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fntdata" ContentType="application/x-fontdata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embedTrueTypeFonts="1" saveSubsetFonts="1" autoCompressPictures="0">
  <p:sldMasterIdLst>
    <p:sldMasterId id="2147483658" r:id="rId1"/>
  </p:sldMasterIdLst>
  <p:notesMasterIdLst>
    <p:notesMasterId r:id="rId27"/>
  </p:notesMasterIdLst>
  <p:sldIdLst>
    <p:sldId id="256" r:id="rId2"/>
    <p:sldId id="257" r:id="rId3"/>
    <p:sldId id="258" r:id="rId4"/>
    <p:sldId id="259" r:id="rId5"/>
    <p:sldId id="260" r:id="rId6"/>
    <p:sldId id="262" r:id="rId7"/>
    <p:sldId id="263" r:id="rId8"/>
    <p:sldId id="266" r:id="rId9"/>
    <p:sldId id="285" r:id="rId10"/>
    <p:sldId id="286" r:id="rId11"/>
    <p:sldId id="284" r:id="rId12"/>
    <p:sldId id="283" r:id="rId13"/>
    <p:sldId id="265" r:id="rId14"/>
    <p:sldId id="267" r:id="rId15"/>
    <p:sldId id="268" r:id="rId16"/>
    <p:sldId id="269" r:id="rId17"/>
    <p:sldId id="270" r:id="rId18"/>
    <p:sldId id="271" r:id="rId19"/>
    <p:sldId id="272" r:id="rId20"/>
    <p:sldId id="273" r:id="rId21"/>
    <p:sldId id="274" r:id="rId22"/>
    <p:sldId id="275" r:id="rId23"/>
    <p:sldId id="276" r:id="rId24"/>
    <p:sldId id="277" r:id="rId25"/>
    <p:sldId id="278" r:id="rId26"/>
  </p:sldIdLst>
  <p:sldSz cx="9144000" cy="5143500" type="screen16x9"/>
  <p:notesSz cx="6858000" cy="9144000"/>
  <p:embeddedFontLst>
    <p:embeddedFont>
      <p:font typeface="Tahoma" panose="020B0604030504040204" pitchFamily="34" charset="0"/>
      <p:regular r:id="rId28"/>
      <p:bold r:id="rId29"/>
    </p:embeddedFont>
    <p:embeddedFont>
      <p:font typeface="Sniglet" panose="020B0604020202020204" charset="0"/>
      <p:regular r:id="rId30"/>
    </p:embeddedFont>
    <p:embeddedFont>
      <p:font typeface="Dosis" panose="020B0604020202020204" charset="0"/>
      <p:regular r:id="rId31"/>
      <p:bold r:id="rId32"/>
    </p:embeddedFont>
    <p:embeddedFont>
      <p:font typeface="Franklin Gothic Book" panose="020B0503020102020204" pitchFamily="34" charset="0"/>
      <p:regular r:id="rId33"/>
      <p:italic r:id="rId34"/>
    </p:embeddedFont>
  </p:embeddedFontLst>
  <p:defaultTextStyle>
    <a:defPPr marR="0" lvl="0" algn="l" rtl="0">
      <a:lnSpc>
        <a:spcPct val="100000"/>
      </a:lnSpc>
      <a:spcBef>
        <a:spcPts val="0"/>
      </a:spcBef>
      <a:spcAft>
        <a:spcPts val="0"/>
      </a:spcAft>
    </a:defPPr>
    <a:lvl1pPr marR="0" lvl="0" algn="l" rtl="0">
      <a:lnSpc>
        <a:spcPct val="100000"/>
      </a:lnSpc>
      <a:spcBef>
        <a:spcPts val="0"/>
      </a:spcBef>
      <a:spcAft>
        <a:spcPts val="0"/>
      </a:spcAft>
      <a:buNone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  <a:rtl val="0"/>
      </a:defRPr>
    </a:lvl1pPr>
    <a:lvl2pPr marR="0" lvl="1" algn="l" rtl="0">
      <a:lnSpc>
        <a:spcPct val="100000"/>
      </a:lnSpc>
      <a:spcBef>
        <a:spcPts val="0"/>
      </a:spcBef>
      <a:spcAft>
        <a:spcPts val="0"/>
      </a:spcAft>
      <a:buNone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  <a:rtl val="0"/>
      </a:defRPr>
    </a:lvl2pPr>
    <a:lvl3pPr marR="0" lvl="2" algn="l" rtl="0">
      <a:lnSpc>
        <a:spcPct val="100000"/>
      </a:lnSpc>
      <a:spcBef>
        <a:spcPts val="0"/>
      </a:spcBef>
      <a:spcAft>
        <a:spcPts val="0"/>
      </a:spcAft>
      <a:buNone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  <a:rtl val="0"/>
      </a:defRPr>
    </a:lvl3pPr>
    <a:lvl4pPr marR="0" lvl="3" algn="l" rtl="0">
      <a:lnSpc>
        <a:spcPct val="100000"/>
      </a:lnSpc>
      <a:spcBef>
        <a:spcPts val="0"/>
      </a:spcBef>
      <a:spcAft>
        <a:spcPts val="0"/>
      </a:spcAft>
      <a:buNone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  <a:rtl val="0"/>
      </a:defRPr>
    </a:lvl4pPr>
    <a:lvl5pPr marR="0" lvl="4" algn="l" rtl="0">
      <a:lnSpc>
        <a:spcPct val="100000"/>
      </a:lnSpc>
      <a:spcBef>
        <a:spcPts val="0"/>
      </a:spcBef>
      <a:spcAft>
        <a:spcPts val="0"/>
      </a:spcAft>
      <a:buNone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  <a:rtl val="0"/>
      </a:defRPr>
    </a:lvl5pPr>
    <a:lvl6pPr marR="0" lvl="5" algn="l" rtl="0">
      <a:lnSpc>
        <a:spcPct val="100000"/>
      </a:lnSpc>
      <a:spcBef>
        <a:spcPts val="0"/>
      </a:spcBef>
      <a:spcAft>
        <a:spcPts val="0"/>
      </a:spcAft>
      <a:buNone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  <a:rtl val="0"/>
      </a:defRPr>
    </a:lvl6pPr>
    <a:lvl7pPr marR="0" lvl="6" algn="l" rtl="0">
      <a:lnSpc>
        <a:spcPct val="100000"/>
      </a:lnSpc>
      <a:spcBef>
        <a:spcPts val="0"/>
      </a:spcBef>
      <a:spcAft>
        <a:spcPts val="0"/>
      </a:spcAft>
      <a:buNone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  <a:rtl val="0"/>
      </a:defRPr>
    </a:lvl7pPr>
    <a:lvl8pPr marR="0" lvl="7" algn="l" rtl="0">
      <a:lnSpc>
        <a:spcPct val="100000"/>
      </a:lnSpc>
      <a:spcBef>
        <a:spcPts val="0"/>
      </a:spcBef>
      <a:spcAft>
        <a:spcPts val="0"/>
      </a:spcAft>
      <a:buNone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  <a:rtl val="0"/>
      </a:defRPr>
    </a:lvl8pPr>
    <a:lvl9pPr marR="0" lvl="8" algn="l" rtl="0">
      <a:lnSpc>
        <a:spcPct val="100000"/>
      </a:lnSpc>
      <a:spcBef>
        <a:spcPts val="0"/>
      </a:spcBef>
      <a:spcAft>
        <a:spcPts val="0"/>
      </a:spcAft>
      <a:buNone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  <a:rtl val="0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1C4587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BE05E0FE-D782-4A1A-986F-B7B9CD512967}">
  <a:tblStyle styleId="{BE05E0FE-D782-4A1A-986F-B7B9CD512967}" styleName="Table_0">
    <a:wholeTbl>
      <a:tcStyle>
        <a:tcBdr>
          <a:left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a:left>
          <a:right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a:right>
          <a:top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a:top>
          <a:bott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a:bottom>
          <a:insideH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a:insideH>
          <a:insideV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a:insideV>
        </a:tcBdr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8027" autoAdjust="0"/>
    <p:restoredTop sz="94660"/>
  </p:normalViewPr>
  <p:slideViewPr>
    <p:cSldViewPr snapToGrid="0">
      <p:cViewPr varScale="1">
        <p:scale>
          <a:sx n="98" d="100"/>
          <a:sy n="98" d="100"/>
        </p:scale>
        <p:origin x="474" y="7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34" Type="http://schemas.openxmlformats.org/officeDocument/2006/relationships/font" Target="fonts/font7.fntdata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font" Target="fonts/font6.fntdata"/><Relationship Id="rId38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font" Target="fonts/font2.fntdata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font" Target="fonts/font5.fntdata"/><Relationship Id="rId37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font" Target="fonts/font1.fntdata"/><Relationship Id="rId36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font" Target="fonts/font4.fntdata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notesMaster" Target="notesMasters/notesMaster1.xml"/><Relationship Id="rId30" Type="http://schemas.openxmlformats.org/officeDocument/2006/relationships/font" Target="fonts/font3.fntdata"/><Relationship Id="rId35" Type="http://schemas.openxmlformats.org/officeDocument/2006/relationships/presProps" Target="presProps.xml"/><Relationship Id="rId8" Type="http://schemas.openxmlformats.org/officeDocument/2006/relationships/slide" Target="slides/slide7.xml"/><Relationship Id="rId3" Type="http://schemas.openxmlformats.org/officeDocument/2006/relationships/slide" Target="slides/slide2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Shape 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hape 3"/>
          <p:cNvSpPr>
            <a:spLocks noGrp="1" noRot="1" noChangeAspect="1"/>
          </p:cNvSpPr>
          <p:nvPr>
            <p:ph type="sldImg" idx="2"/>
          </p:nvPr>
        </p:nvSpPr>
        <p:spPr>
          <a:xfrm>
            <a:off x="381175" y="685800"/>
            <a:ext cx="6096299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4" name="Shape 4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399" cy="4114800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/>
          <a:lstStyle>
            <a:lvl1pPr lvl="0">
              <a:spcBef>
                <a:spcPts val="0"/>
              </a:spcBef>
              <a:defRPr sz="1100"/>
            </a:lvl1pPr>
            <a:lvl2pPr lvl="1">
              <a:spcBef>
                <a:spcPts val="0"/>
              </a:spcBef>
              <a:defRPr sz="1100"/>
            </a:lvl2pPr>
            <a:lvl3pPr lvl="2">
              <a:spcBef>
                <a:spcPts val="0"/>
              </a:spcBef>
              <a:defRPr sz="1100"/>
            </a:lvl3pPr>
            <a:lvl4pPr lvl="3">
              <a:spcBef>
                <a:spcPts val="0"/>
              </a:spcBef>
              <a:defRPr sz="1100"/>
            </a:lvl4pPr>
            <a:lvl5pPr lvl="4">
              <a:spcBef>
                <a:spcPts val="0"/>
              </a:spcBef>
              <a:defRPr sz="1100"/>
            </a:lvl5pPr>
            <a:lvl6pPr lvl="5">
              <a:spcBef>
                <a:spcPts val="0"/>
              </a:spcBef>
              <a:defRPr sz="1100"/>
            </a:lvl6pPr>
            <a:lvl7pPr lvl="6">
              <a:spcBef>
                <a:spcPts val="0"/>
              </a:spcBef>
              <a:defRPr sz="1100"/>
            </a:lvl7pPr>
            <a:lvl8pPr lvl="7">
              <a:spcBef>
                <a:spcPts val="0"/>
              </a:spcBef>
              <a:defRPr sz="1100"/>
            </a:lvl8pPr>
            <a:lvl9pPr lvl="8">
              <a:spcBef>
                <a:spcPts val="0"/>
              </a:spcBef>
              <a:defRPr sz="1100"/>
            </a:lvl9pPr>
          </a:lstStyle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3324575786"/>
      </p:ext>
    </p:extLst>
  </p:cSld>
  <p:clrMap bg1="lt1" tx1="dk1" bg2="dk2" tx2="lt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1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3" name="Shape 51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514" name="Shape 514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399" cy="4114800"/>
          </a:xfrm>
          <a:prstGeom prst="rect">
            <a:avLst/>
          </a:prstGeom>
        </p:spPr>
        <p:txBody>
          <a:bodyPr lIns="91425" tIns="91425" rIns="91425" bIns="91425" anchor="t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485388369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8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9" name="Shape 589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590" name="Shape 590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399" cy="4114800"/>
          </a:xfrm>
          <a:prstGeom prst="rect">
            <a:avLst/>
          </a:prstGeom>
        </p:spPr>
        <p:txBody>
          <a:bodyPr lIns="91425" tIns="91425" rIns="91425" bIns="91425" anchor="t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2854679014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9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7" name="Shape 597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598" name="Shape 598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399" cy="4114800"/>
          </a:xfrm>
          <a:prstGeom prst="rect">
            <a:avLst/>
          </a:prstGeom>
        </p:spPr>
        <p:txBody>
          <a:bodyPr lIns="91425" tIns="91425" rIns="91425" bIns="91425" anchor="t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1581119618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60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3" name="Shape 60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604" name="Shape 604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399" cy="4114800"/>
          </a:xfrm>
          <a:prstGeom prst="rect">
            <a:avLst/>
          </a:prstGeom>
        </p:spPr>
        <p:txBody>
          <a:bodyPr lIns="91425" tIns="91425" rIns="91425" bIns="91425" anchor="t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3872735057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61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6" name="Shape 616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617" name="Shape 617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399" cy="4114800"/>
          </a:xfrm>
          <a:prstGeom prst="rect">
            <a:avLst/>
          </a:prstGeom>
        </p:spPr>
        <p:txBody>
          <a:bodyPr lIns="91425" tIns="91425" rIns="91425" bIns="91425" anchor="t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1811188742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62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3" name="Shape 62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624" name="Shape 624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399" cy="4114800"/>
          </a:xfrm>
          <a:prstGeom prst="rect">
            <a:avLst/>
          </a:prstGeom>
        </p:spPr>
        <p:txBody>
          <a:bodyPr lIns="91425" tIns="91425" rIns="91425" bIns="91425" anchor="t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2551147319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63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6" name="Shape 636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637" name="Shape 637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399" cy="4114800"/>
          </a:xfrm>
          <a:prstGeom prst="rect">
            <a:avLst/>
          </a:prstGeom>
        </p:spPr>
        <p:txBody>
          <a:bodyPr lIns="91425" tIns="91425" rIns="91425" bIns="91425" anchor="t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1381068377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65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1" name="Shape 651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652" name="Shape 652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399" cy="4114800"/>
          </a:xfrm>
          <a:prstGeom prst="rect">
            <a:avLst/>
          </a:prstGeom>
        </p:spPr>
        <p:txBody>
          <a:bodyPr lIns="91425" tIns="91425" rIns="91425" bIns="91425" anchor="t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2782224125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66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2" name="Shape 662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663" name="Shape 663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399" cy="4114800"/>
          </a:xfrm>
          <a:prstGeom prst="rect">
            <a:avLst/>
          </a:prstGeom>
        </p:spPr>
        <p:txBody>
          <a:bodyPr lIns="91425" tIns="91425" rIns="91425" bIns="91425" anchor="t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1545812587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66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8" name="Shape 668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669" name="Shape 669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399" cy="4114800"/>
          </a:xfrm>
          <a:prstGeom prst="rect">
            <a:avLst/>
          </a:prstGeom>
        </p:spPr>
        <p:txBody>
          <a:bodyPr lIns="91425" tIns="91425" rIns="91425" bIns="91425" anchor="t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2417727249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67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6" name="Shape 676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677" name="Shape 677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399" cy="4114800"/>
          </a:xfrm>
          <a:prstGeom prst="rect">
            <a:avLst/>
          </a:prstGeom>
        </p:spPr>
        <p:txBody>
          <a:bodyPr lIns="91425" tIns="91425" rIns="91425" bIns="91425" anchor="t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222990681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1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8" name="Shape 518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519" name="Shape 519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399" cy="4114800"/>
          </a:xfrm>
          <a:prstGeom prst="rect">
            <a:avLst/>
          </a:prstGeom>
        </p:spPr>
        <p:txBody>
          <a:bodyPr lIns="91425" tIns="91425" rIns="91425" bIns="91425" anchor="t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221328856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68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4" name="Shape 684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685" name="Shape 685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399" cy="4114800"/>
          </a:xfrm>
          <a:prstGeom prst="rect">
            <a:avLst/>
          </a:prstGeom>
        </p:spPr>
        <p:txBody>
          <a:bodyPr lIns="91425" tIns="91425" rIns="91425" bIns="91425" anchor="t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953397828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69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2" name="Shape 692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693" name="Shape 693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399" cy="4114800"/>
          </a:xfrm>
          <a:prstGeom prst="rect">
            <a:avLst/>
          </a:prstGeom>
        </p:spPr>
        <p:txBody>
          <a:bodyPr lIns="91425" tIns="91425" rIns="91425" bIns="91425" anchor="t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398033796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2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7" name="Shape 527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528" name="Shape 528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399" cy="4114800"/>
          </a:xfrm>
          <a:prstGeom prst="rect">
            <a:avLst/>
          </a:prstGeom>
        </p:spPr>
        <p:txBody>
          <a:bodyPr lIns="91425" tIns="91425" rIns="91425" bIns="91425" anchor="t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176441458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3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4" name="Shape 534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535" name="Shape 535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399" cy="4114800"/>
          </a:xfrm>
          <a:prstGeom prst="rect">
            <a:avLst/>
          </a:prstGeom>
        </p:spPr>
        <p:txBody>
          <a:bodyPr lIns="91425" tIns="91425" rIns="91425" bIns="91425" anchor="t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1216440382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3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0" name="Shape 540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541" name="Shape 541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399" cy="4114800"/>
          </a:xfrm>
          <a:prstGeom prst="rect">
            <a:avLst/>
          </a:prstGeom>
        </p:spPr>
        <p:txBody>
          <a:bodyPr lIns="91425" tIns="91425" rIns="91425" bIns="91425" anchor="t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2440289642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5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1" name="Shape 551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552" name="Shape 552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399" cy="4114800"/>
          </a:xfrm>
          <a:prstGeom prst="rect">
            <a:avLst/>
          </a:prstGeom>
        </p:spPr>
        <p:txBody>
          <a:bodyPr lIns="91425" tIns="91425" rIns="91425" bIns="91425" anchor="t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2393189038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6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1" name="Shape 561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562" name="Shape 562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399" cy="4114800"/>
          </a:xfrm>
          <a:prstGeom prst="rect">
            <a:avLst/>
          </a:prstGeom>
        </p:spPr>
        <p:txBody>
          <a:bodyPr lIns="91425" tIns="91425" rIns="91425" bIns="91425" anchor="t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3203072367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8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" name="Shape 58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584" name="Shape 584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399" cy="4114800"/>
          </a:xfrm>
          <a:prstGeom prst="rect">
            <a:avLst/>
          </a:prstGeom>
        </p:spPr>
        <p:txBody>
          <a:bodyPr lIns="91425" tIns="91425" rIns="91425" bIns="91425" anchor="t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1228626111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7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6" name="Shape 576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577" name="Shape 577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399" cy="4114800"/>
          </a:xfrm>
          <a:prstGeom prst="rect">
            <a:avLst/>
          </a:prstGeom>
        </p:spPr>
        <p:txBody>
          <a:bodyPr lIns="91425" tIns="91425" rIns="91425" bIns="91425" anchor="t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109200185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>
  <p:cSld name="Title">
    <p:spTree>
      <p:nvGrpSpPr>
        <p:cNvPr id="1" name="Shape 16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" name="Shape 161"/>
          <p:cNvSpPr txBox="1">
            <a:spLocks noGrp="1"/>
          </p:cNvSpPr>
          <p:nvPr>
            <p:ph type="ctrTitle"/>
          </p:nvPr>
        </p:nvSpPr>
        <p:spPr>
          <a:xfrm>
            <a:off x="2305100" y="1161050"/>
            <a:ext cx="6153000" cy="1159799"/>
          </a:xfrm>
          <a:prstGeom prst="rect">
            <a:avLst/>
          </a:prstGeom>
        </p:spPr>
        <p:txBody>
          <a:bodyPr lIns="91425" tIns="91425" rIns="91425" bIns="91425" anchor="ctr" anchorCtr="0"/>
          <a:lstStyle>
            <a:lvl1pPr lvl="0" algn="r">
              <a:spcBef>
                <a:spcPts val="0"/>
              </a:spcBef>
              <a:buClr>
                <a:srgbClr val="1C4587"/>
              </a:buClr>
              <a:buSzPct val="100000"/>
              <a:defRPr sz="4800" b="0">
                <a:solidFill>
                  <a:srgbClr val="1C4587"/>
                </a:solidFill>
              </a:defRPr>
            </a:lvl1pPr>
            <a:lvl2pPr lvl="1" algn="r">
              <a:spcBef>
                <a:spcPts val="0"/>
              </a:spcBef>
              <a:buClr>
                <a:srgbClr val="1C4587"/>
              </a:buClr>
              <a:buSzPct val="100000"/>
              <a:defRPr sz="4800" b="0">
                <a:solidFill>
                  <a:srgbClr val="1C4587"/>
                </a:solidFill>
              </a:defRPr>
            </a:lvl2pPr>
            <a:lvl3pPr lvl="2" algn="r">
              <a:spcBef>
                <a:spcPts val="0"/>
              </a:spcBef>
              <a:buClr>
                <a:srgbClr val="1C4587"/>
              </a:buClr>
              <a:buSzPct val="100000"/>
              <a:defRPr sz="4800" b="0">
                <a:solidFill>
                  <a:srgbClr val="1C4587"/>
                </a:solidFill>
              </a:defRPr>
            </a:lvl3pPr>
            <a:lvl4pPr lvl="3" algn="r">
              <a:spcBef>
                <a:spcPts val="0"/>
              </a:spcBef>
              <a:buClr>
                <a:srgbClr val="1C4587"/>
              </a:buClr>
              <a:buSzPct val="100000"/>
              <a:defRPr sz="4800" b="0">
                <a:solidFill>
                  <a:srgbClr val="1C4587"/>
                </a:solidFill>
              </a:defRPr>
            </a:lvl4pPr>
            <a:lvl5pPr lvl="4" algn="r">
              <a:spcBef>
                <a:spcPts val="0"/>
              </a:spcBef>
              <a:buClr>
                <a:srgbClr val="1C4587"/>
              </a:buClr>
              <a:buSzPct val="100000"/>
              <a:defRPr sz="4800" b="0">
                <a:solidFill>
                  <a:srgbClr val="1C4587"/>
                </a:solidFill>
              </a:defRPr>
            </a:lvl5pPr>
            <a:lvl6pPr lvl="5" algn="r">
              <a:spcBef>
                <a:spcPts val="0"/>
              </a:spcBef>
              <a:buClr>
                <a:srgbClr val="1C4587"/>
              </a:buClr>
              <a:buSzPct val="100000"/>
              <a:defRPr sz="4800" b="0">
                <a:solidFill>
                  <a:srgbClr val="1C4587"/>
                </a:solidFill>
              </a:defRPr>
            </a:lvl6pPr>
            <a:lvl7pPr lvl="6" algn="r">
              <a:spcBef>
                <a:spcPts val="0"/>
              </a:spcBef>
              <a:buClr>
                <a:srgbClr val="1C4587"/>
              </a:buClr>
              <a:buSzPct val="100000"/>
              <a:defRPr sz="4800" b="0">
                <a:solidFill>
                  <a:srgbClr val="1C4587"/>
                </a:solidFill>
              </a:defRPr>
            </a:lvl7pPr>
            <a:lvl8pPr lvl="7" algn="r">
              <a:spcBef>
                <a:spcPts val="0"/>
              </a:spcBef>
              <a:buClr>
                <a:srgbClr val="1C4587"/>
              </a:buClr>
              <a:buSzPct val="100000"/>
              <a:defRPr sz="4800" b="0">
                <a:solidFill>
                  <a:srgbClr val="1C4587"/>
                </a:solidFill>
              </a:defRPr>
            </a:lvl8pPr>
            <a:lvl9pPr lvl="8" algn="r">
              <a:spcBef>
                <a:spcPts val="0"/>
              </a:spcBef>
              <a:buClr>
                <a:srgbClr val="1C4587"/>
              </a:buClr>
              <a:buSzPct val="100000"/>
              <a:defRPr sz="4800" b="0">
                <a:solidFill>
                  <a:srgbClr val="1C4587"/>
                </a:solidFill>
              </a:defRPr>
            </a:lvl9pPr>
          </a:lstStyle>
          <a:p>
            <a:endParaRPr/>
          </a:p>
        </p:txBody>
      </p:sp>
      <p:sp>
        <p:nvSpPr>
          <p:cNvPr id="162" name="Shape 162"/>
          <p:cNvSpPr/>
          <p:nvPr/>
        </p:nvSpPr>
        <p:spPr>
          <a:xfrm>
            <a:off x="723692" y="4220090"/>
            <a:ext cx="794875" cy="985737"/>
          </a:xfrm>
          <a:custGeom>
            <a:avLst/>
            <a:gdLst/>
            <a:ahLst/>
            <a:cxnLst/>
            <a:rect l="0" t="0" r="0" b="0"/>
            <a:pathLst>
              <a:path w="15884" h="19698" extrusionOk="0">
                <a:moveTo>
                  <a:pt x="9355" y="4108"/>
                </a:moveTo>
                <a:lnTo>
                  <a:pt x="9465" y="4145"/>
                </a:lnTo>
                <a:lnTo>
                  <a:pt x="9538" y="4182"/>
                </a:lnTo>
                <a:lnTo>
                  <a:pt x="9648" y="4328"/>
                </a:lnTo>
                <a:lnTo>
                  <a:pt x="9721" y="4549"/>
                </a:lnTo>
                <a:lnTo>
                  <a:pt x="9721" y="4769"/>
                </a:lnTo>
                <a:lnTo>
                  <a:pt x="9721" y="4842"/>
                </a:lnTo>
                <a:lnTo>
                  <a:pt x="9685" y="4879"/>
                </a:lnTo>
                <a:lnTo>
                  <a:pt x="9575" y="4952"/>
                </a:lnTo>
                <a:lnTo>
                  <a:pt x="9391" y="4952"/>
                </a:lnTo>
                <a:lnTo>
                  <a:pt x="9355" y="4915"/>
                </a:lnTo>
                <a:lnTo>
                  <a:pt x="9281" y="4842"/>
                </a:lnTo>
                <a:lnTo>
                  <a:pt x="9208" y="4695"/>
                </a:lnTo>
                <a:lnTo>
                  <a:pt x="9171" y="4549"/>
                </a:lnTo>
                <a:lnTo>
                  <a:pt x="9171" y="4438"/>
                </a:lnTo>
                <a:lnTo>
                  <a:pt x="9171" y="4328"/>
                </a:lnTo>
                <a:lnTo>
                  <a:pt x="9245" y="4108"/>
                </a:lnTo>
                <a:close/>
                <a:moveTo>
                  <a:pt x="9355" y="3705"/>
                </a:moveTo>
                <a:lnTo>
                  <a:pt x="9245" y="3742"/>
                </a:lnTo>
                <a:lnTo>
                  <a:pt x="9135" y="3778"/>
                </a:lnTo>
                <a:lnTo>
                  <a:pt x="9025" y="3852"/>
                </a:lnTo>
                <a:lnTo>
                  <a:pt x="8988" y="3925"/>
                </a:lnTo>
                <a:lnTo>
                  <a:pt x="8914" y="3998"/>
                </a:lnTo>
                <a:lnTo>
                  <a:pt x="8841" y="4218"/>
                </a:lnTo>
                <a:lnTo>
                  <a:pt x="8804" y="4475"/>
                </a:lnTo>
                <a:lnTo>
                  <a:pt x="8804" y="4659"/>
                </a:lnTo>
                <a:lnTo>
                  <a:pt x="8841" y="4805"/>
                </a:lnTo>
                <a:lnTo>
                  <a:pt x="8878" y="4952"/>
                </a:lnTo>
                <a:lnTo>
                  <a:pt x="8988" y="5099"/>
                </a:lnTo>
                <a:lnTo>
                  <a:pt x="9098" y="5209"/>
                </a:lnTo>
                <a:lnTo>
                  <a:pt x="9245" y="5282"/>
                </a:lnTo>
                <a:lnTo>
                  <a:pt x="9391" y="5355"/>
                </a:lnTo>
                <a:lnTo>
                  <a:pt x="9538" y="5355"/>
                </a:lnTo>
                <a:lnTo>
                  <a:pt x="9721" y="5319"/>
                </a:lnTo>
                <a:lnTo>
                  <a:pt x="9868" y="5245"/>
                </a:lnTo>
                <a:lnTo>
                  <a:pt x="10015" y="5135"/>
                </a:lnTo>
                <a:lnTo>
                  <a:pt x="10088" y="4989"/>
                </a:lnTo>
                <a:lnTo>
                  <a:pt x="10125" y="4805"/>
                </a:lnTo>
                <a:lnTo>
                  <a:pt x="10125" y="4659"/>
                </a:lnTo>
                <a:lnTo>
                  <a:pt x="10088" y="4475"/>
                </a:lnTo>
                <a:lnTo>
                  <a:pt x="10052" y="4292"/>
                </a:lnTo>
                <a:lnTo>
                  <a:pt x="9978" y="4145"/>
                </a:lnTo>
                <a:lnTo>
                  <a:pt x="9905" y="3998"/>
                </a:lnTo>
                <a:lnTo>
                  <a:pt x="9795" y="3888"/>
                </a:lnTo>
                <a:lnTo>
                  <a:pt x="9648" y="3778"/>
                </a:lnTo>
                <a:lnTo>
                  <a:pt x="9501" y="3742"/>
                </a:lnTo>
                <a:lnTo>
                  <a:pt x="9355" y="3705"/>
                </a:lnTo>
                <a:close/>
                <a:moveTo>
                  <a:pt x="11262" y="6676"/>
                </a:moveTo>
                <a:lnTo>
                  <a:pt x="11262" y="6786"/>
                </a:lnTo>
                <a:lnTo>
                  <a:pt x="11225" y="6859"/>
                </a:lnTo>
                <a:lnTo>
                  <a:pt x="11152" y="6933"/>
                </a:lnTo>
                <a:lnTo>
                  <a:pt x="11042" y="7006"/>
                </a:lnTo>
                <a:lnTo>
                  <a:pt x="10785" y="7116"/>
                </a:lnTo>
                <a:lnTo>
                  <a:pt x="10602" y="7190"/>
                </a:lnTo>
                <a:lnTo>
                  <a:pt x="9795" y="7556"/>
                </a:lnTo>
                <a:lnTo>
                  <a:pt x="9721" y="7263"/>
                </a:lnTo>
                <a:lnTo>
                  <a:pt x="10639" y="6823"/>
                </a:lnTo>
                <a:lnTo>
                  <a:pt x="11079" y="6676"/>
                </a:lnTo>
                <a:close/>
                <a:moveTo>
                  <a:pt x="11115" y="6273"/>
                </a:moveTo>
                <a:lnTo>
                  <a:pt x="10859" y="6346"/>
                </a:lnTo>
                <a:lnTo>
                  <a:pt x="10052" y="6639"/>
                </a:lnTo>
                <a:lnTo>
                  <a:pt x="9648" y="6823"/>
                </a:lnTo>
                <a:lnTo>
                  <a:pt x="9281" y="7006"/>
                </a:lnTo>
                <a:lnTo>
                  <a:pt x="9208" y="7080"/>
                </a:lnTo>
                <a:lnTo>
                  <a:pt x="9208" y="7116"/>
                </a:lnTo>
                <a:lnTo>
                  <a:pt x="9208" y="7190"/>
                </a:lnTo>
                <a:lnTo>
                  <a:pt x="9208" y="7263"/>
                </a:lnTo>
                <a:lnTo>
                  <a:pt x="9318" y="7336"/>
                </a:lnTo>
                <a:lnTo>
                  <a:pt x="9465" y="7336"/>
                </a:lnTo>
                <a:lnTo>
                  <a:pt x="9465" y="7593"/>
                </a:lnTo>
                <a:lnTo>
                  <a:pt x="9538" y="7813"/>
                </a:lnTo>
                <a:lnTo>
                  <a:pt x="9575" y="7887"/>
                </a:lnTo>
                <a:lnTo>
                  <a:pt x="9648" y="7923"/>
                </a:lnTo>
                <a:lnTo>
                  <a:pt x="9758" y="7923"/>
                </a:lnTo>
                <a:lnTo>
                  <a:pt x="10492" y="7630"/>
                </a:lnTo>
                <a:lnTo>
                  <a:pt x="10859" y="7483"/>
                </a:lnTo>
                <a:lnTo>
                  <a:pt x="11225" y="7336"/>
                </a:lnTo>
                <a:lnTo>
                  <a:pt x="11409" y="7190"/>
                </a:lnTo>
                <a:lnTo>
                  <a:pt x="11556" y="7006"/>
                </a:lnTo>
                <a:lnTo>
                  <a:pt x="11629" y="6896"/>
                </a:lnTo>
                <a:lnTo>
                  <a:pt x="11629" y="6786"/>
                </a:lnTo>
                <a:lnTo>
                  <a:pt x="11629" y="6676"/>
                </a:lnTo>
                <a:lnTo>
                  <a:pt x="11592" y="6566"/>
                </a:lnTo>
                <a:lnTo>
                  <a:pt x="11556" y="6419"/>
                </a:lnTo>
                <a:lnTo>
                  <a:pt x="11482" y="6346"/>
                </a:lnTo>
                <a:lnTo>
                  <a:pt x="11372" y="6273"/>
                </a:lnTo>
                <a:close/>
                <a:moveTo>
                  <a:pt x="10198" y="2861"/>
                </a:moveTo>
                <a:lnTo>
                  <a:pt x="10235" y="3228"/>
                </a:lnTo>
                <a:lnTo>
                  <a:pt x="10345" y="3595"/>
                </a:lnTo>
                <a:lnTo>
                  <a:pt x="10565" y="4292"/>
                </a:lnTo>
                <a:lnTo>
                  <a:pt x="10822" y="5062"/>
                </a:lnTo>
                <a:lnTo>
                  <a:pt x="10895" y="5282"/>
                </a:lnTo>
                <a:lnTo>
                  <a:pt x="9025" y="6052"/>
                </a:lnTo>
                <a:lnTo>
                  <a:pt x="7154" y="6786"/>
                </a:lnTo>
                <a:lnTo>
                  <a:pt x="5173" y="7593"/>
                </a:lnTo>
                <a:lnTo>
                  <a:pt x="4146" y="7997"/>
                </a:lnTo>
                <a:lnTo>
                  <a:pt x="3816" y="8143"/>
                </a:lnTo>
                <a:lnTo>
                  <a:pt x="3486" y="8290"/>
                </a:lnTo>
                <a:lnTo>
                  <a:pt x="3266" y="7887"/>
                </a:lnTo>
                <a:lnTo>
                  <a:pt x="3045" y="7446"/>
                </a:lnTo>
                <a:lnTo>
                  <a:pt x="2679" y="6566"/>
                </a:lnTo>
                <a:lnTo>
                  <a:pt x="2532" y="6162"/>
                </a:lnTo>
                <a:lnTo>
                  <a:pt x="2385" y="5869"/>
                </a:lnTo>
                <a:lnTo>
                  <a:pt x="2238" y="5612"/>
                </a:lnTo>
                <a:lnTo>
                  <a:pt x="2715" y="5539"/>
                </a:lnTo>
                <a:lnTo>
                  <a:pt x="3192" y="5429"/>
                </a:lnTo>
                <a:lnTo>
                  <a:pt x="3669" y="5282"/>
                </a:lnTo>
                <a:lnTo>
                  <a:pt x="4146" y="5099"/>
                </a:lnTo>
                <a:lnTo>
                  <a:pt x="5210" y="4659"/>
                </a:lnTo>
                <a:lnTo>
                  <a:pt x="6273" y="4218"/>
                </a:lnTo>
                <a:lnTo>
                  <a:pt x="6824" y="4035"/>
                </a:lnTo>
                <a:lnTo>
                  <a:pt x="7374" y="3852"/>
                </a:lnTo>
                <a:lnTo>
                  <a:pt x="8474" y="3558"/>
                </a:lnTo>
                <a:lnTo>
                  <a:pt x="9025" y="3411"/>
                </a:lnTo>
                <a:lnTo>
                  <a:pt x="9538" y="3191"/>
                </a:lnTo>
                <a:lnTo>
                  <a:pt x="9868" y="3081"/>
                </a:lnTo>
                <a:lnTo>
                  <a:pt x="10015" y="2971"/>
                </a:lnTo>
                <a:lnTo>
                  <a:pt x="10198" y="2861"/>
                </a:lnTo>
                <a:close/>
                <a:moveTo>
                  <a:pt x="8658" y="7740"/>
                </a:moveTo>
                <a:lnTo>
                  <a:pt x="8694" y="7923"/>
                </a:lnTo>
                <a:lnTo>
                  <a:pt x="8071" y="8253"/>
                </a:lnTo>
                <a:lnTo>
                  <a:pt x="7704" y="8437"/>
                </a:lnTo>
                <a:lnTo>
                  <a:pt x="7594" y="8437"/>
                </a:lnTo>
                <a:lnTo>
                  <a:pt x="7557" y="8363"/>
                </a:lnTo>
                <a:lnTo>
                  <a:pt x="7557" y="8180"/>
                </a:lnTo>
                <a:lnTo>
                  <a:pt x="8658" y="7740"/>
                </a:lnTo>
                <a:close/>
                <a:moveTo>
                  <a:pt x="10198" y="2384"/>
                </a:moveTo>
                <a:lnTo>
                  <a:pt x="9978" y="2458"/>
                </a:lnTo>
                <a:lnTo>
                  <a:pt x="9795" y="2568"/>
                </a:lnTo>
                <a:lnTo>
                  <a:pt x="9391" y="2788"/>
                </a:lnTo>
                <a:lnTo>
                  <a:pt x="8841" y="2971"/>
                </a:lnTo>
                <a:lnTo>
                  <a:pt x="8328" y="3155"/>
                </a:lnTo>
                <a:lnTo>
                  <a:pt x="7264" y="3411"/>
                </a:lnTo>
                <a:lnTo>
                  <a:pt x="6750" y="3558"/>
                </a:lnTo>
                <a:lnTo>
                  <a:pt x="6237" y="3742"/>
                </a:lnTo>
                <a:lnTo>
                  <a:pt x="5210" y="4145"/>
                </a:lnTo>
                <a:lnTo>
                  <a:pt x="4219" y="4585"/>
                </a:lnTo>
                <a:lnTo>
                  <a:pt x="3669" y="4805"/>
                </a:lnTo>
                <a:lnTo>
                  <a:pt x="3119" y="4989"/>
                </a:lnTo>
                <a:lnTo>
                  <a:pt x="2018" y="5319"/>
                </a:lnTo>
                <a:lnTo>
                  <a:pt x="1945" y="5355"/>
                </a:lnTo>
                <a:lnTo>
                  <a:pt x="1908" y="5392"/>
                </a:lnTo>
                <a:lnTo>
                  <a:pt x="1908" y="5466"/>
                </a:lnTo>
                <a:lnTo>
                  <a:pt x="1945" y="5539"/>
                </a:lnTo>
                <a:lnTo>
                  <a:pt x="1982" y="5576"/>
                </a:lnTo>
                <a:lnTo>
                  <a:pt x="1945" y="5686"/>
                </a:lnTo>
                <a:lnTo>
                  <a:pt x="1945" y="5759"/>
                </a:lnTo>
                <a:lnTo>
                  <a:pt x="2018" y="5979"/>
                </a:lnTo>
                <a:lnTo>
                  <a:pt x="2165" y="6456"/>
                </a:lnTo>
                <a:lnTo>
                  <a:pt x="2385" y="6933"/>
                </a:lnTo>
                <a:lnTo>
                  <a:pt x="2752" y="7850"/>
                </a:lnTo>
                <a:lnTo>
                  <a:pt x="2972" y="8290"/>
                </a:lnTo>
                <a:lnTo>
                  <a:pt x="3192" y="8694"/>
                </a:lnTo>
                <a:lnTo>
                  <a:pt x="3266" y="8767"/>
                </a:lnTo>
                <a:lnTo>
                  <a:pt x="3302" y="8804"/>
                </a:lnTo>
                <a:lnTo>
                  <a:pt x="3412" y="8804"/>
                </a:lnTo>
                <a:lnTo>
                  <a:pt x="3522" y="8730"/>
                </a:lnTo>
                <a:lnTo>
                  <a:pt x="3596" y="8620"/>
                </a:lnTo>
                <a:lnTo>
                  <a:pt x="3999" y="8510"/>
                </a:lnTo>
                <a:lnTo>
                  <a:pt x="4403" y="8363"/>
                </a:lnTo>
                <a:lnTo>
                  <a:pt x="5173" y="8033"/>
                </a:lnTo>
                <a:lnTo>
                  <a:pt x="7300" y="7190"/>
                </a:lnTo>
                <a:lnTo>
                  <a:pt x="9281" y="6419"/>
                </a:lnTo>
                <a:lnTo>
                  <a:pt x="10235" y="6052"/>
                </a:lnTo>
                <a:lnTo>
                  <a:pt x="10712" y="5832"/>
                </a:lnTo>
                <a:lnTo>
                  <a:pt x="11152" y="5612"/>
                </a:lnTo>
                <a:lnTo>
                  <a:pt x="11262" y="5612"/>
                </a:lnTo>
                <a:lnTo>
                  <a:pt x="11335" y="5539"/>
                </a:lnTo>
                <a:lnTo>
                  <a:pt x="11372" y="5392"/>
                </a:lnTo>
                <a:lnTo>
                  <a:pt x="11372" y="5282"/>
                </a:lnTo>
                <a:lnTo>
                  <a:pt x="11299" y="5025"/>
                </a:lnTo>
                <a:lnTo>
                  <a:pt x="11042" y="4255"/>
                </a:lnTo>
                <a:lnTo>
                  <a:pt x="10785" y="3485"/>
                </a:lnTo>
                <a:lnTo>
                  <a:pt x="10639" y="3118"/>
                </a:lnTo>
                <a:lnTo>
                  <a:pt x="10455" y="2751"/>
                </a:lnTo>
                <a:lnTo>
                  <a:pt x="10418" y="2714"/>
                </a:lnTo>
                <a:lnTo>
                  <a:pt x="10345" y="2678"/>
                </a:lnTo>
                <a:lnTo>
                  <a:pt x="10382" y="2568"/>
                </a:lnTo>
                <a:lnTo>
                  <a:pt x="10382" y="2494"/>
                </a:lnTo>
                <a:lnTo>
                  <a:pt x="10308" y="2421"/>
                </a:lnTo>
                <a:lnTo>
                  <a:pt x="10198" y="2384"/>
                </a:lnTo>
                <a:close/>
                <a:moveTo>
                  <a:pt x="8694" y="7263"/>
                </a:moveTo>
                <a:lnTo>
                  <a:pt x="7337" y="7813"/>
                </a:lnTo>
                <a:lnTo>
                  <a:pt x="7264" y="7850"/>
                </a:lnTo>
                <a:lnTo>
                  <a:pt x="7227" y="7923"/>
                </a:lnTo>
                <a:lnTo>
                  <a:pt x="7190" y="7997"/>
                </a:lnTo>
                <a:lnTo>
                  <a:pt x="7227" y="8070"/>
                </a:lnTo>
                <a:lnTo>
                  <a:pt x="7190" y="8143"/>
                </a:lnTo>
                <a:lnTo>
                  <a:pt x="7154" y="8363"/>
                </a:lnTo>
                <a:lnTo>
                  <a:pt x="7190" y="8620"/>
                </a:lnTo>
                <a:lnTo>
                  <a:pt x="7227" y="8730"/>
                </a:lnTo>
                <a:lnTo>
                  <a:pt x="7300" y="8840"/>
                </a:lnTo>
                <a:lnTo>
                  <a:pt x="7411" y="8877"/>
                </a:lnTo>
                <a:lnTo>
                  <a:pt x="7557" y="8877"/>
                </a:lnTo>
                <a:lnTo>
                  <a:pt x="7704" y="8840"/>
                </a:lnTo>
                <a:lnTo>
                  <a:pt x="7887" y="8804"/>
                </a:lnTo>
                <a:lnTo>
                  <a:pt x="8218" y="8620"/>
                </a:lnTo>
                <a:lnTo>
                  <a:pt x="9061" y="8217"/>
                </a:lnTo>
                <a:lnTo>
                  <a:pt x="9098" y="8180"/>
                </a:lnTo>
                <a:lnTo>
                  <a:pt x="9171" y="8107"/>
                </a:lnTo>
                <a:lnTo>
                  <a:pt x="9171" y="8033"/>
                </a:lnTo>
                <a:lnTo>
                  <a:pt x="9171" y="7960"/>
                </a:lnTo>
                <a:lnTo>
                  <a:pt x="8951" y="7410"/>
                </a:lnTo>
                <a:lnTo>
                  <a:pt x="8914" y="7336"/>
                </a:lnTo>
                <a:lnTo>
                  <a:pt x="8841" y="7300"/>
                </a:lnTo>
                <a:lnTo>
                  <a:pt x="8768" y="7263"/>
                </a:lnTo>
                <a:close/>
                <a:moveTo>
                  <a:pt x="11702" y="8327"/>
                </a:moveTo>
                <a:lnTo>
                  <a:pt x="11886" y="8694"/>
                </a:lnTo>
                <a:lnTo>
                  <a:pt x="12106" y="9060"/>
                </a:lnTo>
                <a:lnTo>
                  <a:pt x="11702" y="9244"/>
                </a:lnTo>
                <a:lnTo>
                  <a:pt x="11335" y="9390"/>
                </a:lnTo>
                <a:lnTo>
                  <a:pt x="10932" y="9500"/>
                </a:lnTo>
                <a:lnTo>
                  <a:pt x="10528" y="9611"/>
                </a:lnTo>
                <a:lnTo>
                  <a:pt x="10382" y="9244"/>
                </a:lnTo>
                <a:lnTo>
                  <a:pt x="10198" y="8877"/>
                </a:lnTo>
                <a:lnTo>
                  <a:pt x="10162" y="8840"/>
                </a:lnTo>
                <a:lnTo>
                  <a:pt x="10565" y="8730"/>
                </a:lnTo>
                <a:lnTo>
                  <a:pt x="10932" y="8620"/>
                </a:lnTo>
                <a:lnTo>
                  <a:pt x="11702" y="8327"/>
                </a:lnTo>
                <a:close/>
                <a:moveTo>
                  <a:pt x="11776" y="7887"/>
                </a:moveTo>
                <a:lnTo>
                  <a:pt x="11299" y="8070"/>
                </a:lnTo>
                <a:lnTo>
                  <a:pt x="10822" y="8217"/>
                </a:lnTo>
                <a:lnTo>
                  <a:pt x="9868" y="8510"/>
                </a:lnTo>
                <a:lnTo>
                  <a:pt x="9832" y="8510"/>
                </a:lnTo>
                <a:lnTo>
                  <a:pt x="9795" y="8583"/>
                </a:lnTo>
                <a:lnTo>
                  <a:pt x="9758" y="8694"/>
                </a:lnTo>
                <a:lnTo>
                  <a:pt x="9832" y="8804"/>
                </a:lnTo>
                <a:lnTo>
                  <a:pt x="9868" y="8840"/>
                </a:lnTo>
                <a:lnTo>
                  <a:pt x="9942" y="8877"/>
                </a:lnTo>
                <a:lnTo>
                  <a:pt x="9905" y="8950"/>
                </a:lnTo>
                <a:lnTo>
                  <a:pt x="9905" y="9024"/>
                </a:lnTo>
                <a:lnTo>
                  <a:pt x="10088" y="9427"/>
                </a:lnTo>
                <a:lnTo>
                  <a:pt x="10198" y="9867"/>
                </a:lnTo>
                <a:lnTo>
                  <a:pt x="10235" y="9941"/>
                </a:lnTo>
                <a:lnTo>
                  <a:pt x="10272" y="9977"/>
                </a:lnTo>
                <a:lnTo>
                  <a:pt x="10308" y="10014"/>
                </a:lnTo>
                <a:lnTo>
                  <a:pt x="10382" y="10051"/>
                </a:lnTo>
                <a:lnTo>
                  <a:pt x="10932" y="9904"/>
                </a:lnTo>
                <a:lnTo>
                  <a:pt x="11446" y="9757"/>
                </a:lnTo>
                <a:lnTo>
                  <a:pt x="11959" y="9574"/>
                </a:lnTo>
                <a:lnTo>
                  <a:pt x="12436" y="9317"/>
                </a:lnTo>
                <a:lnTo>
                  <a:pt x="12509" y="9280"/>
                </a:lnTo>
                <a:lnTo>
                  <a:pt x="12583" y="9207"/>
                </a:lnTo>
                <a:lnTo>
                  <a:pt x="12583" y="9097"/>
                </a:lnTo>
                <a:lnTo>
                  <a:pt x="12546" y="9024"/>
                </a:lnTo>
                <a:lnTo>
                  <a:pt x="12253" y="8547"/>
                </a:lnTo>
                <a:lnTo>
                  <a:pt x="11996" y="7997"/>
                </a:lnTo>
                <a:lnTo>
                  <a:pt x="11959" y="7923"/>
                </a:lnTo>
                <a:lnTo>
                  <a:pt x="11922" y="7887"/>
                </a:lnTo>
                <a:close/>
                <a:moveTo>
                  <a:pt x="8914" y="9354"/>
                </a:moveTo>
                <a:lnTo>
                  <a:pt x="9061" y="9757"/>
                </a:lnTo>
                <a:lnTo>
                  <a:pt x="9281" y="10161"/>
                </a:lnTo>
                <a:lnTo>
                  <a:pt x="8658" y="10491"/>
                </a:lnTo>
                <a:lnTo>
                  <a:pt x="7961" y="10784"/>
                </a:lnTo>
                <a:lnTo>
                  <a:pt x="7814" y="10858"/>
                </a:lnTo>
                <a:lnTo>
                  <a:pt x="7741" y="10858"/>
                </a:lnTo>
                <a:lnTo>
                  <a:pt x="7704" y="10821"/>
                </a:lnTo>
                <a:lnTo>
                  <a:pt x="7631" y="10674"/>
                </a:lnTo>
                <a:lnTo>
                  <a:pt x="7594" y="10491"/>
                </a:lnTo>
                <a:lnTo>
                  <a:pt x="7521" y="10161"/>
                </a:lnTo>
                <a:lnTo>
                  <a:pt x="7374" y="9867"/>
                </a:lnTo>
                <a:lnTo>
                  <a:pt x="8914" y="9354"/>
                </a:lnTo>
                <a:close/>
                <a:moveTo>
                  <a:pt x="8951" y="8950"/>
                </a:moveTo>
                <a:lnTo>
                  <a:pt x="7154" y="9537"/>
                </a:lnTo>
                <a:lnTo>
                  <a:pt x="7117" y="9574"/>
                </a:lnTo>
                <a:lnTo>
                  <a:pt x="7080" y="9611"/>
                </a:lnTo>
                <a:lnTo>
                  <a:pt x="7044" y="9721"/>
                </a:lnTo>
                <a:lnTo>
                  <a:pt x="7080" y="9831"/>
                </a:lnTo>
                <a:lnTo>
                  <a:pt x="7190" y="9904"/>
                </a:lnTo>
                <a:lnTo>
                  <a:pt x="7190" y="10124"/>
                </a:lnTo>
                <a:lnTo>
                  <a:pt x="7227" y="10381"/>
                </a:lnTo>
                <a:lnTo>
                  <a:pt x="7374" y="10858"/>
                </a:lnTo>
                <a:lnTo>
                  <a:pt x="7411" y="11004"/>
                </a:lnTo>
                <a:lnTo>
                  <a:pt x="7521" y="11114"/>
                </a:lnTo>
                <a:lnTo>
                  <a:pt x="7631" y="11188"/>
                </a:lnTo>
                <a:lnTo>
                  <a:pt x="7777" y="11225"/>
                </a:lnTo>
                <a:lnTo>
                  <a:pt x="8034" y="11151"/>
                </a:lnTo>
                <a:lnTo>
                  <a:pt x="8291" y="11078"/>
                </a:lnTo>
                <a:lnTo>
                  <a:pt x="8768" y="10858"/>
                </a:lnTo>
                <a:lnTo>
                  <a:pt x="9245" y="10601"/>
                </a:lnTo>
                <a:lnTo>
                  <a:pt x="9685" y="10344"/>
                </a:lnTo>
                <a:lnTo>
                  <a:pt x="9721" y="10271"/>
                </a:lnTo>
                <a:lnTo>
                  <a:pt x="9758" y="10197"/>
                </a:lnTo>
                <a:lnTo>
                  <a:pt x="9758" y="10161"/>
                </a:lnTo>
                <a:lnTo>
                  <a:pt x="9721" y="10087"/>
                </a:lnTo>
                <a:lnTo>
                  <a:pt x="9538" y="9867"/>
                </a:lnTo>
                <a:lnTo>
                  <a:pt x="9391" y="9611"/>
                </a:lnTo>
                <a:lnTo>
                  <a:pt x="9281" y="9354"/>
                </a:lnTo>
                <a:lnTo>
                  <a:pt x="9208" y="9060"/>
                </a:lnTo>
                <a:lnTo>
                  <a:pt x="9171" y="8987"/>
                </a:lnTo>
                <a:lnTo>
                  <a:pt x="9098" y="8950"/>
                </a:lnTo>
                <a:close/>
                <a:moveTo>
                  <a:pt x="12473" y="10344"/>
                </a:moveTo>
                <a:lnTo>
                  <a:pt x="12619" y="10711"/>
                </a:lnTo>
                <a:lnTo>
                  <a:pt x="11959" y="11078"/>
                </a:lnTo>
                <a:lnTo>
                  <a:pt x="11299" y="11445"/>
                </a:lnTo>
                <a:lnTo>
                  <a:pt x="11152" y="10894"/>
                </a:lnTo>
                <a:lnTo>
                  <a:pt x="11189" y="10858"/>
                </a:lnTo>
                <a:lnTo>
                  <a:pt x="11189" y="10784"/>
                </a:lnTo>
                <a:lnTo>
                  <a:pt x="11482" y="10674"/>
                </a:lnTo>
                <a:lnTo>
                  <a:pt x="11776" y="10601"/>
                </a:lnTo>
                <a:lnTo>
                  <a:pt x="12473" y="10344"/>
                </a:lnTo>
                <a:close/>
                <a:moveTo>
                  <a:pt x="6273" y="10418"/>
                </a:moveTo>
                <a:lnTo>
                  <a:pt x="6347" y="10454"/>
                </a:lnTo>
                <a:lnTo>
                  <a:pt x="6420" y="10564"/>
                </a:lnTo>
                <a:lnTo>
                  <a:pt x="6567" y="10894"/>
                </a:lnTo>
                <a:lnTo>
                  <a:pt x="5797" y="11261"/>
                </a:lnTo>
                <a:lnTo>
                  <a:pt x="5100" y="11738"/>
                </a:lnTo>
                <a:lnTo>
                  <a:pt x="4953" y="11298"/>
                </a:lnTo>
                <a:lnTo>
                  <a:pt x="4843" y="11078"/>
                </a:lnTo>
                <a:lnTo>
                  <a:pt x="4733" y="10894"/>
                </a:lnTo>
                <a:lnTo>
                  <a:pt x="5613" y="10601"/>
                </a:lnTo>
                <a:lnTo>
                  <a:pt x="5943" y="10491"/>
                </a:lnTo>
                <a:lnTo>
                  <a:pt x="6237" y="10418"/>
                </a:lnTo>
                <a:close/>
                <a:moveTo>
                  <a:pt x="12583" y="9867"/>
                </a:moveTo>
                <a:lnTo>
                  <a:pt x="12509" y="9904"/>
                </a:lnTo>
                <a:lnTo>
                  <a:pt x="11519" y="10271"/>
                </a:lnTo>
                <a:lnTo>
                  <a:pt x="11115" y="10381"/>
                </a:lnTo>
                <a:lnTo>
                  <a:pt x="10932" y="10491"/>
                </a:lnTo>
                <a:lnTo>
                  <a:pt x="10859" y="10564"/>
                </a:lnTo>
                <a:lnTo>
                  <a:pt x="10785" y="10638"/>
                </a:lnTo>
                <a:lnTo>
                  <a:pt x="10785" y="10748"/>
                </a:lnTo>
                <a:lnTo>
                  <a:pt x="10822" y="10821"/>
                </a:lnTo>
                <a:lnTo>
                  <a:pt x="10859" y="10858"/>
                </a:lnTo>
                <a:lnTo>
                  <a:pt x="10859" y="10894"/>
                </a:lnTo>
                <a:lnTo>
                  <a:pt x="10895" y="11335"/>
                </a:lnTo>
                <a:lnTo>
                  <a:pt x="11005" y="11738"/>
                </a:lnTo>
                <a:lnTo>
                  <a:pt x="11005" y="11848"/>
                </a:lnTo>
                <a:lnTo>
                  <a:pt x="11079" y="11885"/>
                </a:lnTo>
                <a:lnTo>
                  <a:pt x="11152" y="11921"/>
                </a:lnTo>
                <a:lnTo>
                  <a:pt x="11225" y="11921"/>
                </a:lnTo>
                <a:lnTo>
                  <a:pt x="12142" y="11445"/>
                </a:lnTo>
                <a:lnTo>
                  <a:pt x="12986" y="10931"/>
                </a:lnTo>
                <a:lnTo>
                  <a:pt x="13060" y="10858"/>
                </a:lnTo>
                <a:lnTo>
                  <a:pt x="13096" y="10784"/>
                </a:lnTo>
                <a:lnTo>
                  <a:pt x="13096" y="10711"/>
                </a:lnTo>
                <a:lnTo>
                  <a:pt x="13060" y="10638"/>
                </a:lnTo>
                <a:lnTo>
                  <a:pt x="12876" y="10344"/>
                </a:lnTo>
                <a:lnTo>
                  <a:pt x="12766" y="10014"/>
                </a:lnTo>
                <a:lnTo>
                  <a:pt x="12729" y="9941"/>
                </a:lnTo>
                <a:lnTo>
                  <a:pt x="12656" y="9904"/>
                </a:lnTo>
                <a:lnTo>
                  <a:pt x="12583" y="9867"/>
                </a:lnTo>
                <a:close/>
                <a:moveTo>
                  <a:pt x="6200" y="9977"/>
                </a:moveTo>
                <a:lnTo>
                  <a:pt x="5980" y="10014"/>
                </a:lnTo>
                <a:lnTo>
                  <a:pt x="5760" y="10087"/>
                </a:lnTo>
                <a:lnTo>
                  <a:pt x="5356" y="10234"/>
                </a:lnTo>
                <a:lnTo>
                  <a:pt x="4843" y="10381"/>
                </a:lnTo>
                <a:lnTo>
                  <a:pt x="4329" y="10564"/>
                </a:lnTo>
                <a:lnTo>
                  <a:pt x="4293" y="10601"/>
                </a:lnTo>
                <a:lnTo>
                  <a:pt x="4256" y="10638"/>
                </a:lnTo>
                <a:lnTo>
                  <a:pt x="4219" y="10784"/>
                </a:lnTo>
                <a:lnTo>
                  <a:pt x="4256" y="10894"/>
                </a:lnTo>
                <a:lnTo>
                  <a:pt x="4293" y="10931"/>
                </a:lnTo>
                <a:lnTo>
                  <a:pt x="4366" y="10968"/>
                </a:lnTo>
                <a:lnTo>
                  <a:pt x="4513" y="11298"/>
                </a:lnTo>
                <a:lnTo>
                  <a:pt x="4659" y="11701"/>
                </a:lnTo>
                <a:lnTo>
                  <a:pt x="4769" y="12142"/>
                </a:lnTo>
                <a:lnTo>
                  <a:pt x="4843" y="12215"/>
                </a:lnTo>
                <a:lnTo>
                  <a:pt x="4916" y="12252"/>
                </a:lnTo>
                <a:lnTo>
                  <a:pt x="4990" y="12252"/>
                </a:lnTo>
                <a:lnTo>
                  <a:pt x="5100" y="12215"/>
                </a:lnTo>
                <a:lnTo>
                  <a:pt x="5540" y="11921"/>
                </a:lnTo>
                <a:lnTo>
                  <a:pt x="5980" y="11665"/>
                </a:lnTo>
                <a:lnTo>
                  <a:pt x="6420" y="11445"/>
                </a:lnTo>
                <a:lnTo>
                  <a:pt x="6934" y="11225"/>
                </a:lnTo>
                <a:lnTo>
                  <a:pt x="6970" y="11188"/>
                </a:lnTo>
                <a:lnTo>
                  <a:pt x="7044" y="11114"/>
                </a:lnTo>
                <a:lnTo>
                  <a:pt x="7044" y="11041"/>
                </a:lnTo>
                <a:lnTo>
                  <a:pt x="7044" y="10931"/>
                </a:lnTo>
                <a:lnTo>
                  <a:pt x="6897" y="10601"/>
                </a:lnTo>
                <a:lnTo>
                  <a:pt x="6750" y="10307"/>
                </a:lnTo>
                <a:lnTo>
                  <a:pt x="6677" y="10161"/>
                </a:lnTo>
                <a:lnTo>
                  <a:pt x="6530" y="10051"/>
                </a:lnTo>
                <a:lnTo>
                  <a:pt x="6383" y="10014"/>
                </a:lnTo>
                <a:lnTo>
                  <a:pt x="6200" y="9977"/>
                </a:lnTo>
                <a:close/>
                <a:moveTo>
                  <a:pt x="9832" y="11371"/>
                </a:moveTo>
                <a:lnTo>
                  <a:pt x="10125" y="11921"/>
                </a:lnTo>
                <a:lnTo>
                  <a:pt x="9721" y="12142"/>
                </a:lnTo>
                <a:lnTo>
                  <a:pt x="9318" y="12288"/>
                </a:lnTo>
                <a:lnTo>
                  <a:pt x="8914" y="12435"/>
                </a:lnTo>
                <a:lnTo>
                  <a:pt x="8511" y="12545"/>
                </a:lnTo>
                <a:lnTo>
                  <a:pt x="8328" y="12032"/>
                </a:lnTo>
                <a:lnTo>
                  <a:pt x="8694" y="11921"/>
                </a:lnTo>
                <a:lnTo>
                  <a:pt x="9098" y="11738"/>
                </a:lnTo>
                <a:lnTo>
                  <a:pt x="9832" y="11371"/>
                </a:lnTo>
                <a:close/>
                <a:moveTo>
                  <a:pt x="9868" y="10894"/>
                </a:moveTo>
                <a:lnTo>
                  <a:pt x="8951" y="11298"/>
                </a:lnTo>
                <a:lnTo>
                  <a:pt x="8474" y="11481"/>
                </a:lnTo>
                <a:lnTo>
                  <a:pt x="8071" y="11738"/>
                </a:lnTo>
                <a:lnTo>
                  <a:pt x="7997" y="11738"/>
                </a:lnTo>
                <a:lnTo>
                  <a:pt x="7924" y="11775"/>
                </a:lnTo>
                <a:lnTo>
                  <a:pt x="7887" y="11885"/>
                </a:lnTo>
                <a:lnTo>
                  <a:pt x="7887" y="11958"/>
                </a:lnTo>
                <a:lnTo>
                  <a:pt x="8034" y="12398"/>
                </a:lnTo>
                <a:lnTo>
                  <a:pt x="8181" y="12839"/>
                </a:lnTo>
                <a:lnTo>
                  <a:pt x="8254" y="12949"/>
                </a:lnTo>
                <a:lnTo>
                  <a:pt x="8328" y="12985"/>
                </a:lnTo>
                <a:lnTo>
                  <a:pt x="8364" y="12985"/>
                </a:lnTo>
                <a:lnTo>
                  <a:pt x="8951" y="12839"/>
                </a:lnTo>
                <a:lnTo>
                  <a:pt x="9465" y="12655"/>
                </a:lnTo>
                <a:lnTo>
                  <a:pt x="10015" y="12472"/>
                </a:lnTo>
                <a:lnTo>
                  <a:pt x="10528" y="12215"/>
                </a:lnTo>
                <a:lnTo>
                  <a:pt x="10565" y="12142"/>
                </a:lnTo>
                <a:lnTo>
                  <a:pt x="10602" y="12105"/>
                </a:lnTo>
                <a:lnTo>
                  <a:pt x="10602" y="12032"/>
                </a:lnTo>
                <a:lnTo>
                  <a:pt x="10602" y="11958"/>
                </a:lnTo>
                <a:lnTo>
                  <a:pt x="10125" y="11041"/>
                </a:lnTo>
                <a:lnTo>
                  <a:pt x="10088" y="10968"/>
                </a:lnTo>
                <a:lnTo>
                  <a:pt x="10015" y="10894"/>
                </a:lnTo>
                <a:close/>
                <a:moveTo>
                  <a:pt x="13133" y="12288"/>
                </a:moveTo>
                <a:lnTo>
                  <a:pt x="13243" y="12325"/>
                </a:lnTo>
                <a:lnTo>
                  <a:pt x="13353" y="12472"/>
                </a:lnTo>
                <a:lnTo>
                  <a:pt x="13610" y="12985"/>
                </a:lnTo>
                <a:lnTo>
                  <a:pt x="12839" y="13242"/>
                </a:lnTo>
                <a:lnTo>
                  <a:pt x="12106" y="13572"/>
                </a:lnTo>
                <a:lnTo>
                  <a:pt x="11996" y="13352"/>
                </a:lnTo>
                <a:lnTo>
                  <a:pt x="11886" y="13132"/>
                </a:lnTo>
                <a:lnTo>
                  <a:pt x="11739" y="12692"/>
                </a:lnTo>
                <a:lnTo>
                  <a:pt x="12032" y="12618"/>
                </a:lnTo>
                <a:lnTo>
                  <a:pt x="12289" y="12545"/>
                </a:lnTo>
                <a:lnTo>
                  <a:pt x="12839" y="12362"/>
                </a:lnTo>
                <a:lnTo>
                  <a:pt x="13023" y="12288"/>
                </a:lnTo>
                <a:close/>
                <a:moveTo>
                  <a:pt x="7044" y="12325"/>
                </a:moveTo>
                <a:lnTo>
                  <a:pt x="7337" y="13022"/>
                </a:lnTo>
                <a:lnTo>
                  <a:pt x="5833" y="13792"/>
                </a:lnTo>
                <a:lnTo>
                  <a:pt x="5613" y="13132"/>
                </a:lnTo>
                <a:lnTo>
                  <a:pt x="5943" y="12875"/>
                </a:lnTo>
                <a:lnTo>
                  <a:pt x="6273" y="12655"/>
                </a:lnTo>
                <a:lnTo>
                  <a:pt x="6677" y="12472"/>
                </a:lnTo>
                <a:lnTo>
                  <a:pt x="7044" y="12325"/>
                </a:lnTo>
                <a:close/>
                <a:moveTo>
                  <a:pt x="13060" y="11885"/>
                </a:moveTo>
                <a:lnTo>
                  <a:pt x="12839" y="11921"/>
                </a:lnTo>
                <a:lnTo>
                  <a:pt x="12473" y="12068"/>
                </a:lnTo>
                <a:lnTo>
                  <a:pt x="11922" y="12215"/>
                </a:lnTo>
                <a:lnTo>
                  <a:pt x="11666" y="12288"/>
                </a:lnTo>
                <a:lnTo>
                  <a:pt x="11446" y="12398"/>
                </a:lnTo>
                <a:lnTo>
                  <a:pt x="11372" y="12435"/>
                </a:lnTo>
                <a:lnTo>
                  <a:pt x="11372" y="12472"/>
                </a:lnTo>
                <a:lnTo>
                  <a:pt x="11372" y="12582"/>
                </a:lnTo>
                <a:lnTo>
                  <a:pt x="11446" y="12655"/>
                </a:lnTo>
                <a:lnTo>
                  <a:pt x="11519" y="12692"/>
                </a:lnTo>
                <a:lnTo>
                  <a:pt x="11482" y="12839"/>
                </a:lnTo>
                <a:lnTo>
                  <a:pt x="11482" y="13022"/>
                </a:lnTo>
                <a:lnTo>
                  <a:pt x="11519" y="13169"/>
                </a:lnTo>
                <a:lnTo>
                  <a:pt x="11556" y="13315"/>
                </a:lnTo>
                <a:lnTo>
                  <a:pt x="11702" y="13646"/>
                </a:lnTo>
                <a:lnTo>
                  <a:pt x="11886" y="13902"/>
                </a:lnTo>
                <a:lnTo>
                  <a:pt x="11996" y="13976"/>
                </a:lnTo>
                <a:lnTo>
                  <a:pt x="12106" y="13976"/>
                </a:lnTo>
                <a:lnTo>
                  <a:pt x="13023" y="13609"/>
                </a:lnTo>
                <a:lnTo>
                  <a:pt x="13940" y="13279"/>
                </a:lnTo>
                <a:lnTo>
                  <a:pt x="14013" y="13205"/>
                </a:lnTo>
                <a:lnTo>
                  <a:pt x="14050" y="13169"/>
                </a:lnTo>
                <a:lnTo>
                  <a:pt x="14087" y="13095"/>
                </a:lnTo>
                <a:lnTo>
                  <a:pt x="14050" y="13022"/>
                </a:lnTo>
                <a:lnTo>
                  <a:pt x="13646" y="12142"/>
                </a:lnTo>
                <a:lnTo>
                  <a:pt x="13573" y="12032"/>
                </a:lnTo>
                <a:lnTo>
                  <a:pt x="13463" y="11958"/>
                </a:lnTo>
                <a:lnTo>
                  <a:pt x="13353" y="11885"/>
                </a:lnTo>
                <a:close/>
                <a:moveTo>
                  <a:pt x="7190" y="11848"/>
                </a:moveTo>
                <a:lnTo>
                  <a:pt x="7117" y="11885"/>
                </a:lnTo>
                <a:lnTo>
                  <a:pt x="6640" y="12032"/>
                </a:lnTo>
                <a:lnTo>
                  <a:pt x="6163" y="12215"/>
                </a:lnTo>
                <a:lnTo>
                  <a:pt x="5723" y="12508"/>
                </a:lnTo>
                <a:lnTo>
                  <a:pt x="5320" y="12802"/>
                </a:lnTo>
                <a:lnTo>
                  <a:pt x="5246" y="12839"/>
                </a:lnTo>
                <a:lnTo>
                  <a:pt x="5210" y="12875"/>
                </a:lnTo>
                <a:lnTo>
                  <a:pt x="5173" y="12912"/>
                </a:lnTo>
                <a:lnTo>
                  <a:pt x="5173" y="12985"/>
                </a:lnTo>
                <a:lnTo>
                  <a:pt x="5246" y="13279"/>
                </a:lnTo>
                <a:lnTo>
                  <a:pt x="5320" y="13572"/>
                </a:lnTo>
                <a:lnTo>
                  <a:pt x="5540" y="14159"/>
                </a:lnTo>
                <a:lnTo>
                  <a:pt x="5576" y="14196"/>
                </a:lnTo>
                <a:lnTo>
                  <a:pt x="5650" y="14269"/>
                </a:lnTo>
                <a:lnTo>
                  <a:pt x="5797" y="14269"/>
                </a:lnTo>
                <a:lnTo>
                  <a:pt x="7667" y="13315"/>
                </a:lnTo>
                <a:lnTo>
                  <a:pt x="7741" y="13279"/>
                </a:lnTo>
                <a:lnTo>
                  <a:pt x="7777" y="13205"/>
                </a:lnTo>
                <a:lnTo>
                  <a:pt x="7814" y="13132"/>
                </a:lnTo>
                <a:lnTo>
                  <a:pt x="7777" y="13059"/>
                </a:lnTo>
                <a:lnTo>
                  <a:pt x="7374" y="11995"/>
                </a:lnTo>
                <a:lnTo>
                  <a:pt x="7337" y="11921"/>
                </a:lnTo>
                <a:lnTo>
                  <a:pt x="7264" y="11885"/>
                </a:lnTo>
                <a:lnTo>
                  <a:pt x="7190" y="11848"/>
                </a:lnTo>
                <a:close/>
                <a:moveTo>
                  <a:pt x="10528" y="13279"/>
                </a:moveTo>
                <a:lnTo>
                  <a:pt x="10895" y="13976"/>
                </a:lnTo>
                <a:lnTo>
                  <a:pt x="9318" y="14599"/>
                </a:lnTo>
                <a:lnTo>
                  <a:pt x="9025" y="13902"/>
                </a:lnTo>
                <a:lnTo>
                  <a:pt x="9098" y="13829"/>
                </a:lnTo>
                <a:lnTo>
                  <a:pt x="9098" y="13792"/>
                </a:lnTo>
                <a:lnTo>
                  <a:pt x="9135" y="13756"/>
                </a:lnTo>
                <a:lnTo>
                  <a:pt x="9465" y="13609"/>
                </a:lnTo>
                <a:lnTo>
                  <a:pt x="9758" y="13535"/>
                </a:lnTo>
                <a:lnTo>
                  <a:pt x="10528" y="13279"/>
                </a:lnTo>
                <a:close/>
                <a:moveTo>
                  <a:pt x="10639" y="12839"/>
                </a:moveTo>
                <a:lnTo>
                  <a:pt x="10565" y="12875"/>
                </a:lnTo>
                <a:lnTo>
                  <a:pt x="9501" y="13242"/>
                </a:lnTo>
                <a:lnTo>
                  <a:pt x="9061" y="13352"/>
                </a:lnTo>
                <a:lnTo>
                  <a:pt x="8878" y="13462"/>
                </a:lnTo>
                <a:lnTo>
                  <a:pt x="8768" y="13499"/>
                </a:lnTo>
                <a:lnTo>
                  <a:pt x="8731" y="13572"/>
                </a:lnTo>
                <a:lnTo>
                  <a:pt x="8658" y="13682"/>
                </a:lnTo>
                <a:lnTo>
                  <a:pt x="8694" y="13829"/>
                </a:lnTo>
                <a:lnTo>
                  <a:pt x="8731" y="13866"/>
                </a:lnTo>
                <a:lnTo>
                  <a:pt x="8731" y="13902"/>
                </a:lnTo>
                <a:lnTo>
                  <a:pt x="8768" y="14159"/>
                </a:lnTo>
                <a:lnTo>
                  <a:pt x="8841" y="14416"/>
                </a:lnTo>
                <a:lnTo>
                  <a:pt x="9025" y="14893"/>
                </a:lnTo>
                <a:lnTo>
                  <a:pt x="9098" y="14929"/>
                </a:lnTo>
                <a:lnTo>
                  <a:pt x="9135" y="14966"/>
                </a:lnTo>
                <a:lnTo>
                  <a:pt x="9208" y="15003"/>
                </a:lnTo>
                <a:lnTo>
                  <a:pt x="9281" y="15003"/>
                </a:lnTo>
                <a:lnTo>
                  <a:pt x="11225" y="14269"/>
                </a:lnTo>
                <a:lnTo>
                  <a:pt x="11262" y="14232"/>
                </a:lnTo>
                <a:lnTo>
                  <a:pt x="11299" y="14159"/>
                </a:lnTo>
                <a:lnTo>
                  <a:pt x="11335" y="14086"/>
                </a:lnTo>
                <a:lnTo>
                  <a:pt x="11335" y="14012"/>
                </a:lnTo>
                <a:lnTo>
                  <a:pt x="10822" y="12985"/>
                </a:lnTo>
                <a:lnTo>
                  <a:pt x="10785" y="12912"/>
                </a:lnTo>
                <a:lnTo>
                  <a:pt x="10712" y="12875"/>
                </a:lnTo>
                <a:lnTo>
                  <a:pt x="10639" y="12839"/>
                </a:lnTo>
                <a:close/>
                <a:moveTo>
                  <a:pt x="7997" y="14342"/>
                </a:moveTo>
                <a:lnTo>
                  <a:pt x="8107" y="14489"/>
                </a:lnTo>
                <a:lnTo>
                  <a:pt x="8144" y="14599"/>
                </a:lnTo>
                <a:lnTo>
                  <a:pt x="8107" y="14746"/>
                </a:lnTo>
                <a:lnTo>
                  <a:pt x="8034" y="14893"/>
                </a:lnTo>
                <a:lnTo>
                  <a:pt x="7924" y="15003"/>
                </a:lnTo>
                <a:lnTo>
                  <a:pt x="7814" y="15149"/>
                </a:lnTo>
                <a:lnTo>
                  <a:pt x="7557" y="15296"/>
                </a:lnTo>
                <a:lnTo>
                  <a:pt x="7044" y="15516"/>
                </a:lnTo>
                <a:lnTo>
                  <a:pt x="6787" y="15590"/>
                </a:lnTo>
                <a:lnTo>
                  <a:pt x="6567" y="15736"/>
                </a:lnTo>
                <a:lnTo>
                  <a:pt x="6310" y="15113"/>
                </a:lnTo>
                <a:lnTo>
                  <a:pt x="6383" y="15076"/>
                </a:lnTo>
                <a:lnTo>
                  <a:pt x="6457" y="14966"/>
                </a:lnTo>
                <a:lnTo>
                  <a:pt x="6457" y="14929"/>
                </a:lnTo>
                <a:lnTo>
                  <a:pt x="6530" y="15003"/>
                </a:lnTo>
                <a:lnTo>
                  <a:pt x="6604" y="14966"/>
                </a:lnTo>
                <a:lnTo>
                  <a:pt x="6787" y="14929"/>
                </a:lnTo>
                <a:lnTo>
                  <a:pt x="7227" y="14783"/>
                </a:lnTo>
                <a:lnTo>
                  <a:pt x="7631" y="14599"/>
                </a:lnTo>
                <a:lnTo>
                  <a:pt x="7997" y="14342"/>
                </a:lnTo>
                <a:close/>
                <a:moveTo>
                  <a:pt x="15150" y="15370"/>
                </a:moveTo>
                <a:lnTo>
                  <a:pt x="15150" y="15443"/>
                </a:lnTo>
                <a:lnTo>
                  <a:pt x="15224" y="15480"/>
                </a:lnTo>
                <a:lnTo>
                  <a:pt x="15260" y="15516"/>
                </a:lnTo>
                <a:lnTo>
                  <a:pt x="15150" y="15736"/>
                </a:lnTo>
                <a:lnTo>
                  <a:pt x="15004" y="15993"/>
                </a:lnTo>
                <a:lnTo>
                  <a:pt x="14857" y="15626"/>
                </a:lnTo>
                <a:lnTo>
                  <a:pt x="15150" y="15370"/>
                </a:lnTo>
                <a:close/>
                <a:moveTo>
                  <a:pt x="7997" y="13902"/>
                </a:moveTo>
                <a:lnTo>
                  <a:pt x="7887" y="13939"/>
                </a:lnTo>
                <a:lnTo>
                  <a:pt x="7631" y="14122"/>
                </a:lnTo>
                <a:lnTo>
                  <a:pt x="7337" y="14269"/>
                </a:lnTo>
                <a:lnTo>
                  <a:pt x="7044" y="14416"/>
                </a:lnTo>
                <a:lnTo>
                  <a:pt x="6750" y="14526"/>
                </a:lnTo>
                <a:lnTo>
                  <a:pt x="6347" y="14599"/>
                </a:lnTo>
                <a:lnTo>
                  <a:pt x="6163" y="14673"/>
                </a:lnTo>
                <a:lnTo>
                  <a:pt x="6090" y="14746"/>
                </a:lnTo>
                <a:lnTo>
                  <a:pt x="6017" y="14819"/>
                </a:lnTo>
                <a:lnTo>
                  <a:pt x="6017" y="14929"/>
                </a:lnTo>
                <a:lnTo>
                  <a:pt x="5943" y="15003"/>
                </a:lnTo>
                <a:lnTo>
                  <a:pt x="5943" y="15113"/>
                </a:lnTo>
                <a:lnTo>
                  <a:pt x="6127" y="15590"/>
                </a:lnTo>
                <a:lnTo>
                  <a:pt x="6273" y="16103"/>
                </a:lnTo>
                <a:lnTo>
                  <a:pt x="6347" y="16177"/>
                </a:lnTo>
                <a:lnTo>
                  <a:pt x="6420" y="16213"/>
                </a:lnTo>
                <a:lnTo>
                  <a:pt x="6493" y="16213"/>
                </a:lnTo>
                <a:lnTo>
                  <a:pt x="6567" y="16177"/>
                </a:lnTo>
                <a:lnTo>
                  <a:pt x="6787" y="16030"/>
                </a:lnTo>
                <a:lnTo>
                  <a:pt x="7007" y="15920"/>
                </a:lnTo>
                <a:lnTo>
                  <a:pt x="7484" y="15736"/>
                </a:lnTo>
                <a:lnTo>
                  <a:pt x="7704" y="15663"/>
                </a:lnTo>
                <a:lnTo>
                  <a:pt x="7924" y="15553"/>
                </a:lnTo>
                <a:lnTo>
                  <a:pt x="8144" y="15406"/>
                </a:lnTo>
                <a:lnTo>
                  <a:pt x="8328" y="15223"/>
                </a:lnTo>
                <a:lnTo>
                  <a:pt x="8438" y="15076"/>
                </a:lnTo>
                <a:lnTo>
                  <a:pt x="8511" y="14893"/>
                </a:lnTo>
                <a:lnTo>
                  <a:pt x="8511" y="14709"/>
                </a:lnTo>
                <a:lnTo>
                  <a:pt x="8511" y="14526"/>
                </a:lnTo>
                <a:lnTo>
                  <a:pt x="8474" y="14342"/>
                </a:lnTo>
                <a:lnTo>
                  <a:pt x="8364" y="14159"/>
                </a:lnTo>
                <a:lnTo>
                  <a:pt x="8254" y="14049"/>
                </a:lnTo>
                <a:lnTo>
                  <a:pt x="8071" y="13939"/>
                </a:lnTo>
                <a:lnTo>
                  <a:pt x="7997" y="13902"/>
                </a:lnTo>
                <a:close/>
                <a:moveTo>
                  <a:pt x="14710" y="15736"/>
                </a:moveTo>
                <a:lnTo>
                  <a:pt x="14747" y="15993"/>
                </a:lnTo>
                <a:lnTo>
                  <a:pt x="14820" y="16250"/>
                </a:lnTo>
                <a:lnTo>
                  <a:pt x="14490" y="16507"/>
                </a:lnTo>
                <a:lnTo>
                  <a:pt x="14417" y="16397"/>
                </a:lnTo>
                <a:lnTo>
                  <a:pt x="14307" y="15993"/>
                </a:lnTo>
                <a:lnTo>
                  <a:pt x="14380" y="15956"/>
                </a:lnTo>
                <a:lnTo>
                  <a:pt x="14710" y="15736"/>
                </a:lnTo>
                <a:close/>
                <a:moveTo>
                  <a:pt x="14123" y="16103"/>
                </a:moveTo>
                <a:lnTo>
                  <a:pt x="14160" y="16397"/>
                </a:lnTo>
                <a:lnTo>
                  <a:pt x="14233" y="16690"/>
                </a:lnTo>
                <a:lnTo>
                  <a:pt x="13830" y="16873"/>
                </a:lnTo>
                <a:lnTo>
                  <a:pt x="13720" y="16727"/>
                </a:lnTo>
                <a:lnTo>
                  <a:pt x="13500" y="16433"/>
                </a:lnTo>
                <a:lnTo>
                  <a:pt x="14123" y="16103"/>
                </a:lnTo>
                <a:close/>
                <a:moveTo>
                  <a:pt x="13426" y="16470"/>
                </a:moveTo>
                <a:lnTo>
                  <a:pt x="13500" y="16727"/>
                </a:lnTo>
                <a:lnTo>
                  <a:pt x="13536" y="16873"/>
                </a:lnTo>
                <a:lnTo>
                  <a:pt x="13573" y="16984"/>
                </a:lnTo>
                <a:lnTo>
                  <a:pt x="13096" y="17167"/>
                </a:lnTo>
                <a:lnTo>
                  <a:pt x="12986" y="17057"/>
                </a:lnTo>
                <a:lnTo>
                  <a:pt x="12876" y="16873"/>
                </a:lnTo>
                <a:lnTo>
                  <a:pt x="12839" y="16727"/>
                </a:lnTo>
                <a:lnTo>
                  <a:pt x="13426" y="16470"/>
                </a:lnTo>
                <a:close/>
                <a:moveTo>
                  <a:pt x="12583" y="16837"/>
                </a:moveTo>
                <a:lnTo>
                  <a:pt x="12656" y="17094"/>
                </a:lnTo>
                <a:lnTo>
                  <a:pt x="12803" y="17277"/>
                </a:lnTo>
                <a:lnTo>
                  <a:pt x="12399" y="17460"/>
                </a:lnTo>
                <a:lnTo>
                  <a:pt x="12326" y="17387"/>
                </a:lnTo>
                <a:lnTo>
                  <a:pt x="12253" y="17277"/>
                </a:lnTo>
                <a:lnTo>
                  <a:pt x="12216" y="17167"/>
                </a:lnTo>
                <a:lnTo>
                  <a:pt x="12216" y="17020"/>
                </a:lnTo>
                <a:lnTo>
                  <a:pt x="12583" y="16837"/>
                </a:lnTo>
                <a:close/>
                <a:moveTo>
                  <a:pt x="12032" y="17094"/>
                </a:moveTo>
                <a:lnTo>
                  <a:pt x="11996" y="17240"/>
                </a:lnTo>
                <a:lnTo>
                  <a:pt x="12032" y="17387"/>
                </a:lnTo>
                <a:lnTo>
                  <a:pt x="12106" y="17570"/>
                </a:lnTo>
                <a:lnTo>
                  <a:pt x="11812" y="17644"/>
                </a:lnTo>
                <a:lnTo>
                  <a:pt x="11776" y="17644"/>
                </a:lnTo>
                <a:lnTo>
                  <a:pt x="11739" y="17497"/>
                </a:lnTo>
                <a:lnTo>
                  <a:pt x="11666" y="17240"/>
                </a:lnTo>
                <a:lnTo>
                  <a:pt x="12032" y="17094"/>
                </a:lnTo>
                <a:close/>
                <a:moveTo>
                  <a:pt x="11446" y="17350"/>
                </a:moveTo>
                <a:lnTo>
                  <a:pt x="11482" y="17607"/>
                </a:lnTo>
                <a:lnTo>
                  <a:pt x="11519" y="17791"/>
                </a:lnTo>
                <a:lnTo>
                  <a:pt x="11189" y="17901"/>
                </a:lnTo>
                <a:lnTo>
                  <a:pt x="11115" y="17937"/>
                </a:lnTo>
                <a:lnTo>
                  <a:pt x="11115" y="17864"/>
                </a:lnTo>
                <a:lnTo>
                  <a:pt x="11115" y="17827"/>
                </a:lnTo>
                <a:lnTo>
                  <a:pt x="11115" y="17717"/>
                </a:lnTo>
                <a:lnTo>
                  <a:pt x="11005" y="17607"/>
                </a:lnTo>
                <a:lnTo>
                  <a:pt x="10969" y="17534"/>
                </a:lnTo>
                <a:lnTo>
                  <a:pt x="11446" y="17350"/>
                </a:lnTo>
                <a:close/>
                <a:moveTo>
                  <a:pt x="10639" y="17644"/>
                </a:moveTo>
                <a:lnTo>
                  <a:pt x="10749" y="17791"/>
                </a:lnTo>
                <a:lnTo>
                  <a:pt x="10859" y="17901"/>
                </a:lnTo>
                <a:lnTo>
                  <a:pt x="10932" y="17974"/>
                </a:lnTo>
                <a:lnTo>
                  <a:pt x="10969" y="17974"/>
                </a:lnTo>
                <a:lnTo>
                  <a:pt x="10455" y="18194"/>
                </a:lnTo>
                <a:lnTo>
                  <a:pt x="10418" y="18121"/>
                </a:lnTo>
                <a:lnTo>
                  <a:pt x="10345" y="18121"/>
                </a:lnTo>
                <a:lnTo>
                  <a:pt x="10235" y="18157"/>
                </a:lnTo>
                <a:lnTo>
                  <a:pt x="10162" y="17901"/>
                </a:lnTo>
                <a:lnTo>
                  <a:pt x="10125" y="17827"/>
                </a:lnTo>
                <a:lnTo>
                  <a:pt x="10639" y="17644"/>
                </a:lnTo>
                <a:close/>
                <a:moveTo>
                  <a:pt x="10272" y="440"/>
                </a:moveTo>
                <a:lnTo>
                  <a:pt x="10455" y="477"/>
                </a:lnTo>
                <a:lnTo>
                  <a:pt x="10565" y="550"/>
                </a:lnTo>
                <a:lnTo>
                  <a:pt x="10675" y="624"/>
                </a:lnTo>
                <a:lnTo>
                  <a:pt x="10785" y="734"/>
                </a:lnTo>
                <a:lnTo>
                  <a:pt x="10969" y="990"/>
                </a:lnTo>
                <a:lnTo>
                  <a:pt x="11005" y="1210"/>
                </a:lnTo>
                <a:lnTo>
                  <a:pt x="11042" y="1431"/>
                </a:lnTo>
                <a:lnTo>
                  <a:pt x="11335" y="2348"/>
                </a:lnTo>
                <a:lnTo>
                  <a:pt x="11886" y="3998"/>
                </a:lnTo>
                <a:lnTo>
                  <a:pt x="13060" y="7300"/>
                </a:lnTo>
                <a:lnTo>
                  <a:pt x="14233" y="10564"/>
                </a:lnTo>
                <a:lnTo>
                  <a:pt x="14857" y="12215"/>
                </a:lnTo>
                <a:lnTo>
                  <a:pt x="15187" y="13095"/>
                </a:lnTo>
                <a:lnTo>
                  <a:pt x="15407" y="13646"/>
                </a:lnTo>
                <a:lnTo>
                  <a:pt x="15334" y="13682"/>
                </a:lnTo>
                <a:lnTo>
                  <a:pt x="15297" y="13829"/>
                </a:lnTo>
                <a:lnTo>
                  <a:pt x="15297" y="13939"/>
                </a:lnTo>
                <a:lnTo>
                  <a:pt x="15260" y="14196"/>
                </a:lnTo>
                <a:lnTo>
                  <a:pt x="15224" y="14379"/>
                </a:lnTo>
                <a:lnTo>
                  <a:pt x="15187" y="14526"/>
                </a:lnTo>
                <a:lnTo>
                  <a:pt x="15004" y="14856"/>
                </a:lnTo>
                <a:lnTo>
                  <a:pt x="14747" y="15149"/>
                </a:lnTo>
                <a:lnTo>
                  <a:pt x="14453" y="15370"/>
                </a:lnTo>
                <a:lnTo>
                  <a:pt x="14123" y="15590"/>
                </a:lnTo>
                <a:lnTo>
                  <a:pt x="13793" y="15773"/>
                </a:lnTo>
                <a:lnTo>
                  <a:pt x="13060" y="16140"/>
                </a:lnTo>
                <a:lnTo>
                  <a:pt x="12326" y="16470"/>
                </a:lnTo>
                <a:lnTo>
                  <a:pt x="10859" y="17094"/>
                </a:lnTo>
                <a:lnTo>
                  <a:pt x="10015" y="17424"/>
                </a:lnTo>
                <a:lnTo>
                  <a:pt x="9978" y="17387"/>
                </a:lnTo>
                <a:lnTo>
                  <a:pt x="9942" y="17387"/>
                </a:lnTo>
                <a:lnTo>
                  <a:pt x="9905" y="17424"/>
                </a:lnTo>
                <a:lnTo>
                  <a:pt x="9905" y="17460"/>
                </a:lnTo>
                <a:lnTo>
                  <a:pt x="8841" y="17791"/>
                </a:lnTo>
                <a:lnTo>
                  <a:pt x="7777" y="18121"/>
                </a:lnTo>
                <a:lnTo>
                  <a:pt x="6970" y="18304"/>
                </a:lnTo>
                <a:lnTo>
                  <a:pt x="6163" y="18487"/>
                </a:lnTo>
                <a:lnTo>
                  <a:pt x="5797" y="18524"/>
                </a:lnTo>
                <a:lnTo>
                  <a:pt x="5613" y="18524"/>
                </a:lnTo>
                <a:lnTo>
                  <a:pt x="5430" y="18451"/>
                </a:lnTo>
                <a:lnTo>
                  <a:pt x="5283" y="18377"/>
                </a:lnTo>
                <a:lnTo>
                  <a:pt x="5173" y="18231"/>
                </a:lnTo>
                <a:lnTo>
                  <a:pt x="5063" y="18121"/>
                </a:lnTo>
                <a:lnTo>
                  <a:pt x="4953" y="17974"/>
                </a:lnTo>
                <a:lnTo>
                  <a:pt x="4879" y="17680"/>
                </a:lnTo>
                <a:lnTo>
                  <a:pt x="4769" y="17387"/>
                </a:lnTo>
                <a:lnTo>
                  <a:pt x="4476" y="16507"/>
                </a:lnTo>
                <a:lnTo>
                  <a:pt x="3926" y="14819"/>
                </a:lnTo>
                <a:lnTo>
                  <a:pt x="3376" y="13169"/>
                </a:lnTo>
                <a:lnTo>
                  <a:pt x="2752" y="11518"/>
                </a:lnTo>
                <a:lnTo>
                  <a:pt x="2165" y="9867"/>
                </a:lnTo>
                <a:lnTo>
                  <a:pt x="1505" y="8253"/>
                </a:lnTo>
                <a:lnTo>
                  <a:pt x="845" y="6603"/>
                </a:lnTo>
                <a:lnTo>
                  <a:pt x="588" y="6052"/>
                </a:lnTo>
                <a:lnTo>
                  <a:pt x="478" y="5796"/>
                </a:lnTo>
                <a:lnTo>
                  <a:pt x="331" y="5539"/>
                </a:lnTo>
                <a:lnTo>
                  <a:pt x="368" y="5502"/>
                </a:lnTo>
                <a:lnTo>
                  <a:pt x="404" y="5429"/>
                </a:lnTo>
                <a:lnTo>
                  <a:pt x="368" y="5209"/>
                </a:lnTo>
                <a:lnTo>
                  <a:pt x="404" y="5025"/>
                </a:lnTo>
                <a:lnTo>
                  <a:pt x="404" y="4879"/>
                </a:lnTo>
                <a:lnTo>
                  <a:pt x="478" y="4695"/>
                </a:lnTo>
                <a:lnTo>
                  <a:pt x="624" y="4402"/>
                </a:lnTo>
                <a:lnTo>
                  <a:pt x="845" y="4145"/>
                </a:lnTo>
                <a:lnTo>
                  <a:pt x="1101" y="3888"/>
                </a:lnTo>
                <a:lnTo>
                  <a:pt x="1395" y="3668"/>
                </a:lnTo>
                <a:lnTo>
                  <a:pt x="1725" y="3485"/>
                </a:lnTo>
                <a:lnTo>
                  <a:pt x="2018" y="3301"/>
                </a:lnTo>
                <a:lnTo>
                  <a:pt x="2789" y="2935"/>
                </a:lnTo>
                <a:lnTo>
                  <a:pt x="3596" y="2641"/>
                </a:lnTo>
                <a:lnTo>
                  <a:pt x="5210" y="2017"/>
                </a:lnTo>
                <a:lnTo>
                  <a:pt x="6787" y="1394"/>
                </a:lnTo>
                <a:lnTo>
                  <a:pt x="7557" y="1100"/>
                </a:lnTo>
                <a:lnTo>
                  <a:pt x="8364" y="807"/>
                </a:lnTo>
                <a:lnTo>
                  <a:pt x="9135" y="587"/>
                </a:lnTo>
                <a:lnTo>
                  <a:pt x="9538" y="514"/>
                </a:lnTo>
                <a:lnTo>
                  <a:pt x="9942" y="440"/>
                </a:lnTo>
                <a:close/>
                <a:moveTo>
                  <a:pt x="9868" y="17937"/>
                </a:moveTo>
                <a:lnTo>
                  <a:pt x="9868" y="17974"/>
                </a:lnTo>
                <a:lnTo>
                  <a:pt x="9905" y="18157"/>
                </a:lnTo>
                <a:lnTo>
                  <a:pt x="10015" y="18341"/>
                </a:lnTo>
                <a:lnTo>
                  <a:pt x="9575" y="18524"/>
                </a:lnTo>
                <a:lnTo>
                  <a:pt x="9575" y="18487"/>
                </a:lnTo>
                <a:lnTo>
                  <a:pt x="9538" y="18341"/>
                </a:lnTo>
                <a:lnTo>
                  <a:pt x="9465" y="18231"/>
                </a:lnTo>
                <a:lnTo>
                  <a:pt x="9391" y="18084"/>
                </a:lnTo>
                <a:lnTo>
                  <a:pt x="9868" y="17937"/>
                </a:lnTo>
                <a:close/>
                <a:moveTo>
                  <a:pt x="9098" y="18194"/>
                </a:moveTo>
                <a:lnTo>
                  <a:pt x="9171" y="18414"/>
                </a:lnTo>
                <a:lnTo>
                  <a:pt x="9245" y="18524"/>
                </a:lnTo>
                <a:lnTo>
                  <a:pt x="9318" y="18598"/>
                </a:lnTo>
                <a:lnTo>
                  <a:pt x="8841" y="18781"/>
                </a:lnTo>
                <a:lnTo>
                  <a:pt x="8768" y="18708"/>
                </a:lnTo>
                <a:lnTo>
                  <a:pt x="8694" y="18598"/>
                </a:lnTo>
                <a:lnTo>
                  <a:pt x="8621" y="18487"/>
                </a:lnTo>
                <a:lnTo>
                  <a:pt x="8584" y="18341"/>
                </a:lnTo>
                <a:lnTo>
                  <a:pt x="9098" y="18194"/>
                </a:lnTo>
                <a:close/>
                <a:moveTo>
                  <a:pt x="8254" y="18414"/>
                </a:moveTo>
                <a:lnTo>
                  <a:pt x="8291" y="18561"/>
                </a:lnTo>
                <a:lnTo>
                  <a:pt x="8364" y="18744"/>
                </a:lnTo>
                <a:lnTo>
                  <a:pt x="8511" y="18928"/>
                </a:lnTo>
                <a:lnTo>
                  <a:pt x="8181" y="19038"/>
                </a:lnTo>
                <a:lnTo>
                  <a:pt x="8144" y="18964"/>
                </a:lnTo>
                <a:lnTo>
                  <a:pt x="8107" y="18928"/>
                </a:lnTo>
                <a:lnTo>
                  <a:pt x="7997" y="18854"/>
                </a:lnTo>
                <a:lnTo>
                  <a:pt x="7961" y="18818"/>
                </a:lnTo>
                <a:lnTo>
                  <a:pt x="7851" y="18634"/>
                </a:lnTo>
                <a:lnTo>
                  <a:pt x="7851" y="18561"/>
                </a:lnTo>
                <a:lnTo>
                  <a:pt x="8254" y="18414"/>
                </a:lnTo>
                <a:close/>
                <a:moveTo>
                  <a:pt x="5246" y="18818"/>
                </a:moveTo>
                <a:lnTo>
                  <a:pt x="5430" y="18891"/>
                </a:lnTo>
                <a:lnTo>
                  <a:pt x="5650" y="18928"/>
                </a:lnTo>
                <a:lnTo>
                  <a:pt x="5870" y="18964"/>
                </a:lnTo>
                <a:lnTo>
                  <a:pt x="5943" y="19221"/>
                </a:lnTo>
                <a:lnTo>
                  <a:pt x="5760" y="19148"/>
                </a:lnTo>
                <a:lnTo>
                  <a:pt x="5576" y="19038"/>
                </a:lnTo>
                <a:lnTo>
                  <a:pt x="5393" y="18928"/>
                </a:lnTo>
                <a:lnTo>
                  <a:pt x="5246" y="18818"/>
                </a:lnTo>
                <a:close/>
                <a:moveTo>
                  <a:pt x="7557" y="18634"/>
                </a:moveTo>
                <a:lnTo>
                  <a:pt x="7557" y="18781"/>
                </a:lnTo>
                <a:lnTo>
                  <a:pt x="7631" y="18928"/>
                </a:lnTo>
                <a:lnTo>
                  <a:pt x="7704" y="19038"/>
                </a:lnTo>
                <a:lnTo>
                  <a:pt x="7777" y="19148"/>
                </a:lnTo>
                <a:lnTo>
                  <a:pt x="7704" y="19184"/>
                </a:lnTo>
                <a:lnTo>
                  <a:pt x="7227" y="19294"/>
                </a:lnTo>
                <a:lnTo>
                  <a:pt x="7154" y="19184"/>
                </a:lnTo>
                <a:lnTo>
                  <a:pt x="7080" y="19074"/>
                </a:lnTo>
                <a:lnTo>
                  <a:pt x="6970" y="18928"/>
                </a:lnTo>
                <a:lnTo>
                  <a:pt x="6897" y="18781"/>
                </a:lnTo>
                <a:lnTo>
                  <a:pt x="7117" y="18708"/>
                </a:lnTo>
                <a:lnTo>
                  <a:pt x="7557" y="18634"/>
                </a:lnTo>
                <a:close/>
                <a:moveTo>
                  <a:pt x="6604" y="18854"/>
                </a:moveTo>
                <a:lnTo>
                  <a:pt x="6677" y="19111"/>
                </a:lnTo>
                <a:lnTo>
                  <a:pt x="6750" y="19221"/>
                </a:lnTo>
                <a:lnTo>
                  <a:pt x="6824" y="19331"/>
                </a:lnTo>
                <a:lnTo>
                  <a:pt x="6493" y="19331"/>
                </a:lnTo>
                <a:lnTo>
                  <a:pt x="6493" y="19258"/>
                </a:lnTo>
                <a:lnTo>
                  <a:pt x="6493" y="19221"/>
                </a:lnTo>
                <a:lnTo>
                  <a:pt x="6420" y="19184"/>
                </a:lnTo>
                <a:lnTo>
                  <a:pt x="6383" y="19184"/>
                </a:lnTo>
                <a:lnTo>
                  <a:pt x="6310" y="19221"/>
                </a:lnTo>
                <a:lnTo>
                  <a:pt x="6273" y="19221"/>
                </a:lnTo>
                <a:lnTo>
                  <a:pt x="6200" y="19184"/>
                </a:lnTo>
                <a:lnTo>
                  <a:pt x="6163" y="19074"/>
                </a:lnTo>
                <a:lnTo>
                  <a:pt x="6127" y="18928"/>
                </a:lnTo>
                <a:lnTo>
                  <a:pt x="6604" y="18854"/>
                </a:lnTo>
                <a:close/>
                <a:moveTo>
                  <a:pt x="10125" y="0"/>
                </a:moveTo>
                <a:lnTo>
                  <a:pt x="9721" y="37"/>
                </a:lnTo>
                <a:lnTo>
                  <a:pt x="9318" y="110"/>
                </a:lnTo>
                <a:lnTo>
                  <a:pt x="8804" y="220"/>
                </a:lnTo>
                <a:lnTo>
                  <a:pt x="8291" y="403"/>
                </a:lnTo>
                <a:lnTo>
                  <a:pt x="7300" y="734"/>
                </a:lnTo>
                <a:lnTo>
                  <a:pt x="5320" y="1504"/>
                </a:lnTo>
                <a:lnTo>
                  <a:pt x="3376" y="2274"/>
                </a:lnTo>
                <a:lnTo>
                  <a:pt x="2422" y="2678"/>
                </a:lnTo>
                <a:lnTo>
                  <a:pt x="1945" y="2898"/>
                </a:lnTo>
                <a:lnTo>
                  <a:pt x="1505" y="3118"/>
                </a:lnTo>
                <a:lnTo>
                  <a:pt x="1248" y="3301"/>
                </a:lnTo>
                <a:lnTo>
                  <a:pt x="955" y="3485"/>
                </a:lnTo>
                <a:lnTo>
                  <a:pt x="698" y="3742"/>
                </a:lnTo>
                <a:lnTo>
                  <a:pt x="441" y="3998"/>
                </a:lnTo>
                <a:lnTo>
                  <a:pt x="221" y="4292"/>
                </a:lnTo>
                <a:lnTo>
                  <a:pt x="74" y="4622"/>
                </a:lnTo>
                <a:lnTo>
                  <a:pt x="38" y="4769"/>
                </a:lnTo>
                <a:lnTo>
                  <a:pt x="38" y="4915"/>
                </a:lnTo>
                <a:lnTo>
                  <a:pt x="38" y="5099"/>
                </a:lnTo>
                <a:lnTo>
                  <a:pt x="74" y="5245"/>
                </a:lnTo>
                <a:lnTo>
                  <a:pt x="1" y="5282"/>
                </a:lnTo>
                <a:lnTo>
                  <a:pt x="1" y="5319"/>
                </a:lnTo>
                <a:lnTo>
                  <a:pt x="38" y="5722"/>
                </a:lnTo>
                <a:lnTo>
                  <a:pt x="148" y="6052"/>
                </a:lnTo>
                <a:lnTo>
                  <a:pt x="441" y="6786"/>
                </a:lnTo>
                <a:lnTo>
                  <a:pt x="1065" y="8400"/>
                </a:lnTo>
                <a:lnTo>
                  <a:pt x="2348" y="11665"/>
                </a:lnTo>
                <a:lnTo>
                  <a:pt x="2935" y="13315"/>
                </a:lnTo>
                <a:lnTo>
                  <a:pt x="3522" y="15003"/>
                </a:lnTo>
                <a:lnTo>
                  <a:pt x="4072" y="16653"/>
                </a:lnTo>
                <a:lnTo>
                  <a:pt x="4293" y="17424"/>
                </a:lnTo>
                <a:lnTo>
                  <a:pt x="4439" y="17827"/>
                </a:lnTo>
                <a:lnTo>
                  <a:pt x="4513" y="18047"/>
                </a:lnTo>
                <a:lnTo>
                  <a:pt x="4623" y="18231"/>
                </a:lnTo>
                <a:lnTo>
                  <a:pt x="4659" y="18451"/>
                </a:lnTo>
                <a:lnTo>
                  <a:pt x="4733" y="18634"/>
                </a:lnTo>
                <a:lnTo>
                  <a:pt x="4806" y="18781"/>
                </a:lnTo>
                <a:lnTo>
                  <a:pt x="4916" y="18928"/>
                </a:lnTo>
                <a:lnTo>
                  <a:pt x="5026" y="19074"/>
                </a:lnTo>
                <a:lnTo>
                  <a:pt x="5173" y="19221"/>
                </a:lnTo>
                <a:lnTo>
                  <a:pt x="5503" y="19404"/>
                </a:lnTo>
                <a:lnTo>
                  <a:pt x="5833" y="19551"/>
                </a:lnTo>
                <a:lnTo>
                  <a:pt x="6237" y="19661"/>
                </a:lnTo>
                <a:lnTo>
                  <a:pt x="6604" y="19698"/>
                </a:lnTo>
                <a:lnTo>
                  <a:pt x="7007" y="19698"/>
                </a:lnTo>
                <a:lnTo>
                  <a:pt x="7484" y="19625"/>
                </a:lnTo>
                <a:lnTo>
                  <a:pt x="7924" y="19515"/>
                </a:lnTo>
                <a:lnTo>
                  <a:pt x="8841" y="19184"/>
                </a:lnTo>
                <a:lnTo>
                  <a:pt x="11079" y="18341"/>
                </a:lnTo>
                <a:lnTo>
                  <a:pt x="13206" y="17570"/>
                </a:lnTo>
                <a:lnTo>
                  <a:pt x="13830" y="17314"/>
                </a:lnTo>
                <a:lnTo>
                  <a:pt x="14417" y="17020"/>
                </a:lnTo>
                <a:lnTo>
                  <a:pt x="14527" y="17020"/>
                </a:lnTo>
                <a:lnTo>
                  <a:pt x="14674" y="16947"/>
                </a:lnTo>
                <a:lnTo>
                  <a:pt x="14710" y="16873"/>
                </a:lnTo>
                <a:lnTo>
                  <a:pt x="14710" y="16837"/>
                </a:lnTo>
                <a:lnTo>
                  <a:pt x="14894" y="16690"/>
                </a:lnTo>
                <a:lnTo>
                  <a:pt x="15187" y="16433"/>
                </a:lnTo>
                <a:lnTo>
                  <a:pt x="15407" y="16103"/>
                </a:lnTo>
                <a:lnTo>
                  <a:pt x="15554" y="15773"/>
                </a:lnTo>
                <a:lnTo>
                  <a:pt x="15701" y="15406"/>
                </a:lnTo>
                <a:lnTo>
                  <a:pt x="15774" y="15039"/>
                </a:lnTo>
                <a:lnTo>
                  <a:pt x="15811" y="14636"/>
                </a:lnTo>
                <a:lnTo>
                  <a:pt x="15847" y="13866"/>
                </a:lnTo>
                <a:lnTo>
                  <a:pt x="15884" y="13829"/>
                </a:lnTo>
                <a:lnTo>
                  <a:pt x="15884" y="13756"/>
                </a:lnTo>
                <a:lnTo>
                  <a:pt x="15847" y="13572"/>
                </a:lnTo>
                <a:lnTo>
                  <a:pt x="15811" y="13389"/>
                </a:lnTo>
                <a:lnTo>
                  <a:pt x="15664" y="13059"/>
                </a:lnTo>
                <a:lnTo>
                  <a:pt x="15334" y="12178"/>
                </a:lnTo>
                <a:lnTo>
                  <a:pt x="14710" y="10564"/>
                </a:lnTo>
                <a:lnTo>
                  <a:pt x="13500" y="7263"/>
                </a:lnTo>
                <a:lnTo>
                  <a:pt x="12326" y="3962"/>
                </a:lnTo>
                <a:lnTo>
                  <a:pt x="11776" y="2311"/>
                </a:lnTo>
                <a:lnTo>
                  <a:pt x="11446" y="1431"/>
                </a:lnTo>
                <a:lnTo>
                  <a:pt x="11372" y="1174"/>
                </a:lnTo>
                <a:lnTo>
                  <a:pt x="11409" y="1027"/>
                </a:lnTo>
                <a:lnTo>
                  <a:pt x="11409" y="917"/>
                </a:lnTo>
                <a:lnTo>
                  <a:pt x="11372" y="770"/>
                </a:lnTo>
                <a:lnTo>
                  <a:pt x="11299" y="624"/>
                </a:lnTo>
                <a:lnTo>
                  <a:pt x="11152" y="403"/>
                </a:lnTo>
                <a:lnTo>
                  <a:pt x="10895" y="220"/>
                </a:lnTo>
                <a:lnTo>
                  <a:pt x="10712" y="110"/>
                </a:lnTo>
                <a:lnTo>
                  <a:pt x="10528" y="37"/>
                </a:lnTo>
                <a:lnTo>
                  <a:pt x="10345" y="0"/>
                </a:lnTo>
                <a:close/>
              </a:path>
            </a:pathLst>
          </a:custGeom>
          <a:solidFill>
            <a:srgbClr val="6D9EEB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163" name="Shape 163"/>
          <p:cNvSpPr/>
          <p:nvPr/>
        </p:nvSpPr>
        <p:spPr>
          <a:xfrm>
            <a:off x="-58318" y="3053286"/>
            <a:ext cx="782014" cy="890356"/>
          </a:xfrm>
          <a:custGeom>
            <a:avLst/>
            <a:gdLst/>
            <a:ahLst/>
            <a:cxnLst/>
            <a:rect l="0" t="0" r="0" b="0"/>
            <a:pathLst>
              <a:path w="15627" h="17792" extrusionOk="0">
                <a:moveTo>
                  <a:pt x="10528" y="1"/>
                </a:moveTo>
                <a:lnTo>
                  <a:pt x="10455" y="37"/>
                </a:lnTo>
                <a:lnTo>
                  <a:pt x="10308" y="221"/>
                </a:lnTo>
                <a:lnTo>
                  <a:pt x="10198" y="441"/>
                </a:lnTo>
                <a:lnTo>
                  <a:pt x="10015" y="881"/>
                </a:lnTo>
                <a:lnTo>
                  <a:pt x="9831" y="1468"/>
                </a:lnTo>
                <a:lnTo>
                  <a:pt x="9685" y="2091"/>
                </a:lnTo>
                <a:lnTo>
                  <a:pt x="9685" y="2201"/>
                </a:lnTo>
                <a:lnTo>
                  <a:pt x="9721" y="2311"/>
                </a:lnTo>
                <a:lnTo>
                  <a:pt x="9795" y="2348"/>
                </a:lnTo>
                <a:lnTo>
                  <a:pt x="9868" y="2385"/>
                </a:lnTo>
                <a:lnTo>
                  <a:pt x="9941" y="2421"/>
                </a:lnTo>
                <a:lnTo>
                  <a:pt x="10051" y="2385"/>
                </a:lnTo>
                <a:lnTo>
                  <a:pt x="10125" y="2311"/>
                </a:lnTo>
                <a:lnTo>
                  <a:pt x="10198" y="2238"/>
                </a:lnTo>
                <a:lnTo>
                  <a:pt x="10235" y="2055"/>
                </a:lnTo>
                <a:lnTo>
                  <a:pt x="10235" y="2018"/>
                </a:lnTo>
                <a:lnTo>
                  <a:pt x="10235" y="1981"/>
                </a:lnTo>
                <a:lnTo>
                  <a:pt x="10455" y="1138"/>
                </a:lnTo>
                <a:lnTo>
                  <a:pt x="10638" y="624"/>
                </a:lnTo>
                <a:lnTo>
                  <a:pt x="10675" y="367"/>
                </a:lnTo>
                <a:lnTo>
                  <a:pt x="10712" y="111"/>
                </a:lnTo>
                <a:lnTo>
                  <a:pt x="10675" y="37"/>
                </a:lnTo>
                <a:lnTo>
                  <a:pt x="10602" y="1"/>
                </a:lnTo>
                <a:close/>
                <a:moveTo>
                  <a:pt x="3559" y="1028"/>
                </a:moveTo>
                <a:lnTo>
                  <a:pt x="3522" y="1064"/>
                </a:lnTo>
                <a:lnTo>
                  <a:pt x="3485" y="1101"/>
                </a:lnTo>
                <a:lnTo>
                  <a:pt x="3485" y="1138"/>
                </a:lnTo>
                <a:lnTo>
                  <a:pt x="3559" y="1321"/>
                </a:lnTo>
                <a:lnTo>
                  <a:pt x="3669" y="1468"/>
                </a:lnTo>
                <a:lnTo>
                  <a:pt x="3889" y="1761"/>
                </a:lnTo>
                <a:lnTo>
                  <a:pt x="4109" y="2055"/>
                </a:lnTo>
                <a:lnTo>
                  <a:pt x="4366" y="2348"/>
                </a:lnTo>
                <a:lnTo>
                  <a:pt x="4476" y="2605"/>
                </a:lnTo>
                <a:lnTo>
                  <a:pt x="4586" y="2862"/>
                </a:lnTo>
                <a:lnTo>
                  <a:pt x="4696" y="2972"/>
                </a:lnTo>
                <a:lnTo>
                  <a:pt x="4769" y="3045"/>
                </a:lnTo>
                <a:lnTo>
                  <a:pt x="4916" y="3082"/>
                </a:lnTo>
                <a:lnTo>
                  <a:pt x="5063" y="3082"/>
                </a:lnTo>
                <a:lnTo>
                  <a:pt x="5136" y="3045"/>
                </a:lnTo>
                <a:lnTo>
                  <a:pt x="5209" y="3008"/>
                </a:lnTo>
                <a:lnTo>
                  <a:pt x="5246" y="2935"/>
                </a:lnTo>
                <a:lnTo>
                  <a:pt x="5246" y="2862"/>
                </a:lnTo>
                <a:lnTo>
                  <a:pt x="5209" y="2715"/>
                </a:lnTo>
                <a:lnTo>
                  <a:pt x="5173" y="2642"/>
                </a:lnTo>
                <a:lnTo>
                  <a:pt x="5099" y="2605"/>
                </a:lnTo>
                <a:lnTo>
                  <a:pt x="4989" y="2605"/>
                </a:lnTo>
                <a:lnTo>
                  <a:pt x="4989" y="2568"/>
                </a:lnTo>
                <a:lnTo>
                  <a:pt x="4989" y="2495"/>
                </a:lnTo>
                <a:lnTo>
                  <a:pt x="4953" y="2385"/>
                </a:lnTo>
                <a:lnTo>
                  <a:pt x="4806" y="2128"/>
                </a:lnTo>
                <a:lnTo>
                  <a:pt x="4623" y="1871"/>
                </a:lnTo>
                <a:lnTo>
                  <a:pt x="4402" y="1615"/>
                </a:lnTo>
                <a:lnTo>
                  <a:pt x="4146" y="1394"/>
                </a:lnTo>
                <a:lnTo>
                  <a:pt x="3889" y="1174"/>
                </a:lnTo>
                <a:lnTo>
                  <a:pt x="3595" y="1028"/>
                </a:lnTo>
                <a:close/>
                <a:moveTo>
                  <a:pt x="15334" y="3999"/>
                </a:moveTo>
                <a:lnTo>
                  <a:pt x="15260" y="4035"/>
                </a:lnTo>
                <a:lnTo>
                  <a:pt x="15187" y="4109"/>
                </a:lnTo>
                <a:lnTo>
                  <a:pt x="15077" y="4182"/>
                </a:lnTo>
                <a:lnTo>
                  <a:pt x="14967" y="4256"/>
                </a:lnTo>
                <a:lnTo>
                  <a:pt x="14820" y="4329"/>
                </a:lnTo>
                <a:lnTo>
                  <a:pt x="14673" y="4329"/>
                </a:lnTo>
                <a:lnTo>
                  <a:pt x="14527" y="4402"/>
                </a:lnTo>
                <a:lnTo>
                  <a:pt x="14490" y="4439"/>
                </a:lnTo>
                <a:lnTo>
                  <a:pt x="14453" y="4549"/>
                </a:lnTo>
                <a:lnTo>
                  <a:pt x="14417" y="4586"/>
                </a:lnTo>
                <a:lnTo>
                  <a:pt x="14380" y="4622"/>
                </a:lnTo>
                <a:lnTo>
                  <a:pt x="14233" y="4732"/>
                </a:lnTo>
                <a:lnTo>
                  <a:pt x="13940" y="4842"/>
                </a:lnTo>
                <a:lnTo>
                  <a:pt x="13720" y="4989"/>
                </a:lnTo>
                <a:lnTo>
                  <a:pt x="13536" y="5173"/>
                </a:lnTo>
                <a:lnTo>
                  <a:pt x="13499" y="5246"/>
                </a:lnTo>
                <a:lnTo>
                  <a:pt x="13499" y="5319"/>
                </a:lnTo>
                <a:lnTo>
                  <a:pt x="13573" y="5356"/>
                </a:lnTo>
                <a:lnTo>
                  <a:pt x="13830" y="5356"/>
                </a:lnTo>
                <a:lnTo>
                  <a:pt x="14013" y="5319"/>
                </a:lnTo>
                <a:lnTo>
                  <a:pt x="14380" y="5173"/>
                </a:lnTo>
                <a:lnTo>
                  <a:pt x="14673" y="5026"/>
                </a:lnTo>
                <a:lnTo>
                  <a:pt x="14783" y="4953"/>
                </a:lnTo>
                <a:lnTo>
                  <a:pt x="14857" y="4806"/>
                </a:lnTo>
                <a:lnTo>
                  <a:pt x="15077" y="4769"/>
                </a:lnTo>
                <a:lnTo>
                  <a:pt x="15260" y="4659"/>
                </a:lnTo>
                <a:lnTo>
                  <a:pt x="15370" y="4696"/>
                </a:lnTo>
                <a:lnTo>
                  <a:pt x="15444" y="4696"/>
                </a:lnTo>
                <a:lnTo>
                  <a:pt x="15554" y="4622"/>
                </a:lnTo>
                <a:lnTo>
                  <a:pt x="15627" y="4549"/>
                </a:lnTo>
                <a:lnTo>
                  <a:pt x="15627" y="4476"/>
                </a:lnTo>
                <a:lnTo>
                  <a:pt x="15590" y="4366"/>
                </a:lnTo>
                <a:lnTo>
                  <a:pt x="15627" y="4329"/>
                </a:lnTo>
                <a:lnTo>
                  <a:pt x="15627" y="4256"/>
                </a:lnTo>
                <a:lnTo>
                  <a:pt x="15590" y="4182"/>
                </a:lnTo>
                <a:lnTo>
                  <a:pt x="15554" y="4109"/>
                </a:lnTo>
                <a:lnTo>
                  <a:pt x="15480" y="4035"/>
                </a:lnTo>
                <a:lnTo>
                  <a:pt x="15407" y="4035"/>
                </a:lnTo>
                <a:lnTo>
                  <a:pt x="15334" y="3999"/>
                </a:lnTo>
                <a:close/>
                <a:moveTo>
                  <a:pt x="2238" y="7447"/>
                </a:moveTo>
                <a:lnTo>
                  <a:pt x="2128" y="7484"/>
                </a:lnTo>
                <a:lnTo>
                  <a:pt x="1064" y="7960"/>
                </a:lnTo>
                <a:lnTo>
                  <a:pt x="477" y="8217"/>
                </a:lnTo>
                <a:lnTo>
                  <a:pt x="257" y="8364"/>
                </a:lnTo>
                <a:lnTo>
                  <a:pt x="147" y="8474"/>
                </a:lnTo>
                <a:lnTo>
                  <a:pt x="111" y="8437"/>
                </a:lnTo>
                <a:lnTo>
                  <a:pt x="74" y="8437"/>
                </a:lnTo>
                <a:lnTo>
                  <a:pt x="1" y="8511"/>
                </a:lnTo>
                <a:lnTo>
                  <a:pt x="1" y="8584"/>
                </a:lnTo>
                <a:lnTo>
                  <a:pt x="37" y="8621"/>
                </a:lnTo>
                <a:lnTo>
                  <a:pt x="111" y="8694"/>
                </a:lnTo>
                <a:lnTo>
                  <a:pt x="221" y="8731"/>
                </a:lnTo>
                <a:lnTo>
                  <a:pt x="367" y="8694"/>
                </a:lnTo>
                <a:lnTo>
                  <a:pt x="514" y="8657"/>
                </a:lnTo>
                <a:lnTo>
                  <a:pt x="808" y="8547"/>
                </a:lnTo>
                <a:lnTo>
                  <a:pt x="1028" y="8474"/>
                </a:lnTo>
                <a:lnTo>
                  <a:pt x="2385" y="7887"/>
                </a:lnTo>
                <a:lnTo>
                  <a:pt x="2458" y="7850"/>
                </a:lnTo>
                <a:lnTo>
                  <a:pt x="2532" y="7777"/>
                </a:lnTo>
                <a:lnTo>
                  <a:pt x="2532" y="7667"/>
                </a:lnTo>
                <a:lnTo>
                  <a:pt x="2495" y="7594"/>
                </a:lnTo>
                <a:lnTo>
                  <a:pt x="2422" y="7520"/>
                </a:lnTo>
                <a:lnTo>
                  <a:pt x="2348" y="7484"/>
                </a:lnTo>
                <a:lnTo>
                  <a:pt x="2238" y="7447"/>
                </a:lnTo>
                <a:close/>
                <a:moveTo>
                  <a:pt x="6677" y="7814"/>
                </a:moveTo>
                <a:lnTo>
                  <a:pt x="6603" y="7887"/>
                </a:lnTo>
                <a:lnTo>
                  <a:pt x="6603" y="7960"/>
                </a:lnTo>
                <a:lnTo>
                  <a:pt x="6603" y="8070"/>
                </a:lnTo>
                <a:lnTo>
                  <a:pt x="6933" y="8474"/>
                </a:lnTo>
                <a:lnTo>
                  <a:pt x="7044" y="8694"/>
                </a:lnTo>
                <a:lnTo>
                  <a:pt x="7154" y="8914"/>
                </a:lnTo>
                <a:lnTo>
                  <a:pt x="7227" y="8951"/>
                </a:lnTo>
                <a:lnTo>
                  <a:pt x="7264" y="8987"/>
                </a:lnTo>
                <a:lnTo>
                  <a:pt x="7410" y="8987"/>
                </a:lnTo>
                <a:lnTo>
                  <a:pt x="7594" y="8877"/>
                </a:lnTo>
                <a:lnTo>
                  <a:pt x="7777" y="8767"/>
                </a:lnTo>
                <a:lnTo>
                  <a:pt x="7924" y="8621"/>
                </a:lnTo>
                <a:lnTo>
                  <a:pt x="7924" y="8657"/>
                </a:lnTo>
                <a:lnTo>
                  <a:pt x="7997" y="8767"/>
                </a:lnTo>
                <a:lnTo>
                  <a:pt x="8071" y="8877"/>
                </a:lnTo>
                <a:lnTo>
                  <a:pt x="8181" y="8951"/>
                </a:lnTo>
                <a:lnTo>
                  <a:pt x="8327" y="9024"/>
                </a:lnTo>
                <a:lnTo>
                  <a:pt x="8584" y="9061"/>
                </a:lnTo>
                <a:lnTo>
                  <a:pt x="8768" y="9061"/>
                </a:lnTo>
                <a:lnTo>
                  <a:pt x="8951" y="8987"/>
                </a:lnTo>
                <a:lnTo>
                  <a:pt x="9281" y="8841"/>
                </a:lnTo>
                <a:lnTo>
                  <a:pt x="9611" y="8657"/>
                </a:lnTo>
                <a:lnTo>
                  <a:pt x="9721" y="8547"/>
                </a:lnTo>
                <a:lnTo>
                  <a:pt x="9758" y="8474"/>
                </a:lnTo>
                <a:lnTo>
                  <a:pt x="9758" y="8364"/>
                </a:lnTo>
                <a:lnTo>
                  <a:pt x="9685" y="8254"/>
                </a:lnTo>
                <a:lnTo>
                  <a:pt x="9648" y="8217"/>
                </a:lnTo>
                <a:lnTo>
                  <a:pt x="9464" y="8217"/>
                </a:lnTo>
                <a:lnTo>
                  <a:pt x="9428" y="8291"/>
                </a:lnTo>
                <a:lnTo>
                  <a:pt x="9244" y="8437"/>
                </a:lnTo>
                <a:lnTo>
                  <a:pt x="8988" y="8547"/>
                </a:lnTo>
                <a:lnTo>
                  <a:pt x="8768" y="8621"/>
                </a:lnTo>
                <a:lnTo>
                  <a:pt x="8584" y="8657"/>
                </a:lnTo>
                <a:lnTo>
                  <a:pt x="8474" y="8657"/>
                </a:lnTo>
                <a:lnTo>
                  <a:pt x="8401" y="8621"/>
                </a:lnTo>
                <a:lnTo>
                  <a:pt x="8364" y="8584"/>
                </a:lnTo>
                <a:lnTo>
                  <a:pt x="8327" y="8547"/>
                </a:lnTo>
                <a:lnTo>
                  <a:pt x="8254" y="8254"/>
                </a:lnTo>
                <a:lnTo>
                  <a:pt x="8181" y="8144"/>
                </a:lnTo>
                <a:lnTo>
                  <a:pt x="8071" y="8107"/>
                </a:lnTo>
                <a:lnTo>
                  <a:pt x="7961" y="8107"/>
                </a:lnTo>
                <a:lnTo>
                  <a:pt x="7887" y="8144"/>
                </a:lnTo>
                <a:lnTo>
                  <a:pt x="7740" y="8254"/>
                </a:lnTo>
                <a:lnTo>
                  <a:pt x="7630" y="8401"/>
                </a:lnTo>
                <a:lnTo>
                  <a:pt x="7410" y="8547"/>
                </a:lnTo>
                <a:lnTo>
                  <a:pt x="7264" y="8364"/>
                </a:lnTo>
                <a:lnTo>
                  <a:pt x="7117" y="8180"/>
                </a:lnTo>
                <a:lnTo>
                  <a:pt x="6970" y="7997"/>
                </a:lnTo>
                <a:lnTo>
                  <a:pt x="6787" y="7850"/>
                </a:lnTo>
                <a:lnTo>
                  <a:pt x="6713" y="7814"/>
                </a:lnTo>
                <a:close/>
                <a:moveTo>
                  <a:pt x="12876" y="11005"/>
                </a:moveTo>
                <a:lnTo>
                  <a:pt x="12803" y="11042"/>
                </a:lnTo>
                <a:lnTo>
                  <a:pt x="12766" y="11078"/>
                </a:lnTo>
                <a:lnTo>
                  <a:pt x="12766" y="11152"/>
                </a:lnTo>
                <a:lnTo>
                  <a:pt x="12729" y="11225"/>
                </a:lnTo>
                <a:lnTo>
                  <a:pt x="12766" y="11298"/>
                </a:lnTo>
                <a:lnTo>
                  <a:pt x="12986" y="11702"/>
                </a:lnTo>
                <a:lnTo>
                  <a:pt x="13279" y="12069"/>
                </a:lnTo>
                <a:lnTo>
                  <a:pt x="13499" y="12399"/>
                </a:lnTo>
                <a:lnTo>
                  <a:pt x="13646" y="12509"/>
                </a:lnTo>
                <a:lnTo>
                  <a:pt x="13830" y="12619"/>
                </a:lnTo>
                <a:lnTo>
                  <a:pt x="13976" y="12619"/>
                </a:lnTo>
                <a:lnTo>
                  <a:pt x="14013" y="12582"/>
                </a:lnTo>
                <a:lnTo>
                  <a:pt x="14086" y="12546"/>
                </a:lnTo>
                <a:lnTo>
                  <a:pt x="14160" y="12436"/>
                </a:lnTo>
                <a:lnTo>
                  <a:pt x="14160" y="12325"/>
                </a:lnTo>
                <a:lnTo>
                  <a:pt x="14160" y="12252"/>
                </a:lnTo>
                <a:lnTo>
                  <a:pt x="14123" y="12142"/>
                </a:lnTo>
                <a:lnTo>
                  <a:pt x="14086" y="12069"/>
                </a:lnTo>
                <a:lnTo>
                  <a:pt x="14050" y="12032"/>
                </a:lnTo>
                <a:lnTo>
                  <a:pt x="13903" y="12032"/>
                </a:lnTo>
                <a:lnTo>
                  <a:pt x="13830" y="11885"/>
                </a:lnTo>
                <a:lnTo>
                  <a:pt x="13573" y="11592"/>
                </a:lnTo>
                <a:lnTo>
                  <a:pt x="13316" y="11298"/>
                </a:lnTo>
                <a:lnTo>
                  <a:pt x="13059" y="11042"/>
                </a:lnTo>
                <a:lnTo>
                  <a:pt x="13023" y="11005"/>
                </a:lnTo>
                <a:close/>
                <a:moveTo>
                  <a:pt x="8181" y="3192"/>
                </a:moveTo>
                <a:lnTo>
                  <a:pt x="8511" y="3228"/>
                </a:lnTo>
                <a:lnTo>
                  <a:pt x="8878" y="3265"/>
                </a:lnTo>
                <a:lnTo>
                  <a:pt x="9208" y="3339"/>
                </a:lnTo>
                <a:lnTo>
                  <a:pt x="9538" y="3412"/>
                </a:lnTo>
                <a:lnTo>
                  <a:pt x="9868" y="3522"/>
                </a:lnTo>
                <a:lnTo>
                  <a:pt x="10198" y="3669"/>
                </a:lnTo>
                <a:lnTo>
                  <a:pt x="10528" y="3852"/>
                </a:lnTo>
                <a:lnTo>
                  <a:pt x="10822" y="4035"/>
                </a:lnTo>
                <a:lnTo>
                  <a:pt x="11078" y="4256"/>
                </a:lnTo>
                <a:lnTo>
                  <a:pt x="11335" y="4476"/>
                </a:lnTo>
                <a:lnTo>
                  <a:pt x="11592" y="4732"/>
                </a:lnTo>
                <a:lnTo>
                  <a:pt x="11812" y="4989"/>
                </a:lnTo>
                <a:lnTo>
                  <a:pt x="11996" y="5319"/>
                </a:lnTo>
                <a:lnTo>
                  <a:pt x="12142" y="5576"/>
                </a:lnTo>
                <a:lnTo>
                  <a:pt x="12252" y="5870"/>
                </a:lnTo>
                <a:lnTo>
                  <a:pt x="12362" y="6200"/>
                </a:lnTo>
                <a:lnTo>
                  <a:pt x="12436" y="6530"/>
                </a:lnTo>
                <a:lnTo>
                  <a:pt x="12509" y="6823"/>
                </a:lnTo>
                <a:lnTo>
                  <a:pt x="12509" y="7153"/>
                </a:lnTo>
                <a:lnTo>
                  <a:pt x="12509" y="7484"/>
                </a:lnTo>
                <a:lnTo>
                  <a:pt x="12472" y="7814"/>
                </a:lnTo>
                <a:lnTo>
                  <a:pt x="12399" y="8144"/>
                </a:lnTo>
                <a:lnTo>
                  <a:pt x="12289" y="8511"/>
                </a:lnTo>
                <a:lnTo>
                  <a:pt x="12142" y="8804"/>
                </a:lnTo>
                <a:lnTo>
                  <a:pt x="11996" y="9134"/>
                </a:lnTo>
                <a:lnTo>
                  <a:pt x="11812" y="9428"/>
                </a:lnTo>
                <a:lnTo>
                  <a:pt x="11592" y="9721"/>
                </a:lnTo>
                <a:lnTo>
                  <a:pt x="11115" y="10271"/>
                </a:lnTo>
                <a:lnTo>
                  <a:pt x="10345" y="11115"/>
                </a:lnTo>
                <a:lnTo>
                  <a:pt x="9941" y="11555"/>
                </a:lnTo>
                <a:lnTo>
                  <a:pt x="9575" y="12032"/>
                </a:lnTo>
                <a:lnTo>
                  <a:pt x="9281" y="12509"/>
                </a:lnTo>
                <a:lnTo>
                  <a:pt x="8988" y="13022"/>
                </a:lnTo>
                <a:lnTo>
                  <a:pt x="8914" y="13279"/>
                </a:lnTo>
                <a:lnTo>
                  <a:pt x="8804" y="13573"/>
                </a:lnTo>
                <a:lnTo>
                  <a:pt x="8768" y="13829"/>
                </a:lnTo>
                <a:lnTo>
                  <a:pt x="8731" y="14123"/>
                </a:lnTo>
                <a:lnTo>
                  <a:pt x="8217" y="14013"/>
                </a:lnTo>
                <a:lnTo>
                  <a:pt x="7704" y="13939"/>
                </a:lnTo>
                <a:lnTo>
                  <a:pt x="8584" y="11665"/>
                </a:lnTo>
                <a:lnTo>
                  <a:pt x="9061" y="10418"/>
                </a:lnTo>
                <a:lnTo>
                  <a:pt x="9318" y="9831"/>
                </a:lnTo>
                <a:lnTo>
                  <a:pt x="9391" y="9538"/>
                </a:lnTo>
                <a:lnTo>
                  <a:pt x="9391" y="9391"/>
                </a:lnTo>
                <a:lnTo>
                  <a:pt x="9354" y="9244"/>
                </a:lnTo>
                <a:lnTo>
                  <a:pt x="9318" y="9208"/>
                </a:lnTo>
                <a:lnTo>
                  <a:pt x="9281" y="9208"/>
                </a:lnTo>
                <a:lnTo>
                  <a:pt x="9171" y="9281"/>
                </a:lnTo>
                <a:lnTo>
                  <a:pt x="9098" y="9391"/>
                </a:lnTo>
                <a:lnTo>
                  <a:pt x="8988" y="9611"/>
                </a:lnTo>
                <a:lnTo>
                  <a:pt x="8768" y="10088"/>
                </a:lnTo>
                <a:lnTo>
                  <a:pt x="8217" y="11445"/>
                </a:lnTo>
                <a:lnTo>
                  <a:pt x="7337" y="13719"/>
                </a:lnTo>
                <a:lnTo>
                  <a:pt x="7227" y="13903"/>
                </a:lnTo>
                <a:lnTo>
                  <a:pt x="6970" y="13829"/>
                </a:lnTo>
                <a:lnTo>
                  <a:pt x="6420" y="13683"/>
                </a:lnTo>
                <a:lnTo>
                  <a:pt x="6420" y="13646"/>
                </a:lnTo>
                <a:lnTo>
                  <a:pt x="6493" y="13389"/>
                </a:lnTo>
                <a:lnTo>
                  <a:pt x="6530" y="13096"/>
                </a:lnTo>
                <a:lnTo>
                  <a:pt x="6530" y="12546"/>
                </a:lnTo>
                <a:lnTo>
                  <a:pt x="6603" y="11372"/>
                </a:lnTo>
                <a:lnTo>
                  <a:pt x="6677" y="10125"/>
                </a:lnTo>
                <a:lnTo>
                  <a:pt x="6713" y="9501"/>
                </a:lnTo>
                <a:lnTo>
                  <a:pt x="6677" y="8877"/>
                </a:lnTo>
                <a:lnTo>
                  <a:pt x="6677" y="8804"/>
                </a:lnTo>
                <a:lnTo>
                  <a:pt x="6640" y="8767"/>
                </a:lnTo>
                <a:lnTo>
                  <a:pt x="6530" y="8694"/>
                </a:lnTo>
                <a:lnTo>
                  <a:pt x="6420" y="8731"/>
                </a:lnTo>
                <a:lnTo>
                  <a:pt x="6383" y="8767"/>
                </a:lnTo>
                <a:lnTo>
                  <a:pt x="6347" y="8841"/>
                </a:lnTo>
                <a:lnTo>
                  <a:pt x="6273" y="9391"/>
                </a:lnTo>
                <a:lnTo>
                  <a:pt x="6237" y="9978"/>
                </a:lnTo>
                <a:lnTo>
                  <a:pt x="6200" y="11115"/>
                </a:lnTo>
                <a:lnTo>
                  <a:pt x="6090" y="12289"/>
                </a:lnTo>
                <a:lnTo>
                  <a:pt x="6016" y="12912"/>
                </a:lnTo>
                <a:lnTo>
                  <a:pt x="6016" y="13206"/>
                </a:lnTo>
                <a:lnTo>
                  <a:pt x="6016" y="13536"/>
                </a:lnTo>
                <a:lnTo>
                  <a:pt x="5540" y="13353"/>
                </a:lnTo>
                <a:lnTo>
                  <a:pt x="5099" y="13206"/>
                </a:lnTo>
                <a:lnTo>
                  <a:pt x="4623" y="13132"/>
                </a:lnTo>
                <a:lnTo>
                  <a:pt x="4182" y="13132"/>
                </a:lnTo>
                <a:lnTo>
                  <a:pt x="4329" y="12876"/>
                </a:lnTo>
                <a:lnTo>
                  <a:pt x="4439" y="12619"/>
                </a:lnTo>
                <a:lnTo>
                  <a:pt x="4549" y="12362"/>
                </a:lnTo>
                <a:lnTo>
                  <a:pt x="4623" y="12069"/>
                </a:lnTo>
                <a:lnTo>
                  <a:pt x="4696" y="11482"/>
                </a:lnTo>
                <a:lnTo>
                  <a:pt x="4696" y="10895"/>
                </a:lnTo>
                <a:lnTo>
                  <a:pt x="4623" y="10161"/>
                </a:lnTo>
                <a:lnTo>
                  <a:pt x="4512" y="9428"/>
                </a:lnTo>
                <a:lnTo>
                  <a:pt x="4366" y="8694"/>
                </a:lnTo>
                <a:lnTo>
                  <a:pt x="4219" y="7960"/>
                </a:lnTo>
                <a:lnTo>
                  <a:pt x="4182" y="7594"/>
                </a:lnTo>
                <a:lnTo>
                  <a:pt x="4182" y="7190"/>
                </a:lnTo>
                <a:lnTo>
                  <a:pt x="4182" y="6823"/>
                </a:lnTo>
                <a:lnTo>
                  <a:pt x="4219" y="6456"/>
                </a:lnTo>
                <a:lnTo>
                  <a:pt x="4292" y="6090"/>
                </a:lnTo>
                <a:lnTo>
                  <a:pt x="4439" y="5760"/>
                </a:lnTo>
                <a:lnTo>
                  <a:pt x="4586" y="5429"/>
                </a:lnTo>
                <a:lnTo>
                  <a:pt x="4769" y="5063"/>
                </a:lnTo>
                <a:lnTo>
                  <a:pt x="5026" y="4769"/>
                </a:lnTo>
                <a:lnTo>
                  <a:pt x="5246" y="4476"/>
                </a:lnTo>
                <a:lnTo>
                  <a:pt x="5503" y="4219"/>
                </a:lnTo>
                <a:lnTo>
                  <a:pt x="5796" y="3999"/>
                </a:lnTo>
                <a:lnTo>
                  <a:pt x="6090" y="3779"/>
                </a:lnTo>
                <a:lnTo>
                  <a:pt x="6420" y="3595"/>
                </a:lnTo>
                <a:lnTo>
                  <a:pt x="6787" y="3449"/>
                </a:lnTo>
                <a:lnTo>
                  <a:pt x="7117" y="3339"/>
                </a:lnTo>
                <a:lnTo>
                  <a:pt x="7484" y="3265"/>
                </a:lnTo>
                <a:lnTo>
                  <a:pt x="7814" y="3228"/>
                </a:lnTo>
                <a:lnTo>
                  <a:pt x="8181" y="3192"/>
                </a:lnTo>
                <a:close/>
                <a:moveTo>
                  <a:pt x="3962" y="13426"/>
                </a:moveTo>
                <a:lnTo>
                  <a:pt x="4623" y="13536"/>
                </a:lnTo>
                <a:lnTo>
                  <a:pt x="5246" y="13719"/>
                </a:lnTo>
                <a:lnTo>
                  <a:pt x="5943" y="13939"/>
                </a:lnTo>
                <a:lnTo>
                  <a:pt x="6603" y="14196"/>
                </a:lnTo>
                <a:lnTo>
                  <a:pt x="6860" y="14270"/>
                </a:lnTo>
                <a:lnTo>
                  <a:pt x="7154" y="14306"/>
                </a:lnTo>
                <a:lnTo>
                  <a:pt x="7704" y="14380"/>
                </a:lnTo>
                <a:lnTo>
                  <a:pt x="8217" y="14490"/>
                </a:lnTo>
                <a:lnTo>
                  <a:pt x="8474" y="14563"/>
                </a:lnTo>
                <a:lnTo>
                  <a:pt x="8731" y="14636"/>
                </a:lnTo>
                <a:lnTo>
                  <a:pt x="8768" y="14783"/>
                </a:lnTo>
                <a:lnTo>
                  <a:pt x="8841" y="14857"/>
                </a:lnTo>
                <a:lnTo>
                  <a:pt x="8951" y="14893"/>
                </a:lnTo>
                <a:lnTo>
                  <a:pt x="9061" y="14893"/>
                </a:lnTo>
                <a:lnTo>
                  <a:pt x="9061" y="15003"/>
                </a:lnTo>
                <a:lnTo>
                  <a:pt x="9024" y="15150"/>
                </a:lnTo>
                <a:lnTo>
                  <a:pt x="8914" y="15223"/>
                </a:lnTo>
                <a:lnTo>
                  <a:pt x="8768" y="15333"/>
                </a:lnTo>
                <a:lnTo>
                  <a:pt x="8034" y="15040"/>
                </a:lnTo>
                <a:lnTo>
                  <a:pt x="6383" y="14490"/>
                </a:lnTo>
                <a:lnTo>
                  <a:pt x="5576" y="14270"/>
                </a:lnTo>
                <a:lnTo>
                  <a:pt x="4769" y="14086"/>
                </a:lnTo>
                <a:lnTo>
                  <a:pt x="4292" y="14013"/>
                </a:lnTo>
                <a:lnTo>
                  <a:pt x="4072" y="14013"/>
                </a:lnTo>
                <a:lnTo>
                  <a:pt x="3852" y="14050"/>
                </a:lnTo>
                <a:lnTo>
                  <a:pt x="3742" y="14013"/>
                </a:lnTo>
                <a:lnTo>
                  <a:pt x="3669" y="13939"/>
                </a:lnTo>
                <a:lnTo>
                  <a:pt x="3632" y="13829"/>
                </a:lnTo>
                <a:lnTo>
                  <a:pt x="3632" y="13719"/>
                </a:lnTo>
                <a:lnTo>
                  <a:pt x="3632" y="13609"/>
                </a:lnTo>
                <a:lnTo>
                  <a:pt x="3705" y="13536"/>
                </a:lnTo>
                <a:lnTo>
                  <a:pt x="3816" y="13463"/>
                </a:lnTo>
                <a:lnTo>
                  <a:pt x="3926" y="13426"/>
                </a:lnTo>
                <a:close/>
                <a:moveTo>
                  <a:pt x="4256" y="15737"/>
                </a:moveTo>
                <a:lnTo>
                  <a:pt x="4696" y="15847"/>
                </a:lnTo>
                <a:lnTo>
                  <a:pt x="4476" y="16067"/>
                </a:lnTo>
                <a:lnTo>
                  <a:pt x="4292" y="16287"/>
                </a:lnTo>
                <a:lnTo>
                  <a:pt x="4292" y="16250"/>
                </a:lnTo>
                <a:lnTo>
                  <a:pt x="4256" y="16140"/>
                </a:lnTo>
                <a:lnTo>
                  <a:pt x="4256" y="15994"/>
                </a:lnTo>
                <a:lnTo>
                  <a:pt x="4256" y="15737"/>
                </a:lnTo>
                <a:close/>
                <a:moveTo>
                  <a:pt x="4843" y="15920"/>
                </a:moveTo>
                <a:lnTo>
                  <a:pt x="4989" y="15957"/>
                </a:lnTo>
                <a:lnTo>
                  <a:pt x="5136" y="15994"/>
                </a:lnTo>
                <a:lnTo>
                  <a:pt x="4879" y="16140"/>
                </a:lnTo>
                <a:lnTo>
                  <a:pt x="4623" y="16360"/>
                </a:lnTo>
                <a:lnTo>
                  <a:pt x="4623" y="16360"/>
                </a:lnTo>
                <a:lnTo>
                  <a:pt x="4733" y="16140"/>
                </a:lnTo>
                <a:lnTo>
                  <a:pt x="4843" y="15920"/>
                </a:lnTo>
                <a:close/>
                <a:moveTo>
                  <a:pt x="4146" y="14453"/>
                </a:moveTo>
                <a:lnTo>
                  <a:pt x="4659" y="14490"/>
                </a:lnTo>
                <a:lnTo>
                  <a:pt x="5356" y="14673"/>
                </a:lnTo>
                <a:lnTo>
                  <a:pt x="6053" y="14857"/>
                </a:lnTo>
                <a:lnTo>
                  <a:pt x="7410" y="15333"/>
                </a:lnTo>
                <a:lnTo>
                  <a:pt x="8034" y="15553"/>
                </a:lnTo>
                <a:lnTo>
                  <a:pt x="8401" y="15663"/>
                </a:lnTo>
                <a:lnTo>
                  <a:pt x="8694" y="15774"/>
                </a:lnTo>
                <a:lnTo>
                  <a:pt x="8731" y="15847"/>
                </a:lnTo>
                <a:lnTo>
                  <a:pt x="8768" y="15884"/>
                </a:lnTo>
                <a:lnTo>
                  <a:pt x="8841" y="15957"/>
                </a:lnTo>
                <a:lnTo>
                  <a:pt x="8951" y="15957"/>
                </a:lnTo>
                <a:lnTo>
                  <a:pt x="8914" y="16067"/>
                </a:lnTo>
                <a:lnTo>
                  <a:pt x="8841" y="16214"/>
                </a:lnTo>
                <a:lnTo>
                  <a:pt x="8694" y="16397"/>
                </a:lnTo>
                <a:lnTo>
                  <a:pt x="8547" y="16507"/>
                </a:lnTo>
                <a:lnTo>
                  <a:pt x="8401" y="16581"/>
                </a:lnTo>
                <a:lnTo>
                  <a:pt x="7227" y="16140"/>
                </a:lnTo>
                <a:lnTo>
                  <a:pt x="6016" y="15774"/>
                </a:lnTo>
                <a:lnTo>
                  <a:pt x="4733" y="15370"/>
                </a:lnTo>
                <a:lnTo>
                  <a:pt x="4072" y="15223"/>
                </a:lnTo>
                <a:lnTo>
                  <a:pt x="3449" y="15113"/>
                </a:lnTo>
                <a:lnTo>
                  <a:pt x="3449" y="15040"/>
                </a:lnTo>
                <a:lnTo>
                  <a:pt x="3449" y="14857"/>
                </a:lnTo>
                <a:lnTo>
                  <a:pt x="3522" y="14673"/>
                </a:lnTo>
                <a:lnTo>
                  <a:pt x="3632" y="14563"/>
                </a:lnTo>
                <a:lnTo>
                  <a:pt x="3705" y="14490"/>
                </a:lnTo>
                <a:lnTo>
                  <a:pt x="3926" y="14490"/>
                </a:lnTo>
                <a:lnTo>
                  <a:pt x="3962" y="14526"/>
                </a:lnTo>
                <a:lnTo>
                  <a:pt x="3999" y="14526"/>
                </a:lnTo>
                <a:lnTo>
                  <a:pt x="4036" y="14490"/>
                </a:lnTo>
                <a:lnTo>
                  <a:pt x="4146" y="14453"/>
                </a:lnTo>
                <a:close/>
                <a:moveTo>
                  <a:pt x="5503" y="16067"/>
                </a:moveTo>
                <a:lnTo>
                  <a:pt x="5723" y="16140"/>
                </a:lnTo>
                <a:lnTo>
                  <a:pt x="5503" y="16287"/>
                </a:lnTo>
                <a:lnTo>
                  <a:pt x="5246" y="16434"/>
                </a:lnTo>
                <a:lnTo>
                  <a:pt x="5026" y="16617"/>
                </a:lnTo>
                <a:lnTo>
                  <a:pt x="4843" y="16837"/>
                </a:lnTo>
                <a:lnTo>
                  <a:pt x="4659" y="16764"/>
                </a:lnTo>
                <a:lnTo>
                  <a:pt x="4733" y="16691"/>
                </a:lnTo>
                <a:lnTo>
                  <a:pt x="5503" y="16067"/>
                </a:lnTo>
                <a:close/>
                <a:moveTo>
                  <a:pt x="5980" y="16214"/>
                </a:moveTo>
                <a:lnTo>
                  <a:pt x="6200" y="16287"/>
                </a:lnTo>
                <a:lnTo>
                  <a:pt x="6200" y="16324"/>
                </a:lnTo>
                <a:lnTo>
                  <a:pt x="5943" y="16434"/>
                </a:lnTo>
                <a:lnTo>
                  <a:pt x="5723" y="16581"/>
                </a:lnTo>
                <a:lnTo>
                  <a:pt x="5540" y="16727"/>
                </a:lnTo>
                <a:lnTo>
                  <a:pt x="5393" y="16947"/>
                </a:lnTo>
                <a:lnTo>
                  <a:pt x="5246" y="16911"/>
                </a:lnTo>
                <a:lnTo>
                  <a:pt x="5613" y="16544"/>
                </a:lnTo>
                <a:lnTo>
                  <a:pt x="5980" y="16214"/>
                </a:lnTo>
                <a:close/>
                <a:moveTo>
                  <a:pt x="6383" y="16360"/>
                </a:moveTo>
                <a:lnTo>
                  <a:pt x="6897" y="16544"/>
                </a:lnTo>
                <a:lnTo>
                  <a:pt x="6420" y="16801"/>
                </a:lnTo>
                <a:lnTo>
                  <a:pt x="6200" y="16947"/>
                </a:lnTo>
                <a:lnTo>
                  <a:pt x="5980" y="17131"/>
                </a:lnTo>
                <a:lnTo>
                  <a:pt x="5796" y="17057"/>
                </a:lnTo>
                <a:lnTo>
                  <a:pt x="5833" y="16984"/>
                </a:lnTo>
                <a:lnTo>
                  <a:pt x="5833" y="16911"/>
                </a:lnTo>
                <a:lnTo>
                  <a:pt x="5833" y="16874"/>
                </a:lnTo>
                <a:lnTo>
                  <a:pt x="6090" y="16617"/>
                </a:lnTo>
                <a:lnTo>
                  <a:pt x="6383" y="16397"/>
                </a:lnTo>
                <a:lnTo>
                  <a:pt x="6383" y="16360"/>
                </a:lnTo>
                <a:close/>
                <a:moveTo>
                  <a:pt x="7080" y="16581"/>
                </a:moveTo>
                <a:lnTo>
                  <a:pt x="7410" y="16691"/>
                </a:lnTo>
                <a:lnTo>
                  <a:pt x="7154" y="16911"/>
                </a:lnTo>
                <a:lnTo>
                  <a:pt x="6787" y="17314"/>
                </a:lnTo>
                <a:lnTo>
                  <a:pt x="6457" y="17241"/>
                </a:lnTo>
                <a:lnTo>
                  <a:pt x="6493" y="17167"/>
                </a:lnTo>
                <a:lnTo>
                  <a:pt x="6457" y="17131"/>
                </a:lnTo>
                <a:lnTo>
                  <a:pt x="6750" y="16837"/>
                </a:lnTo>
                <a:lnTo>
                  <a:pt x="7080" y="16581"/>
                </a:lnTo>
                <a:close/>
                <a:moveTo>
                  <a:pt x="8034" y="2678"/>
                </a:moveTo>
                <a:lnTo>
                  <a:pt x="7704" y="2715"/>
                </a:lnTo>
                <a:lnTo>
                  <a:pt x="7374" y="2752"/>
                </a:lnTo>
                <a:lnTo>
                  <a:pt x="7044" y="2825"/>
                </a:lnTo>
                <a:lnTo>
                  <a:pt x="6750" y="2898"/>
                </a:lnTo>
                <a:lnTo>
                  <a:pt x="6420" y="3008"/>
                </a:lnTo>
                <a:lnTo>
                  <a:pt x="6126" y="3155"/>
                </a:lnTo>
                <a:lnTo>
                  <a:pt x="5833" y="3302"/>
                </a:lnTo>
                <a:lnTo>
                  <a:pt x="5576" y="3522"/>
                </a:lnTo>
                <a:lnTo>
                  <a:pt x="5026" y="3962"/>
                </a:lnTo>
                <a:lnTo>
                  <a:pt x="4806" y="4219"/>
                </a:lnTo>
                <a:lnTo>
                  <a:pt x="4586" y="4512"/>
                </a:lnTo>
                <a:lnTo>
                  <a:pt x="4366" y="4769"/>
                </a:lnTo>
                <a:lnTo>
                  <a:pt x="4182" y="5099"/>
                </a:lnTo>
                <a:lnTo>
                  <a:pt x="3999" y="5393"/>
                </a:lnTo>
                <a:lnTo>
                  <a:pt x="3852" y="5723"/>
                </a:lnTo>
                <a:lnTo>
                  <a:pt x="3742" y="6163"/>
                </a:lnTo>
                <a:lnTo>
                  <a:pt x="3669" y="6603"/>
                </a:lnTo>
                <a:lnTo>
                  <a:pt x="3632" y="7043"/>
                </a:lnTo>
                <a:lnTo>
                  <a:pt x="3632" y="7520"/>
                </a:lnTo>
                <a:lnTo>
                  <a:pt x="3705" y="7960"/>
                </a:lnTo>
                <a:lnTo>
                  <a:pt x="3779" y="8437"/>
                </a:lnTo>
                <a:lnTo>
                  <a:pt x="3962" y="9318"/>
                </a:lnTo>
                <a:lnTo>
                  <a:pt x="4109" y="10308"/>
                </a:lnTo>
                <a:lnTo>
                  <a:pt x="4182" y="10785"/>
                </a:lnTo>
                <a:lnTo>
                  <a:pt x="4219" y="11262"/>
                </a:lnTo>
                <a:lnTo>
                  <a:pt x="4182" y="11739"/>
                </a:lnTo>
                <a:lnTo>
                  <a:pt x="4109" y="12215"/>
                </a:lnTo>
                <a:lnTo>
                  <a:pt x="3999" y="12619"/>
                </a:lnTo>
                <a:lnTo>
                  <a:pt x="3816" y="13059"/>
                </a:lnTo>
                <a:lnTo>
                  <a:pt x="3595" y="13132"/>
                </a:lnTo>
                <a:lnTo>
                  <a:pt x="3449" y="13279"/>
                </a:lnTo>
                <a:lnTo>
                  <a:pt x="3302" y="13426"/>
                </a:lnTo>
                <a:lnTo>
                  <a:pt x="3229" y="13646"/>
                </a:lnTo>
                <a:lnTo>
                  <a:pt x="3229" y="13829"/>
                </a:lnTo>
                <a:lnTo>
                  <a:pt x="3265" y="13976"/>
                </a:lnTo>
                <a:lnTo>
                  <a:pt x="3339" y="14160"/>
                </a:lnTo>
                <a:lnTo>
                  <a:pt x="3412" y="14270"/>
                </a:lnTo>
                <a:lnTo>
                  <a:pt x="3339" y="14343"/>
                </a:lnTo>
                <a:lnTo>
                  <a:pt x="3265" y="14416"/>
                </a:lnTo>
                <a:lnTo>
                  <a:pt x="3192" y="14526"/>
                </a:lnTo>
                <a:lnTo>
                  <a:pt x="3119" y="14673"/>
                </a:lnTo>
                <a:lnTo>
                  <a:pt x="3082" y="14857"/>
                </a:lnTo>
                <a:lnTo>
                  <a:pt x="3045" y="15040"/>
                </a:lnTo>
                <a:lnTo>
                  <a:pt x="3045" y="15187"/>
                </a:lnTo>
                <a:lnTo>
                  <a:pt x="3082" y="15370"/>
                </a:lnTo>
                <a:lnTo>
                  <a:pt x="3192" y="15480"/>
                </a:lnTo>
                <a:lnTo>
                  <a:pt x="3302" y="15590"/>
                </a:lnTo>
                <a:lnTo>
                  <a:pt x="3412" y="15627"/>
                </a:lnTo>
                <a:lnTo>
                  <a:pt x="3485" y="15590"/>
                </a:lnTo>
                <a:lnTo>
                  <a:pt x="3522" y="15553"/>
                </a:lnTo>
                <a:lnTo>
                  <a:pt x="3559" y="15553"/>
                </a:lnTo>
                <a:lnTo>
                  <a:pt x="4072" y="15700"/>
                </a:lnTo>
                <a:lnTo>
                  <a:pt x="3999" y="15810"/>
                </a:lnTo>
                <a:lnTo>
                  <a:pt x="3926" y="15957"/>
                </a:lnTo>
                <a:lnTo>
                  <a:pt x="3926" y="16140"/>
                </a:lnTo>
                <a:lnTo>
                  <a:pt x="3926" y="16324"/>
                </a:lnTo>
                <a:lnTo>
                  <a:pt x="3999" y="16507"/>
                </a:lnTo>
                <a:lnTo>
                  <a:pt x="4072" y="16654"/>
                </a:lnTo>
                <a:lnTo>
                  <a:pt x="4146" y="16801"/>
                </a:lnTo>
                <a:lnTo>
                  <a:pt x="4292" y="16874"/>
                </a:lnTo>
                <a:lnTo>
                  <a:pt x="4256" y="16947"/>
                </a:lnTo>
                <a:lnTo>
                  <a:pt x="4292" y="17021"/>
                </a:lnTo>
                <a:lnTo>
                  <a:pt x="4329" y="17057"/>
                </a:lnTo>
                <a:lnTo>
                  <a:pt x="4402" y="17094"/>
                </a:lnTo>
                <a:lnTo>
                  <a:pt x="4586" y="17167"/>
                </a:lnTo>
                <a:lnTo>
                  <a:pt x="4806" y="17277"/>
                </a:lnTo>
                <a:lnTo>
                  <a:pt x="5283" y="17388"/>
                </a:lnTo>
                <a:lnTo>
                  <a:pt x="5393" y="17424"/>
                </a:lnTo>
                <a:lnTo>
                  <a:pt x="5576" y="17461"/>
                </a:lnTo>
                <a:lnTo>
                  <a:pt x="6310" y="17681"/>
                </a:lnTo>
                <a:lnTo>
                  <a:pt x="6677" y="17754"/>
                </a:lnTo>
                <a:lnTo>
                  <a:pt x="6860" y="17791"/>
                </a:lnTo>
                <a:lnTo>
                  <a:pt x="7044" y="17754"/>
                </a:lnTo>
                <a:lnTo>
                  <a:pt x="7117" y="17718"/>
                </a:lnTo>
                <a:lnTo>
                  <a:pt x="7154" y="17681"/>
                </a:lnTo>
                <a:lnTo>
                  <a:pt x="7154" y="17608"/>
                </a:lnTo>
                <a:lnTo>
                  <a:pt x="7117" y="17534"/>
                </a:lnTo>
                <a:lnTo>
                  <a:pt x="7447" y="17204"/>
                </a:lnTo>
                <a:lnTo>
                  <a:pt x="7594" y="17021"/>
                </a:lnTo>
                <a:lnTo>
                  <a:pt x="7740" y="16837"/>
                </a:lnTo>
                <a:lnTo>
                  <a:pt x="8327" y="17021"/>
                </a:lnTo>
                <a:lnTo>
                  <a:pt x="8437" y="17021"/>
                </a:lnTo>
                <a:lnTo>
                  <a:pt x="8547" y="16984"/>
                </a:lnTo>
                <a:lnTo>
                  <a:pt x="8731" y="16911"/>
                </a:lnTo>
                <a:lnTo>
                  <a:pt x="8914" y="16764"/>
                </a:lnTo>
                <a:lnTo>
                  <a:pt x="9098" y="16581"/>
                </a:lnTo>
                <a:lnTo>
                  <a:pt x="9208" y="16360"/>
                </a:lnTo>
                <a:lnTo>
                  <a:pt x="9281" y="16140"/>
                </a:lnTo>
                <a:lnTo>
                  <a:pt x="9318" y="15884"/>
                </a:lnTo>
                <a:lnTo>
                  <a:pt x="9281" y="15700"/>
                </a:lnTo>
                <a:lnTo>
                  <a:pt x="9208" y="15590"/>
                </a:lnTo>
                <a:lnTo>
                  <a:pt x="9171" y="15517"/>
                </a:lnTo>
                <a:lnTo>
                  <a:pt x="9244" y="15407"/>
                </a:lnTo>
                <a:lnTo>
                  <a:pt x="9354" y="15260"/>
                </a:lnTo>
                <a:lnTo>
                  <a:pt x="9391" y="15113"/>
                </a:lnTo>
                <a:lnTo>
                  <a:pt x="9428" y="15003"/>
                </a:lnTo>
                <a:lnTo>
                  <a:pt x="9501" y="14930"/>
                </a:lnTo>
                <a:lnTo>
                  <a:pt x="9575" y="14857"/>
                </a:lnTo>
                <a:lnTo>
                  <a:pt x="9575" y="14783"/>
                </a:lnTo>
                <a:lnTo>
                  <a:pt x="9538" y="14673"/>
                </a:lnTo>
                <a:lnTo>
                  <a:pt x="9391" y="14526"/>
                </a:lnTo>
                <a:lnTo>
                  <a:pt x="9244" y="14380"/>
                </a:lnTo>
                <a:lnTo>
                  <a:pt x="9244" y="14050"/>
                </a:lnTo>
                <a:lnTo>
                  <a:pt x="9318" y="13683"/>
                </a:lnTo>
                <a:lnTo>
                  <a:pt x="9428" y="13353"/>
                </a:lnTo>
                <a:lnTo>
                  <a:pt x="9538" y="13059"/>
                </a:lnTo>
                <a:lnTo>
                  <a:pt x="9721" y="12766"/>
                </a:lnTo>
                <a:lnTo>
                  <a:pt x="9905" y="12472"/>
                </a:lnTo>
                <a:lnTo>
                  <a:pt x="10308" y="11885"/>
                </a:lnTo>
                <a:lnTo>
                  <a:pt x="10785" y="11335"/>
                </a:lnTo>
                <a:lnTo>
                  <a:pt x="11299" y="10822"/>
                </a:lnTo>
                <a:lnTo>
                  <a:pt x="11775" y="10308"/>
                </a:lnTo>
                <a:lnTo>
                  <a:pt x="12179" y="9758"/>
                </a:lnTo>
                <a:lnTo>
                  <a:pt x="12362" y="9501"/>
                </a:lnTo>
                <a:lnTo>
                  <a:pt x="12546" y="9208"/>
                </a:lnTo>
                <a:lnTo>
                  <a:pt x="12656" y="8951"/>
                </a:lnTo>
                <a:lnTo>
                  <a:pt x="12803" y="8657"/>
                </a:lnTo>
                <a:lnTo>
                  <a:pt x="12876" y="8364"/>
                </a:lnTo>
                <a:lnTo>
                  <a:pt x="12949" y="8034"/>
                </a:lnTo>
                <a:lnTo>
                  <a:pt x="12986" y="7740"/>
                </a:lnTo>
                <a:lnTo>
                  <a:pt x="13023" y="7447"/>
                </a:lnTo>
                <a:lnTo>
                  <a:pt x="13023" y="6823"/>
                </a:lnTo>
                <a:lnTo>
                  <a:pt x="12913" y="6236"/>
                </a:lnTo>
                <a:lnTo>
                  <a:pt x="12729" y="5613"/>
                </a:lnTo>
                <a:lnTo>
                  <a:pt x="12436" y="5026"/>
                </a:lnTo>
                <a:lnTo>
                  <a:pt x="12252" y="4769"/>
                </a:lnTo>
                <a:lnTo>
                  <a:pt x="12069" y="4476"/>
                </a:lnTo>
                <a:lnTo>
                  <a:pt x="11849" y="4256"/>
                </a:lnTo>
                <a:lnTo>
                  <a:pt x="11629" y="3999"/>
                </a:lnTo>
                <a:lnTo>
                  <a:pt x="11372" y="3815"/>
                </a:lnTo>
                <a:lnTo>
                  <a:pt x="11115" y="3595"/>
                </a:lnTo>
                <a:lnTo>
                  <a:pt x="10565" y="3265"/>
                </a:lnTo>
                <a:lnTo>
                  <a:pt x="9978" y="3008"/>
                </a:lnTo>
                <a:lnTo>
                  <a:pt x="9354" y="2825"/>
                </a:lnTo>
                <a:lnTo>
                  <a:pt x="8694" y="2715"/>
                </a:lnTo>
                <a:lnTo>
                  <a:pt x="8034" y="2678"/>
                </a:lnTo>
                <a:close/>
              </a:path>
            </a:pathLst>
          </a:custGeom>
          <a:solidFill>
            <a:srgbClr val="3C78D8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164" name="Shape 164"/>
          <p:cNvSpPr/>
          <p:nvPr/>
        </p:nvSpPr>
        <p:spPr>
          <a:xfrm>
            <a:off x="4025101" y="3422420"/>
            <a:ext cx="370864" cy="809587"/>
          </a:xfrm>
          <a:custGeom>
            <a:avLst/>
            <a:gdLst/>
            <a:ahLst/>
            <a:cxnLst/>
            <a:rect l="0" t="0" r="0" b="0"/>
            <a:pathLst>
              <a:path w="7411" h="16178" extrusionOk="0">
                <a:moveTo>
                  <a:pt x="3339" y="147"/>
                </a:moveTo>
                <a:lnTo>
                  <a:pt x="3229" y="441"/>
                </a:lnTo>
                <a:lnTo>
                  <a:pt x="3155" y="734"/>
                </a:lnTo>
                <a:lnTo>
                  <a:pt x="3119" y="1358"/>
                </a:lnTo>
                <a:lnTo>
                  <a:pt x="3082" y="2972"/>
                </a:lnTo>
                <a:lnTo>
                  <a:pt x="3119" y="4476"/>
                </a:lnTo>
                <a:lnTo>
                  <a:pt x="3119" y="5283"/>
                </a:lnTo>
                <a:lnTo>
                  <a:pt x="3119" y="5576"/>
                </a:lnTo>
                <a:lnTo>
                  <a:pt x="3155" y="5723"/>
                </a:lnTo>
                <a:lnTo>
                  <a:pt x="3229" y="5870"/>
                </a:lnTo>
                <a:lnTo>
                  <a:pt x="3265" y="5906"/>
                </a:lnTo>
                <a:lnTo>
                  <a:pt x="3339" y="5943"/>
                </a:lnTo>
                <a:lnTo>
                  <a:pt x="3375" y="5943"/>
                </a:lnTo>
                <a:lnTo>
                  <a:pt x="3449" y="5870"/>
                </a:lnTo>
                <a:lnTo>
                  <a:pt x="3486" y="5760"/>
                </a:lnTo>
                <a:lnTo>
                  <a:pt x="3522" y="5649"/>
                </a:lnTo>
                <a:lnTo>
                  <a:pt x="3522" y="5393"/>
                </a:lnTo>
                <a:lnTo>
                  <a:pt x="3522" y="4586"/>
                </a:lnTo>
                <a:lnTo>
                  <a:pt x="3486" y="2972"/>
                </a:lnTo>
                <a:lnTo>
                  <a:pt x="3522" y="1504"/>
                </a:lnTo>
                <a:lnTo>
                  <a:pt x="3522" y="808"/>
                </a:lnTo>
                <a:lnTo>
                  <a:pt x="3486" y="477"/>
                </a:lnTo>
                <a:lnTo>
                  <a:pt x="3412" y="294"/>
                </a:lnTo>
                <a:lnTo>
                  <a:pt x="3375" y="147"/>
                </a:lnTo>
                <a:close/>
                <a:moveTo>
                  <a:pt x="1725" y="1"/>
                </a:moveTo>
                <a:lnTo>
                  <a:pt x="1688" y="37"/>
                </a:lnTo>
                <a:lnTo>
                  <a:pt x="1615" y="147"/>
                </a:lnTo>
                <a:lnTo>
                  <a:pt x="1578" y="294"/>
                </a:lnTo>
                <a:lnTo>
                  <a:pt x="1541" y="624"/>
                </a:lnTo>
                <a:lnTo>
                  <a:pt x="1578" y="1284"/>
                </a:lnTo>
                <a:lnTo>
                  <a:pt x="1615" y="2898"/>
                </a:lnTo>
                <a:lnTo>
                  <a:pt x="1725" y="6236"/>
                </a:lnTo>
                <a:lnTo>
                  <a:pt x="1761" y="6346"/>
                </a:lnTo>
                <a:lnTo>
                  <a:pt x="1798" y="6383"/>
                </a:lnTo>
                <a:lnTo>
                  <a:pt x="1872" y="6420"/>
                </a:lnTo>
                <a:lnTo>
                  <a:pt x="1945" y="6456"/>
                </a:lnTo>
                <a:lnTo>
                  <a:pt x="2018" y="6420"/>
                </a:lnTo>
                <a:lnTo>
                  <a:pt x="2092" y="6383"/>
                </a:lnTo>
                <a:lnTo>
                  <a:pt x="2165" y="6346"/>
                </a:lnTo>
                <a:lnTo>
                  <a:pt x="2165" y="6236"/>
                </a:lnTo>
                <a:lnTo>
                  <a:pt x="2165" y="5980"/>
                </a:lnTo>
                <a:lnTo>
                  <a:pt x="2165" y="5943"/>
                </a:lnTo>
                <a:lnTo>
                  <a:pt x="2055" y="3008"/>
                </a:lnTo>
                <a:lnTo>
                  <a:pt x="1982" y="1394"/>
                </a:lnTo>
                <a:lnTo>
                  <a:pt x="1945" y="587"/>
                </a:lnTo>
                <a:lnTo>
                  <a:pt x="1908" y="294"/>
                </a:lnTo>
                <a:lnTo>
                  <a:pt x="1872" y="147"/>
                </a:lnTo>
                <a:lnTo>
                  <a:pt x="1761" y="37"/>
                </a:lnTo>
                <a:lnTo>
                  <a:pt x="1725" y="1"/>
                </a:lnTo>
                <a:close/>
                <a:moveTo>
                  <a:pt x="4953" y="184"/>
                </a:moveTo>
                <a:lnTo>
                  <a:pt x="4879" y="221"/>
                </a:lnTo>
                <a:lnTo>
                  <a:pt x="4843" y="257"/>
                </a:lnTo>
                <a:lnTo>
                  <a:pt x="4843" y="331"/>
                </a:lnTo>
                <a:lnTo>
                  <a:pt x="4769" y="1101"/>
                </a:lnTo>
                <a:lnTo>
                  <a:pt x="4733" y="1908"/>
                </a:lnTo>
                <a:lnTo>
                  <a:pt x="4733" y="3522"/>
                </a:lnTo>
                <a:lnTo>
                  <a:pt x="4733" y="5136"/>
                </a:lnTo>
                <a:lnTo>
                  <a:pt x="4696" y="5870"/>
                </a:lnTo>
                <a:lnTo>
                  <a:pt x="4696" y="6273"/>
                </a:lnTo>
                <a:lnTo>
                  <a:pt x="4769" y="6640"/>
                </a:lnTo>
                <a:lnTo>
                  <a:pt x="4806" y="6713"/>
                </a:lnTo>
                <a:lnTo>
                  <a:pt x="4916" y="6750"/>
                </a:lnTo>
                <a:lnTo>
                  <a:pt x="5026" y="6713"/>
                </a:lnTo>
                <a:lnTo>
                  <a:pt x="5100" y="6640"/>
                </a:lnTo>
                <a:lnTo>
                  <a:pt x="5173" y="6273"/>
                </a:lnTo>
                <a:lnTo>
                  <a:pt x="5173" y="5870"/>
                </a:lnTo>
                <a:lnTo>
                  <a:pt x="5136" y="5136"/>
                </a:lnTo>
                <a:lnTo>
                  <a:pt x="5136" y="3522"/>
                </a:lnTo>
                <a:lnTo>
                  <a:pt x="5173" y="1908"/>
                </a:lnTo>
                <a:lnTo>
                  <a:pt x="5136" y="1138"/>
                </a:lnTo>
                <a:lnTo>
                  <a:pt x="5100" y="331"/>
                </a:lnTo>
                <a:lnTo>
                  <a:pt x="5100" y="257"/>
                </a:lnTo>
                <a:lnTo>
                  <a:pt x="5063" y="221"/>
                </a:lnTo>
                <a:lnTo>
                  <a:pt x="4953" y="184"/>
                </a:lnTo>
                <a:close/>
                <a:moveTo>
                  <a:pt x="6273" y="2678"/>
                </a:moveTo>
                <a:lnTo>
                  <a:pt x="6273" y="2715"/>
                </a:lnTo>
                <a:lnTo>
                  <a:pt x="6200" y="3008"/>
                </a:lnTo>
                <a:lnTo>
                  <a:pt x="6163" y="3302"/>
                </a:lnTo>
                <a:lnTo>
                  <a:pt x="6127" y="3925"/>
                </a:lnTo>
                <a:lnTo>
                  <a:pt x="6127" y="5173"/>
                </a:lnTo>
                <a:lnTo>
                  <a:pt x="6090" y="7667"/>
                </a:lnTo>
                <a:lnTo>
                  <a:pt x="6090" y="7887"/>
                </a:lnTo>
                <a:lnTo>
                  <a:pt x="6127" y="7960"/>
                </a:lnTo>
                <a:lnTo>
                  <a:pt x="6163" y="8034"/>
                </a:lnTo>
                <a:lnTo>
                  <a:pt x="6237" y="8070"/>
                </a:lnTo>
                <a:lnTo>
                  <a:pt x="6383" y="8070"/>
                </a:lnTo>
                <a:lnTo>
                  <a:pt x="6457" y="8034"/>
                </a:lnTo>
                <a:lnTo>
                  <a:pt x="6493" y="7960"/>
                </a:lnTo>
                <a:lnTo>
                  <a:pt x="6530" y="7887"/>
                </a:lnTo>
                <a:lnTo>
                  <a:pt x="6530" y="5283"/>
                </a:lnTo>
                <a:lnTo>
                  <a:pt x="6530" y="3962"/>
                </a:lnTo>
                <a:lnTo>
                  <a:pt x="6493" y="3339"/>
                </a:lnTo>
                <a:lnTo>
                  <a:pt x="6457" y="3008"/>
                </a:lnTo>
                <a:lnTo>
                  <a:pt x="6383" y="2715"/>
                </a:lnTo>
                <a:lnTo>
                  <a:pt x="6347" y="2678"/>
                </a:lnTo>
                <a:close/>
                <a:moveTo>
                  <a:pt x="3265" y="7887"/>
                </a:moveTo>
                <a:lnTo>
                  <a:pt x="3082" y="8107"/>
                </a:lnTo>
                <a:lnTo>
                  <a:pt x="2862" y="8291"/>
                </a:lnTo>
                <a:lnTo>
                  <a:pt x="2679" y="8401"/>
                </a:lnTo>
                <a:lnTo>
                  <a:pt x="2458" y="8474"/>
                </a:lnTo>
                <a:lnTo>
                  <a:pt x="2458" y="8474"/>
                </a:lnTo>
                <a:lnTo>
                  <a:pt x="2605" y="8291"/>
                </a:lnTo>
                <a:lnTo>
                  <a:pt x="2752" y="8144"/>
                </a:lnTo>
                <a:lnTo>
                  <a:pt x="2972" y="7997"/>
                </a:lnTo>
                <a:lnTo>
                  <a:pt x="3192" y="7924"/>
                </a:lnTo>
                <a:lnTo>
                  <a:pt x="3265" y="7887"/>
                </a:lnTo>
                <a:close/>
                <a:moveTo>
                  <a:pt x="4806" y="9501"/>
                </a:moveTo>
                <a:lnTo>
                  <a:pt x="4513" y="9538"/>
                </a:lnTo>
                <a:lnTo>
                  <a:pt x="4329" y="9574"/>
                </a:lnTo>
                <a:lnTo>
                  <a:pt x="4072" y="9574"/>
                </a:lnTo>
                <a:lnTo>
                  <a:pt x="4072" y="9611"/>
                </a:lnTo>
                <a:lnTo>
                  <a:pt x="4072" y="9684"/>
                </a:lnTo>
                <a:lnTo>
                  <a:pt x="4109" y="9758"/>
                </a:lnTo>
                <a:lnTo>
                  <a:pt x="4146" y="9831"/>
                </a:lnTo>
                <a:lnTo>
                  <a:pt x="4219" y="9868"/>
                </a:lnTo>
                <a:lnTo>
                  <a:pt x="4293" y="9905"/>
                </a:lnTo>
                <a:lnTo>
                  <a:pt x="4476" y="9941"/>
                </a:lnTo>
                <a:lnTo>
                  <a:pt x="4659" y="9905"/>
                </a:lnTo>
                <a:lnTo>
                  <a:pt x="4806" y="9941"/>
                </a:lnTo>
                <a:lnTo>
                  <a:pt x="4953" y="9978"/>
                </a:lnTo>
                <a:lnTo>
                  <a:pt x="5100" y="10015"/>
                </a:lnTo>
                <a:lnTo>
                  <a:pt x="5246" y="10125"/>
                </a:lnTo>
                <a:lnTo>
                  <a:pt x="5320" y="10235"/>
                </a:lnTo>
                <a:lnTo>
                  <a:pt x="5430" y="10381"/>
                </a:lnTo>
                <a:lnTo>
                  <a:pt x="5466" y="10528"/>
                </a:lnTo>
                <a:lnTo>
                  <a:pt x="5503" y="10675"/>
                </a:lnTo>
                <a:lnTo>
                  <a:pt x="5540" y="10748"/>
                </a:lnTo>
                <a:lnTo>
                  <a:pt x="5613" y="10822"/>
                </a:lnTo>
                <a:lnTo>
                  <a:pt x="5833" y="10822"/>
                </a:lnTo>
                <a:lnTo>
                  <a:pt x="5907" y="10748"/>
                </a:lnTo>
                <a:lnTo>
                  <a:pt x="5943" y="10711"/>
                </a:lnTo>
                <a:lnTo>
                  <a:pt x="5980" y="10601"/>
                </a:lnTo>
                <a:lnTo>
                  <a:pt x="5907" y="10308"/>
                </a:lnTo>
                <a:lnTo>
                  <a:pt x="5760" y="10051"/>
                </a:lnTo>
                <a:lnTo>
                  <a:pt x="5576" y="9831"/>
                </a:lnTo>
                <a:lnTo>
                  <a:pt x="5356" y="9648"/>
                </a:lnTo>
                <a:lnTo>
                  <a:pt x="5100" y="9538"/>
                </a:lnTo>
                <a:lnTo>
                  <a:pt x="4806" y="9501"/>
                </a:lnTo>
                <a:close/>
                <a:moveTo>
                  <a:pt x="4879" y="8547"/>
                </a:moveTo>
                <a:lnTo>
                  <a:pt x="5136" y="8621"/>
                </a:lnTo>
                <a:lnTo>
                  <a:pt x="5393" y="8731"/>
                </a:lnTo>
                <a:lnTo>
                  <a:pt x="5650" y="8877"/>
                </a:lnTo>
                <a:lnTo>
                  <a:pt x="5907" y="9061"/>
                </a:lnTo>
                <a:lnTo>
                  <a:pt x="6090" y="9244"/>
                </a:lnTo>
                <a:lnTo>
                  <a:pt x="6310" y="9464"/>
                </a:lnTo>
                <a:lnTo>
                  <a:pt x="6457" y="9684"/>
                </a:lnTo>
                <a:lnTo>
                  <a:pt x="6603" y="9941"/>
                </a:lnTo>
                <a:lnTo>
                  <a:pt x="6714" y="10198"/>
                </a:lnTo>
                <a:lnTo>
                  <a:pt x="6787" y="10491"/>
                </a:lnTo>
                <a:lnTo>
                  <a:pt x="6860" y="10748"/>
                </a:lnTo>
                <a:lnTo>
                  <a:pt x="6934" y="11078"/>
                </a:lnTo>
                <a:lnTo>
                  <a:pt x="6934" y="11372"/>
                </a:lnTo>
                <a:lnTo>
                  <a:pt x="6934" y="11665"/>
                </a:lnTo>
                <a:lnTo>
                  <a:pt x="6934" y="11995"/>
                </a:lnTo>
                <a:lnTo>
                  <a:pt x="6824" y="12619"/>
                </a:lnTo>
                <a:lnTo>
                  <a:pt x="6677" y="13206"/>
                </a:lnTo>
                <a:lnTo>
                  <a:pt x="6530" y="13499"/>
                </a:lnTo>
                <a:lnTo>
                  <a:pt x="6383" y="13793"/>
                </a:lnTo>
                <a:lnTo>
                  <a:pt x="6310" y="13939"/>
                </a:lnTo>
                <a:lnTo>
                  <a:pt x="6163" y="14050"/>
                </a:lnTo>
                <a:lnTo>
                  <a:pt x="5907" y="14270"/>
                </a:lnTo>
                <a:lnTo>
                  <a:pt x="5540" y="14526"/>
                </a:lnTo>
                <a:lnTo>
                  <a:pt x="5173" y="14857"/>
                </a:lnTo>
                <a:lnTo>
                  <a:pt x="5026" y="14967"/>
                </a:lnTo>
                <a:lnTo>
                  <a:pt x="4659" y="15187"/>
                </a:lnTo>
                <a:lnTo>
                  <a:pt x="4659" y="15187"/>
                </a:lnTo>
                <a:lnTo>
                  <a:pt x="4806" y="14857"/>
                </a:lnTo>
                <a:lnTo>
                  <a:pt x="4916" y="14636"/>
                </a:lnTo>
                <a:lnTo>
                  <a:pt x="4953" y="14490"/>
                </a:lnTo>
                <a:lnTo>
                  <a:pt x="4989" y="14380"/>
                </a:lnTo>
                <a:lnTo>
                  <a:pt x="4953" y="14270"/>
                </a:lnTo>
                <a:lnTo>
                  <a:pt x="4916" y="14160"/>
                </a:lnTo>
                <a:lnTo>
                  <a:pt x="4843" y="14123"/>
                </a:lnTo>
                <a:lnTo>
                  <a:pt x="4659" y="14123"/>
                </a:lnTo>
                <a:lnTo>
                  <a:pt x="4586" y="14160"/>
                </a:lnTo>
                <a:lnTo>
                  <a:pt x="4549" y="14233"/>
                </a:lnTo>
                <a:lnTo>
                  <a:pt x="4513" y="14343"/>
                </a:lnTo>
                <a:lnTo>
                  <a:pt x="4549" y="14453"/>
                </a:lnTo>
                <a:lnTo>
                  <a:pt x="4513" y="14526"/>
                </a:lnTo>
                <a:lnTo>
                  <a:pt x="4439" y="14783"/>
                </a:lnTo>
                <a:lnTo>
                  <a:pt x="4366" y="15003"/>
                </a:lnTo>
                <a:lnTo>
                  <a:pt x="4329" y="15260"/>
                </a:lnTo>
                <a:lnTo>
                  <a:pt x="4366" y="15333"/>
                </a:lnTo>
                <a:lnTo>
                  <a:pt x="4293" y="15370"/>
                </a:lnTo>
                <a:lnTo>
                  <a:pt x="3999" y="15480"/>
                </a:lnTo>
                <a:lnTo>
                  <a:pt x="3632" y="15590"/>
                </a:lnTo>
                <a:lnTo>
                  <a:pt x="3816" y="15333"/>
                </a:lnTo>
                <a:lnTo>
                  <a:pt x="4109" y="14746"/>
                </a:lnTo>
                <a:lnTo>
                  <a:pt x="4109" y="14673"/>
                </a:lnTo>
                <a:lnTo>
                  <a:pt x="4109" y="14600"/>
                </a:lnTo>
                <a:lnTo>
                  <a:pt x="4072" y="14526"/>
                </a:lnTo>
                <a:lnTo>
                  <a:pt x="4036" y="14490"/>
                </a:lnTo>
                <a:lnTo>
                  <a:pt x="3962" y="14453"/>
                </a:lnTo>
                <a:lnTo>
                  <a:pt x="3889" y="14453"/>
                </a:lnTo>
                <a:lnTo>
                  <a:pt x="3816" y="14490"/>
                </a:lnTo>
                <a:lnTo>
                  <a:pt x="3779" y="14563"/>
                </a:lnTo>
                <a:lnTo>
                  <a:pt x="3486" y="15150"/>
                </a:lnTo>
                <a:lnTo>
                  <a:pt x="3339" y="15407"/>
                </a:lnTo>
                <a:lnTo>
                  <a:pt x="3229" y="15663"/>
                </a:lnTo>
                <a:lnTo>
                  <a:pt x="2899" y="15700"/>
                </a:lnTo>
                <a:lnTo>
                  <a:pt x="2532" y="15627"/>
                </a:lnTo>
                <a:lnTo>
                  <a:pt x="2752" y="15407"/>
                </a:lnTo>
                <a:lnTo>
                  <a:pt x="2935" y="15187"/>
                </a:lnTo>
                <a:lnTo>
                  <a:pt x="3119" y="14893"/>
                </a:lnTo>
                <a:lnTo>
                  <a:pt x="3265" y="14600"/>
                </a:lnTo>
                <a:lnTo>
                  <a:pt x="3339" y="14600"/>
                </a:lnTo>
                <a:lnTo>
                  <a:pt x="3375" y="14526"/>
                </a:lnTo>
                <a:lnTo>
                  <a:pt x="3412" y="14490"/>
                </a:lnTo>
                <a:lnTo>
                  <a:pt x="3449" y="14380"/>
                </a:lnTo>
                <a:lnTo>
                  <a:pt x="3412" y="14343"/>
                </a:lnTo>
                <a:lnTo>
                  <a:pt x="3412" y="14270"/>
                </a:lnTo>
                <a:lnTo>
                  <a:pt x="3339" y="14233"/>
                </a:lnTo>
                <a:lnTo>
                  <a:pt x="3229" y="14196"/>
                </a:lnTo>
                <a:lnTo>
                  <a:pt x="3155" y="14196"/>
                </a:lnTo>
                <a:lnTo>
                  <a:pt x="3045" y="14233"/>
                </a:lnTo>
                <a:lnTo>
                  <a:pt x="2935" y="14380"/>
                </a:lnTo>
                <a:lnTo>
                  <a:pt x="2752" y="14673"/>
                </a:lnTo>
                <a:lnTo>
                  <a:pt x="2495" y="15077"/>
                </a:lnTo>
                <a:lnTo>
                  <a:pt x="2238" y="15443"/>
                </a:lnTo>
                <a:lnTo>
                  <a:pt x="2202" y="15553"/>
                </a:lnTo>
                <a:lnTo>
                  <a:pt x="1908" y="15370"/>
                </a:lnTo>
                <a:lnTo>
                  <a:pt x="1615" y="15187"/>
                </a:lnTo>
                <a:lnTo>
                  <a:pt x="1761" y="15077"/>
                </a:lnTo>
                <a:lnTo>
                  <a:pt x="1872" y="14967"/>
                </a:lnTo>
                <a:lnTo>
                  <a:pt x="2238" y="14563"/>
                </a:lnTo>
                <a:lnTo>
                  <a:pt x="2568" y="14196"/>
                </a:lnTo>
                <a:lnTo>
                  <a:pt x="2715" y="13976"/>
                </a:lnTo>
                <a:lnTo>
                  <a:pt x="2789" y="13756"/>
                </a:lnTo>
                <a:lnTo>
                  <a:pt x="2789" y="13683"/>
                </a:lnTo>
                <a:lnTo>
                  <a:pt x="2752" y="13609"/>
                </a:lnTo>
                <a:lnTo>
                  <a:pt x="2642" y="13609"/>
                </a:lnTo>
                <a:lnTo>
                  <a:pt x="2422" y="13719"/>
                </a:lnTo>
                <a:lnTo>
                  <a:pt x="2238" y="13866"/>
                </a:lnTo>
                <a:lnTo>
                  <a:pt x="1945" y="14233"/>
                </a:lnTo>
                <a:lnTo>
                  <a:pt x="1578" y="14673"/>
                </a:lnTo>
                <a:lnTo>
                  <a:pt x="1505" y="14820"/>
                </a:lnTo>
                <a:lnTo>
                  <a:pt x="1431" y="15003"/>
                </a:lnTo>
                <a:lnTo>
                  <a:pt x="1138" y="14636"/>
                </a:lnTo>
                <a:lnTo>
                  <a:pt x="1468" y="14306"/>
                </a:lnTo>
                <a:lnTo>
                  <a:pt x="1761" y="13939"/>
                </a:lnTo>
                <a:lnTo>
                  <a:pt x="2312" y="13206"/>
                </a:lnTo>
                <a:lnTo>
                  <a:pt x="2312" y="13132"/>
                </a:lnTo>
                <a:lnTo>
                  <a:pt x="2312" y="13059"/>
                </a:lnTo>
                <a:lnTo>
                  <a:pt x="2238" y="12949"/>
                </a:lnTo>
                <a:lnTo>
                  <a:pt x="2202" y="12912"/>
                </a:lnTo>
                <a:lnTo>
                  <a:pt x="2055" y="12912"/>
                </a:lnTo>
                <a:lnTo>
                  <a:pt x="1982" y="12949"/>
                </a:lnTo>
                <a:lnTo>
                  <a:pt x="1431" y="13646"/>
                </a:lnTo>
                <a:lnTo>
                  <a:pt x="1211" y="14013"/>
                </a:lnTo>
                <a:lnTo>
                  <a:pt x="991" y="14380"/>
                </a:lnTo>
                <a:lnTo>
                  <a:pt x="844" y="14050"/>
                </a:lnTo>
                <a:lnTo>
                  <a:pt x="698" y="13719"/>
                </a:lnTo>
                <a:lnTo>
                  <a:pt x="1028" y="13426"/>
                </a:lnTo>
                <a:lnTo>
                  <a:pt x="1358" y="13096"/>
                </a:lnTo>
                <a:lnTo>
                  <a:pt x="1872" y="12436"/>
                </a:lnTo>
                <a:lnTo>
                  <a:pt x="1908" y="12362"/>
                </a:lnTo>
                <a:lnTo>
                  <a:pt x="1908" y="12289"/>
                </a:lnTo>
                <a:lnTo>
                  <a:pt x="1872" y="12215"/>
                </a:lnTo>
                <a:lnTo>
                  <a:pt x="1835" y="12179"/>
                </a:lnTo>
                <a:lnTo>
                  <a:pt x="1761" y="12142"/>
                </a:lnTo>
                <a:lnTo>
                  <a:pt x="1688" y="12105"/>
                </a:lnTo>
                <a:lnTo>
                  <a:pt x="1615" y="12105"/>
                </a:lnTo>
                <a:lnTo>
                  <a:pt x="1541" y="12179"/>
                </a:lnTo>
                <a:lnTo>
                  <a:pt x="1065" y="12729"/>
                </a:lnTo>
                <a:lnTo>
                  <a:pt x="808" y="13022"/>
                </a:lnTo>
                <a:lnTo>
                  <a:pt x="624" y="13353"/>
                </a:lnTo>
                <a:lnTo>
                  <a:pt x="588" y="13206"/>
                </a:lnTo>
                <a:lnTo>
                  <a:pt x="551" y="12876"/>
                </a:lnTo>
                <a:lnTo>
                  <a:pt x="771" y="12656"/>
                </a:lnTo>
                <a:lnTo>
                  <a:pt x="1028" y="12399"/>
                </a:lnTo>
                <a:lnTo>
                  <a:pt x="1321" y="12069"/>
                </a:lnTo>
                <a:lnTo>
                  <a:pt x="1468" y="11885"/>
                </a:lnTo>
                <a:lnTo>
                  <a:pt x="1505" y="11775"/>
                </a:lnTo>
                <a:lnTo>
                  <a:pt x="1505" y="11665"/>
                </a:lnTo>
                <a:lnTo>
                  <a:pt x="1505" y="11592"/>
                </a:lnTo>
                <a:lnTo>
                  <a:pt x="1468" y="11555"/>
                </a:lnTo>
                <a:lnTo>
                  <a:pt x="1395" y="11518"/>
                </a:lnTo>
                <a:lnTo>
                  <a:pt x="1358" y="11555"/>
                </a:lnTo>
                <a:lnTo>
                  <a:pt x="1175" y="11629"/>
                </a:lnTo>
                <a:lnTo>
                  <a:pt x="1028" y="11775"/>
                </a:lnTo>
                <a:lnTo>
                  <a:pt x="771" y="12105"/>
                </a:lnTo>
                <a:lnTo>
                  <a:pt x="514" y="12436"/>
                </a:lnTo>
                <a:lnTo>
                  <a:pt x="514" y="11922"/>
                </a:lnTo>
                <a:lnTo>
                  <a:pt x="624" y="11812"/>
                </a:lnTo>
                <a:lnTo>
                  <a:pt x="734" y="11702"/>
                </a:lnTo>
                <a:lnTo>
                  <a:pt x="808" y="11482"/>
                </a:lnTo>
                <a:lnTo>
                  <a:pt x="991" y="11445"/>
                </a:lnTo>
                <a:lnTo>
                  <a:pt x="1138" y="11408"/>
                </a:lnTo>
                <a:lnTo>
                  <a:pt x="1248" y="11298"/>
                </a:lnTo>
                <a:lnTo>
                  <a:pt x="1358" y="11188"/>
                </a:lnTo>
                <a:lnTo>
                  <a:pt x="1468" y="11078"/>
                </a:lnTo>
                <a:lnTo>
                  <a:pt x="1505" y="10932"/>
                </a:lnTo>
                <a:lnTo>
                  <a:pt x="1505" y="10858"/>
                </a:lnTo>
                <a:lnTo>
                  <a:pt x="1505" y="10785"/>
                </a:lnTo>
                <a:lnTo>
                  <a:pt x="1468" y="10711"/>
                </a:lnTo>
                <a:lnTo>
                  <a:pt x="1395" y="10675"/>
                </a:lnTo>
                <a:lnTo>
                  <a:pt x="1175" y="10675"/>
                </a:lnTo>
                <a:lnTo>
                  <a:pt x="1101" y="10748"/>
                </a:lnTo>
                <a:lnTo>
                  <a:pt x="1065" y="10822"/>
                </a:lnTo>
                <a:lnTo>
                  <a:pt x="1028" y="10932"/>
                </a:lnTo>
                <a:lnTo>
                  <a:pt x="954" y="11005"/>
                </a:lnTo>
                <a:lnTo>
                  <a:pt x="844" y="11042"/>
                </a:lnTo>
                <a:lnTo>
                  <a:pt x="698" y="11078"/>
                </a:lnTo>
                <a:lnTo>
                  <a:pt x="881" y="10785"/>
                </a:lnTo>
                <a:lnTo>
                  <a:pt x="954" y="10675"/>
                </a:lnTo>
                <a:lnTo>
                  <a:pt x="1101" y="10565"/>
                </a:lnTo>
                <a:lnTo>
                  <a:pt x="1211" y="10455"/>
                </a:lnTo>
                <a:lnTo>
                  <a:pt x="1395" y="10418"/>
                </a:lnTo>
                <a:lnTo>
                  <a:pt x="1541" y="10345"/>
                </a:lnTo>
                <a:lnTo>
                  <a:pt x="1725" y="10345"/>
                </a:lnTo>
                <a:lnTo>
                  <a:pt x="2092" y="10308"/>
                </a:lnTo>
                <a:lnTo>
                  <a:pt x="2422" y="10271"/>
                </a:lnTo>
                <a:lnTo>
                  <a:pt x="2715" y="10161"/>
                </a:lnTo>
                <a:lnTo>
                  <a:pt x="3009" y="9978"/>
                </a:lnTo>
                <a:lnTo>
                  <a:pt x="3229" y="9721"/>
                </a:lnTo>
                <a:lnTo>
                  <a:pt x="3412" y="9464"/>
                </a:lnTo>
                <a:lnTo>
                  <a:pt x="3559" y="9171"/>
                </a:lnTo>
                <a:lnTo>
                  <a:pt x="3706" y="8841"/>
                </a:lnTo>
                <a:lnTo>
                  <a:pt x="3706" y="8804"/>
                </a:lnTo>
                <a:lnTo>
                  <a:pt x="3706" y="8767"/>
                </a:lnTo>
                <a:lnTo>
                  <a:pt x="3926" y="8731"/>
                </a:lnTo>
                <a:lnTo>
                  <a:pt x="4146" y="8657"/>
                </a:lnTo>
                <a:lnTo>
                  <a:pt x="4366" y="8584"/>
                </a:lnTo>
                <a:lnTo>
                  <a:pt x="4586" y="8547"/>
                </a:lnTo>
                <a:close/>
                <a:moveTo>
                  <a:pt x="3265" y="7484"/>
                </a:moveTo>
                <a:lnTo>
                  <a:pt x="3009" y="7557"/>
                </a:lnTo>
                <a:lnTo>
                  <a:pt x="2789" y="7704"/>
                </a:lnTo>
                <a:lnTo>
                  <a:pt x="2568" y="7850"/>
                </a:lnTo>
                <a:lnTo>
                  <a:pt x="2422" y="7997"/>
                </a:lnTo>
                <a:lnTo>
                  <a:pt x="2275" y="8180"/>
                </a:lnTo>
                <a:lnTo>
                  <a:pt x="2165" y="8364"/>
                </a:lnTo>
                <a:lnTo>
                  <a:pt x="2092" y="8584"/>
                </a:lnTo>
                <a:lnTo>
                  <a:pt x="2018" y="8254"/>
                </a:lnTo>
                <a:lnTo>
                  <a:pt x="1945" y="7924"/>
                </a:lnTo>
                <a:lnTo>
                  <a:pt x="1872" y="7850"/>
                </a:lnTo>
                <a:lnTo>
                  <a:pt x="1835" y="7850"/>
                </a:lnTo>
                <a:lnTo>
                  <a:pt x="1761" y="7887"/>
                </a:lnTo>
                <a:lnTo>
                  <a:pt x="1688" y="7997"/>
                </a:lnTo>
                <a:lnTo>
                  <a:pt x="1651" y="8107"/>
                </a:lnTo>
                <a:lnTo>
                  <a:pt x="1615" y="8364"/>
                </a:lnTo>
                <a:lnTo>
                  <a:pt x="1651" y="8657"/>
                </a:lnTo>
                <a:lnTo>
                  <a:pt x="1725" y="8914"/>
                </a:lnTo>
                <a:lnTo>
                  <a:pt x="1872" y="9208"/>
                </a:lnTo>
                <a:lnTo>
                  <a:pt x="2055" y="9428"/>
                </a:lnTo>
                <a:lnTo>
                  <a:pt x="2275" y="9611"/>
                </a:lnTo>
                <a:lnTo>
                  <a:pt x="2495" y="9758"/>
                </a:lnTo>
                <a:lnTo>
                  <a:pt x="2312" y="9831"/>
                </a:lnTo>
                <a:lnTo>
                  <a:pt x="2128" y="9868"/>
                </a:lnTo>
                <a:lnTo>
                  <a:pt x="1688" y="9868"/>
                </a:lnTo>
                <a:lnTo>
                  <a:pt x="1468" y="9905"/>
                </a:lnTo>
                <a:lnTo>
                  <a:pt x="1248" y="9941"/>
                </a:lnTo>
                <a:lnTo>
                  <a:pt x="1065" y="10015"/>
                </a:lnTo>
                <a:lnTo>
                  <a:pt x="881" y="10125"/>
                </a:lnTo>
                <a:lnTo>
                  <a:pt x="588" y="10381"/>
                </a:lnTo>
                <a:lnTo>
                  <a:pt x="441" y="10528"/>
                </a:lnTo>
                <a:lnTo>
                  <a:pt x="331" y="10711"/>
                </a:lnTo>
                <a:lnTo>
                  <a:pt x="221" y="10932"/>
                </a:lnTo>
                <a:lnTo>
                  <a:pt x="147" y="11115"/>
                </a:lnTo>
                <a:lnTo>
                  <a:pt x="37" y="11592"/>
                </a:lnTo>
                <a:lnTo>
                  <a:pt x="1" y="12069"/>
                </a:lnTo>
                <a:lnTo>
                  <a:pt x="1" y="12546"/>
                </a:lnTo>
                <a:lnTo>
                  <a:pt x="74" y="13022"/>
                </a:lnTo>
                <a:lnTo>
                  <a:pt x="147" y="13463"/>
                </a:lnTo>
                <a:lnTo>
                  <a:pt x="258" y="13903"/>
                </a:lnTo>
                <a:lnTo>
                  <a:pt x="404" y="14270"/>
                </a:lnTo>
                <a:lnTo>
                  <a:pt x="588" y="14673"/>
                </a:lnTo>
                <a:lnTo>
                  <a:pt x="844" y="15040"/>
                </a:lnTo>
                <a:lnTo>
                  <a:pt x="1101" y="15333"/>
                </a:lnTo>
                <a:lnTo>
                  <a:pt x="1431" y="15627"/>
                </a:lnTo>
                <a:lnTo>
                  <a:pt x="1761" y="15847"/>
                </a:lnTo>
                <a:lnTo>
                  <a:pt x="2165" y="16030"/>
                </a:lnTo>
                <a:lnTo>
                  <a:pt x="2568" y="16140"/>
                </a:lnTo>
                <a:lnTo>
                  <a:pt x="2789" y="16177"/>
                </a:lnTo>
                <a:lnTo>
                  <a:pt x="3009" y="16177"/>
                </a:lnTo>
                <a:lnTo>
                  <a:pt x="3486" y="16140"/>
                </a:lnTo>
                <a:lnTo>
                  <a:pt x="3926" y="16030"/>
                </a:lnTo>
                <a:lnTo>
                  <a:pt x="4329" y="15884"/>
                </a:lnTo>
                <a:lnTo>
                  <a:pt x="4696" y="15700"/>
                </a:lnTo>
                <a:lnTo>
                  <a:pt x="5100" y="15517"/>
                </a:lnTo>
                <a:lnTo>
                  <a:pt x="5430" y="15297"/>
                </a:lnTo>
                <a:lnTo>
                  <a:pt x="5613" y="15150"/>
                </a:lnTo>
                <a:lnTo>
                  <a:pt x="5723" y="15003"/>
                </a:lnTo>
                <a:lnTo>
                  <a:pt x="6310" y="14490"/>
                </a:lnTo>
                <a:lnTo>
                  <a:pt x="6567" y="14270"/>
                </a:lnTo>
                <a:lnTo>
                  <a:pt x="6714" y="14160"/>
                </a:lnTo>
                <a:lnTo>
                  <a:pt x="6787" y="14013"/>
                </a:lnTo>
                <a:lnTo>
                  <a:pt x="6970" y="13683"/>
                </a:lnTo>
                <a:lnTo>
                  <a:pt x="7117" y="13316"/>
                </a:lnTo>
                <a:lnTo>
                  <a:pt x="7227" y="12949"/>
                </a:lnTo>
                <a:lnTo>
                  <a:pt x="7300" y="12619"/>
                </a:lnTo>
                <a:lnTo>
                  <a:pt x="7374" y="12252"/>
                </a:lnTo>
                <a:lnTo>
                  <a:pt x="7410" y="11885"/>
                </a:lnTo>
                <a:lnTo>
                  <a:pt x="7410" y="11518"/>
                </a:lnTo>
                <a:lnTo>
                  <a:pt x="7374" y="11152"/>
                </a:lnTo>
                <a:lnTo>
                  <a:pt x="7337" y="10785"/>
                </a:lnTo>
                <a:lnTo>
                  <a:pt x="7264" y="10418"/>
                </a:lnTo>
                <a:lnTo>
                  <a:pt x="7154" y="10125"/>
                </a:lnTo>
                <a:lnTo>
                  <a:pt x="7007" y="9794"/>
                </a:lnTo>
                <a:lnTo>
                  <a:pt x="6860" y="9538"/>
                </a:lnTo>
                <a:lnTo>
                  <a:pt x="6677" y="9244"/>
                </a:lnTo>
                <a:lnTo>
                  <a:pt x="6457" y="8987"/>
                </a:lnTo>
                <a:lnTo>
                  <a:pt x="6237" y="8767"/>
                </a:lnTo>
                <a:lnTo>
                  <a:pt x="5980" y="8584"/>
                </a:lnTo>
                <a:lnTo>
                  <a:pt x="5686" y="8401"/>
                </a:lnTo>
                <a:lnTo>
                  <a:pt x="5393" y="8291"/>
                </a:lnTo>
                <a:lnTo>
                  <a:pt x="5100" y="8180"/>
                </a:lnTo>
                <a:lnTo>
                  <a:pt x="4769" y="8144"/>
                </a:lnTo>
                <a:lnTo>
                  <a:pt x="4476" y="8144"/>
                </a:lnTo>
                <a:lnTo>
                  <a:pt x="4219" y="8180"/>
                </a:lnTo>
                <a:lnTo>
                  <a:pt x="3926" y="8291"/>
                </a:lnTo>
                <a:lnTo>
                  <a:pt x="3816" y="8364"/>
                </a:lnTo>
                <a:lnTo>
                  <a:pt x="3706" y="8437"/>
                </a:lnTo>
                <a:lnTo>
                  <a:pt x="3632" y="8547"/>
                </a:lnTo>
                <a:lnTo>
                  <a:pt x="3559" y="8657"/>
                </a:lnTo>
                <a:lnTo>
                  <a:pt x="3559" y="8694"/>
                </a:lnTo>
                <a:lnTo>
                  <a:pt x="3522" y="8731"/>
                </a:lnTo>
                <a:lnTo>
                  <a:pt x="3486" y="8767"/>
                </a:lnTo>
                <a:lnTo>
                  <a:pt x="3192" y="9171"/>
                </a:lnTo>
                <a:lnTo>
                  <a:pt x="3009" y="9354"/>
                </a:lnTo>
                <a:lnTo>
                  <a:pt x="2825" y="9538"/>
                </a:lnTo>
                <a:lnTo>
                  <a:pt x="2789" y="9464"/>
                </a:lnTo>
                <a:lnTo>
                  <a:pt x="2458" y="9171"/>
                </a:lnTo>
                <a:lnTo>
                  <a:pt x="2348" y="9024"/>
                </a:lnTo>
                <a:lnTo>
                  <a:pt x="2202" y="8877"/>
                </a:lnTo>
                <a:lnTo>
                  <a:pt x="2275" y="8877"/>
                </a:lnTo>
                <a:lnTo>
                  <a:pt x="2312" y="8841"/>
                </a:lnTo>
                <a:lnTo>
                  <a:pt x="2532" y="8841"/>
                </a:lnTo>
                <a:lnTo>
                  <a:pt x="2715" y="8804"/>
                </a:lnTo>
                <a:lnTo>
                  <a:pt x="2899" y="8731"/>
                </a:lnTo>
                <a:lnTo>
                  <a:pt x="3045" y="8621"/>
                </a:lnTo>
                <a:lnTo>
                  <a:pt x="3265" y="8474"/>
                </a:lnTo>
                <a:lnTo>
                  <a:pt x="3486" y="8254"/>
                </a:lnTo>
                <a:lnTo>
                  <a:pt x="3669" y="8034"/>
                </a:lnTo>
                <a:lnTo>
                  <a:pt x="3816" y="7814"/>
                </a:lnTo>
                <a:lnTo>
                  <a:pt x="3852" y="7740"/>
                </a:lnTo>
                <a:lnTo>
                  <a:pt x="3852" y="7667"/>
                </a:lnTo>
                <a:lnTo>
                  <a:pt x="3779" y="7557"/>
                </a:lnTo>
                <a:lnTo>
                  <a:pt x="3669" y="7484"/>
                </a:lnTo>
                <a:lnTo>
                  <a:pt x="3596" y="7484"/>
                </a:lnTo>
                <a:lnTo>
                  <a:pt x="3522" y="7520"/>
                </a:lnTo>
                <a:lnTo>
                  <a:pt x="3412" y="7484"/>
                </a:lnTo>
                <a:close/>
              </a:path>
            </a:pathLst>
          </a:custGeom>
          <a:solidFill>
            <a:srgbClr val="6D9EEB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165" name="Shape 165"/>
          <p:cNvSpPr/>
          <p:nvPr/>
        </p:nvSpPr>
        <p:spPr>
          <a:xfrm>
            <a:off x="3078045" y="3128353"/>
            <a:ext cx="730670" cy="895810"/>
          </a:xfrm>
          <a:custGeom>
            <a:avLst/>
            <a:gdLst/>
            <a:ahLst/>
            <a:cxnLst/>
            <a:rect l="0" t="0" r="0" b="0"/>
            <a:pathLst>
              <a:path w="14601" h="17901" extrusionOk="0">
                <a:moveTo>
                  <a:pt x="10492" y="4329"/>
                </a:moveTo>
                <a:lnTo>
                  <a:pt x="10859" y="4769"/>
                </a:lnTo>
                <a:lnTo>
                  <a:pt x="10712" y="4769"/>
                </a:lnTo>
                <a:lnTo>
                  <a:pt x="10712" y="4696"/>
                </a:lnTo>
                <a:lnTo>
                  <a:pt x="10675" y="4622"/>
                </a:lnTo>
                <a:lnTo>
                  <a:pt x="10639" y="4622"/>
                </a:lnTo>
                <a:lnTo>
                  <a:pt x="10602" y="4549"/>
                </a:lnTo>
                <a:lnTo>
                  <a:pt x="10565" y="4512"/>
                </a:lnTo>
                <a:lnTo>
                  <a:pt x="10455" y="4475"/>
                </a:lnTo>
                <a:lnTo>
                  <a:pt x="10345" y="4512"/>
                </a:lnTo>
                <a:lnTo>
                  <a:pt x="10308" y="4549"/>
                </a:lnTo>
                <a:lnTo>
                  <a:pt x="10272" y="4622"/>
                </a:lnTo>
                <a:lnTo>
                  <a:pt x="10272" y="4696"/>
                </a:lnTo>
                <a:lnTo>
                  <a:pt x="10052" y="4622"/>
                </a:lnTo>
                <a:lnTo>
                  <a:pt x="10492" y="4329"/>
                </a:lnTo>
                <a:close/>
                <a:moveTo>
                  <a:pt x="6897" y="3448"/>
                </a:moveTo>
                <a:lnTo>
                  <a:pt x="7044" y="3485"/>
                </a:lnTo>
                <a:lnTo>
                  <a:pt x="7227" y="3522"/>
                </a:lnTo>
                <a:lnTo>
                  <a:pt x="7374" y="3595"/>
                </a:lnTo>
                <a:lnTo>
                  <a:pt x="7484" y="3705"/>
                </a:lnTo>
                <a:lnTo>
                  <a:pt x="7521" y="3815"/>
                </a:lnTo>
                <a:lnTo>
                  <a:pt x="7521" y="3889"/>
                </a:lnTo>
                <a:lnTo>
                  <a:pt x="7484" y="3999"/>
                </a:lnTo>
                <a:lnTo>
                  <a:pt x="7447" y="4109"/>
                </a:lnTo>
                <a:lnTo>
                  <a:pt x="7264" y="4292"/>
                </a:lnTo>
                <a:lnTo>
                  <a:pt x="7154" y="4439"/>
                </a:lnTo>
                <a:lnTo>
                  <a:pt x="6934" y="4732"/>
                </a:lnTo>
                <a:lnTo>
                  <a:pt x="6714" y="4952"/>
                </a:lnTo>
                <a:lnTo>
                  <a:pt x="6494" y="5099"/>
                </a:lnTo>
                <a:lnTo>
                  <a:pt x="6384" y="5136"/>
                </a:lnTo>
                <a:lnTo>
                  <a:pt x="6310" y="5136"/>
                </a:lnTo>
                <a:lnTo>
                  <a:pt x="6237" y="5062"/>
                </a:lnTo>
                <a:lnTo>
                  <a:pt x="6200" y="4989"/>
                </a:lnTo>
                <a:lnTo>
                  <a:pt x="6163" y="4806"/>
                </a:lnTo>
                <a:lnTo>
                  <a:pt x="6163" y="4659"/>
                </a:lnTo>
                <a:lnTo>
                  <a:pt x="6163" y="4145"/>
                </a:lnTo>
                <a:lnTo>
                  <a:pt x="6127" y="3595"/>
                </a:lnTo>
                <a:lnTo>
                  <a:pt x="6273" y="3522"/>
                </a:lnTo>
                <a:lnTo>
                  <a:pt x="6420" y="3485"/>
                </a:lnTo>
                <a:lnTo>
                  <a:pt x="6567" y="3448"/>
                </a:lnTo>
                <a:close/>
                <a:moveTo>
                  <a:pt x="6457" y="3118"/>
                </a:moveTo>
                <a:lnTo>
                  <a:pt x="6237" y="3192"/>
                </a:lnTo>
                <a:lnTo>
                  <a:pt x="6017" y="3265"/>
                </a:lnTo>
                <a:lnTo>
                  <a:pt x="5833" y="3375"/>
                </a:lnTo>
                <a:lnTo>
                  <a:pt x="5723" y="3558"/>
                </a:lnTo>
                <a:lnTo>
                  <a:pt x="5723" y="3632"/>
                </a:lnTo>
                <a:lnTo>
                  <a:pt x="5760" y="3668"/>
                </a:lnTo>
                <a:lnTo>
                  <a:pt x="5797" y="3705"/>
                </a:lnTo>
                <a:lnTo>
                  <a:pt x="5870" y="3705"/>
                </a:lnTo>
                <a:lnTo>
                  <a:pt x="5980" y="3668"/>
                </a:lnTo>
                <a:lnTo>
                  <a:pt x="5943" y="4219"/>
                </a:lnTo>
                <a:lnTo>
                  <a:pt x="5943" y="4769"/>
                </a:lnTo>
                <a:lnTo>
                  <a:pt x="5943" y="4952"/>
                </a:lnTo>
                <a:lnTo>
                  <a:pt x="5980" y="5099"/>
                </a:lnTo>
                <a:lnTo>
                  <a:pt x="6053" y="5209"/>
                </a:lnTo>
                <a:lnTo>
                  <a:pt x="6163" y="5319"/>
                </a:lnTo>
                <a:lnTo>
                  <a:pt x="6237" y="5393"/>
                </a:lnTo>
                <a:lnTo>
                  <a:pt x="6530" y="5393"/>
                </a:lnTo>
                <a:lnTo>
                  <a:pt x="6714" y="5282"/>
                </a:lnTo>
                <a:lnTo>
                  <a:pt x="6897" y="5136"/>
                </a:lnTo>
                <a:lnTo>
                  <a:pt x="7227" y="4806"/>
                </a:lnTo>
                <a:lnTo>
                  <a:pt x="7447" y="4512"/>
                </a:lnTo>
                <a:lnTo>
                  <a:pt x="7594" y="4329"/>
                </a:lnTo>
                <a:lnTo>
                  <a:pt x="7741" y="4182"/>
                </a:lnTo>
                <a:lnTo>
                  <a:pt x="7814" y="3962"/>
                </a:lnTo>
                <a:lnTo>
                  <a:pt x="7851" y="3852"/>
                </a:lnTo>
                <a:lnTo>
                  <a:pt x="7851" y="3742"/>
                </a:lnTo>
                <a:lnTo>
                  <a:pt x="7777" y="3595"/>
                </a:lnTo>
                <a:lnTo>
                  <a:pt x="7667" y="3448"/>
                </a:lnTo>
                <a:lnTo>
                  <a:pt x="7521" y="3302"/>
                </a:lnTo>
                <a:lnTo>
                  <a:pt x="7374" y="3228"/>
                </a:lnTo>
                <a:lnTo>
                  <a:pt x="7190" y="3155"/>
                </a:lnTo>
                <a:lnTo>
                  <a:pt x="6970" y="3118"/>
                </a:lnTo>
                <a:close/>
                <a:moveTo>
                  <a:pt x="2789" y="3522"/>
                </a:moveTo>
                <a:lnTo>
                  <a:pt x="2935" y="3668"/>
                </a:lnTo>
                <a:lnTo>
                  <a:pt x="3082" y="3779"/>
                </a:lnTo>
                <a:lnTo>
                  <a:pt x="3449" y="3925"/>
                </a:lnTo>
                <a:lnTo>
                  <a:pt x="3632" y="3999"/>
                </a:lnTo>
                <a:lnTo>
                  <a:pt x="3669" y="4072"/>
                </a:lnTo>
                <a:lnTo>
                  <a:pt x="3706" y="4145"/>
                </a:lnTo>
                <a:lnTo>
                  <a:pt x="3706" y="4219"/>
                </a:lnTo>
                <a:lnTo>
                  <a:pt x="3742" y="4255"/>
                </a:lnTo>
                <a:lnTo>
                  <a:pt x="3779" y="4292"/>
                </a:lnTo>
                <a:lnTo>
                  <a:pt x="3852" y="4329"/>
                </a:lnTo>
                <a:lnTo>
                  <a:pt x="4036" y="4402"/>
                </a:lnTo>
                <a:lnTo>
                  <a:pt x="4219" y="4475"/>
                </a:lnTo>
                <a:lnTo>
                  <a:pt x="4403" y="4586"/>
                </a:lnTo>
                <a:lnTo>
                  <a:pt x="4549" y="4696"/>
                </a:lnTo>
                <a:lnTo>
                  <a:pt x="4843" y="5026"/>
                </a:lnTo>
                <a:lnTo>
                  <a:pt x="5100" y="5319"/>
                </a:lnTo>
                <a:lnTo>
                  <a:pt x="4770" y="5356"/>
                </a:lnTo>
                <a:lnTo>
                  <a:pt x="4476" y="5356"/>
                </a:lnTo>
                <a:lnTo>
                  <a:pt x="3816" y="5319"/>
                </a:lnTo>
                <a:lnTo>
                  <a:pt x="3486" y="5319"/>
                </a:lnTo>
                <a:lnTo>
                  <a:pt x="3156" y="5393"/>
                </a:lnTo>
                <a:lnTo>
                  <a:pt x="2972" y="5466"/>
                </a:lnTo>
                <a:lnTo>
                  <a:pt x="2789" y="5576"/>
                </a:lnTo>
                <a:lnTo>
                  <a:pt x="2605" y="5649"/>
                </a:lnTo>
                <a:lnTo>
                  <a:pt x="2495" y="5686"/>
                </a:lnTo>
                <a:lnTo>
                  <a:pt x="2349" y="5686"/>
                </a:lnTo>
                <a:lnTo>
                  <a:pt x="2312" y="5723"/>
                </a:lnTo>
                <a:lnTo>
                  <a:pt x="2275" y="5796"/>
                </a:lnTo>
                <a:lnTo>
                  <a:pt x="2275" y="5833"/>
                </a:lnTo>
                <a:lnTo>
                  <a:pt x="2349" y="6676"/>
                </a:lnTo>
                <a:lnTo>
                  <a:pt x="2128" y="6493"/>
                </a:lnTo>
                <a:lnTo>
                  <a:pt x="1908" y="6383"/>
                </a:lnTo>
                <a:lnTo>
                  <a:pt x="1908" y="6126"/>
                </a:lnTo>
                <a:lnTo>
                  <a:pt x="1835" y="5906"/>
                </a:lnTo>
                <a:lnTo>
                  <a:pt x="1725" y="5796"/>
                </a:lnTo>
                <a:lnTo>
                  <a:pt x="1578" y="5723"/>
                </a:lnTo>
                <a:lnTo>
                  <a:pt x="1285" y="5649"/>
                </a:lnTo>
                <a:lnTo>
                  <a:pt x="1101" y="5649"/>
                </a:lnTo>
                <a:lnTo>
                  <a:pt x="918" y="5686"/>
                </a:lnTo>
                <a:lnTo>
                  <a:pt x="918" y="5686"/>
                </a:lnTo>
                <a:lnTo>
                  <a:pt x="1101" y="5356"/>
                </a:lnTo>
                <a:lnTo>
                  <a:pt x="1285" y="5026"/>
                </a:lnTo>
                <a:lnTo>
                  <a:pt x="1468" y="4732"/>
                </a:lnTo>
                <a:lnTo>
                  <a:pt x="1688" y="4439"/>
                </a:lnTo>
                <a:lnTo>
                  <a:pt x="1945" y="4182"/>
                </a:lnTo>
                <a:lnTo>
                  <a:pt x="2202" y="3962"/>
                </a:lnTo>
                <a:lnTo>
                  <a:pt x="2495" y="3742"/>
                </a:lnTo>
                <a:lnTo>
                  <a:pt x="2789" y="3522"/>
                </a:lnTo>
                <a:close/>
                <a:moveTo>
                  <a:pt x="10639" y="7520"/>
                </a:moveTo>
                <a:lnTo>
                  <a:pt x="11042" y="7703"/>
                </a:lnTo>
                <a:lnTo>
                  <a:pt x="11336" y="7850"/>
                </a:lnTo>
                <a:lnTo>
                  <a:pt x="11482" y="7924"/>
                </a:lnTo>
                <a:lnTo>
                  <a:pt x="11629" y="7960"/>
                </a:lnTo>
                <a:lnTo>
                  <a:pt x="11556" y="8254"/>
                </a:lnTo>
                <a:lnTo>
                  <a:pt x="11225" y="8107"/>
                </a:lnTo>
                <a:lnTo>
                  <a:pt x="10895" y="7960"/>
                </a:lnTo>
                <a:lnTo>
                  <a:pt x="10785" y="7887"/>
                </a:lnTo>
                <a:lnTo>
                  <a:pt x="10639" y="7520"/>
                </a:lnTo>
                <a:close/>
                <a:moveTo>
                  <a:pt x="10272" y="8070"/>
                </a:moveTo>
                <a:lnTo>
                  <a:pt x="10382" y="8144"/>
                </a:lnTo>
                <a:lnTo>
                  <a:pt x="10529" y="8217"/>
                </a:lnTo>
                <a:lnTo>
                  <a:pt x="10565" y="8327"/>
                </a:lnTo>
                <a:lnTo>
                  <a:pt x="10602" y="8400"/>
                </a:lnTo>
                <a:lnTo>
                  <a:pt x="10712" y="8437"/>
                </a:lnTo>
                <a:lnTo>
                  <a:pt x="10932" y="8510"/>
                </a:lnTo>
                <a:lnTo>
                  <a:pt x="11042" y="8547"/>
                </a:lnTo>
                <a:lnTo>
                  <a:pt x="11042" y="8584"/>
                </a:lnTo>
                <a:lnTo>
                  <a:pt x="11042" y="8657"/>
                </a:lnTo>
                <a:lnTo>
                  <a:pt x="11079" y="8731"/>
                </a:lnTo>
                <a:lnTo>
                  <a:pt x="11152" y="8804"/>
                </a:lnTo>
                <a:lnTo>
                  <a:pt x="11336" y="8841"/>
                </a:lnTo>
                <a:lnTo>
                  <a:pt x="11152" y="9244"/>
                </a:lnTo>
                <a:lnTo>
                  <a:pt x="11079" y="9171"/>
                </a:lnTo>
                <a:lnTo>
                  <a:pt x="10602" y="8767"/>
                </a:lnTo>
                <a:lnTo>
                  <a:pt x="10602" y="8547"/>
                </a:lnTo>
                <a:lnTo>
                  <a:pt x="10565" y="8364"/>
                </a:lnTo>
                <a:lnTo>
                  <a:pt x="10492" y="8254"/>
                </a:lnTo>
                <a:lnTo>
                  <a:pt x="10345" y="8180"/>
                </a:lnTo>
                <a:lnTo>
                  <a:pt x="10272" y="8070"/>
                </a:lnTo>
                <a:close/>
                <a:moveTo>
                  <a:pt x="9135" y="4806"/>
                </a:moveTo>
                <a:lnTo>
                  <a:pt x="9501" y="4842"/>
                </a:lnTo>
                <a:lnTo>
                  <a:pt x="9575" y="4879"/>
                </a:lnTo>
                <a:lnTo>
                  <a:pt x="9611" y="4842"/>
                </a:lnTo>
                <a:lnTo>
                  <a:pt x="9905" y="4916"/>
                </a:lnTo>
                <a:lnTo>
                  <a:pt x="10198" y="5026"/>
                </a:lnTo>
                <a:lnTo>
                  <a:pt x="10015" y="5246"/>
                </a:lnTo>
                <a:lnTo>
                  <a:pt x="10015" y="5319"/>
                </a:lnTo>
                <a:lnTo>
                  <a:pt x="10052" y="5393"/>
                </a:lnTo>
                <a:lnTo>
                  <a:pt x="10125" y="5429"/>
                </a:lnTo>
                <a:lnTo>
                  <a:pt x="10198" y="5429"/>
                </a:lnTo>
                <a:lnTo>
                  <a:pt x="10418" y="5319"/>
                </a:lnTo>
                <a:lnTo>
                  <a:pt x="10639" y="5246"/>
                </a:lnTo>
                <a:lnTo>
                  <a:pt x="10859" y="5209"/>
                </a:lnTo>
                <a:lnTo>
                  <a:pt x="11115" y="5172"/>
                </a:lnTo>
                <a:lnTo>
                  <a:pt x="11336" y="5613"/>
                </a:lnTo>
                <a:lnTo>
                  <a:pt x="10859" y="5723"/>
                </a:lnTo>
                <a:lnTo>
                  <a:pt x="10602" y="5796"/>
                </a:lnTo>
                <a:lnTo>
                  <a:pt x="10382" y="5906"/>
                </a:lnTo>
                <a:lnTo>
                  <a:pt x="10345" y="5943"/>
                </a:lnTo>
                <a:lnTo>
                  <a:pt x="10345" y="5979"/>
                </a:lnTo>
                <a:lnTo>
                  <a:pt x="10345" y="6016"/>
                </a:lnTo>
                <a:lnTo>
                  <a:pt x="10382" y="6053"/>
                </a:lnTo>
                <a:lnTo>
                  <a:pt x="10639" y="6126"/>
                </a:lnTo>
                <a:lnTo>
                  <a:pt x="10932" y="6126"/>
                </a:lnTo>
                <a:lnTo>
                  <a:pt x="11225" y="6089"/>
                </a:lnTo>
                <a:lnTo>
                  <a:pt x="11482" y="6016"/>
                </a:lnTo>
                <a:lnTo>
                  <a:pt x="11629" y="6566"/>
                </a:lnTo>
                <a:lnTo>
                  <a:pt x="11666" y="6640"/>
                </a:lnTo>
                <a:lnTo>
                  <a:pt x="11666" y="6640"/>
                </a:lnTo>
                <a:lnTo>
                  <a:pt x="11262" y="6530"/>
                </a:lnTo>
                <a:lnTo>
                  <a:pt x="10932" y="6456"/>
                </a:lnTo>
                <a:lnTo>
                  <a:pt x="10749" y="6420"/>
                </a:lnTo>
                <a:lnTo>
                  <a:pt x="10565" y="6456"/>
                </a:lnTo>
                <a:lnTo>
                  <a:pt x="10529" y="6456"/>
                </a:lnTo>
                <a:lnTo>
                  <a:pt x="10565" y="6530"/>
                </a:lnTo>
                <a:lnTo>
                  <a:pt x="10712" y="6640"/>
                </a:lnTo>
                <a:lnTo>
                  <a:pt x="10895" y="6750"/>
                </a:lnTo>
                <a:lnTo>
                  <a:pt x="11336" y="6933"/>
                </a:lnTo>
                <a:lnTo>
                  <a:pt x="11702" y="7043"/>
                </a:lnTo>
                <a:lnTo>
                  <a:pt x="11666" y="7593"/>
                </a:lnTo>
                <a:lnTo>
                  <a:pt x="11482" y="7520"/>
                </a:lnTo>
                <a:lnTo>
                  <a:pt x="11299" y="7447"/>
                </a:lnTo>
                <a:lnTo>
                  <a:pt x="10785" y="7227"/>
                </a:lnTo>
                <a:lnTo>
                  <a:pt x="10529" y="7153"/>
                </a:lnTo>
                <a:lnTo>
                  <a:pt x="10235" y="7117"/>
                </a:lnTo>
                <a:lnTo>
                  <a:pt x="10198" y="7117"/>
                </a:lnTo>
                <a:lnTo>
                  <a:pt x="10198" y="7153"/>
                </a:lnTo>
                <a:lnTo>
                  <a:pt x="10198" y="7190"/>
                </a:lnTo>
                <a:lnTo>
                  <a:pt x="10198" y="7227"/>
                </a:lnTo>
                <a:lnTo>
                  <a:pt x="10492" y="7410"/>
                </a:lnTo>
                <a:lnTo>
                  <a:pt x="10418" y="7447"/>
                </a:lnTo>
                <a:lnTo>
                  <a:pt x="10015" y="7593"/>
                </a:lnTo>
                <a:lnTo>
                  <a:pt x="9905" y="7483"/>
                </a:lnTo>
                <a:lnTo>
                  <a:pt x="9832" y="7447"/>
                </a:lnTo>
                <a:lnTo>
                  <a:pt x="9795" y="7483"/>
                </a:lnTo>
                <a:lnTo>
                  <a:pt x="9758" y="7520"/>
                </a:lnTo>
                <a:lnTo>
                  <a:pt x="9722" y="7557"/>
                </a:lnTo>
                <a:lnTo>
                  <a:pt x="9722" y="7703"/>
                </a:lnTo>
                <a:lnTo>
                  <a:pt x="9685" y="7740"/>
                </a:lnTo>
                <a:lnTo>
                  <a:pt x="9685" y="7813"/>
                </a:lnTo>
                <a:lnTo>
                  <a:pt x="9722" y="7924"/>
                </a:lnTo>
                <a:lnTo>
                  <a:pt x="9942" y="8180"/>
                </a:lnTo>
                <a:lnTo>
                  <a:pt x="9611" y="7960"/>
                </a:lnTo>
                <a:lnTo>
                  <a:pt x="9281" y="7777"/>
                </a:lnTo>
                <a:lnTo>
                  <a:pt x="9245" y="7777"/>
                </a:lnTo>
                <a:lnTo>
                  <a:pt x="9208" y="7813"/>
                </a:lnTo>
                <a:lnTo>
                  <a:pt x="9171" y="7850"/>
                </a:lnTo>
                <a:lnTo>
                  <a:pt x="9171" y="7924"/>
                </a:lnTo>
                <a:lnTo>
                  <a:pt x="9391" y="8180"/>
                </a:lnTo>
                <a:lnTo>
                  <a:pt x="9648" y="8437"/>
                </a:lnTo>
                <a:lnTo>
                  <a:pt x="10162" y="8877"/>
                </a:lnTo>
                <a:lnTo>
                  <a:pt x="10235" y="8951"/>
                </a:lnTo>
                <a:lnTo>
                  <a:pt x="10162" y="9134"/>
                </a:lnTo>
                <a:lnTo>
                  <a:pt x="10052" y="9317"/>
                </a:lnTo>
                <a:lnTo>
                  <a:pt x="9905" y="9391"/>
                </a:lnTo>
                <a:lnTo>
                  <a:pt x="9832" y="9354"/>
                </a:lnTo>
                <a:lnTo>
                  <a:pt x="9428" y="9097"/>
                </a:lnTo>
                <a:lnTo>
                  <a:pt x="9318" y="8914"/>
                </a:lnTo>
                <a:lnTo>
                  <a:pt x="9171" y="8694"/>
                </a:lnTo>
                <a:lnTo>
                  <a:pt x="8951" y="8547"/>
                </a:lnTo>
                <a:lnTo>
                  <a:pt x="8768" y="8400"/>
                </a:lnTo>
                <a:lnTo>
                  <a:pt x="8658" y="8290"/>
                </a:lnTo>
                <a:lnTo>
                  <a:pt x="8548" y="8107"/>
                </a:lnTo>
                <a:lnTo>
                  <a:pt x="8511" y="7887"/>
                </a:lnTo>
                <a:lnTo>
                  <a:pt x="8474" y="7887"/>
                </a:lnTo>
                <a:lnTo>
                  <a:pt x="8474" y="7777"/>
                </a:lnTo>
                <a:lnTo>
                  <a:pt x="8438" y="7740"/>
                </a:lnTo>
                <a:lnTo>
                  <a:pt x="8364" y="7740"/>
                </a:lnTo>
                <a:lnTo>
                  <a:pt x="7887" y="7667"/>
                </a:lnTo>
                <a:lnTo>
                  <a:pt x="7374" y="7630"/>
                </a:lnTo>
                <a:lnTo>
                  <a:pt x="7117" y="7630"/>
                </a:lnTo>
                <a:lnTo>
                  <a:pt x="6860" y="7667"/>
                </a:lnTo>
                <a:lnTo>
                  <a:pt x="6640" y="7740"/>
                </a:lnTo>
                <a:lnTo>
                  <a:pt x="6457" y="7887"/>
                </a:lnTo>
                <a:lnTo>
                  <a:pt x="6384" y="7777"/>
                </a:lnTo>
                <a:lnTo>
                  <a:pt x="6347" y="7703"/>
                </a:lnTo>
                <a:lnTo>
                  <a:pt x="6384" y="7630"/>
                </a:lnTo>
                <a:lnTo>
                  <a:pt x="6420" y="7557"/>
                </a:lnTo>
                <a:lnTo>
                  <a:pt x="6604" y="7410"/>
                </a:lnTo>
                <a:lnTo>
                  <a:pt x="6787" y="7337"/>
                </a:lnTo>
                <a:lnTo>
                  <a:pt x="7080" y="7300"/>
                </a:lnTo>
                <a:lnTo>
                  <a:pt x="7374" y="7227"/>
                </a:lnTo>
                <a:lnTo>
                  <a:pt x="7521" y="7153"/>
                </a:lnTo>
                <a:lnTo>
                  <a:pt x="7704" y="7006"/>
                </a:lnTo>
                <a:lnTo>
                  <a:pt x="7741" y="6896"/>
                </a:lnTo>
                <a:lnTo>
                  <a:pt x="7777" y="6823"/>
                </a:lnTo>
                <a:lnTo>
                  <a:pt x="7741" y="6750"/>
                </a:lnTo>
                <a:lnTo>
                  <a:pt x="7667" y="6676"/>
                </a:lnTo>
                <a:lnTo>
                  <a:pt x="7594" y="6603"/>
                </a:lnTo>
                <a:lnTo>
                  <a:pt x="7484" y="6603"/>
                </a:lnTo>
                <a:lnTo>
                  <a:pt x="7227" y="6640"/>
                </a:lnTo>
                <a:lnTo>
                  <a:pt x="7007" y="6713"/>
                </a:lnTo>
                <a:lnTo>
                  <a:pt x="6787" y="6786"/>
                </a:lnTo>
                <a:lnTo>
                  <a:pt x="6714" y="6786"/>
                </a:lnTo>
                <a:lnTo>
                  <a:pt x="6640" y="6750"/>
                </a:lnTo>
                <a:lnTo>
                  <a:pt x="6640" y="6676"/>
                </a:lnTo>
                <a:lnTo>
                  <a:pt x="6677" y="6603"/>
                </a:lnTo>
                <a:lnTo>
                  <a:pt x="6750" y="6456"/>
                </a:lnTo>
                <a:lnTo>
                  <a:pt x="6824" y="6346"/>
                </a:lnTo>
                <a:lnTo>
                  <a:pt x="7080" y="6199"/>
                </a:lnTo>
                <a:lnTo>
                  <a:pt x="7337" y="6016"/>
                </a:lnTo>
                <a:lnTo>
                  <a:pt x="7704" y="5759"/>
                </a:lnTo>
                <a:lnTo>
                  <a:pt x="8108" y="5466"/>
                </a:lnTo>
                <a:lnTo>
                  <a:pt x="8181" y="5539"/>
                </a:lnTo>
                <a:lnTo>
                  <a:pt x="8218" y="5539"/>
                </a:lnTo>
                <a:lnTo>
                  <a:pt x="8254" y="5503"/>
                </a:lnTo>
                <a:lnTo>
                  <a:pt x="8511" y="5172"/>
                </a:lnTo>
                <a:lnTo>
                  <a:pt x="8731" y="4806"/>
                </a:lnTo>
                <a:close/>
                <a:moveTo>
                  <a:pt x="10492" y="9171"/>
                </a:moveTo>
                <a:lnTo>
                  <a:pt x="10749" y="9391"/>
                </a:lnTo>
                <a:lnTo>
                  <a:pt x="10969" y="9611"/>
                </a:lnTo>
                <a:lnTo>
                  <a:pt x="10675" y="10124"/>
                </a:lnTo>
                <a:lnTo>
                  <a:pt x="10602" y="10198"/>
                </a:lnTo>
                <a:lnTo>
                  <a:pt x="10565" y="10161"/>
                </a:lnTo>
                <a:lnTo>
                  <a:pt x="10529" y="10088"/>
                </a:lnTo>
                <a:lnTo>
                  <a:pt x="10418" y="9941"/>
                </a:lnTo>
                <a:lnTo>
                  <a:pt x="10308" y="9758"/>
                </a:lnTo>
                <a:lnTo>
                  <a:pt x="10162" y="9611"/>
                </a:lnTo>
                <a:lnTo>
                  <a:pt x="10272" y="9501"/>
                </a:lnTo>
                <a:lnTo>
                  <a:pt x="10345" y="9427"/>
                </a:lnTo>
                <a:lnTo>
                  <a:pt x="10492" y="9171"/>
                </a:lnTo>
                <a:close/>
                <a:moveTo>
                  <a:pt x="551" y="7300"/>
                </a:moveTo>
                <a:lnTo>
                  <a:pt x="808" y="7483"/>
                </a:lnTo>
                <a:lnTo>
                  <a:pt x="991" y="7703"/>
                </a:lnTo>
                <a:lnTo>
                  <a:pt x="1211" y="7924"/>
                </a:lnTo>
                <a:lnTo>
                  <a:pt x="1431" y="8144"/>
                </a:lnTo>
                <a:lnTo>
                  <a:pt x="1982" y="8584"/>
                </a:lnTo>
                <a:lnTo>
                  <a:pt x="2238" y="8841"/>
                </a:lnTo>
                <a:lnTo>
                  <a:pt x="2349" y="8987"/>
                </a:lnTo>
                <a:lnTo>
                  <a:pt x="2422" y="9134"/>
                </a:lnTo>
                <a:lnTo>
                  <a:pt x="2202" y="9281"/>
                </a:lnTo>
                <a:lnTo>
                  <a:pt x="2018" y="9464"/>
                </a:lnTo>
                <a:lnTo>
                  <a:pt x="1872" y="9684"/>
                </a:lnTo>
                <a:lnTo>
                  <a:pt x="1762" y="9978"/>
                </a:lnTo>
                <a:lnTo>
                  <a:pt x="1725" y="10344"/>
                </a:lnTo>
                <a:lnTo>
                  <a:pt x="1762" y="10675"/>
                </a:lnTo>
                <a:lnTo>
                  <a:pt x="1908" y="11408"/>
                </a:lnTo>
                <a:lnTo>
                  <a:pt x="1542" y="10968"/>
                </a:lnTo>
                <a:lnTo>
                  <a:pt x="1248" y="10528"/>
                </a:lnTo>
                <a:lnTo>
                  <a:pt x="991" y="10014"/>
                </a:lnTo>
                <a:lnTo>
                  <a:pt x="808" y="9501"/>
                </a:lnTo>
                <a:lnTo>
                  <a:pt x="661" y="8951"/>
                </a:lnTo>
                <a:lnTo>
                  <a:pt x="551" y="8400"/>
                </a:lnTo>
                <a:lnTo>
                  <a:pt x="514" y="7850"/>
                </a:lnTo>
                <a:lnTo>
                  <a:pt x="551" y="7300"/>
                </a:lnTo>
                <a:close/>
                <a:moveTo>
                  <a:pt x="6897" y="8620"/>
                </a:moveTo>
                <a:lnTo>
                  <a:pt x="6934" y="8694"/>
                </a:lnTo>
                <a:lnTo>
                  <a:pt x="7007" y="8731"/>
                </a:lnTo>
                <a:lnTo>
                  <a:pt x="7264" y="8877"/>
                </a:lnTo>
                <a:lnTo>
                  <a:pt x="7484" y="9024"/>
                </a:lnTo>
                <a:lnTo>
                  <a:pt x="7704" y="9207"/>
                </a:lnTo>
                <a:lnTo>
                  <a:pt x="7887" y="9427"/>
                </a:lnTo>
                <a:lnTo>
                  <a:pt x="8034" y="9648"/>
                </a:lnTo>
                <a:lnTo>
                  <a:pt x="8181" y="9904"/>
                </a:lnTo>
                <a:lnTo>
                  <a:pt x="8254" y="10161"/>
                </a:lnTo>
                <a:lnTo>
                  <a:pt x="8254" y="10418"/>
                </a:lnTo>
                <a:lnTo>
                  <a:pt x="8218" y="10638"/>
                </a:lnTo>
                <a:lnTo>
                  <a:pt x="7704" y="10088"/>
                </a:lnTo>
                <a:lnTo>
                  <a:pt x="7154" y="9611"/>
                </a:lnTo>
                <a:lnTo>
                  <a:pt x="7080" y="9611"/>
                </a:lnTo>
                <a:lnTo>
                  <a:pt x="7044" y="9648"/>
                </a:lnTo>
                <a:lnTo>
                  <a:pt x="7080" y="9684"/>
                </a:lnTo>
                <a:lnTo>
                  <a:pt x="7557" y="10344"/>
                </a:lnTo>
                <a:lnTo>
                  <a:pt x="8071" y="10968"/>
                </a:lnTo>
                <a:lnTo>
                  <a:pt x="7887" y="11188"/>
                </a:lnTo>
                <a:lnTo>
                  <a:pt x="7741" y="11408"/>
                </a:lnTo>
                <a:lnTo>
                  <a:pt x="7521" y="11628"/>
                </a:lnTo>
                <a:lnTo>
                  <a:pt x="7227" y="11372"/>
                </a:lnTo>
                <a:lnTo>
                  <a:pt x="6860" y="11005"/>
                </a:lnTo>
                <a:lnTo>
                  <a:pt x="6787" y="10748"/>
                </a:lnTo>
                <a:lnTo>
                  <a:pt x="6750" y="10491"/>
                </a:lnTo>
                <a:lnTo>
                  <a:pt x="6640" y="10234"/>
                </a:lnTo>
                <a:lnTo>
                  <a:pt x="6530" y="9978"/>
                </a:lnTo>
                <a:lnTo>
                  <a:pt x="6457" y="9868"/>
                </a:lnTo>
                <a:lnTo>
                  <a:pt x="6310" y="9868"/>
                </a:lnTo>
                <a:lnTo>
                  <a:pt x="5870" y="10014"/>
                </a:lnTo>
                <a:lnTo>
                  <a:pt x="5650" y="10088"/>
                </a:lnTo>
                <a:lnTo>
                  <a:pt x="5577" y="10088"/>
                </a:lnTo>
                <a:lnTo>
                  <a:pt x="5466" y="10014"/>
                </a:lnTo>
                <a:lnTo>
                  <a:pt x="5210" y="9904"/>
                </a:lnTo>
                <a:lnTo>
                  <a:pt x="5026" y="9758"/>
                </a:lnTo>
                <a:lnTo>
                  <a:pt x="4953" y="9648"/>
                </a:lnTo>
                <a:lnTo>
                  <a:pt x="4880" y="9538"/>
                </a:lnTo>
                <a:lnTo>
                  <a:pt x="4843" y="9427"/>
                </a:lnTo>
                <a:lnTo>
                  <a:pt x="4843" y="9281"/>
                </a:lnTo>
                <a:lnTo>
                  <a:pt x="4880" y="9134"/>
                </a:lnTo>
                <a:lnTo>
                  <a:pt x="4953" y="8987"/>
                </a:lnTo>
                <a:lnTo>
                  <a:pt x="5063" y="8877"/>
                </a:lnTo>
                <a:lnTo>
                  <a:pt x="5210" y="8804"/>
                </a:lnTo>
                <a:lnTo>
                  <a:pt x="5577" y="8694"/>
                </a:lnTo>
                <a:lnTo>
                  <a:pt x="5870" y="8657"/>
                </a:lnTo>
                <a:lnTo>
                  <a:pt x="6384" y="8657"/>
                </a:lnTo>
                <a:lnTo>
                  <a:pt x="6897" y="8620"/>
                </a:lnTo>
                <a:close/>
                <a:moveTo>
                  <a:pt x="8621" y="10088"/>
                </a:moveTo>
                <a:lnTo>
                  <a:pt x="9355" y="10565"/>
                </a:lnTo>
                <a:lnTo>
                  <a:pt x="9501" y="10711"/>
                </a:lnTo>
                <a:lnTo>
                  <a:pt x="9648" y="10858"/>
                </a:lnTo>
                <a:lnTo>
                  <a:pt x="9758" y="11005"/>
                </a:lnTo>
                <a:lnTo>
                  <a:pt x="9868" y="11151"/>
                </a:lnTo>
                <a:lnTo>
                  <a:pt x="9355" y="11628"/>
                </a:lnTo>
                <a:lnTo>
                  <a:pt x="9318" y="11592"/>
                </a:lnTo>
                <a:lnTo>
                  <a:pt x="9208" y="11482"/>
                </a:lnTo>
                <a:lnTo>
                  <a:pt x="9061" y="11408"/>
                </a:lnTo>
                <a:lnTo>
                  <a:pt x="8878" y="11298"/>
                </a:lnTo>
                <a:lnTo>
                  <a:pt x="8768" y="11188"/>
                </a:lnTo>
                <a:lnTo>
                  <a:pt x="8511" y="10931"/>
                </a:lnTo>
                <a:lnTo>
                  <a:pt x="8548" y="10821"/>
                </a:lnTo>
                <a:lnTo>
                  <a:pt x="8621" y="10638"/>
                </a:lnTo>
                <a:lnTo>
                  <a:pt x="8658" y="10455"/>
                </a:lnTo>
                <a:lnTo>
                  <a:pt x="8658" y="10271"/>
                </a:lnTo>
                <a:lnTo>
                  <a:pt x="8621" y="10088"/>
                </a:lnTo>
                <a:close/>
                <a:moveTo>
                  <a:pt x="6860" y="11555"/>
                </a:moveTo>
                <a:lnTo>
                  <a:pt x="7190" y="11885"/>
                </a:lnTo>
                <a:lnTo>
                  <a:pt x="7007" y="11958"/>
                </a:lnTo>
                <a:lnTo>
                  <a:pt x="6897" y="11958"/>
                </a:lnTo>
                <a:lnTo>
                  <a:pt x="6787" y="11922"/>
                </a:lnTo>
                <a:lnTo>
                  <a:pt x="6860" y="11555"/>
                </a:lnTo>
                <a:close/>
                <a:moveTo>
                  <a:pt x="8328" y="11262"/>
                </a:moveTo>
                <a:lnTo>
                  <a:pt x="8474" y="11445"/>
                </a:lnTo>
                <a:lnTo>
                  <a:pt x="8658" y="11628"/>
                </a:lnTo>
                <a:lnTo>
                  <a:pt x="8878" y="11775"/>
                </a:lnTo>
                <a:lnTo>
                  <a:pt x="8988" y="11812"/>
                </a:lnTo>
                <a:lnTo>
                  <a:pt x="9098" y="11848"/>
                </a:lnTo>
                <a:lnTo>
                  <a:pt x="8731" y="12105"/>
                </a:lnTo>
                <a:lnTo>
                  <a:pt x="8328" y="12325"/>
                </a:lnTo>
                <a:lnTo>
                  <a:pt x="8291" y="12289"/>
                </a:lnTo>
                <a:lnTo>
                  <a:pt x="7814" y="11885"/>
                </a:lnTo>
                <a:lnTo>
                  <a:pt x="8071" y="11592"/>
                </a:lnTo>
                <a:lnTo>
                  <a:pt x="8328" y="11262"/>
                </a:lnTo>
                <a:close/>
                <a:moveTo>
                  <a:pt x="6970" y="2678"/>
                </a:moveTo>
                <a:lnTo>
                  <a:pt x="7374" y="2715"/>
                </a:lnTo>
                <a:lnTo>
                  <a:pt x="7777" y="2788"/>
                </a:lnTo>
                <a:lnTo>
                  <a:pt x="8181" y="2898"/>
                </a:lnTo>
                <a:lnTo>
                  <a:pt x="8548" y="3008"/>
                </a:lnTo>
                <a:lnTo>
                  <a:pt x="8915" y="3192"/>
                </a:lnTo>
                <a:lnTo>
                  <a:pt x="9281" y="3375"/>
                </a:lnTo>
                <a:lnTo>
                  <a:pt x="9611" y="3595"/>
                </a:lnTo>
                <a:lnTo>
                  <a:pt x="9501" y="3632"/>
                </a:lnTo>
                <a:lnTo>
                  <a:pt x="9281" y="3815"/>
                </a:lnTo>
                <a:lnTo>
                  <a:pt x="9171" y="3925"/>
                </a:lnTo>
                <a:lnTo>
                  <a:pt x="9061" y="4035"/>
                </a:lnTo>
                <a:lnTo>
                  <a:pt x="9061" y="4072"/>
                </a:lnTo>
                <a:lnTo>
                  <a:pt x="9061" y="4109"/>
                </a:lnTo>
                <a:lnTo>
                  <a:pt x="9135" y="4109"/>
                </a:lnTo>
                <a:lnTo>
                  <a:pt x="9245" y="4072"/>
                </a:lnTo>
                <a:lnTo>
                  <a:pt x="9355" y="4072"/>
                </a:lnTo>
                <a:lnTo>
                  <a:pt x="9685" y="3925"/>
                </a:lnTo>
                <a:lnTo>
                  <a:pt x="9905" y="3815"/>
                </a:lnTo>
                <a:lnTo>
                  <a:pt x="10198" y="4035"/>
                </a:lnTo>
                <a:lnTo>
                  <a:pt x="9905" y="4255"/>
                </a:lnTo>
                <a:lnTo>
                  <a:pt x="9611" y="4512"/>
                </a:lnTo>
                <a:lnTo>
                  <a:pt x="9281" y="4475"/>
                </a:lnTo>
                <a:lnTo>
                  <a:pt x="8731" y="4475"/>
                </a:lnTo>
                <a:lnTo>
                  <a:pt x="8584" y="4512"/>
                </a:lnTo>
                <a:lnTo>
                  <a:pt x="8548" y="4549"/>
                </a:lnTo>
                <a:lnTo>
                  <a:pt x="8511" y="4622"/>
                </a:lnTo>
                <a:lnTo>
                  <a:pt x="8328" y="4989"/>
                </a:lnTo>
                <a:lnTo>
                  <a:pt x="8108" y="5356"/>
                </a:lnTo>
                <a:lnTo>
                  <a:pt x="7851" y="5466"/>
                </a:lnTo>
                <a:lnTo>
                  <a:pt x="7594" y="5613"/>
                </a:lnTo>
                <a:lnTo>
                  <a:pt x="7117" y="5906"/>
                </a:lnTo>
                <a:lnTo>
                  <a:pt x="6714" y="6163"/>
                </a:lnTo>
                <a:lnTo>
                  <a:pt x="6530" y="6310"/>
                </a:lnTo>
                <a:lnTo>
                  <a:pt x="6457" y="6383"/>
                </a:lnTo>
                <a:lnTo>
                  <a:pt x="6420" y="6493"/>
                </a:lnTo>
                <a:lnTo>
                  <a:pt x="6384" y="6676"/>
                </a:lnTo>
                <a:lnTo>
                  <a:pt x="6420" y="6786"/>
                </a:lnTo>
                <a:lnTo>
                  <a:pt x="6457" y="6896"/>
                </a:lnTo>
                <a:lnTo>
                  <a:pt x="6567" y="6970"/>
                </a:lnTo>
                <a:lnTo>
                  <a:pt x="6677" y="6970"/>
                </a:lnTo>
                <a:lnTo>
                  <a:pt x="6824" y="7006"/>
                </a:lnTo>
                <a:lnTo>
                  <a:pt x="7117" y="6933"/>
                </a:lnTo>
                <a:lnTo>
                  <a:pt x="7301" y="6860"/>
                </a:lnTo>
                <a:lnTo>
                  <a:pt x="7447" y="6823"/>
                </a:lnTo>
                <a:lnTo>
                  <a:pt x="7484" y="6860"/>
                </a:lnTo>
                <a:lnTo>
                  <a:pt x="7411" y="6896"/>
                </a:lnTo>
                <a:lnTo>
                  <a:pt x="7227" y="7006"/>
                </a:lnTo>
                <a:lnTo>
                  <a:pt x="6860" y="7080"/>
                </a:lnTo>
                <a:lnTo>
                  <a:pt x="6530" y="7153"/>
                </a:lnTo>
                <a:lnTo>
                  <a:pt x="6347" y="7227"/>
                </a:lnTo>
                <a:lnTo>
                  <a:pt x="6237" y="7337"/>
                </a:lnTo>
                <a:lnTo>
                  <a:pt x="6163" y="7483"/>
                </a:lnTo>
                <a:lnTo>
                  <a:pt x="6127" y="7630"/>
                </a:lnTo>
                <a:lnTo>
                  <a:pt x="6127" y="7777"/>
                </a:lnTo>
                <a:lnTo>
                  <a:pt x="6163" y="7924"/>
                </a:lnTo>
                <a:lnTo>
                  <a:pt x="6237" y="8070"/>
                </a:lnTo>
                <a:lnTo>
                  <a:pt x="6384" y="8180"/>
                </a:lnTo>
                <a:lnTo>
                  <a:pt x="6494" y="8180"/>
                </a:lnTo>
                <a:lnTo>
                  <a:pt x="6567" y="8144"/>
                </a:lnTo>
                <a:lnTo>
                  <a:pt x="6640" y="8070"/>
                </a:lnTo>
                <a:lnTo>
                  <a:pt x="6714" y="7997"/>
                </a:lnTo>
                <a:lnTo>
                  <a:pt x="6897" y="7924"/>
                </a:lnTo>
                <a:lnTo>
                  <a:pt x="7337" y="7924"/>
                </a:lnTo>
                <a:lnTo>
                  <a:pt x="8328" y="7997"/>
                </a:lnTo>
                <a:lnTo>
                  <a:pt x="8328" y="8144"/>
                </a:lnTo>
                <a:lnTo>
                  <a:pt x="8364" y="8327"/>
                </a:lnTo>
                <a:lnTo>
                  <a:pt x="8438" y="8474"/>
                </a:lnTo>
                <a:lnTo>
                  <a:pt x="8548" y="8584"/>
                </a:lnTo>
                <a:lnTo>
                  <a:pt x="8768" y="8767"/>
                </a:lnTo>
                <a:lnTo>
                  <a:pt x="8548" y="8694"/>
                </a:lnTo>
                <a:lnTo>
                  <a:pt x="8328" y="8657"/>
                </a:lnTo>
                <a:lnTo>
                  <a:pt x="8291" y="8657"/>
                </a:lnTo>
                <a:lnTo>
                  <a:pt x="8291" y="8731"/>
                </a:lnTo>
                <a:lnTo>
                  <a:pt x="8511" y="8951"/>
                </a:lnTo>
                <a:lnTo>
                  <a:pt x="8768" y="9171"/>
                </a:lnTo>
                <a:lnTo>
                  <a:pt x="9355" y="9501"/>
                </a:lnTo>
                <a:lnTo>
                  <a:pt x="9428" y="9574"/>
                </a:lnTo>
                <a:lnTo>
                  <a:pt x="9538" y="9648"/>
                </a:lnTo>
                <a:lnTo>
                  <a:pt x="9648" y="9684"/>
                </a:lnTo>
                <a:lnTo>
                  <a:pt x="9795" y="9794"/>
                </a:lnTo>
                <a:lnTo>
                  <a:pt x="9942" y="9941"/>
                </a:lnTo>
                <a:lnTo>
                  <a:pt x="10125" y="10198"/>
                </a:lnTo>
                <a:lnTo>
                  <a:pt x="10272" y="10344"/>
                </a:lnTo>
                <a:lnTo>
                  <a:pt x="10418" y="10491"/>
                </a:lnTo>
                <a:lnTo>
                  <a:pt x="10125" y="10858"/>
                </a:lnTo>
                <a:lnTo>
                  <a:pt x="9978" y="10638"/>
                </a:lnTo>
                <a:lnTo>
                  <a:pt x="9795" y="10455"/>
                </a:lnTo>
                <a:lnTo>
                  <a:pt x="9428" y="10161"/>
                </a:lnTo>
                <a:lnTo>
                  <a:pt x="8988" y="9904"/>
                </a:lnTo>
                <a:lnTo>
                  <a:pt x="8401" y="9501"/>
                </a:lnTo>
                <a:lnTo>
                  <a:pt x="8144" y="9171"/>
                </a:lnTo>
                <a:lnTo>
                  <a:pt x="7851" y="8877"/>
                </a:lnTo>
                <a:lnTo>
                  <a:pt x="7557" y="8657"/>
                </a:lnTo>
                <a:lnTo>
                  <a:pt x="7227" y="8437"/>
                </a:lnTo>
                <a:lnTo>
                  <a:pt x="7190" y="8437"/>
                </a:lnTo>
                <a:lnTo>
                  <a:pt x="7190" y="8400"/>
                </a:lnTo>
                <a:lnTo>
                  <a:pt x="7154" y="8400"/>
                </a:lnTo>
                <a:lnTo>
                  <a:pt x="7044" y="8364"/>
                </a:lnTo>
                <a:lnTo>
                  <a:pt x="6677" y="8327"/>
                </a:lnTo>
                <a:lnTo>
                  <a:pt x="6273" y="8290"/>
                </a:lnTo>
                <a:lnTo>
                  <a:pt x="5870" y="8327"/>
                </a:lnTo>
                <a:lnTo>
                  <a:pt x="5466" y="8364"/>
                </a:lnTo>
                <a:lnTo>
                  <a:pt x="5173" y="8437"/>
                </a:lnTo>
                <a:lnTo>
                  <a:pt x="4990" y="8510"/>
                </a:lnTo>
                <a:lnTo>
                  <a:pt x="4843" y="8620"/>
                </a:lnTo>
                <a:lnTo>
                  <a:pt x="4733" y="8731"/>
                </a:lnTo>
                <a:lnTo>
                  <a:pt x="4623" y="8841"/>
                </a:lnTo>
                <a:lnTo>
                  <a:pt x="4549" y="8987"/>
                </a:lnTo>
                <a:lnTo>
                  <a:pt x="4476" y="9171"/>
                </a:lnTo>
                <a:lnTo>
                  <a:pt x="4476" y="9317"/>
                </a:lnTo>
                <a:lnTo>
                  <a:pt x="4476" y="9464"/>
                </a:lnTo>
                <a:lnTo>
                  <a:pt x="4513" y="9611"/>
                </a:lnTo>
                <a:lnTo>
                  <a:pt x="4549" y="9721"/>
                </a:lnTo>
                <a:lnTo>
                  <a:pt x="4733" y="9978"/>
                </a:lnTo>
                <a:lnTo>
                  <a:pt x="4953" y="10161"/>
                </a:lnTo>
                <a:lnTo>
                  <a:pt x="5246" y="10344"/>
                </a:lnTo>
                <a:lnTo>
                  <a:pt x="5577" y="10491"/>
                </a:lnTo>
                <a:lnTo>
                  <a:pt x="5687" y="10491"/>
                </a:lnTo>
                <a:lnTo>
                  <a:pt x="5797" y="10418"/>
                </a:lnTo>
                <a:lnTo>
                  <a:pt x="6090" y="10308"/>
                </a:lnTo>
                <a:lnTo>
                  <a:pt x="6090" y="10418"/>
                </a:lnTo>
                <a:lnTo>
                  <a:pt x="6090" y="10528"/>
                </a:lnTo>
                <a:lnTo>
                  <a:pt x="6163" y="10785"/>
                </a:lnTo>
                <a:lnTo>
                  <a:pt x="6310" y="10968"/>
                </a:lnTo>
                <a:lnTo>
                  <a:pt x="6494" y="11188"/>
                </a:lnTo>
                <a:lnTo>
                  <a:pt x="6494" y="11592"/>
                </a:lnTo>
                <a:lnTo>
                  <a:pt x="6420" y="11958"/>
                </a:lnTo>
                <a:lnTo>
                  <a:pt x="6384" y="12105"/>
                </a:lnTo>
                <a:lnTo>
                  <a:pt x="6420" y="12142"/>
                </a:lnTo>
                <a:lnTo>
                  <a:pt x="6457" y="12179"/>
                </a:lnTo>
                <a:lnTo>
                  <a:pt x="6714" y="12289"/>
                </a:lnTo>
                <a:lnTo>
                  <a:pt x="6970" y="12325"/>
                </a:lnTo>
                <a:lnTo>
                  <a:pt x="7227" y="12252"/>
                </a:lnTo>
                <a:lnTo>
                  <a:pt x="7447" y="12142"/>
                </a:lnTo>
                <a:lnTo>
                  <a:pt x="7924" y="12509"/>
                </a:lnTo>
                <a:lnTo>
                  <a:pt x="7484" y="12655"/>
                </a:lnTo>
                <a:lnTo>
                  <a:pt x="7044" y="12802"/>
                </a:lnTo>
                <a:lnTo>
                  <a:pt x="6714" y="12876"/>
                </a:lnTo>
                <a:lnTo>
                  <a:pt x="6604" y="12765"/>
                </a:lnTo>
                <a:lnTo>
                  <a:pt x="6494" y="12582"/>
                </a:lnTo>
                <a:lnTo>
                  <a:pt x="6310" y="12289"/>
                </a:lnTo>
                <a:lnTo>
                  <a:pt x="6090" y="12032"/>
                </a:lnTo>
                <a:lnTo>
                  <a:pt x="5870" y="11812"/>
                </a:lnTo>
                <a:lnTo>
                  <a:pt x="5466" y="11372"/>
                </a:lnTo>
                <a:lnTo>
                  <a:pt x="5100" y="10895"/>
                </a:lnTo>
                <a:lnTo>
                  <a:pt x="5063" y="10858"/>
                </a:lnTo>
                <a:lnTo>
                  <a:pt x="4990" y="10858"/>
                </a:lnTo>
                <a:lnTo>
                  <a:pt x="4953" y="10895"/>
                </a:lnTo>
                <a:lnTo>
                  <a:pt x="4953" y="10931"/>
                </a:lnTo>
                <a:lnTo>
                  <a:pt x="4953" y="11151"/>
                </a:lnTo>
                <a:lnTo>
                  <a:pt x="5026" y="11335"/>
                </a:lnTo>
                <a:lnTo>
                  <a:pt x="5100" y="11518"/>
                </a:lnTo>
                <a:lnTo>
                  <a:pt x="5246" y="11702"/>
                </a:lnTo>
                <a:lnTo>
                  <a:pt x="5540" y="12032"/>
                </a:lnTo>
                <a:lnTo>
                  <a:pt x="5833" y="12325"/>
                </a:lnTo>
                <a:lnTo>
                  <a:pt x="6017" y="12582"/>
                </a:lnTo>
                <a:lnTo>
                  <a:pt x="6200" y="12912"/>
                </a:lnTo>
                <a:lnTo>
                  <a:pt x="5650" y="12949"/>
                </a:lnTo>
                <a:lnTo>
                  <a:pt x="5026" y="12362"/>
                </a:lnTo>
                <a:lnTo>
                  <a:pt x="4659" y="11995"/>
                </a:lnTo>
                <a:lnTo>
                  <a:pt x="4513" y="11812"/>
                </a:lnTo>
                <a:lnTo>
                  <a:pt x="4439" y="11555"/>
                </a:lnTo>
                <a:lnTo>
                  <a:pt x="4403" y="11518"/>
                </a:lnTo>
                <a:lnTo>
                  <a:pt x="4329" y="11482"/>
                </a:lnTo>
                <a:lnTo>
                  <a:pt x="4256" y="11482"/>
                </a:lnTo>
                <a:lnTo>
                  <a:pt x="4219" y="11555"/>
                </a:lnTo>
                <a:lnTo>
                  <a:pt x="4219" y="11665"/>
                </a:lnTo>
                <a:lnTo>
                  <a:pt x="4219" y="11812"/>
                </a:lnTo>
                <a:lnTo>
                  <a:pt x="4293" y="12032"/>
                </a:lnTo>
                <a:lnTo>
                  <a:pt x="4403" y="12252"/>
                </a:lnTo>
                <a:lnTo>
                  <a:pt x="4586" y="12435"/>
                </a:lnTo>
                <a:lnTo>
                  <a:pt x="4953" y="12876"/>
                </a:lnTo>
                <a:lnTo>
                  <a:pt x="4880" y="12876"/>
                </a:lnTo>
                <a:lnTo>
                  <a:pt x="4880" y="12839"/>
                </a:lnTo>
                <a:lnTo>
                  <a:pt x="4880" y="12802"/>
                </a:lnTo>
                <a:lnTo>
                  <a:pt x="4843" y="12765"/>
                </a:lnTo>
                <a:lnTo>
                  <a:pt x="4549" y="12692"/>
                </a:lnTo>
                <a:lnTo>
                  <a:pt x="4439" y="12655"/>
                </a:lnTo>
                <a:lnTo>
                  <a:pt x="4366" y="12545"/>
                </a:lnTo>
                <a:lnTo>
                  <a:pt x="4293" y="12362"/>
                </a:lnTo>
                <a:lnTo>
                  <a:pt x="4073" y="11995"/>
                </a:lnTo>
                <a:lnTo>
                  <a:pt x="3926" y="11848"/>
                </a:lnTo>
                <a:lnTo>
                  <a:pt x="3816" y="11738"/>
                </a:lnTo>
                <a:lnTo>
                  <a:pt x="3816" y="11665"/>
                </a:lnTo>
                <a:lnTo>
                  <a:pt x="3816" y="11592"/>
                </a:lnTo>
                <a:lnTo>
                  <a:pt x="3779" y="11555"/>
                </a:lnTo>
                <a:lnTo>
                  <a:pt x="3742" y="11518"/>
                </a:lnTo>
                <a:lnTo>
                  <a:pt x="3669" y="11555"/>
                </a:lnTo>
                <a:lnTo>
                  <a:pt x="3559" y="11628"/>
                </a:lnTo>
                <a:lnTo>
                  <a:pt x="3522" y="11702"/>
                </a:lnTo>
                <a:lnTo>
                  <a:pt x="3522" y="11848"/>
                </a:lnTo>
                <a:lnTo>
                  <a:pt x="3559" y="11958"/>
                </a:lnTo>
                <a:lnTo>
                  <a:pt x="3669" y="12105"/>
                </a:lnTo>
                <a:lnTo>
                  <a:pt x="3779" y="12252"/>
                </a:lnTo>
                <a:lnTo>
                  <a:pt x="3889" y="12435"/>
                </a:lnTo>
                <a:lnTo>
                  <a:pt x="3963" y="12655"/>
                </a:lnTo>
                <a:lnTo>
                  <a:pt x="3963" y="12655"/>
                </a:lnTo>
                <a:lnTo>
                  <a:pt x="3376" y="12435"/>
                </a:lnTo>
                <a:lnTo>
                  <a:pt x="2825" y="12105"/>
                </a:lnTo>
                <a:lnTo>
                  <a:pt x="2789" y="12069"/>
                </a:lnTo>
                <a:lnTo>
                  <a:pt x="2715" y="11958"/>
                </a:lnTo>
                <a:lnTo>
                  <a:pt x="2605" y="11885"/>
                </a:lnTo>
                <a:lnTo>
                  <a:pt x="2349" y="11812"/>
                </a:lnTo>
                <a:lnTo>
                  <a:pt x="2312" y="11738"/>
                </a:lnTo>
                <a:lnTo>
                  <a:pt x="2165" y="11115"/>
                </a:lnTo>
                <a:lnTo>
                  <a:pt x="2092" y="10748"/>
                </a:lnTo>
                <a:lnTo>
                  <a:pt x="2055" y="10381"/>
                </a:lnTo>
                <a:lnTo>
                  <a:pt x="2055" y="10051"/>
                </a:lnTo>
                <a:lnTo>
                  <a:pt x="2092" y="9868"/>
                </a:lnTo>
                <a:lnTo>
                  <a:pt x="2165" y="9758"/>
                </a:lnTo>
                <a:lnTo>
                  <a:pt x="2238" y="9611"/>
                </a:lnTo>
                <a:lnTo>
                  <a:pt x="2349" y="9538"/>
                </a:lnTo>
                <a:lnTo>
                  <a:pt x="2495" y="9464"/>
                </a:lnTo>
                <a:lnTo>
                  <a:pt x="2679" y="9391"/>
                </a:lnTo>
                <a:lnTo>
                  <a:pt x="2715" y="9391"/>
                </a:lnTo>
                <a:lnTo>
                  <a:pt x="2752" y="9354"/>
                </a:lnTo>
                <a:lnTo>
                  <a:pt x="2789" y="9281"/>
                </a:lnTo>
                <a:lnTo>
                  <a:pt x="2789" y="9207"/>
                </a:lnTo>
                <a:lnTo>
                  <a:pt x="2715" y="9024"/>
                </a:lnTo>
                <a:lnTo>
                  <a:pt x="2605" y="8841"/>
                </a:lnTo>
                <a:lnTo>
                  <a:pt x="2495" y="8694"/>
                </a:lnTo>
                <a:lnTo>
                  <a:pt x="2349" y="8510"/>
                </a:lnTo>
                <a:lnTo>
                  <a:pt x="2055" y="8254"/>
                </a:lnTo>
                <a:lnTo>
                  <a:pt x="1725" y="7960"/>
                </a:lnTo>
                <a:lnTo>
                  <a:pt x="1505" y="7813"/>
                </a:lnTo>
                <a:lnTo>
                  <a:pt x="1285" y="7630"/>
                </a:lnTo>
                <a:lnTo>
                  <a:pt x="1175" y="7447"/>
                </a:lnTo>
                <a:lnTo>
                  <a:pt x="991" y="7300"/>
                </a:lnTo>
                <a:lnTo>
                  <a:pt x="771" y="7153"/>
                </a:lnTo>
                <a:lnTo>
                  <a:pt x="551" y="7117"/>
                </a:lnTo>
                <a:lnTo>
                  <a:pt x="661" y="6566"/>
                </a:lnTo>
                <a:lnTo>
                  <a:pt x="771" y="6089"/>
                </a:lnTo>
                <a:lnTo>
                  <a:pt x="808" y="6016"/>
                </a:lnTo>
                <a:lnTo>
                  <a:pt x="955" y="5943"/>
                </a:lnTo>
                <a:lnTo>
                  <a:pt x="1101" y="5906"/>
                </a:lnTo>
                <a:lnTo>
                  <a:pt x="1248" y="5906"/>
                </a:lnTo>
                <a:lnTo>
                  <a:pt x="1395" y="5943"/>
                </a:lnTo>
                <a:lnTo>
                  <a:pt x="1505" y="6016"/>
                </a:lnTo>
                <a:lnTo>
                  <a:pt x="1615" y="6126"/>
                </a:lnTo>
                <a:lnTo>
                  <a:pt x="1652" y="6236"/>
                </a:lnTo>
                <a:lnTo>
                  <a:pt x="1652" y="6420"/>
                </a:lnTo>
                <a:lnTo>
                  <a:pt x="1652" y="6530"/>
                </a:lnTo>
                <a:lnTo>
                  <a:pt x="1688" y="6566"/>
                </a:lnTo>
                <a:lnTo>
                  <a:pt x="1725" y="6566"/>
                </a:lnTo>
                <a:lnTo>
                  <a:pt x="1945" y="6676"/>
                </a:lnTo>
                <a:lnTo>
                  <a:pt x="2128" y="6786"/>
                </a:lnTo>
                <a:lnTo>
                  <a:pt x="2275" y="6970"/>
                </a:lnTo>
                <a:lnTo>
                  <a:pt x="2385" y="7153"/>
                </a:lnTo>
                <a:lnTo>
                  <a:pt x="2459" y="7227"/>
                </a:lnTo>
                <a:lnTo>
                  <a:pt x="2532" y="7227"/>
                </a:lnTo>
                <a:lnTo>
                  <a:pt x="2605" y="7190"/>
                </a:lnTo>
                <a:lnTo>
                  <a:pt x="2642" y="7080"/>
                </a:lnTo>
                <a:lnTo>
                  <a:pt x="2532" y="5943"/>
                </a:lnTo>
                <a:lnTo>
                  <a:pt x="2752" y="5906"/>
                </a:lnTo>
                <a:lnTo>
                  <a:pt x="3009" y="5796"/>
                </a:lnTo>
                <a:lnTo>
                  <a:pt x="3229" y="5723"/>
                </a:lnTo>
                <a:lnTo>
                  <a:pt x="3449" y="5686"/>
                </a:lnTo>
                <a:lnTo>
                  <a:pt x="3669" y="5649"/>
                </a:lnTo>
                <a:lnTo>
                  <a:pt x="3889" y="5686"/>
                </a:lnTo>
                <a:lnTo>
                  <a:pt x="4293" y="5723"/>
                </a:lnTo>
                <a:lnTo>
                  <a:pt x="5100" y="5723"/>
                </a:lnTo>
                <a:lnTo>
                  <a:pt x="5283" y="5649"/>
                </a:lnTo>
                <a:lnTo>
                  <a:pt x="5503" y="5576"/>
                </a:lnTo>
                <a:lnTo>
                  <a:pt x="5577" y="5539"/>
                </a:lnTo>
                <a:lnTo>
                  <a:pt x="5613" y="5466"/>
                </a:lnTo>
                <a:lnTo>
                  <a:pt x="5613" y="5356"/>
                </a:lnTo>
                <a:lnTo>
                  <a:pt x="5577" y="5282"/>
                </a:lnTo>
                <a:lnTo>
                  <a:pt x="5246" y="4916"/>
                </a:lnTo>
                <a:lnTo>
                  <a:pt x="4880" y="4549"/>
                </a:lnTo>
                <a:lnTo>
                  <a:pt x="4696" y="4365"/>
                </a:lnTo>
                <a:lnTo>
                  <a:pt x="4513" y="4219"/>
                </a:lnTo>
                <a:lnTo>
                  <a:pt x="4293" y="4109"/>
                </a:lnTo>
                <a:lnTo>
                  <a:pt x="4036" y="3999"/>
                </a:lnTo>
                <a:lnTo>
                  <a:pt x="3999" y="3889"/>
                </a:lnTo>
                <a:lnTo>
                  <a:pt x="3963" y="3815"/>
                </a:lnTo>
                <a:lnTo>
                  <a:pt x="3852" y="3742"/>
                </a:lnTo>
                <a:lnTo>
                  <a:pt x="3742" y="3668"/>
                </a:lnTo>
                <a:lnTo>
                  <a:pt x="3376" y="3522"/>
                </a:lnTo>
                <a:lnTo>
                  <a:pt x="3192" y="3448"/>
                </a:lnTo>
                <a:lnTo>
                  <a:pt x="2972" y="3412"/>
                </a:lnTo>
                <a:lnTo>
                  <a:pt x="3412" y="3228"/>
                </a:lnTo>
                <a:lnTo>
                  <a:pt x="3816" y="3045"/>
                </a:lnTo>
                <a:lnTo>
                  <a:pt x="4256" y="2935"/>
                </a:lnTo>
                <a:lnTo>
                  <a:pt x="4696" y="2861"/>
                </a:lnTo>
                <a:lnTo>
                  <a:pt x="5136" y="2788"/>
                </a:lnTo>
                <a:lnTo>
                  <a:pt x="6494" y="2788"/>
                </a:lnTo>
                <a:lnTo>
                  <a:pt x="6567" y="2751"/>
                </a:lnTo>
                <a:lnTo>
                  <a:pt x="6567" y="2678"/>
                </a:lnTo>
                <a:close/>
                <a:moveTo>
                  <a:pt x="5100" y="15590"/>
                </a:moveTo>
                <a:lnTo>
                  <a:pt x="5246" y="15627"/>
                </a:lnTo>
                <a:lnTo>
                  <a:pt x="5503" y="15700"/>
                </a:lnTo>
                <a:lnTo>
                  <a:pt x="5393" y="15737"/>
                </a:lnTo>
                <a:lnTo>
                  <a:pt x="5320" y="15810"/>
                </a:lnTo>
                <a:lnTo>
                  <a:pt x="5246" y="15920"/>
                </a:lnTo>
                <a:lnTo>
                  <a:pt x="5246" y="16030"/>
                </a:lnTo>
                <a:lnTo>
                  <a:pt x="5210" y="16177"/>
                </a:lnTo>
                <a:lnTo>
                  <a:pt x="5246" y="16360"/>
                </a:lnTo>
                <a:lnTo>
                  <a:pt x="5246" y="16434"/>
                </a:lnTo>
                <a:lnTo>
                  <a:pt x="5283" y="16507"/>
                </a:lnTo>
                <a:lnTo>
                  <a:pt x="5356" y="16580"/>
                </a:lnTo>
                <a:lnTo>
                  <a:pt x="5430" y="16617"/>
                </a:lnTo>
                <a:lnTo>
                  <a:pt x="5540" y="16617"/>
                </a:lnTo>
                <a:lnTo>
                  <a:pt x="5870" y="16947"/>
                </a:lnTo>
                <a:lnTo>
                  <a:pt x="6237" y="17167"/>
                </a:lnTo>
                <a:lnTo>
                  <a:pt x="6567" y="17351"/>
                </a:lnTo>
                <a:lnTo>
                  <a:pt x="6750" y="17424"/>
                </a:lnTo>
                <a:lnTo>
                  <a:pt x="3449" y="17387"/>
                </a:lnTo>
                <a:lnTo>
                  <a:pt x="3596" y="17314"/>
                </a:lnTo>
                <a:lnTo>
                  <a:pt x="3926" y="17167"/>
                </a:lnTo>
                <a:lnTo>
                  <a:pt x="4256" y="16984"/>
                </a:lnTo>
                <a:lnTo>
                  <a:pt x="4476" y="16837"/>
                </a:lnTo>
                <a:lnTo>
                  <a:pt x="4696" y="16654"/>
                </a:lnTo>
                <a:lnTo>
                  <a:pt x="4770" y="16690"/>
                </a:lnTo>
                <a:lnTo>
                  <a:pt x="4880" y="16690"/>
                </a:lnTo>
                <a:lnTo>
                  <a:pt x="4953" y="16654"/>
                </a:lnTo>
                <a:lnTo>
                  <a:pt x="5026" y="16580"/>
                </a:lnTo>
                <a:lnTo>
                  <a:pt x="5136" y="16397"/>
                </a:lnTo>
                <a:lnTo>
                  <a:pt x="5210" y="16214"/>
                </a:lnTo>
                <a:lnTo>
                  <a:pt x="5173" y="16103"/>
                </a:lnTo>
                <a:lnTo>
                  <a:pt x="5100" y="16030"/>
                </a:lnTo>
                <a:lnTo>
                  <a:pt x="5063" y="15993"/>
                </a:lnTo>
                <a:lnTo>
                  <a:pt x="5100" y="15773"/>
                </a:lnTo>
                <a:lnTo>
                  <a:pt x="5100" y="15590"/>
                </a:lnTo>
                <a:close/>
                <a:moveTo>
                  <a:pt x="9795" y="0"/>
                </a:moveTo>
                <a:lnTo>
                  <a:pt x="9648" y="74"/>
                </a:lnTo>
                <a:lnTo>
                  <a:pt x="9391" y="110"/>
                </a:lnTo>
                <a:lnTo>
                  <a:pt x="9171" y="220"/>
                </a:lnTo>
                <a:lnTo>
                  <a:pt x="9061" y="294"/>
                </a:lnTo>
                <a:lnTo>
                  <a:pt x="8988" y="404"/>
                </a:lnTo>
                <a:lnTo>
                  <a:pt x="8951" y="514"/>
                </a:lnTo>
                <a:lnTo>
                  <a:pt x="8915" y="661"/>
                </a:lnTo>
                <a:lnTo>
                  <a:pt x="8915" y="771"/>
                </a:lnTo>
                <a:lnTo>
                  <a:pt x="8915" y="881"/>
                </a:lnTo>
                <a:lnTo>
                  <a:pt x="8988" y="1027"/>
                </a:lnTo>
                <a:lnTo>
                  <a:pt x="9025" y="1137"/>
                </a:lnTo>
                <a:lnTo>
                  <a:pt x="8254" y="2348"/>
                </a:lnTo>
                <a:lnTo>
                  <a:pt x="7631" y="2201"/>
                </a:lnTo>
                <a:lnTo>
                  <a:pt x="7007" y="2165"/>
                </a:lnTo>
                <a:lnTo>
                  <a:pt x="6384" y="2165"/>
                </a:lnTo>
                <a:lnTo>
                  <a:pt x="5797" y="2238"/>
                </a:lnTo>
                <a:lnTo>
                  <a:pt x="5650" y="2275"/>
                </a:lnTo>
                <a:lnTo>
                  <a:pt x="5577" y="2385"/>
                </a:lnTo>
                <a:lnTo>
                  <a:pt x="5100" y="2348"/>
                </a:lnTo>
                <a:lnTo>
                  <a:pt x="4623" y="2421"/>
                </a:lnTo>
                <a:lnTo>
                  <a:pt x="4109" y="2495"/>
                </a:lnTo>
                <a:lnTo>
                  <a:pt x="3632" y="2641"/>
                </a:lnTo>
                <a:lnTo>
                  <a:pt x="3192" y="2825"/>
                </a:lnTo>
                <a:lnTo>
                  <a:pt x="2715" y="3045"/>
                </a:lnTo>
                <a:lnTo>
                  <a:pt x="2312" y="3302"/>
                </a:lnTo>
                <a:lnTo>
                  <a:pt x="1945" y="3558"/>
                </a:lnTo>
                <a:lnTo>
                  <a:pt x="1505" y="3925"/>
                </a:lnTo>
                <a:lnTo>
                  <a:pt x="1138" y="4365"/>
                </a:lnTo>
                <a:lnTo>
                  <a:pt x="808" y="4806"/>
                </a:lnTo>
                <a:lnTo>
                  <a:pt x="551" y="5282"/>
                </a:lnTo>
                <a:lnTo>
                  <a:pt x="331" y="5796"/>
                </a:lnTo>
                <a:lnTo>
                  <a:pt x="184" y="6346"/>
                </a:lnTo>
                <a:lnTo>
                  <a:pt x="74" y="6896"/>
                </a:lnTo>
                <a:lnTo>
                  <a:pt x="1" y="7447"/>
                </a:lnTo>
                <a:lnTo>
                  <a:pt x="1" y="7997"/>
                </a:lnTo>
                <a:lnTo>
                  <a:pt x="38" y="8547"/>
                </a:lnTo>
                <a:lnTo>
                  <a:pt x="148" y="9097"/>
                </a:lnTo>
                <a:lnTo>
                  <a:pt x="294" y="9648"/>
                </a:lnTo>
                <a:lnTo>
                  <a:pt x="478" y="10161"/>
                </a:lnTo>
                <a:lnTo>
                  <a:pt x="698" y="10638"/>
                </a:lnTo>
                <a:lnTo>
                  <a:pt x="991" y="11115"/>
                </a:lnTo>
                <a:lnTo>
                  <a:pt x="1358" y="11555"/>
                </a:lnTo>
                <a:lnTo>
                  <a:pt x="1725" y="11958"/>
                </a:lnTo>
                <a:lnTo>
                  <a:pt x="2165" y="12325"/>
                </a:lnTo>
                <a:lnTo>
                  <a:pt x="2679" y="12655"/>
                </a:lnTo>
                <a:lnTo>
                  <a:pt x="3156" y="12912"/>
                </a:lnTo>
                <a:lnTo>
                  <a:pt x="3706" y="13132"/>
                </a:lnTo>
                <a:lnTo>
                  <a:pt x="4256" y="13279"/>
                </a:lnTo>
                <a:lnTo>
                  <a:pt x="4806" y="13389"/>
                </a:lnTo>
                <a:lnTo>
                  <a:pt x="5393" y="13462"/>
                </a:lnTo>
                <a:lnTo>
                  <a:pt x="5943" y="13462"/>
                </a:lnTo>
                <a:lnTo>
                  <a:pt x="6494" y="13426"/>
                </a:lnTo>
                <a:lnTo>
                  <a:pt x="7044" y="13352"/>
                </a:lnTo>
                <a:lnTo>
                  <a:pt x="7594" y="13206"/>
                </a:lnTo>
                <a:lnTo>
                  <a:pt x="8108" y="13022"/>
                </a:lnTo>
                <a:lnTo>
                  <a:pt x="8621" y="12802"/>
                </a:lnTo>
                <a:lnTo>
                  <a:pt x="9098" y="12509"/>
                </a:lnTo>
                <a:lnTo>
                  <a:pt x="9538" y="12215"/>
                </a:lnTo>
                <a:lnTo>
                  <a:pt x="10052" y="11775"/>
                </a:lnTo>
                <a:lnTo>
                  <a:pt x="10492" y="11262"/>
                </a:lnTo>
                <a:lnTo>
                  <a:pt x="10932" y="10711"/>
                </a:lnTo>
                <a:lnTo>
                  <a:pt x="11299" y="10161"/>
                </a:lnTo>
                <a:lnTo>
                  <a:pt x="11629" y="9538"/>
                </a:lnTo>
                <a:lnTo>
                  <a:pt x="11886" y="8914"/>
                </a:lnTo>
                <a:lnTo>
                  <a:pt x="12106" y="8290"/>
                </a:lnTo>
                <a:lnTo>
                  <a:pt x="12179" y="7924"/>
                </a:lnTo>
                <a:lnTo>
                  <a:pt x="12216" y="7593"/>
                </a:lnTo>
                <a:lnTo>
                  <a:pt x="12253" y="7080"/>
                </a:lnTo>
                <a:lnTo>
                  <a:pt x="12216" y="6603"/>
                </a:lnTo>
                <a:lnTo>
                  <a:pt x="12106" y="6126"/>
                </a:lnTo>
                <a:lnTo>
                  <a:pt x="11922" y="5649"/>
                </a:lnTo>
                <a:lnTo>
                  <a:pt x="11739" y="5172"/>
                </a:lnTo>
                <a:lnTo>
                  <a:pt x="11482" y="4732"/>
                </a:lnTo>
                <a:lnTo>
                  <a:pt x="11189" y="4329"/>
                </a:lnTo>
                <a:lnTo>
                  <a:pt x="10859" y="3962"/>
                </a:lnTo>
                <a:lnTo>
                  <a:pt x="10822" y="3852"/>
                </a:lnTo>
                <a:lnTo>
                  <a:pt x="10712" y="3815"/>
                </a:lnTo>
                <a:lnTo>
                  <a:pt x="10272" y="3375"/>
                </a:lnTo>
                <a:lnTo>
                  <a:pt x="10162" y="3302"/>
                </a:lnTo>
                <a:lnTo>
                  <a:pt x="9832" y="3082"/>
                </a:lnTo>
                <a:lnTo>
                  <a:pt x="9501" y="2861"/>
                </a:lnTo>
                <a:lnTo>
                  <a:pt x="9135" y="2678"/>
                </a:lnTo>
                <a:lnTo>
                  <a:pt x="8768" y="2531"/>
                </a:lnTo>
                <a:lnTo>
                  <a:pt x="8804" y="2458"/>
                </a:lnTo>
                <a:lnTo>
                  <a:pt x="8841" y="2421"/>
                </a:lnTo>
                <a:lnTo>
                  <a:pt x="8804" y="2348"/>
                </a:lnTo>
                <a:lnTo>
                  <a:pt x="9171" y="1871"/>
                </a:lnTo>
                <a:lnTo>
                  <a:pt x="9501" y="1394"/>
                </a:lnTo>
                <a:lnTo>
                  <a:pt x="9758" y="1394"/>
                </a:lnTo>
                <a:lnTo>
                  <a:pt x="9868" y="1358"/>
                </a:lnTo>
                <a:lnTo>
                  <a:pt x="9978" y="1284"/>
                </a:lnTo>
                <a:lnTo>
                  <a:pt x="10052" y="1211"/>
                </a:lnTo>
                <a:lnTo>
                  <a:pt x="10602" y="1468"/>
                </a:lnTo>
                <a:lnTo>
                  <a:pt x="11079" y="1798"/>
                </a:lnTo>
                <a:lnTo>
                  <a:pt x="11556" y="2128"/>
                </a:lnTo>
                <a:lnTo>
                  <a:pt x="11996" y="2531"/>
                </a:lnTo>
                <a:lnTo>
                  <a:pt x="12399" y="2972"/>
                </a:lnTo>
                <a:lnTo>
                  <a:pt x="12766" y="3412"/>
                </a:lnTo>
                <a:lnTo>
                  <a:pt x="13060" y="3925"/>
                </a:lnTo>
                <a:lnTo>
                  <a:pt x="13353" y="4439"/>
                </a:lnTo>
                <a:lnTo>
                  <a:pt x="13573" y="4989"/>
                </a:lnTo>
                <a:lnTo>
                  <a:pt x="13757" y="5539"/>
                </a:lnTo>
                <a:lnTo>
                  <a:pt x="13903" y="6126"/>
                </a:lnTo>
                <a:lnTo>
                  <a:pt x="14013" y="6713"/>
                </a:lnTo>
                <a:lnTo>
                  <a:pt x="14087" y="7300"/>
                </a:lnTo>
                <a:lnTo>
                  <a:pt x="14087" y="7887"/>
                </a:lnTo>
                <a:lnTo>
                  <a:pt x="14087" y="8510"/>
                </a:lnTo>
                <a:lnTo>
                  <a:pt x="14013" y="9097"/>
                </a:lnTo>
                <a:lnTo>
                  <a:pt x="13867" y="9758"/>
                </a:lnTo>
                <a:lnTo>
                  <a:pt x="13720" y="10381"/>
                </a:lnTo>
                <a:lnTo>
                  <a:pt x="13463" y="11005"/>
                </a:lnTo>
                <a:lnTo>
                  <a:pt x="13206" y="11592"/>
                </a:lnTo>
                <a:lnTo>
                  <a:pt x="12876" y="12179"/>
                </a:lnTo>
                <a:lnTo>
                  <a:pt x="12473" y="12692"/>
                </a:lnTo>
                <a:lnTo>
                  <a:pt x="12069" y="13206"/>
                </a:lnTo>
                <a:lnTo>
                  <a:pt x="11592" y="13683"/>
                </a:lnTo>
                <a:lnTo>
                  <a:pt x="11079" y="14049"/>
                </a:lnTo>
                <a:lnTo>
                  <a:pt x="10565" y="14416"/>
                </a:lnTo>
                <a:lnTo>
                  <a:pt x="9978" y="14710"/>
                </a:lnTo>
                <a:lnTo>
                  <a:pt x="9391" y="14966"/>
                </a:lnTo>
                <a:lnTo>
                  <a:pt x="8804" y="15150"/>
                </a:lnTo>
                <a:lnTo>
                  <a:pt x="8181" y="15260"/>
                </a:lnTo>
                <a:lnTo>
                  <a:pt x="7557" y="15333"/>
                </a:lnTo>
                <a:lnTo>
                  <a:pt x="6897" y="15370"/>
                </a:lnTo>
                <a:lnTo>
                  <a:pt x="6420" y="15333"/>
                </a:lnTo>
                <a:lnTo>
                  <a:pt x="5943" y="15296"/>
                </a:lnTo>
                <a:lnTo>
                  <a:pt x="5466" y="15186"/>
                </a:lnTo>
                <a:lnTo>
                  <a:pt x="5026" y="15076"/>
                </a:lnTo>
                <a:lnTo>
                  <a:pt x="4549" y="14893"/>
                </a:lnTo>
                <a:lnTo>
                  <a:pt x="4109" y="14673"/>
                </a:lnTo>
                <a:lnTo>
                  <a:pt x="3632" y="14453"/>
                </a:lnTo>
                <a:lnTo>
                  <a:pt x="3669" y="14416"/>
                </a:lnTo>
                <a:lnTo>
                  <a:pt x="3706" y="14343"/>
                </a:lnTo>
                <a:lnTo>
                  <a:pt x="3706" y="14269"/>
                </a:lnTo>
                <a:lnTo>
                  <a:pt x="3706" y="14196"/>
                </a:lnTo>
                <a:lnTo>
                  <a:pt x="3669" y="14123"/>
                </a:lnTo>
                <a:lnTo>
                  <a:pt x="3522" y="14013"/>
                </a:lnTo>
                <a:lnTo>
                  <a:pt x="3376" y="13939"/>
                </a:lnTo>
                <a:lnTo>
                  <a:pt x="3229" y="13903"/>
                </a:lnTo>
                <a:lnTo>
                  <a:pt x="3009" y="13903"/>
                </a:lnTo>
                <a:lnTo>
                  <a:pt x="2899" y="13939"/>
                </a:lnTo>
                <a:lnTo>
                  <a:pt x="2752" y="14013"/>
                </a:lnTo>
                <a:lnTo>
                  <a:pt x="2642" y="14123"/>
                </a:lnTo>
                <a:lnTo>
                  <a:pt x="2605" y="14269"/>
                </a:lnTo>
                <a:lnTo>
                  <a:pt x="2605" y="14416"/>
                </a:lnTo>
                <a:lnTo>
                  <a:pt x="2642" y="14563"/>
                </a:lnTo>
                <a:lnTo>
                  <a:pt x="2715" y="14710"/>
                </a:lnTo>
                <a:lnTo>
                  <a:pt x="2825" y="14820"/>
                </a:lnTo>
                <a:lnTo>
                  <a:pt x="2972" y="14856"/>
                </a:lnTo>
                <a:lnTo>
                  <a:pt x="3119" y="14893"/>
                </a:lnTo>
                <a:lnTo>
                  <a:pt x="3266" y="14856"/>
                </a:lnTo>
                <a:lnTo>
                  <a:pt x="3376" y="14746"/>
                </a:lnTo>
                <a:lnTo>
                  <a:pt x="3522" y="14856"/>
                </a:lnTo>
                <a:lnTo>
                  <a:pt x="4036" y="15150"/>
                </a:lnTo>
                <a:lnTo>
                  <a:pt x="4439" y="15333"/>
                </a:lnTo>
                <a:lnTo>
                  <a:pt x="4806" y="15480"/>
                </a:lnTo>
                <a:lnTo>
                  <a:pt x="4770" y="15553"/>
                </a:lnTo>
                <a:lnTo>
                  <a:pt x="4733" y="15590"/>
                </a:lnTo>
                <a:lnTo>
                  <a:pt x="4659" y="15810"/>
                </a:lnTo>
                <a:lnTo>
                  <a:pt x="4623" y="16030"/>
                </a:lnTo>
                <a:lnTo>
                  <a:pt x="4586" y="16470"/>
                </a:lnTo>
                <a:lnTo>
                  <a:pt x="3963" y="16654"/>
                </a:lnTo>
                <a:lnTo>
                  <a:pt x="3376" y="16910"/>
                </a:lnTo>
                <a:lnTo>
                  <a:pt x="2752" y="17167"/>
                </a:lnTo>
                <a:lnTo>
                  <a:pt x="2128" y="17387"/>
                </a:lnTo>
                <a:lnTo>
                  <a:pt x="2055" y="17424"/>
                </a:lnTo>
                <a:lnTo>
                  <a:pt x="2018" y="17497"/>
                </a:lnTo>
                <a:lnTo>
                  <a:pt x="1982" y="17571"/>
                </a:lnTo>
                <a:lnTo>
                  <a:pt x="1982" y="17644"/>
                </a:lnTo>
                <a:lnTo>
                  <a:pt x="2018" y="17717"/>
                </a:lnTo>
                <a:lnTo>
                  <a:pt x="2055" y="17791"/>
                </a:lnTo>
                <a:lnTo>
                  <a:pt x="2128" y="17828"/>
                </a:lnTo>
                <a:lnTo>
                  <a:pt x="2202" y="17864"/>
                </a:lnTo>
                <a:lnTo>
                  <a:pt x="8401" y="17901"/>
                </a:lnTo>
                <a:lnTo>
                  <a:pt x="8474" y="17901"/>
                </a:lnTo>
                <a:lnTo>
                  <a:pt x="8548" y="17864"/>
                </a:lnTo>
                <a:lnTo>
                  <a:pt x="8621" y="17791"/>
                </a:lnTo>
                <a:lnTo>
                  <a:pt x="8621" y="17717"/>
                </a:lnTo>
                <a:lnTo>
                  <a:pt x="8621" y="17644"/>
                </a:lnTo>
                <a:lnTo>
                  <a:pt x="8621" y="17571"/>
                </a:lnTo>
                <a:lnTo>
                  <a:pt x="8584" y="17497"/>
                </a:lnTo>
                <a:lnTo>
                  <a:pt x="8474" y="17424"/>
                </a:lnTo>
                <a:lnTo>
                  <a:pt x="8108" y="17277"/>
                </a:lnTo>
                <a:lnTo>
                  <a:pt x="7667" y="17167"/>
                </a:lnTo>
                <a:lnTo>
                  <a:pt x="7264" y="17057"/>
                </a:lnTo>
                <a:lnTo>
                  <a:pt x="6860" y="16947"/>
                </a:lnTo>
                <a:lnTo>
                  <a:pt x="6494" y="16764"/>
                </a:lnTo>
                <a:lnTo>
                  <a:pt x="6163" y="16544"/>
                </a:lnTo>
                <a:lnTo>
                  <a:pt x="5907" y="16324"/>
                </a:lnTo>
                <a:lnTo>
                  <a:pt x="5797" y="16214"/>
                </a:lnTo>
                <a:lnTo>
                  <a:pt x="5650" y="16140"/>
                </a:lnTo>
                <a:lnTo>
                  <a:pt x="5650" y="16103"/>
                </a:lnTo>
                <a:lnTo>
                  <a:pt x="5687" y="15920"/>
                </a:lnTo>
                <a:lnTo>
                  <a:pt x="5650" y="15737"/>
                </a:lnTo>
                <a:lnTo>
                  <a:pt x="6127" y="15810"/>
                </a:lnTo>
                <a:lnTo>
                  <a:pt x="6640" y="15847"/>
                </a:lnTo>
                <a:lnTo>
                  <a:pt x="7631" y="15847"/>
                </a:lnTo>
                <a:lnTo>
                  <a:pt x="8218" y="15773"/>
                </a:lnTo>
                <a:lnTo>
                  <a:pt x="8841" y="15627"/>
                </a:lnTo>
                <a:lnTo>
                  <a:pt x="9428" y="15480"/>
                </a:lnTo>
                <a:lnTo>
                  <a:pt x="10015" y="15260"/>
                </a:lnTo>
                <a:lnTo>
                  <a:pt x="10565" y="14966"/>
                </a:lnTo>
                <a:lnTo>
                  <a:pt x="11079" y="14673"/>
                </a:lnTo>
                <a:lnTo>
                  <a:pt x="11592" y="14306"/>
                </a:lnTo>
                <a:lnTo>
                  <a:pt x="12069" y="13903"/>
                </a:lnTo>
                <a:lnTo>
                  <a:pt x="12509" y="13462"/>
                </a:lnTo>
                <a:lnTo>
                  <a:pt x="12913" y="12986"/>
                </a:lnTo>
                <a:lnTo>
                  <a:pt x="13280" y="12472"/>
                </a:lnTo>
                <a:lnTo>
                  <a:pt x="13573" y="11922"/>
                </a:lnTo>
                <a:lnTo>
                  <a:pt x="13867" y="11372"/>
                </a:lnTo>
                <a:lnTo>
                  <a:pt x="14087" y="10785"/>
                </a:lnTo>
                <a:lnTo>
                  <a:pt x="14307" y="10198"/>
                </a:lnTo>
                <a:lnTo>
                  <a:pt x="14417" y="9574"/>
                </a:lnTo>
                <a:lnTo>
                  <a:pt x="14527" y="8951"/>
                </a:lnTo>
                <a:lnTo>
                  <a:pt x="14600" y="8327"/>
                </a:lnTo>
                <a:lnTo>
                  <a:pt x="14600" y="7703"/>
                </a:lnTo>
                <a:lnTo>
                  <a:pt x="14564" y="7080"/>
                </a:lnTo>
                <a:lnTo>
                  <a:pt x="14490" y="6456"/>
                </a:lnTo>
                <a:lnTo>
                  <a:pt x="14380" y="5833"/>
                </a:lnTo>
                <a:lnTo>
                  <a:pt x="14197" y="5209"/>
                </a:lnTo>
                <a:lnTo>
                  <a:pt x="13977" y="4622"/>
                </a:lnTo>
                <a:lnTo>
                  <a:pt x="13720" y="3999"/>
                </a:lnTo>
                <a:lnTo>
                  <a:pt x="13353" y="3412"/>
                </a:lnTo>
                <a:lnTo>
                  <a:pt x="12986" y="2861"/>
                </a:lnTo>
                <a:lnTo>
                  <a:pt x="12509" y="2311"/>
                </a:lnTo>
                <a:lnTo>
                  <a:pt x="12032" y="1834"/>
                </a:lnTo>
                <a:lnTo>
                  <a:pt x="11482" y="1394"/>
                </a:lnTo>
                <a:lnTo>
                  <a:pt x="10895" y="1027"/>
                </a:lnTo>
                <a:lnTo>
                  <a:pt x="10602" y="881"/>
                </a:lnTo>
                <a:lnTo>
                  <a:pt x="10272" y="734"/>
                </a:lnTo>
                <a:lnTo>
                  <a:pt x="10308" y="587"/>
                </a:lnTo>
                <a:lnTo>
                  <a:pt x="10308" y="441"/>
                </a:lnTo>
                <a:lnTo>
                  <a:pt x="10272" y="294"/>
                </a:lnTo>
                <a:lnTo>
                  <a:pt x="10198" y="147"/>
                </a:lnTo>
                <a:lnTo>
                  <a:pt x="10088" y="74"/>
                </a:lnTo>
                <a:lnTo>
                  <a:pt x="9942" y="0"/>
                </a:lnTo>
                <a:close/>
              </a:path>
            </a:pathLst>
          </a:custGeom>
          <a:solidFill>
            <a:srgbClr val="6D9EEB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166" name="Shape 166"/>
          <p:cNvSpPr/>
          <p:nvPr/>
        </p:nvSpPr>
        <p:spPr>
          <a:xfrm>
            <a:off x="5401647" y="3285712"/>
            <a:ext cx="805934" cy="750837"/>
          </a:xfrm>
          <a:custGeom>
            <a:avLst/>
            <a:gdLst/>
            <a:ahLst/>
            <a:cxnLst/>
            <a:rect l="0" t="0" r="0" b="0"/>
            <a:pathLst>
              <a:path w="16105" h="15004" extrusionOk="0">
                <a:moveTo>
                  <a:pt x="13170" y="587"/>
                </a:moveTo>
                <a:lnTo>
                  <a:pt x="13206" y="624"/>
                </a:lnTo>
                <a:lnTo>
                  <a:pt x="13280" y="661"/>
                </a:lnTo>
                <a:lnTo>
                  <a:pt x="13353" y="697"/>
                </a:lnTo>
                <a:lnTo>
                  <a:pt x="13610" y="771"/>
                </a:lnTo>
                <a:lnTo>
                  <a:pt x="13830" y="844"/>
                </a:lnTo>
                <a:lnTo>
                  <a:pt x="14013" y="954"/>
                </a:lnTo>
                <a:lnTo>
                  <a:pt x="14160" y="1174"/>
                </a:lnTo>
                <a:lnTo>
                  <a:pt x="14307" y="1394"/>
                </a:lnTo>
                <a:lnTo>
                  <a:pt x="14343" y="1651"/>
                </a:lnTo>
                <a:lnTo>
                  <a:pt x="14307" y="1908"/>
                </a:lnTo>
                <a:lnTo>
                  <a:pt x="14233" y="2128"/>
                </a:lnTo>
                <a:lnTo>
                  <a:pt x="14087" y="2348"/>
                </a:lnTo>
                <a:lnTo>
                  <a:pt x="13903" y="2531"/>
                </a:lnTo>
                <a:lnTo>
                  <a:pt x="13683" y="2678"/>
                </a:lnTo>
                <a:lnTo>
                  <a:pt x="13463" y="2788"/>
                </a:lnTo>
                <a:lnTo>
                  <a:pt x="13170" y="2825"/>
                </a:lnTo>
                <a:lnTo>
                  <a:pt x="12840" y="2788"/>
                </a:lnTo>
                <a:lnTo>
                  <a:pt x="12656" y="2751"/>
                </a:lnTo>
                <a:lnTo>
                  <a:pt x="12546" y="2715"/>
                </a:lnTo>
                <a:lnTo>
                  <a:pt x="12436" y="2641"/>
                </a:lnTo>
                <a:lnTo>
                  <a:pt x="12363" y="2495"/>
                </a:lnTo>
                <a:lnTo>
                  <a:pt x="12289" y="2495"/>
                </a:lnTo>
                <a:lnTo>
                  <a:pt x="12253" y="2275"/>
                </a:lnTo>
                <a:lnTo>
                  <a:pt x="12253" y="2054"/>
                </a:lnTo>
                <a:lnTo>
                  <a:pt x="12253" y="1871"/>
                </a:lnTo>
                <a:lnTo>
                  <a:pt x="12289" y="1724"/>
                </a:lnTo>
                <a:lnTo>
                  <a:pt x="12399" y="1394"/>
                </a:lnTo>
                <a:lnTo>
                  <a:pt x="12583" y="1064"/>
                </a:lnTo>
                <a:lnTo>
                  <a:pt x="12840" y="807"/>
                </a:lnTo>
                <a:lnTo>
                  <a:pt x="12986" y="697"/>
                </a:lnTo>
                <a:lnTo>
                  <a:pt x="13170" y="587"/>
                </a:lnTo>
                <a:close/>
                <a:moveTo>
                  <a:pt x="9061" y="3338"/>
                </a:moveTo>
                <a:lnTo>
                  <a:pt x="9245" y="3412"/>
                </a:lnTo>
                <a:lnTo>
                  <a:pt x="9245" y="3448"/>
                </a:lnTo>
                <a:lnTo>
                  <a:pt x="9171" y="3632"/>
                </a:lnTo>
                <a:lnTo>
                  <a:pt x="9171" y="3668"/>
                </a:lnTo>
                <a:lnTo>
                  <a:pt x="9135" y="3632"/>
                </a:lnTo>
                <a:lnTo>
                  <a:pt x="9061" y="3522"/>
                </a:lnTo>
                <a:lnTo>
                  <a:pt x="8988" y="3448"/>
                </a:lnTo>
                <a:lnTo>
                  <a:pt x="8988" y="3412"/>
                </a:lnTo>
                <a:lnTo>
                  <a:pt x="8988" y="3375"/>
                </a:lnTo>
                <a:lnTo>
                  <a:pt x="9061" y="3338"/>
                </a:lnTo>
                <a:close/>
                <a:moveTo>
                  <a:pt x="14123" y="440"/>
                </a:moveTo>
                <a:lnTo>
                  <a:pt x="14233" y="477"/>
                </a:lnTo>
                <a:lnTo>
                  <a:pt x="14307" y="587"/>
                </a:lnTo>
                <a:lnTo>
                  <a:pt x="14417" y="661"/>
                </a:lnTo>
                <a:lnTo>
                  <a:pt x="14454" y="807"/>
                </a:lnTo>
                <a:lnTo>
                  <a:pt x="14527" y="807"/>
                </a:lnTo>
                <a:lnTo>
                  <a:pt x="14490" y="624"/>
                </a:lnTo>
                <a:lnTo>
                  <a:pt x="14454" y="477"/>
                </a:lnTo>
                <a:lnTo>
                  <a:pt x="14600" y="551"/>
                </a:lnTo>
                <a:lnTo>
                  <a:pt x="14784" y="624"/>
                </a:lnTo>
                <a:lnTo>
                  <a:pt x="14967" y="771"/>
                </a:lnTo>
                <a:lnTo>
                  <a:pt x="15114" y="881"/>
                </a:lnTo>
                <a:lnTo>
                  <a:pt x="15224" y="1064"/>
                </a:lnTo>
                <a:lnTo>
                  <a:pt x="15334" y="1211"/>
                </a:lnTo>
                <a:lnTo>
                  <a:pt x="15444" y="1578"/>
                </a:lnTo>
                <a:lnTo>
                  <a:pt x="15554" y="1944"/>
                </a:lnTo>
                <a:lnTo>
                  <a:pt x="15627" y="2385"/>
                </a:lnTo>
                <a:lnTo>
                  <a:pt x="15664" y="2568"/>
                </a:lnTo>
                <a:lnTo>
                  <a:pt x="15627" y="2788"/>
                </a:lnTo>
                <a:lnTo>
                  <a:pt x="15591" y="2972"/>
                </a:lnTo>
                <a:lnTo>
                  <a:pt x="15481" y="3118"/>
                </a:lnTo>
                <a:lnTo>
                  <a:pt x="15187" y="3412"/>
                </a:lnTo>
                <a:lnTo>
                  <a:pt x="14930" y="3595"/>
                </a:lnTo>
                <a:lnTo>
                  <a:pt x="14600" y="3705"/>
                </a:lnTo>
                <a:lnTo>
                  <a:pt x="14270" y="3779"/>
                </a:lnTo>
                <a:lnTo>
                  <a:pt x="13940" y="3815"/>
                </a:lnTo>
                <a:lnTo>
                  <a:pt x="13720" y="3779"/>
                </a:lnTo>
                <a:lnTo>
                  <a:pt x="13500" y="3742"/>
                </a:lnTo>
                <a:lnTo>
                  <a:pt x="13316" y="3668"/>
                </a:lnTo>
                <a:lnTo>
                  <a:pt x="13133" y="3595"/>
                </a:lnTo>
                <a:lnTo>
                  <a:pt x="12950" y="3485"/>
                </a:lnTo>
                <a:lnTo>
                  <a:pt x="12803" y="3338"/>
                </a:lnTo>
                <a:lnTo>
                  <a:pt x="12656" y="3192"/>
                </a:lnTo>
                <a:lnTo>
                  <a:pt x="12546" y="3045"/>
                </a:lnTo>
                <a:lnTo>
                  <a:pt x="12840" y="3118"/>
                </a:lnTo>
                <a:lnTo>
                  <a:pt x="13133" y="3155"/>
                </a:lnTo>
                <a:lnTo>
                  <a:pt x="13426" y="3118"/>
                </a:lnTo>
                <a:lnTo>
                  <a:pt x="13720" y="3045"/>
                </a:lnTo>
                <a:lnTo>
                  <a:pt x="13977" y="2935"/>
                </a:lnTo>
                <a:lnTo>
                  <a:pt x="14233" y="2751"/>
                </a:lnTo>
                <a:lnTo>
                  <a:pt x="14417" y="2495"/>
                </a:lnTo>
                <a:lnTo>
                  <a:pt x="14600" y="2238"/>
                </a:lnTo>
                <a:lnTo>
                  <a:pt x="14674" y="1981"/>
                </a:lnTo>
                <a:lnTo>
                  <a:pt x="14710" y="1724"/>
                </a:lnTo>
                <a:lnTo>
                  <a:pt x="14674" y="1468"/>
                </a:lnTo>
                <a:lnTo>
                  <a:pt x="14600" y="1211"/>
                </a:lnTo>
                <a:lnTo>
                  <a:pt x="14490" y="991"/>
                </a:lnTo>
                <a:lnTo>
                  <a:pt x="14343" y="771"/>
                </a:lnTo>
                <a:lnTo>
                  <a:pt x="14160" y="587"/>
                </a:lnTo>
                <a:lnTo>
                  <a:pt x="13940" y="440"/>
                </a:lnTo>
                <a:close/>
                <a:moveTo>
                  <a:pt x="13757" y="0"/>
                </a:moveTo>
                <a:lnTo>
                  <a:pt x="13610" y="74"/>
                </a:lnTo>
                <a:lnTo>
                  <a:pt x="13353" y="110"/>
                </a:lnTo>
                <a:lnTo>
                  <a:pt x="13133" y="147"/>
                </a:lnTo>
                <a:lnTo>
                  <a:pt x="12913" y="257"/>
                </a:lnTo>
                <a:lnTo>
                  <a:pt x="12729" y="404"/>
                </a:lnTo>
                <a:lnTo>
                  <a:pt x="12509" y="551"/>
                </a:lnTo>
                <a:lnTo>
                  <a:pt x="12363" y="734"/>
                </a:lnTo>
                <a:lnTo>
                  <a:pt x="12216" y="917"/>
                </a:lnTo>
                <a:lnTo>
                  <a:pt x="12069" y="1137"/>
                </a:lnTo>
                <a:lnTo>
                  <a:pt x="11996" y="1321"/>
                </a:lnTo>
                <a:lnTo>
                  <a:pt x="11922" y="1578"/>
                </a:lnTo>
                <a:lnTo>
                  <a:pt x="11849" y="1798"/>
                </a:lnTo>
                <a:lnTo>
                  <a:pt x="11849" y="2054"/>
                </a:lnTo>
                <a:lnTo>
                  <a:pt x="11849" y="2275"/>
                </a:lnTo>
                <a:lnTo>
                  <a:pt x="11886" y="2531"/>
                </a:lnTo>
                <a:lnTo>
                  <a:pt x="11959" y="2751"/>
                </a:lnTo>
                <a:lnTo>
                  <a:pt x="12033" y="2972"/>
                </a:lnTo>
                <a:lnTo>
                  <a:pt x="12143" y="3192"/>
                </a:lnTo>
                <a:lnTo>
                  <a:pt x="12253" y="3375"/>
                </a:lnTo>
                <a:lnTo>
                  <a:pt x="12399" y="3558"/>
                </a:lnTo>
                <a:lnTo>
                  <a:pt x="12583" y="3705"/>
                </a:lnTo>
                <a:lnTo>
                  <a:pt x="12766" y="3852"/>
                </a:lnTo>
                <a:lnTo>
                  <a:pt x="12986" y="3999"/>
                </a:lnTo>
                <a:lnTo>
                  <a:pt x="13206" y="4072"/>
                </a:lnTo>
                <a:lnTo>
                  <a:pt x="13426" y="4145"/>
                </a:lnTo>
                <a:lnTo>
                  <a:pt x="13683" y="4219"/>
                </a:lnTo>
                <a:lnTo>
                  <a:pt x="14123" y="4219"/>
                </a:lnTo>
                <a:lnTo>
                  <a:pt x="14564" y="4145"/>
                </a:lnTo>
                <a:lnTo>
                  <a:pt x="15004" y="3999"/>
                </a:lnTo>
                <a:lnTo>
                  <a:pt x="15371" y="3779"/>
                </a:lnTo>
                <a:lnTo>
                  <a:pt x="15591" y="3632"/>
                </a:lnTo>
                <a:lnTo>
                  <a:pt x="15737" y="3448"/>
                </a:lnTo>
                <a:lnTo>
                  <a:pt x="15884" y="3265"/>
                </a:lnTo>
                <a:lnTo>
                  <a:pt x="15994" y="3045"/>
                </a:lnTo>
                <a:lnTo>
                  <a:pt x="16067" y="2788"/>
                </a:lnTo>
                <a:lnTo>
                  <a:pt x="16104" y="2495"/>
                </a:lnTo>
                <a:lnTo>
                  <a:pt x="16067" y="2238"/>
                </a:lnTo>
                <a:lnTo>
                  <a:pt x="15994" y="1981"/>
                </a:lnTo>
                <a:lnTo>
                  <a:pt x="15884" y="1431"/>
                </a:lnTo>
                <a:lnTo>
                  <a:pt x="15774" y="1174"/>
                </a:lnTo>
                <a:lnTo>
                  <a:pt x="15664" y="954"/>
                </a:lnTo>
                <a:lnTo>
                  <a:pt x="15517" y="734"/>
                </a:lnTo>
                <a:lnTo>
                  <a:pt x="15371" y="551"/>
                </a:lnTo>
                <a:lnTo>
                  <a:pt x="15150" y="367"/>
                </a:lnTo>
                <a:lnTo>
                  <a:pt x="14930" y="220"/>
                </a:lnTo>
                <a:lnTo>
                  <a:pt x="14637" y="74"/>
                </a:lnTo>
                <a:lnTo>
                  <a:pt x="14270" y="0"/>
                </a:lnTo>
                <a:close/>
                <a:moveTo>
                  <a:pt x="11115" y="4549"/>
                </a:moveTo>
                <a:lnTo>
                  <a:pt x="11446" y="4842"/>
                </a:lnTo>
                <a:lnTo>
                  <a:pt x="11299" y="4952"/>
                </a:lnTo>
                <a:lnTo>
                  <a:pt x="11115" y="4916"/>
                </a:lnTo>
                <a:lnTo>
                  <a:pt x="10932" y="4916"/>
                </a:lnTo>
                <a:lnTo>
                  <a:pt x="10639" y="4952"/>
                </a:lnTo>
                <a:lnTo>
                  <a:pt x="10859" y="4732"/>
                </a:lnTo>
                <a:lnTo>
                  <a:pt x="11115" y="4549"/>
                </a:lnTo>
                <a:close/>
                <a:moveTo>
                  <a:pt x="6860" y="3632"/>
                </a:moveTo>
                <a:lnTo>
                  <a:pt x="7007" y="3668"/>
                </a:lnTo>
                <a:lnTo>
                  <a:pt x="7044" y="3705"/>
                </a:lnTo>
                <a:lnTo>
                  <a:pt x="7044" y="3742"/>
                </a:lnTo>
                <a:lnTo>
                  <a:pt x="7044" y="3779"/>
                </a:lnTo>
                <a:lnTo>
                  <a:pt x="7080" y="3852"/>
                </a:lnTo>
                <a:lnTo>
                  <a:pt x="7191" y="3889"/>
                </a:lnTo>
                <a:lnTo>
                  <a:pt x="7374" y="3889"/>
                </a:lnTo>
                <a:lnTo>
                  <a:pt x="7411" y="3925"/>
                </a:lnTo>
                <a:lnTo>
                  <a:pt x="7447" y="4035"/>
                </a:lnTo>
                <a:lnTo>
                  <a:pt x="7484" y="4145"/>
                </a:lnTo>
                <a:lnTo>
                  <a:pt x="7484" y="4255"/>
                </a:lnTo>
                <a:lnTo>
                  <a:pt x="7447" y="4512"/>
                </a:lnTo>
                <a:lnTo>
                  <a:pt x="7374" y="4769"/>
                </a:lnTo>
                <a:lnTo>
                  <a:pt x="7227" y="5026"/>
                </a:lnTo>
                <a:lnTo>
                  <a:pt x="7154" y="5136"/>
                </a:lnTo>
                <a:lnTo>
                  <a:pt x="7044" y="5209"/>
                </a:lnTo>
                <a:lnTo>
                  <a:pt x="6934" y="5246"/>
                </a:lnTo>
                <a:lnTo>
                  <a:pt x="6787" y="5246"/>
                </a:lnTo>
                <a:lnTo>
                  <a:pt x="6787" y="4989"/>
                </a:lnTo>
                <a:lnTo>
                  <a:pt x="6750" y="4769"/>
                </a:lnTo>
                <a:lnTo>
                  <a:pt x="6640" y="4549"/>
                </a:lnTo>
                <a:lnTo>
                  <a:pt x="6494" y="4329"/>
                </a:lnTo>
                <a:lnTo>
                  <a:pt x="6310" y="4145"/>
                </a:lnTo>
                <a:lnTo>
                  <a:pt x="6090" y="4035"/>
                </a:lnTo>
                <a:lnTo>
                  <a:pt x="6090" y="3925"/>
                </a:lnTo>
                <a:lnTo>
                  <a:pt x="6163" y="3852"/>
                </a:lnTo>
                <a:lnTo>
                  <a:pt x="6237" y="3779"/>
                </a:lnTo>
                <a:lnTo>
                  <a:pt x="6347" y="3742"/>
                </a:lnTo>
                <a:lnTo>
                  <a:pt x="6567" y="3705"/>
                </a:lnTo>
                <a:lnTo>
                  <a:pt x="6860" y="3632"/>
                </a:lnTo>
                <a:close/>
                <a:moveTo>
                  <a:pt x="6530" y="3192"/>
                </a:moveTo>
                <a:lnTo>
                  <a:pt x="6494" y="3228"/>
                </a:lnTo>
                <a:lnTo>
                  <a:pt x="6457" y="3302"/>
                </a:lnTo>
                <a:lnTo>
                  <a:pt x="6457" y="3338"/>
                </a:lnTo>
                <a:lnTo>
                  <a:pt x="6457" y="3412"/>
                </a:lnTo>
                <a:lnTo>
                  <a:pt x="6200" y="3485"/>
                </a:lnTo>
                <a:lnTo>
                  <a:pt x="5980" y="3558"/>
                </a:lnTo>
                <a:lnTo>
                  <a:pt x="5797" y="3742"/>
                </a:lnTo>
                <a:lnTo>
                  <a:pt x="5760" y="3815"/>
                </a:lnTo>
                <a:lnTo>
                  <a:pt x="5687" y="3925"/>
                </a:lnTo>
                <a:lnTo>
                  <a:pt x="5687" y="4035"/>
                </a:lnTo>
                <a:lnTo>
                  <a:pt x="5687" y="4072"/>
                </a:lnTo>
                <a:lnTo>
                  <a:pt x="5797" y="4219"/>
                </a:lnTo>
                <a:lnTo>
                  <a:pt x="5907" y="4292"/>
                </a:lnTo>
                <a:lnTo>
                  <a:pt x="6053" y="4365"/>
                </a:lnTo>
                <a:lnTo>
                  <a:pt x="6163" y="4439"/>
                </a:lnTo>
                <a:lnTo>
                  <a:pt x="6274" y="4512"/>
                </a:lnTo>
                <a:lnTo>
                  <a:pt x="6347" y="4622"/>
                </a:lnTo>
                <a:lnTo>
                  <a:pt x="6420" y="4769"/>
                </a:lnTo>
                <a:lnTo>
                  <a:pt x="6494" y="5026"/>
                </a:lnTo>
                <a:lnTo>
                  <a:pt x="6457" y="5282"/>
                </a:lnTo>
                <a:lnTo>
                  <a:pt x="6494" y="5392"/>
                </a:lnTo>
                <a:lnTo>
                  <a:pt x="6530" y="5466"/>
                </a:lnTo>
                <a:lnTo>
                  <a:pt x="6750" y="5539"/>
                </a:lnTo>
                <a:lnTo>
                  <a:pt x="6934" y="5539"/>
                </a:lnTo>
                <a:lnTo>
                  <a:pt x="7117" y="5503"/>
                </a:lnTo>
                <a:lnTo>
                  <a:pt x="7264" y="5429"/>
                </a:lnTo>
                <a:lnTo>
                  <a:pt x="7411" y="5282"/>
                </a:lnTo>
                <a:lnTo>
                  <a:pt x="7521" y="5136"/>
                </a:lnTo>
                <a:lnTo>
                  <a:pt x="7631" y="4952"/>
                </a:lnTo>
                <a:lnTo>
                  <a:pt x="7704" y="4769"/>
                </a:lnTo>
                <a:lnTo>
                  <a:pt x="7741" y="4585"/>
                </a:lnTo>
                <a:lnTo>
                  <a:pt x="7777" y="4365"/>
                </a:lnTo>
                <a:lnTo>
                  <a:pt x="7777" y="4145"/>
                </a:lnTo>
                <a:lnTo>
                  <a:pt x="7777" y="3925"/>
                </a:lnTo>
                <a:lnTo>
                  <a:pt x="7704" y="3779"/>
                </a:lnTo>
                <a:lnTo>
                  <a:pt x="7631" y="3668"/>
                </a:lnTo>
                <a:lnTo>
                  <a:pt x="7484" y="3595"/>
                </a:lnTo>
                <a:lnTo>
                  <a:pt x="7337" y="3595"/>
                </a:lnTo>
                <a:lnTo>
                  <a:pt x="7301" y="3485"/>
                </a:lnTo>
                <a:lnTo>
                  <a:pt x="7227" y="3448"/>
                </a:lnTo>
                <a:lnTo>
                  <a:pt x="7044" y="3375"/>
                </a:lnTo>
                <a:lnTo>
                  <a:pt x="6824" y="3302"/>
                </a:lnTo>
                <a:lnTo>
                  <a:pt x="6677" y="3228"/>
                </a:lnTo>
                <a:lnTo>
                  <a:pt x="6567" y="3192"/>
                </a:lnTo>
                <a:close/>
                <a:moveTo>
                  <a:pt x="11739" y="5136"/>
                </a:moveTo>
                <a:lnTo>
                  <a:pt x="12179" y="5686"/>
                </a:lnTo>
                <a:lnTo>
                  <a:pt x="11776" y="5796"/>
                </a:lnTo>
                <a:lnTo>
                  <a:pt x="11409" y="6016"/>
                </a:lnTo>
                <a:lnTo>
                  <a:pt x="11042" y="6236"/>
                </a:lnTo>
                <a:lnTo>
                  <a:pt x="10895" y="6383"/>
                </a:lnTo>
                <a:lnTo>
                  <a:pt x="10785" y="6566"/>
                </a:lnTo>
                <a:lnTo>
                  <a:pt x="10749" y="6640"/>
                </a:lnTo>
                <a:lnTo>
                  <a:pt x="10785" y="6676"/>
                </a:lnTo>
                <a:lnTo>
                  <a:pt x="10859" y="6713"/>
                </a:lnTo>
                <a:lnTo>
                  <a:pt x="10932" y="6713"/>
                </a:lnTo>
                <a:lnTo>
                  <a:pt x="11262" y="6493"/>
                </a:lnTo>
                <a:lnTo>
                  <a:pt x="11556" y="6310"/>
                </a:lnTo>
                <a:lnTo>
                  <a:pt x="11849" y="6199"/>
                </a:lnTo>
                <a:lnTo>
                  <a:pt x="12143" y="6089"/>
                </a:lnTo>
                <a:lnTo>
                  <a:pt x="12253" y="6053"/>
                </a:lnTo>
                <a:lnTo>
                  <a:pt x="12363" y="6016"/>
                </a:lnTo>
                <a:lnTo>
                  <a:pt x="12399" y="5979"/>
                </a:lnTo>
                <a:lnTo>
                  <a:pt x="12619" y="6456"/>
                </a:lnTo>
                <a:lnTo>
                  <a:pt x="12840" y="6896"/>
                </a:lnTo>
                <a:lnTo>
                  <a:pt x="12803" y="6933"/>
                </a:lnTo>
                <a:lnTo>
                  <a:pt x="12326" y="7043"/>
                </a:lnTo>
                <a:lnTo>
                  <a:pt x="11812" y="7117"/>
                </a:lnTo>
                <a:lnTo>
                  <a:pt x="11299" y="7117"/>
                </a:lnTo>
                <a:lnTo>
                  <a:pt x="10749" y="7080"/>
                </a:lnTo>
                <a:lnTo>
                  <a:pt x="10675" y="7117"/>
                </a:lnTo>
                <a:lnTo>
                  <a:pt x="10639" y="7153"/>
                </a:lnTo>
                <a:lnTo>
                  <a:pt x="10639" y="7227"/>
                </a:lnTo>
                <a:lnTo>
                  <a:pt x="10712" y="7300"/>
                </a:lnTo>
                <a:lnTo>
                  <a:pt x="10932" y="7373"/>
                </a:lnTo>
                <a:lnTo>
                  <a:pt x="11189" y="7447"/>
                </a:lnTo>
                <a:lnTo>
                  <a:pt x="11702" y="7483"/>
                </a:lnTo>
                <a:lnTo>
                  <a:pt x="11959" y="7483"/>
                </a:lnTo>
                <a:lnTo>
                  <a:pt x="12216" y="7447"/>
                </a:lnTo>
                <a:lnTo>
                  <a:pt x="12583" y="7373"/>
                </a:lnTo>
                <a:lnTo>
                  <a:pt x="12693" y="7373"/>
                </a:lnTo>
                <a:lnTo>
                  <a:pt x="12766" y="7337"/>
                </a:lnTo>
                <a:lnTo>
                  <a:pt x="12803" y="7410"/>
                </a:lnTo>
                <a:lnTo>
                  <a:pt x="12840" y="7447"/>
                </a:lnTo>
                <a:lnTo>
                  <a:pt x="12876" y="7483"/>
                </a:lnTo>
                <a:lnTo>
                  <a:pt x="12986" y="7520"/>
                </a:lnTo>
                <a:lnTo>
                  <a:pt x="13023" y="7777"/>
                </a:lnTo>
                <a:lnTo>
                  <a:pt x="13060" y="8070"/>
                </a:lnTo>
                <a:lnTo>
                  <a:pt x="12986" y="8107"/>
                </a:lnTo>
                <a:lnTo>
                  <a:pt x="12693" y="7997"/>
                </a:lnTo>
                <a:lnTo>
                  <a:pt x="12473" y="7887"/>
                </a:lnTo>
                <a:lnTo>
                  <a:pt x="12253" y="7777"/>
                </a:lnTo>
                <a:lnTo>
                  <a:pt x="11886" y="7777"/>
                </a:lnTo>
                <a:lnTo>
                  <a:pt x="11776" y="7813"/>
                </a:lnTo>
                <a:lnTo>
                  <a:pt x="11226" y="7777"/>
                </a:lnTo>
                <a:lnTo>
                  <a:pt x="10895" y="7740"/>
                </a:lnTo>
                <a:lnTo>
                  <a:pt x="10749" y="7740"/>
                </a:lnTo>
                <a:lnTo>
                  <a:pt x="10675" y="7703"/>
                </a:lnTo>
                <a:lnTo>
                  <a:pt x="10565" y="7483"/>
                </a:lnTo>
                <a:lnTo>
                  <a:pt x="10529" y="7483"/>
                </a:lnTo>
                <a:lnTo>
                  <a:pt x="10529" y="7520"/>
                </a:lnTo>
                <a:lnTo>
                  <a:pt x="10529" y="7887"/>
                </a:lnTo>
                <a:lnTo>
                  <a:pt x="10529" y="7960"/>
                </a:lnTo>
                <a:lnTo>
                  <a:pt x="10602" y="7997"/>
                </a:lnTo>
                <a:lnTo>
                  <a:pt x="11042" y="8107"/>
                </a:lnTo>
                <a:lnTo>
                  <a:pt x="11482" y="8144"/>
                </a:lnTo>
                <a:lnTo>
                  <a:pt x="11482" y="8327"/>
                </a:lnTo>
                <a:lnTo>
                  <a:pt x="11519" y="8474"/>
                </a:lnTo>
                <a:lnTo>
                  <a:pt x="11592" y="8547"/>
                </a:lnTo>
                <a:lnTo>
                  <a:pt x="11629" y="8584"/>
                </a:lnTo>
                <a:lnTo>
                  <a:pt x="11776" y="8657"/>
                </a:lnTo>
                <a:lnTo>
                  <a:pt x="11959" y="8767"/>
                </a:lnTo>
                <a:lnTo>
                  <a:pt x="11409" y="8657"/>
                </a:lnTo>
                <a:lnTo>
                  <a:pt x="10969" y="8474"/>
                </a:lnTo>
                <a:lnTo>
                  <a:pt x="10712" y="8437"/>
                </a:lnTo>
                <a:lnTo>
                  <a:pt x="10455" y="8400"/>
                </a:lnTo>
                <a:lnTo>
                  <a:pt x="10198" y="8217"/>
                </a:lnTo>
                <a:lnTo>
                  <a:pt x="10052" y="8180"/>
                </a:lnTo>
                <a:lnTo>
                  <a:pt x="9942" y="8144"/>
                </a:lnTo>
                <a:lnTo>
                  <a:pt x="9722" y="8180"/>
                </a:lnTo>
                <a:lnTo>
                  <a:pt x="9575" y="8254"/>
                </a:lnTo>
                <a:lnTo>
                  <a:pt x="9465" y="8364"/>
                </a:lnTo>
                <a:lnTo>
                  <a:pt x="9355" y="8510"/>
                </a:lnTo>
                <a:lnTo>
                  <a:pt x="9245" y="8584"/>
                </a:lnTo>
                <a:lnTo>
                  <a:pt x="9098" y="8620"/>
                </a:lnTo>
                <a:lnTo>
                  <a:pt x="8841" y="8584"/>
                </a:lnTo>
                <a:lnTo>
                  <a:pt x="8621" y="8620"/>
                </a:lnTo>
                <a:lnTo>
                  <a:pt x="8401" y="8694"/>
                </a:lnTo>
                <a:lnTo>
                  <a:pt x="8181" y="8804"/>
                </a:lnTo>
                <a:lnTo>
                  <a:pt x="7924" y="8804"/>
                </a:lnTo>
                <a:lnTo>
                  <a:pt x="7851" y="8767"/>
                </a:lnTo>
                <a:lnTo>
                  <a:pt x="7814" y="8730"/>
                </a:lnTo>
                <a:lnTo>
                  <a:pt x="7814" y="8694"/>
                </a:lnTo>
                <a:lnTo>
                  <a:pt x="7887" y="8620"/>
                </a:lnTo>
                <a:lnTo>
                  <a:pt x="7998" y="8510"/>
                </a:lnTo>
                <a:lnTo>
                  <a:pt x="8144" y="8437"/>
                </a:lnTo>
                <a:lnTo>
                  <a:pt x="8401" y="8327"/>
                </a:lnTo>
                <a:lnTo>
                  <a:pt x="8731" y="8180"/>
                </a:lnTo>
                <a:lnTo>
                  <a:pt x="8915" y="8070"/>
                </a:lnTo>
                <a:lnTo>
                  <a:pt x="9025" y="7924"/>
                </a:lnTo>
                <a:lnTo>
                  <a:pt x="9135" y="7777"/>
                </a:lnTo>
                <a:lnTo>
                  <a:pt x="9208" y="7630"/>
                </a:lnTo>
                <a:lnTo>
                  <a:pt x="9208" y="7447"/>
                </a:lnTo>
                <a:lnTo>
                  <a:pt x="9171" y="7227"/>
                </a:lnTo>
                <a:lnTo>
                  <a:pt x="9098" y="7117"/>
                </a:lnTo>
                <a:lnTo>
                  <a:pt x="8988" y="7006"/>
                </a:lnTo>
                <a:lnTo>
                  <a:pt x="8841" y="6896"/>
                </a:lnTo>
                <a:lnTo>
                  <a:pt x="8694" y="6860"/>
                </a:lnTo>
                <a:lnTo>
                  <a:pt x="8548" y="6823"/>
                </a:lnTo>
                <a:lnTo>
                  <a:pt x="8401" y="6823"/>
                </a:lnTo>
                <a:lnTo>
                  <a:pt x="8254" y="6860"/>
                </a:lnTo>
                <a:lnTo>
                  <a:pt x="8108" y="6933"/>
                </a:lnTo>
                <a:lnTo>
                  <a:pt x="7924" y="7117"/>
                </a:lnTo>
                <a:lnTo>
                  <a:pt x="7924" y="7117"/>
                </a:lnTo>
                <a:lnTo>
                  <a:pt x="7998" y="6970"/>
                </a:lnTo>
                <a:lnTo>
                  <a:pt x="8108" y="6860"/>
                </a:lnTo>
                <a:lnTo>
                  <a:pt x="8291" y="6603"/>
                </a:lnTo>
                <a:lnTo>
                  <a:pt x="8511" y="6383"/>
                </a:lnTo>
                <a:lnTo>
                  <a:pt x="8768" y="6126"/>
                </a:lnTo>
                <a:lnTo>
                  <a:pt x="8951" y="5943"/>
                </a:lnTo>
                <a:lnTo>
                  <a:pt x="9135" y="5796"/>
                </a:lnTo>
                <a:lnTo>
                  <a:pt x="9171" y="5796"/>
                </a:lnTo>
                <a:lnTo>
                  <a:pt x="9391" y="5759"/>
                </a:lnTo>
                <a:lnTo>
                  <a:pt x="9612" y="5686"/>
                </a:lnTo>
                <a:lnTo>
                  <a:pt x="10052" y="5539"/>
                </a:lnTo>
                <a:lnTo>
                  <a:pt x="10455" y="5356"/>
                </a:lnTo>
                <a:lnTo>
                  <a:pt x="10639" y="5282"/>
                </a:lnTo>
                <a:lnTo>
                  <a:pt x="10895" y="5246"/>
                </a:lnTo>
                <a:lnTo>
                  <a:pt x="10895" y="5246"/>
                </a:lnTo>
                <a:lnTo>
                  <a:pt x="10602" y="5503"/>
                </a:lnTo>
                <a:lnTo>
                  <a:pt x="10492" y="5649"/>
                </a:lnTo>
                <a:lnTo>
                  <a:pt x="10419" y="5833"/>
                </a:lnTo>
                <a:lnTo>
                  <a:pt x="10455" y="5869"/>
                </a:lnTo>
                <a:lnTo>
                  <a:pt x="10639" y="5796"/>
                </a:lnTo>
                <a:lnTo>
                  <a:pt x="10822" y="5723"/>
                </a:lnTo>
                <a:lnTo>
                  <a:pt x="11152" y="5503"/>
                </a:lnTo>
                <a:lnTo>
                  <a:pt x="11739" y="5136"/>
                </a:lnTo>
                <a:close/>
                <a:moveTo>
                  <a:pt x="11996" y="8254"/>
                </a:moveTo>
                <a:lnTo>
                  <a:pt x="12546" y="8400"/>
                </a:lnTo>
                <a:lnTo>
                  <a:pt x="12729" y="8584"/>
                </a:lnTo>
                <a:lnTo>
                  <a:pt x="12803" y="8620"/>
                </a:lnTo>
                <a:lnTo>
                  <a:pt x="12876" y="8657"/>
                </a:lnTo>
                <a:lnTo>
                  <a:pt x="12950" y="8620"/>
                </a:lnTo>
                <a:lnTo>
                  <a:pt x="13023" y="8584"/>
                </a:lnTo>
                <a:lnTo>
                  <a:pt x="12950" y="9024"/>
                </a:lnTo>
                <a:lnTo>
                  <a:pt x="12509" y="8914"/>
                </a:lnTo>
                <a:lnTo>
                  <a:pt x="12399" y="8657"/>
                </a:lnTo>
                <a:lnTo>
                  <a:pt x="12216" y="8474"/>
                </a:lnTo>
                <a:lnTo>
                  <a:pt x="12033" y="8327"/>
                </a:lnTo>
                <a:lnTo>
                  <a:pt x="11959" y="8290"/>
                </a:lnTo>
                <a:lnTo>
                  <a:pt x="11996" y="8254"/>
                </a:lnTo>
                <a:close/>
                <a:moveTo>
                  <a:pt x="10932" y="8841"/>
                </a:moveTo>
                <a:lnTo>
                  <a:pt x="11519" y="9097"/>
                </a:lnTo>
                <a:lnTo>
                  <a:pt x="12106" y="9244"/>
                </a:lnTo>
                <a:lnTo>
                  <a:pt x="12033" y="9391"/>
                </a:lnTo>
                <a:lnTo>
                  <a:pt x="11922" y="9537"/>
                </a:lnTo>
                <a:lnTo>
                  <a:pt x="11776" y="9611"/>
                </a:lnTo>
                <a:lnTo>
                  <a:pt x="11702" y="9611"/>
                </a:lnTo>
                <a:lnTo>
                  <a:pt x="11629" y="9574"/>
                </a:lnTo>
                <a:lnTo>
                  <a:pt x="11519" y="9537"/>
                </a:lnTo>
                <a:lnTo>
                  <a:pt x="11409" y="9427"/>
                </a:lnTo>
                <a:lnTo>
                  <a:pt x="11226" y="9244"/>
                </a:lnTo>
                <a:lnTo>
                  <a:pt x="10932" y="8841"/>
                </a:lnTo>
                <a:close/>
                <a:moveTo>
                  <a:pt x="12509" y="9354"/>
                </a:moveTo>
                <a:lnTo>
                  <a:pt x="12876" y="9391"/>
                </a:lnTo>
                <a:lnTo>
                  <a:pt x="12656" y="10161"/>
                </a:lnTo>
                <a:lnTo>
                  <a:pt x="12583" y="10088"/>
                </a:lnTo>
                <a:lnTo>
                  <a:pt x="12363" y="10088"/>
                </a:lnTo>
                <a:lnTo>
                  <a:pt x="12216" y="10051"/>
                </a:lnTo>
                <a:lnTo>
                  <a:pt x="11886" y="9978"/>
                </a:lnTo>
                <a:lnTo>
                  <a:pt x="12106" y="9868"/>
                </a:lnTo>
                <a:lnTo>
                  <a:pt x="12289" y="9758"/>
                </a:lnTo>
                <a:lnTo>
                  <a:pt x="12399" y="9574"/>
                </a:lnTo>
                <a:lnTo>
                  <a:pt x="12509" y="9354"/>
                </a:lnTo>
                <a:close/>
                <a:moveTo>
                  <a:pt x="10382" y="9721"/>
                </a:moveTo>
                <a:lnTo>
                  <a:pt x="11409" y="10161"/>
                </a:lnTo>
                <a:lnTo>
                  <a:pt x="11922" y="10381"/>
                </a:lnTo>
                <a:lnTo>
                  <a:pt x="12253" y="10491"/>
                </a:lnTo>
                <a:lnTo>
                  <a:pt x="12399" y="10491"/>
                </a:lnTo>
                <a:lnTo>
                  <a:pt x="12509" y="10455"/>
                </a:lnTo>
                <a:lnTo>
                  <a:pt x="12326" y="10968"/>
                </a:lnTo>
                <a:lnTo>
                  <a:pt x="12033" y="10858"/>
                </a:lnTo>
                <a:lnTo>
                  <a:pt x="11886" y="10785"/>
                </a:lnTo>
                <a:lnTo>
                  <a:pt x="11776" y="10711"/>
                </a:lnTo>
                <a:lnTo>
                  <a:pt x="11519" y="10528"/>
                </a:lnTo>
                <a:lnTo>
                  <a:pt x="11409" y="10418"/>
                </a:lnTo>
                <a:lnTo>
                  <a:pt x="11262" y="10344"/>
                </a:lnTo>
                <a:lnTo>
                  <a:pt x="11079" y="10308"/>
                </a:lnTo>
                <a:lnTo>
                  <a:pt x="10895" y="10271"/>
                </a:lnTo>
                <a:lnTo>
                  <a:pt x="10492" y="10234"/>
                </a:lnTo>
                <a:lnTo>
                  <a:pt x="10455" y="9978"/>
                </a:lnTo>
                <a:lnTo>
                  <a:pt x="10382" y="9721"/>
                </a:lnTo>
                <a:close/>
                <a:moveTo>
                  <a:pt x="10455" y="10528"/>
                </a:moveTo>
                <a:lnTo>
                  <a:pt x="10785" y="10601"/>
                </a:lnTo>
                <a:lnTo>
                  <a:pt x="10969" y="10638"/>
                </a:lnTo>
                <a:lnTo>
                  <a:pt x="11115" y="10711"/>
                </a:lnTo>
                <a:lnTo>
                  <a:pt x="11336" y="10821"/>
                </a:lnTo>
                <a:lnTo>
                  <a:pt x="11519" y="10968"/>
                </a:lnTo>
                <a:lnTo>
                  <a:pt x="11702" y="11115"/>
                </a:lnTo>
                <a:lnTo>
                  <a:pt x="11886" y="11262"/>
                </a:lnTo>
                <a:lnTo>
                  <a:pt x="12106" y="11335"/>
                </a:lnTo>
                <a:lnTo>
                  <a:pt x="11739" y="11922"/>
                </a:lnTo>
                <a:lnTo>
                  <a:pt x="11629" y="11922"/>
                </a:lnTo>
                <a:lnTo>
                  <a:pt x="11482" y="11885"/>
                </a:lnTo>
                <a:lnTo>
                  <a:pt x="11226" y="11738"/>
                </a:lnTo>
                <a:lnTo>
                  <a:pt x="10565" y="11482"/>
                </a:lnTo>
                <a:lnTo>
                  <a:pt x="10272" y="11335"/>
                </a:lnTo>
                <a:lnTo>
                  <a:pt x="10382" y="10968"/>
                </a:lnTo>
                <a:lnTo>
                  <a:pt x="10455" y="10601"/>
                </a:lnTo>
                <a:lnTo>
                  <a:pt x="10455" y="10528"/>
                </a:lnTo>
                <a:close/>
                <a:moveTo>
                  <a:pt x="10125" y="11665"/>
                </a:moveTo>
                <a:lnTo>
                  <a:pt x="10785" y="11958"/>
                </a:lnTo>
                <a:lnTo>
                  <a:pt x="11115" y="12142"/>
                </a:lnTo>
                <a:lnTo>
                  <a:pt x="11299" y="12215"/>
                </a:lnTo>
                <a:lnTo>
                  <a:pt x="11482" y="12289"/>
                </a:lnTo>
                <a:lnTo>
                  <a:pt x="11226" y="12655"/>
                </a:lnTo>
                <a:lnTo>
                  <a:pt x="10895" y="12545"/>
                </a:lnTo>
                <a:lnTo>
                  <a:pt x="10455" y="12399"/>
                </a:lnTo>
                <a:lnTo>
                  <a:pt x="10052" y="12252"/>
                </a:lnTo>
                <a:lnTo>
                  <a:pt x="9868" y="12142"/>
                </a:lnTo>
                <a:lnTo>
                  <a:pt x="10125" y="11665"/>
                </a:lnTo>
                <a:close/>
                <a:moveTo>
                  <a:pt x="9355" y="9574"/>
                </a:moveTo>
                <a:lnTo>
                  <a:pt x="9575" y="9611"/>
                </a:lnTo>
                <a:lnTo>
                  <a:pt x="9795" y="9648"/>
                </a:lnTo>
                <a:lnTo>
                  <a:pt x="9978" y="9758"/>
                </a:lnTo>
                <a:lnTo>
                  <a:pt x="10052" y="9868"/>
                </a:lnTo>
                <a:lnTo>
                  <a:pt x="10088" y="9941"/>
                </a:lnTo>
                <a:lnTo>
                  <a:pt x="10125" y="10088"/>
                </a:lnTo>
                <a:lnTo>
                  <a:pt x="10125" y="10198"/>
                </a:lnTo>
                <a:lnTo>
                  <a:pt x="9832" y="10161"/>
                </a:lnTo>
                <a:lnTo>
                  <a:pt x="9795" y="10198"/>
                </a:lnTo>
                <a:lnTo>
                  <a:pt x="9795" y="10234"/>
                </a:lnTo>
                <a:lnTo>
                  <a:pt x="9942" y="10344"/>
                </a:lnTo>
                <a:lnTo>
                  <a:pt x="10088" y="10455"/>
                </a:lnTo>
                <a:lnTo>
                  <a:pt x="10015" y="10785"/>
                </a:lnTo>
                <a:lnTo>
                  <a:pt x="9942" y="11078"/>
                </a:lnTo>
                <a:lnTo>
                  <a:pt x="9905" y="11188"/>
                </a:lnTo>
                <a:lnTo>
                  <a:pt x="9648" y="11115"/>
                </a:lnTo>
                <a:lnTo>
                  <a:pt x="9391" y="11078"/>
                </a:lnTo>
                <a:lnTo>
                  <a:pt x="9355" y="11078"/>
                </a:lnTo>
                <a:lnTo>
                  <a:pt x="9318" y="11115"/>
                </a:lnTo>
                <a:lnTo>
                  <a:pt x="9318" y="11151"/>
                </a:lnTo>
                <a:lnTo>
                  <a:pt x="9355" y="11188"/>
                </a:lnTo>
                <a:lnTo>
                  <a:pt x="9538" y="11372"/>
                </a:lnTo>
                <a:lnTo>
                  <a:pt x="9795" y="11518"/>
                </a:lnTo>
                <a:lnTo>
                  <a:pt x="9501" y="11995"/>
                </a:lnTo>
                <a:lnTo>
                  <a:pt x="9061" y="11812"/>
                </a:lnTo>
                <a:lnTo>
                  <a:pt x="8584" y="11628"/>
                </a:lnTo>
                <a:lnTo>
                  <a:pt x="8548" y="11628"/>
                </a:lnTo>
                <a:lnTo>
                  <a:pt x="8548" y="11702"/>
                </a:lnTo>
                <a:lnTo>
                  <a:pt x="8731" y="11848"/>
                </a:lnTo>
                <a:lnTo>
                  <a:pt x="8915" y="12032"/>
                </a:lnTo>
                <a:lnTo>
                  <a:pt x="9318" y="12289"/>
                </a:lnTo>
                <a:lnTo>
                  <a:pt x="9061" y="12582"/>
                </a:lnTo>
                <a:lnTo>
                  <a:pt x="8805" y="12802"/>
                </a:lnTo>
                <a:lnTo>
                  <a:pt x="8548" y="12692"/>
                </a:lnTo>
                <a:lnTo>
                  <a:pt x="8401" y="12069"/>
                </a:lnTo>
                <a:lnTo>
                  <a:pt x="8291" y="11445"/>
                </a:lnTo>
                <a:lnTo>
                  <a:pt x="8218" y="11298"/>
                </a:lnTo>
                <a:lnTo>
                  <a:pt x="8144" y="11188"/>
                </a:lnTo>
                <a:lnTo>
                  <a:pt x="8034" y="11115"/>
                </a:lnTo>
                <a:lnTo>
                  <a:pt x="7374" y="11115"/>
                </a:lnTo>
                <a:lnTo>
                  <a:pt x="7264" y="11078"/>
                </a:lnTo>
                <a:lnTo>
                  <a:pt x="7154" y="11041"/>
                </a:lnTo>
                <a:lnTo>
                  <a:pt x="7007" y="10895"/>
                </a:lnTo>
                <a:lnTo>
                  <a:pt x="6897" y="10675"/>
                </a:lnTo>
                <a:lnTo>
                  <a:pt x="6860" y="10455"/>
                </a:lnTo>
                <a:lnTo>
                  <a:pt x="6860" y="10344"/>
                </a:lnTo>
                <a:lnTo>
                  <a:pt x="6897" y="10234"/>
                </a:lnTo>
                <a:lnTo>
                  <a:pt x="6934" y="10124"/>
                </a:lnTo>
                <a:lnTo>
                  <a:pt x="7007" y="10051"/>
                </a:lnTo>
                <a:lnTo>
                  <a:pt x="7227" y="9978"/>
                </a:lnTo>
                <a:lnTo>
                  <a:pt x="7447" y="9904"/>
                </a:lnTo>
                <a:lnTo>
                  <a:pt x="8328" y="9721"/>
                </a:lnTo>
                <a:lnTo>
                  <a:pt x="8401" y="9758"/>
                </a:lnTo>
                <a:lnTo>
                  <a:pt x="8548" y="9758"/>
                </a:lnTo>
                <a:lnTo>
                  <a:pt x="8841" y="9648"/>
                </a:lnTo>
                <a:lnTo>
                  <a:pt x="9135" y="9574"/>
                </a:lnTo>
                <a:close/>
                <a:moveTo>
                  <a:pt x="1028" y="7373"/>
                </a:moveTo>
                <a:lnTo>
                  <a:pt x="1028" y="7887"/>
                </a:lnTo>
                <a:lnTo>
                  <a:pt x="1101" y="8437"/>
                </a:lnTo>
                <a:lnTo>
                  <a:pt x="1138" y="8474"/>
                </a:lnTo>
                <a:lnTo>
                  <a:pt x="1211" y="8510"/>
                </a:lnTo>
                <a:lnTo>
                  <a:pt x="1285" y="8510"/>
                </a:lnTo>
                <a:lnTo>
                  <a:pt x="1358" y="8474"/>
                </a:lnTo>
                <a:lnTo>
                  <a:pt x="1872" y="8070"/>
                </a:lnTo>
                <a:lnTo>
                  <a:pt x="1945" y="8951"/>
                </a:lnTo>
                <a:lnTo>
                  <a:pt x="1982" y="9611"/>
                </a:lnTo>
                <a:lnTo>
                  <a:pt x="1982" y="9758"/>
                </a:lnTo>
                <a:lnTo>
                  <a:pt x="1982" y="9904"/>
                </a:lnTo>
                <a:lnTo>
                  <a:pt x="1872" y="10014"/>
                </a:lnTo>
                <a:lnTo>
                  <a:pt x="1762" y="10088"/>
                </a:lnTo>
                <a:lnTo>
                  <a:pt x="1615" y="10271"/>
                </a:lnTo>
                <a:lnTo>
                  <a:pt x="1505" y="10455"/>
                </a:lnTo>
                <a:lnTo>
                  <a:pt x="1468" y="10638"/>
                </a:lnTo>
                <a:lnTo>
                  <a:pt x="1468" y="10858"/>
                </a:lnTo>
                <a:lnTo>
                  <a:pt x="1505" y="11078"/>
                </a:lnTo>
                <a:lnTo>
                  <a:pt x="1578" y="11298"/>
                </a:lnTo>
                <a:lnTo>
                  <a:pt x="1688" y="11702"/>
                </a:lnTo>
                <a:lnTo>
                  <a:pt x="2165" y="12876"/>
                </a:lnTo>
                <a:lnTo>
                  <a:pt x="1835" y="12509"/>
                </a:lnTo>
                <a:lnTo>
                  <a:pt x="1505" y="12142"/>
                </a:lnTo>
                <a:lnTo>
                  <a:pt x="1211" y="11665"/>
                </a:lnTo>
                <a:lnTo>
                  <a:pt x="918" y="11188"/>
                </a:lnTo>
                <a:lnTo>
                  <a:pt x="735" y="10675"/>
                </a:lnTo>
                <a:lnTo>
                  <a:pt x="588" y="10161"/>
                </a:lnTo>
                <a:lnTo>
                  <a:pt x="551" y="9831"/>
                </a:lnTo>
                <a:lnTo>
                  <a:pt x="514" y="9501"/>
                </a:lnTo>
                <a:lnTo>
                  <a:pt x="551" y="9171"/>
                </a:lnTo>
                <a:lnTo>
                  <a:pt x="588" y="8841"/>
                </a:lnTo>
                <a:lnTo>
                  <a:pt x="771" y="8180"/>
                </a:lnTo>
                <a:lnTo>
                  <a:pt x="955" y="7557"/>
                </a:lnTo>
                <a:lnTo>
                  <a:pt x="1028" y="7373"/>
                </a:lnTo>
                <a:close/>
                <a:moveTo>
                  <a:pt x="9612" y="12472"/>
                </a:moveTo>
                <a:lnTo>
                  <a:pt x="9942" y="12619"/>
                </a:lnTo>
                <a:lnTo>
                  <a:pt x="10675" y="12912"/>
                </a:lnTo>
                <a:lnTo>
                  <a:pt x="10895" y="12986"/>
                </a:lnTo>
                <a:lnTo>
                  <a:pt x="10529" y="13316"/>
                </a:lnTo>
                <a:lnTo>
                  <a:pt x="10162" y="13609"/>
                </a:lnTo>
                <a:lnTo>
                  <a:pt x="9685" y="13279"/>
                </a:lnTo>
                <a:lnTo>
                  <a:pt x="9171" y="12986"/>
                </a:lnTo>
                <a:lnTo>
                  <a:pt x="9391" y="12729"/>
                </a:lnTo>
                <a:lnTo>
                  <a:pt x="9612" y="12472"/>
                </a:lnTo>
                <a:close/>
                <a:moveTo>
                  <a:pt x="2569" y="5209"/>
                </a:moveTo>
                <a:lnTo>
                  <a:pt x="2899" y="5319"/>
                </a:lnTo>
                <a:lnTo>
                  <a:pt x="3266" y="5356"/>
                </a:lnTo>
                <a:lnTo>
                  <a:pt x="3999" y="5356"/>
                </a:lnTo>
                <a:lnTo>
                  <a:pt x="4733" y="5429"/>
                </a:lnTo>
                <a:lnTo>
                  <a:pt x="5467" y="5539"/>
                </a:lnTo>
                <a:lnTo>
                  <a:pt x="5320" y="5649"/>
                </a:lnTo>
                <a:lnTo>
                  <a:pt x="5173" y="5723"/>
                </a:lnTo>
                <a:lnTo>
                  <a:pt x="4880" y="5833"/>
                </a:lnTo>
                <a:lnTo>
                  <a:pt x="4696" y="5943"/>
                </a:lnTo>
                <a:lnTo>
                  <a:pt x="4513" y="6053"/>
                </a:lnTo>
                <a:lnTo>
                  <a:pt x="4366" y="6236"/>
                </a:lnTo>
                <a:lnTo>
                  <a:pt x="4293" y="6420"/>
                </a:lnTo>
                <a:lnTo>
                  <a:pt x="4256" y="6493"/>
                </a:lnTo>
                <a:lnTo>
                  <a:pt x="4293" y="6603"/>
                </a:lnTo>
                <a:lnTo>
                  <a:pt x="4329" y="6676"/>
                </a:lnTo>
                <a:lnTo>
                  <a:pt x="4366" y="6750"/>
                </a:lnTo>
                <a:lnTo>
                  <a:pt x="4439" y="6823"/>
                </a:lnTo>
                <a:lnTo>
                  <a:pt x="4549" y="6823"/>
                </a:lnTo>
                <a:lnTo>
                  <a:pt x="4660" y="6860"/>
                </a:lnTo>
                <a:lnTo>
                  <a:pt x="4696" y="6933"/>
                </a:lnTo>
                <a:lnTo>
                  <a:pt x="4733" y="7117"/>
                </a:lnTo>
                <a:lnTo>
                  <a:pt x="4770" y="7300"/>
                </a:lnTo>
                <a:lnTo>
                  <a:pt x="4770" y="7667"/>
                </a:lnTo>
                <a:lnTo>
                  <a:pt x="4806" y="7813"/>
                </a:lnTo>
                <a:lnTo>
                  <a:pt x="4586" y="7520"/>
                </a:lnTo>
                <a:lnTo>
                  <a:pt x="4366" y="7263"/>
                </a:lnTo>
                <a:lnTo>
                  <a:pt x="4256" y="7190"/>
                </a:lnTo>
                <a:lnTo>
                  <a:pt x="4146" y="7153"/>
                </a:lnTo>
                <a:lnTo>
                  <a:pt x="3999" y="7117"/>
                </a:lnTo>
                <a:lnTo>
                  <a:pt x="3889" y="7153"/>
                </a:lnTo>
                <a:lnTo>
                  <a:pt x="3632" y="7227"/>
                </a:lnTo>
                <a:lnTo>
                  <a:pt x="3412" y="7373"/>
                </a:lnTo>
                <a:lnTo>
                  <a:pt x="3192" y="7593"/>
                </a:lnTo>
                <a:lnTo>
                  <a:pt x="2972" y="7813"/>
                </a:lnTo>
                <a:lnTo>
                  <a:pt x="2825" y="8070"/>
                </a:lnTo>
                <a:lnTo>
                  <a:pt x="2715" y="8364"/>
                </a:lnTo>
                <a:lnTo>
                  <a:pt x="2642" y="8657"/>
                </a:lnTo>
                <a:lnTo>
                  <a:pt x="2605" y="8951"/>
                </a:lnTo>
                <a:lnTo>
                  <a:pt x="2605" y="9244"/>
                </a:lnTo>
                <a:lnTo>
                  <a:pt x="2679" y="9537"/>
                </a:lnTo>
                <a:lnTo>
                  <a:pt x="2679" y="9611"/>
                </a:lnTo>
                <a:lnTo>
                  <a:pt x="2752" y="9648"/>
                </a:lnTo>
                <a:lnTo>
                  <a:pt x="2789" y="9684"/>
                </a:lnTo>
                <a:lnTo>
                  <a:pt x="3156" y="9684"/>
                </a:lnTo>
                <a:lnTo>
                  <a:pt x="3449" y="9758"/>
                </a:lnTo>
                <a:lnTo>
                  <a:pt x="3706" y="9868"/>
                </a:lnTo>
                <a:lnTo>
                  <a:pt x="3963" y="10014"/>
                </a:lnTo>
                <a:lnTo>
                  <a:pt x="4183" y="10198"/>
                </a:lnTo>
                <a:lnTo>
                  <a:pt x="4403" y="10418"/>
                </a:lnTo>
                <a:lnTo>
                  <a:pt x="4770" y="10858"/>
                </a:lnTo>
                <a:lnTo>
                  <a:pt x="4403" y="11151"/>
                </a:lnTo>
                <a:lnTo>
                  <a:pt x="4109" y="11445"/>
                </a:lnTo>
                <a:lnTo>
                  <a:pt x="3816" y="11775"/>
                </a:lnTo>
                <a:lnTo>
                  <a:pt x="3596" y="12142"/>
                </a:lnTo>
                <a:lnTo>
                  <a:pt x="3412" y="12545"/>
                </a:lnTo>
                <a:lnTo>
                  <a:pt x="3266" y="12986"/>
                </a:lnTo>
                <a:lnTo>
                  <a:pt x="3192" y="13426"/>
                </a:lnTo>
                <a:lnTo>
                  <a:pt x="3156" y="13866"/>
                </a:lnTo>
                <a:lnTo>
                  <a:pt x="3082" y="13829"/>
                </a:lnTo>
                <a:lnTo>
                  <a:pt x="2972" y="13719"/>
                </a:lnTo>
                <a:lnTo>
                  <a:pt x="2899" y="13572"/>
                </a:lnTo>
                <a:lnTo>
                  <a:pt x="2459" y="12582"/>
                </a:lnTo>
                <a:lnTo>
                  <a:pt x="2092" y="11702"/>
                </a:lnTo>
                <a:lnTo>
                  <a:pt x="1945" y="11262"/>
                </a:lnTo>
                <a:lnTo>
                  <a:pt x="1872" y="10821"/>
                </a:lnTo>
                <a:lnTo>
                  <a:pt x="1872" y="10638"/>
                </a:lnTo>
                <a:lnTo>
                  <a:pt x="1945" y="10491"/>
                </a:lnTo>
                <a:lnTo>
                  <a:pt x="2055" y="10381"/>
                </a:lnTo>
                <a:lnTo>
                  <a:pt x="2202" y="10271"/>
                </a:lnTo>
                <a:lnTo>
                  <a:pt x="2312" y="10161"/>
                </a:lnTo>
                <a:lnTo>
                  <a:pt x="2385" y="10051"/>
                </a:lnTo>
                <a:lnTo>
                  <a:pt x="2385" y="9904"/>
                </a:lnTo>
                <a:lnTo>
                  <a:pt x="2385" y="9721"/>
                </a:lnTo>
                <a:lnTo>
                  <a:pt x="2312" y="8730"/>
                </a:lnTo>
                <a:lnTo>
                  <a:pt x="2165" y="7740"/>
                </a:lnTo>
                <a:lnTo>
                  <a:pt x="2165" y="7667"/>
                </a:lnTo>
                <a:lnTo>
                  <a:pt x="2092" y="7593"/>
                </a:lnTo>
                <a:lnTo>
                  <a:pt x="1945" y="7593"/>
                </a:lnTo>
                <a:lnTo>
                  <a:pt x="1358" y="8070"/>
                </a:lnTo>
                <a:lnTo>
                  <a:pt x="1321" y="7667"/>
                </a:lnTo>
                <a:lnTo>
                  <a:pt x="1358" y="7263"/>
                </a:lnTo>
                <a:lnTo>
                  <a:pt x="1395" y="6860"/>
                </a:lnTo>
                <a:lnTo>
                  <a:pt x="1505" y="6456"/>
                </a:lnTo>
                <a:lnTo>
                  <a:pt x="1505" y="6383"/>
                </a:lnTo>
                <a:lnTo>
                  <a:pt x="1468" y="6310"/>
                </a:lnTo>
                <a:lnTo>
                  <a:pt x="1725" y="5796"/>
                </a:lnTo>
                <a:lnTo>
                  <a:pt x="1982" y="5319"/>
                </a:lnTo>
                <a:lnTo>
                  <a:pt x="2239" y="5356"/>
                </a:lnTo>
                <a:lnTo>
                  <a:pt x="2495" y="5392"/>
                </a:lnTo>
                <a:lnTo>
                  <a:pt x="2569" y="5356"/>
                </a:lnTo>
                <a:lnTo>
                  <a:pt x="2605" y="5319"/>
                </a:lnTo>
                <a:lnTo>
                  <a:pt x="2605" y="5282"/>
                </a:lnTo>
                <a:lnTo>
                  <a:pt x="2569" y="5209"/>
                </a:lnTo>
                <a:close/>
                <a:moveTo>
                  <a:pt x="8805" y="13939"/>
                </a:moveTo>
                <a:lnTo>
                  <a:pt x="9098" y="13976"/>
                </a:lnTo>
                <a:lnTo>
                  <a:pt x="9391" y="14049"/>
                </a:lnTo>
                <a:lnTo>
                  <a:pt x="9208" y="14086"/>
                </a:lnTo>
                <a:lnTo>
                  <a:pt x="9171" y="14049"/>
                </a:lnTo>
                <a:lnTo>
                  <a:pt x="9061" y="14049"/>
                </a:lnTo>
                <a:lnTo>
                  <a:pt x="8988" y="13976"/>
                </a:lnTo>
                <a:lnTo>
                  <a:pt x="8805" y="13939"/>
                </a:lnTo>
                <a:close/>
                <a:moveTo>
                  <a:pt x="5815" y="14178"/>
                </a:moveTo>
                <a:lnTo>
                  <a:pt x="5797" y="14196"/>
                </a:lnTo>
                <a:lnTo>
                  <a:pt x="5760" y="14196"/>
                </a:lnTo>
                <a:lnTo>
                  <a:pt x="5815" y="14178"/>
                </a:lnTo>
                <a:close/>
                <a:moveTo>
                  <a:pt x="7154" y="2935"/>
                </a:moveTo>
                <a:lnTo>
                  <a:pt x="7594" y="3008"/>
                </a:lnTo>
                <a:lnTo>
                  <a:pt x="8034" y="3082"/>
                </a:lnTo>
                <a:lnTo>
                  <a:pt x="8438" y="3155"/>
                </a:lnTo>
                <a:lnTo>
                  <a:pt x="8401" y="3192"/>
                </a:lnTo>
                <a:lnTo>
                  <a:pt x="8401" y="3228"/>
                </a:lnTo>
                <a:lnTo>
                  <a:pt x="8401" y="3265"/>
                </a:lnTo>
                <a:lnTo>
                  <a:pt x="8438" y="3265"/>
                </a:lnTo>
                <a:lnTo>
                  <a:pt x="8621" y="3228"/>
                </a:lnTo>
                <a:lnTo>
                  <a:pt x="8768" y="3265"/>
                </a:lnTo>
                <a:lnTo>
                  <a:pt x="8805" y="3265"/>
                </a:lnTo>
                <a:lnTo>
                  <a:pt x="8768" y="3338"/>
                </a:lnTo>
                <a:lnTo>
                  <a:pt x="8768" y="3412"/>
                </a:lnTo>
                <a:lnTo>
                  <a:pt x="8768" y="3448"/>
                </a:lnTo>
                <a:lnTo>
                  <a:pt x="8805" y="3485"/>
                </a:lnTo>
                <a:lnTo>
                  <a:pt x="8841" y="3485"/>
                </a:lnTo>
                <a:lnTo>
                  <a:pt x="8915" y="3522"/>
                </a:lnTo>
                <a:lnTo>
                  <a:pt x="8988" y="3558"/>
                </a:lnTo>
                <a:lnTo>
                  <a:pt x="9098" y="3668"/>
                </a:lnTo>
                <a:lnTo>
                  <a:pt x="9208" y="3815"/>
                </a:lnTo>
                <a:lnTo>
                  <a:pt x="9245" y="3852"/>
                </a:lnTo>
                <a:lnTo>
                  <a:pt x="9281" y="3889"/>
                </a:lnTo>
                <a:lnTo>
                  <a:pt x="9318" y="3852"/>
                </a:lnTo>
                <a:lnTo>
                  <a:pt x="9391" y="3742"/>
                </a:lnTo>
                <a:lnTo>
                  <a:pt x="9465" y="3632"/>
                </a:lnTo>
                <a:lnTo>
                  <a:pt x="9538" y="3558"/>
                </a:lnTo>
                <a:lnTo>
                  <a:pt x="9758" y="3632"/>
                </a:lnTo>
                <a:lnTo>
                  <a:pt x="9612" y="3815"/>
                </a:lnTo>
                <a:lnTo>
                  <a:pt x="9501" y="3999"/>
                </a:lnTo>
                <a:lnTo>
                  <a:pt x="9465" y="4072"/>
                </a:lnTo>
                <a:lnTo>
                  <a:pt x="9465" y="4182"/>
                </a:lnTo>
                <a:lnTo>
                  <a:pt x="9575" y="4182"/>
                </a:lnTo>
                <a:lnTo>
                  <a:pt x="9648" y="4145"/>
                </a:lnTo>
                <a:lnTo>
                  <a:pt x="9795" y="4035"/>
                </a:lnTo>
                <a:lnTo>
                  <a:pt x="10052" y="3815"/>
                </a:lnTo>
                <a:lnTo>
                  <a:pt x="10308" y="3962"/>
                </a:lnTo>
                <a:lnTo>
                  <a:pt x="10235" y="4035"/>
                </a:lnTo>
                <a:lnTo>
                  <a:pt x="9978" y="4365"/>
                </a:lnTo>
                <a:lnTo>
                  <a:pt x="9868" y="4512"/>
                </a:lnTo>
                <a:lnTo>
                  <a:pt x="9795" y="4696"/>
                </a:lnTo>
                <a:lnTo>
                  <a:pt x="9795" y="4732"/>
                </a:lnTo>
                <a:lnTo>
                  <a:pt x="9832" y="4732"/>
                </a:lnTo>
                <a:lnTo>
                  <a:pt x="10015" y="4659"/>
                </a:lnTo>
                <a:lnTo>
                  <a:pt x="10198" y="4549"/>
                </a:lnTo>
                <a:lnTo>
                  <a:pt x="10492" y="4329"/>
                </a:lnTo>
                <a:lnTo>
                  <a:pt x="10639" y="4182"/>
                </a:lnTo>
                <a:lnTo>
                  <a:pt x="10822" y="4292"/>
                </a:lnTo>
                <a:lnTo>
                  <a:pt x="10565" y="4549"/>
                </a:lnTo>
                <a:lnTo>
                  <a:pt x="10272" y="4879"/>
                </a:lnTo>
                <a:lnTo>
                  <a:pt x="10052" y="5209"/>
                </a:lnTo>
                <a:lnTo>
                  <a:pt x="9942" y="5246"/>
                </a:lnTo>
                <a:lnTo>
                  <a:pt x="9648" y="5392"/>
                </a:lnTo>
                <a:lnTo>
                  <a:pt x="9391" y="5539"/>
                </a:lnTo>
                <a:lnTo>
                  <a:pt x="9281" y="5539"/>
                </a:lnTo>
                <a:lnTo>
                  <a:pt x="9135" y="5576"/>
                </a:lnTo>
                <a:lnTo>
                  <a:pt x="8805" y="5759"/>
                </a:lnTo>
                <a:lnTo>
                  <a:pt x="8548" y="5979"/>
                </a:lnTo>
                <a:lnTo>
                  <a:pt x="8364" y="6089"/>
                </a:lnTo>
                <a:lnTo>
                  <a:pt x="8071" y="6346"/>
                </a:lnTo>
                <a:lnTo>
                  <a:pt x="7924" y="6566"/>
                </a:lnTo>
                <a:lnTo>
                  <a:pt x="7741" y="6750"/>
                </a:lnTo>
                <a:lnTo>
                  <a:pt x="7631" y="6970"/>
                </a:lnTo>
                <a:lnTo>
                  <a:pt x="7594" y="7153"/>
                </a:lnTo>
                <a:lnTo>
                  <a:pt x="7631" y="7227"/>
                </a:lnTo>
                <a:lnTo>
                  <a:pt x="7667" y="7300"/>
                </a:lnTo>
                <a:lnTo>
                  <a:pt x="7741" y="7373"/>
                </a:lnTo>
                <a:lnTo>
                  <a:pt x="7851" y="7410"/>
                </a:lnTo>
                <a:lnTo>
                  <a:pt x="7998" y="7410"/>
                </a:lnTo>
                <a:lnTo>
                  <a:pt x="8144" y="7337"/>
                </a:lnTo>
                <a:lnTo>
                  <a:pt x="8401" y="7190"/>
                </a:lnTo>
                <a:lnTo>
                  <a:pt x="8548" y="7153"/>
                </a:lnTo>
                <a:lnTo>
                  <a:pt x="8731" y="7227"/>
                </a:lnTo>
                <a:lnTo>
                  <a:pt x="8805" y="7263"/>
                </a:lnTo>
                <a:lnTo>
                  <a:pt x="8878" y="7337"/>
                </a:lnTo>
                <a:lnTo>
                  <a:pt x="8915" y="7410"/>
                </a:lnTo>
                <a:lnTo>
                  <a:pt x="8915" y="7483"/>
                </a:lnTo>
                <a:lnTo>
                  <a:pt x="8841" y="7593"/>
                </a:lnTo>
                <a:lnTo>
                  <a:pt x="8731" y="7740"/>
                </a:lnTo>
                <a:lnTo>
                  <a:pt x="8584" y="7850"/>
                </a:lnTo>
                <a:lnTo>
                  <a:pt x="8401" y="7960"/>
                </a:lnTo>
                <a:lnTo>
                  <a:pt x="8144" y="8070"/>
                </a:lnTo>
                <a:lnTo>
                  <a:pt x="7961" y="8144"/>
                </a:lnTo>
                <a:lnTo>
                  <a:pt x="7741" y="8254"/>
                </a:lnTo>
                <a:lnTo>
                  <a:pt x="7557" y="8400"/>
                </a:lnTo>
                <a:lnTo>
                  <a:pt x="7521" y="8474"/>
                </a:lnTo>
                <a:lnTo>
                  <a:pt x="7484" y="8584"/>
                </a:lnTo>
                <a:lnTo>
                  <a:pt x="7447" y="8767"/>
                </a:lnTo>
                <a:lnTo>
                  <a:pt x="7521" y="8914"/>
                </a:lnTo>
                <a:lnTo>
                  <a:pt x="7631" y="9061"/>
                </a:lnTo>
                <a:lnTo>
                  <a:pt x="7777" y="9134"/>
                </a:lnTo>
                <a:lnTo>
                  <a:pt x="7887" y="9171"/>
                </a:lnTo>
                <a:lnTo>
                  <a:pt x="8034" y="9207"/>
                </a:lnTo>
                <a:lnTo>
                  <a:pt x="8254" y="9134"/>
                </a:lnTo>
                <a:lnTo>
                  <a:pt x="8694" y="8951"/>
                </a:lnTo>
                <a:lnTo>
                  <a:pt x="9208" y="8951"/>
                </a:lnTo>
                <a:lnTo>
                  <a:pt x="9391" y="8877"/>
                </a:lnTo>
                <a:lnTo>
                  <a:pt x="9575" y="8767"/>
                </a:lnTo>
                <a:lnTo>
                  <a:pt x="9685" y="8657"/>
                </a:lnTo>
                <a:lnTo>
                  <a:pt x="9795" y="8547"/>
                </a:lnTo>
                <a:lnTo>
                  <a:pt x="9905" y="8547"/>
                </a:lnTo>
                <a:lnTo>
                  <a:pt x="10052" y="8584"/>
                </a:lnTo>
                <a:lnTo>
                  <a:pt x="10088" y="8620"/>
                </a:lnTo>
                <a:lnTo>
                  <a:pt x="10125" y="8620"/>
                </a:lnTo>
                <a:lnTo>
                  <a:pt x="10198" y="8657"/>
                </a:lnTo>
                <a:lnTo>
                  <a:pt x="10382" y="8804"/>
                </a:lnTo>
                <a:lnTo>
                  <a:pt x="10565" y="8987"/>
                </a:lnTo>
                <a:lnTo>
                  <a:pt x="11115" y="9648"/>
                </a:lnTo>
                <a:lnTo>
                  <a:pt x="10382" y="9391"/>
                </a:lnTo>
                <a:lnTo>
                  <a:pt x="10015" y="9281"/>
                </a:lnTo>
                <a:lnTo>
                  <a:pt x="9648" y="9171"/>
                </a:lnTo>
                <a:lnTo>
                  <a:pt x="9612" y="9207"/>
                </a:lnTo>
                <a:lnTo>
                  <a:pt x="9281" y="9171"/>
                </a:lnTo>
                <a:lnTo>
                  <a:pt x="8951" y="9207"/>
                </a:lnTo>
                <a:lnTo>
                  <a:pt x="8621" y="9281"/>
                </a:lnTo>
                <a:lnTo>
                  <a:pt x="8328" y="9391"/>
                </a:lnTo>
                <a:lnTo>
                  <a:pt x="8291" y="9427"/>
                </a:lnTo>
                <a:lnTo>
                  <a:pt x="8144" y="9427"/>
                </a:lnTo>
                <a:lnTo>
                  <a:pt x="7631" y="9537"/>
                </a:lnTo>
                <a:lnTo>
                  <a:pt x="7117" y="9648"/>
                </a:lnTo>
                <a:lnTo>
                  <a:pt x="6934" y="9684"/>
                </a:lnTo>
                <a:lnTo>
                  <a:pt x="6787" y="9794"/>
                </a:lnTo>
                <a:lnTo>
                  <a:pt x="6677" y="9904"/>
                </a:lnTo>
                <a:lnTo>
                  <a:pt x="6567" y="10088"/>
                </a:lnTo>
                <a:lnTo>
                  <a:pt x="6494" y="10271"/>
                </a:lnTo>
                <a:lnTo>
                  <a:pt x="6494" y="10455"/>
                </a:lnTo>
                <a:lnTo>
                  <a:pt x="6494" y="10601"/>
                </a:lnTo>
                <a:lnTo>
                  <a:pt x="6530" y="10785"/>
                </a:lnTo>
                <a:lnTo>
                  <a:pt x="6604" y="10968"/>
                </a:lnTo>
                <a:lnTo>
                  <a:pt x="6714" y="11115"/>
                </a:lnTo>
                <a:lnTo>
                  <a:pt x="6824" y="11225"/>
                </a:lnTo>
                <a:lnTo>
                  <a:pt x="6970" y="11335"/>
                </a:lnTo>
                <a:lnTo>
                  <a:pt x="7117" y="11408"/>
                </a:lnTo>
                <a:lnTo>
                  <a:pt x="7301" y="11445"/>
                </a:lnTo>
                <a:lnTo>
                  <a:pt x="7484" y="11482"/>
                </a:lnTo>
                <a:lnTo>
                  <a:pt x="7777" y="11482"/>
                </a:lnTo>
                <a:lnTo>
                  <a:pt x="7851" y="11555"/>
                </a:lnTo>
                <a:lnTo>
                  <a:pt x="7924" y="11665"/>
                </a:lnTo>
                <a:lnTo>
                  <a:pt x="7961" y="11812"/>
                </a:lnTo>
                <a:lnTo>
                  <a:pt x="8034" y="12105"/>
                </a:lnTo>
                <a:lnTo>
                  <a:pt x="8071" y="12362"/>
                </a:lnTo>
                <a:lnTo>
                  <a:pt x="8108" y="12509"/>
                </a:lnTo>
                <a:lnTo>
                  <a:pt x="7851" y="12435"/>
                </a:lnTo>
                <a:lnTo>
                  <a:pt x="7631" y="12399"/>
                </a:lnTo>
                <a:lnTo>
                  <a:pt x="7557" y="12362"/>
                </a:lnTo>
                <a:lnTo>
                  <a:pt x="7521" y="12215"/>
                </a:lnTo>
                <a:lnTo>
                  <a:pt x="7521" y="12179"/>
                </a:lnTo>
                <a:lnTo>
                  <a:pt x="7447" y="12179"/>
                </a:lnTo>
                <a:lnTo>
                  <a:pt x="7447" y="12215"/>
                </a:lnTo>
                <a:lnTo>
                  <a:pt x="7411" y="12472"/>
                </a:lnTo>
                <a:lnTo>
                  <a:pt x="7411" y="12509"/>
                </a:lnTo>
                <a:lnTo>
                  <a:pt x="7447" y="12545"/>
                </a:lnTo>
                <a:lnTo>
                  <a:pt x="7851" y="12729"/>
                </a:lnTo>
                <a:lnTo>
                  <a:pt x="8254" y="12949"/>
                </a:lnTo>
                <a:lnTo>
                  <a:pt x="8438" y="13316"/>
                </a:lnTo>
                <a:lnTo>
                  <a:pt x="8474" y="13389"/>
                </a:lnTo>
                <a:lnTo>
                  <a:pt x="8548" y="13426"/>
                </a:lnTo>
                <a:lnTo>
                  <a:pt x="8621" y="13426"/>
                </a:lnTo>
                <a:lnTo>
                  <a:pt x="8694" y="13389"/>
                </a:lnTo>
                <a:lnTo>
                  <a:pt x="8841" y="13279"/>
                </a:lnTo>
                <a:lnTo>
                  <a:pt x="9428" y="13609"/>
                </a:lnTo>
                <a:lnTo>
                  <a:pt x="9281" y="13609"/>
                </a:lnTo>
                <a:lnTo>
                  <a:pt x="8548" y="13536"/>
                </a:lnTo>
                <a:lnTo>
                  <a:pt x="7851" y="13536"/>
                </a:lnTo>
                <a:lnTo>
                  <a:pt x="7374" y="13206"/>
                </a:lnTo>
                <a:lnTo>
                  <a:pt x="6860" y="12912"/>
                </a:lnTo>
                <a:lnTo>
                  <a:pt x="6824" y="12876"/>
                </a:lnTo>
                <a:lnTo>
                  <a:pt x="6750" y="12912"/>
                </a:lnTo>
                <a:lnTo>
                  <a:pt x="6750" y="12949"/>
                </a:lnTo>
                <a:lnTo>
                  <a:pt x="6750" y="13022"/>
                </a:lnTo>
                <a:lnTo>
                  <a:pt x="6970" y="13316"/>
                </a:lnTo>
                <a:lnTo>
                  <a:pt x="7227" y="13572"/>
                </a:lnTo>
                <a:lnTo>
                  <a:pt x="6897" y="13609"/>
                </a:lnTo>
                <a:lnTo>
                  <a:pt x="6567" y="13646"/>
                </a:lnTo>
                <a:lnTo>
                  <a:pt x="6310" y="13426"/>
                </a:lnTo>
                <a:lnTo>
                  <a:pt x="6090" y="13169"/>
                </a:lnTo>
                <a:lnTo>
                  <a:pt x="6017" y="13169"/>
                </a:lnTo>
                <a:lnTo>
                  <a:pt x="5943" y="13242"/>
                </a:lnTo>
                <a:lnTo>
                  <a:pt x="5907" y="13389"/>
                </a:lnTo>
                <a:lnTo>
                  <a:pt x="5943" y="13499"/>
                </a:lnTo>
                <a:lnTo>
                  <a:pt x="5980" y="13646"/>
                </a:lnTo>
                <a:lnTo>
                  <a:pt x="6090" y="13756"/>
                </a:lnTo>
                <a:lnTo>
                  <a:pt x="5760" y="13829"/>
                </a:lnTo>
                <a:lnTo>
                  <a:pt x="5430" y="13939"/>
                </a:lnTo>
                <a:lnTo>
                  <a:pt x="5393" y="13903"/>
                </a:lnTo>
                <a:lnTo>
                  <a:pt x="5173" y="13682"/>
                </a:lnTo>
                <a:lnTo>
                  <a:pt x="5026" y="13609"/>
                </a:lnTo>
                <a:lnTo>
                  <a:pt x="4916" y="13572"/>
                </a:lnTo>
                <a:lnTo>
                  <a:pt x="4880" y="13572"/>
                </a:lnTo>
                <a:lnTo>
                  <a:pt x="4880" y="13609"/>
                </a:lnTo>
                <a:lnTo>
                  <a:pt x="4880" y="13682"/>
                </a:lnTo>
                <a:lnTo>
                  <a:pt x="4916" y="13793"/>
                </a:lnTo>
                <a:lnTo>
                  <a:pt x="4990" y="13939"/>
                </a:lnTo>
                <a:lnTo>
                  <a:pt x="5100" y="14086"/>
                </a:lnTo>
                <a:lnTo>
                  <a:pt x="5136" y="14086"/>
                </a:lnTo>
                <a:lnTo>
                  <a:pt x="4843" y="14306"/>
                </a:lnTo>
                <a:lnTo>
                  <a:pt x="4623" y="14269"/>
                </a:lnTo>
                <a:lnTo>
                  <a:pt x="4109" y="14196"/>
                </a:lnTo>
                <a:lnTo>
                  <a:pt x="3853" y="14159"/>
                </a:lnTo>
                <a:lnTo>
                  <a:pt x="3596" y="14086"/>
                </a:lnTo>
                <a:lnTo>
                  <a:pt x="3669" y="14013"/>
                </a:lnTo>
                <a:lnTo>
                  <a:pt x="3706" y="13903"/>
                </a:lnTo>
                <a:lnTo>
                  <a:pt x="3706" y="13829"/>
                </a:lnTo>
                <a:lnTo>
                  <a:pt x="3669" y="13719"/>
                </a:lnTo>
                <a:lnTo>
                  <a:pt x="3632" y="13646"/>
                </a:lnTo>
                <a:lnTo>
                  <a:pt x="3559" y="13609"/>
                </a:lnTo>
                <a:lnTo>
                  <a:pt x="3632" y="13242"/>
                </a:lnTo>
                <a:lnTo>
                  <a:pt x="3742" y="12876"/>
                </a:lnTo>
                <a:lnTo>
                  <a:pt x="3889" y="12509"/>
                </a:lnTo>
                <a:lnTo>
                  <a:pt x="4073" y="12179"/>
                </a:lnTo>
                <a:lnTo>
                  <a:pt x="4293" y="11848"/>
                </a:lnTo>
                <a:lnTo>
                  <a:pt x="4549" y="11555"/>
                </a:lnTo>
                <a:lnTo>
                  <a:pt x="4843" y="11298"/>
                </a:lnTo>
                <a:lnTo>
                  <a:pt x="5173" y="11115"/>
                </a:lnTo>
                <a:lnTo>
                  <a:pt x="5246" y="11041"/>
                </a:lnTo>
                <a:lnTo>
                  <a:pt x="5283" y="10931"/>
                </a:lnTo>
                <a:lnTo>
                  <a:pt x="5283" y="10858"/>
                </a:lnTo>
                <a:lnTo>
                  <a:pt x="5210" y="10785"/>
                </a:lnTo>
                <a:lnTo>
                  <a:pt x="4770" y="10234"/>
                </a:lnTo>
                <a:lnTo>
                  <a:pt x="4549" y="9978"/>
                </a:lnTo>
                <a:lnTo>
                  <a:pt x="4293" y="9758"/>
                </a:lnTo>
                <a:lnTo>
                  <a:pt x="3999" y="9574"/>
                </a:lnTo>
                <a:lnTo>
                  <a:pt x="3706" y="9427"/>
                </a:lnTo>
                <a:lnTo>
                  <a:pt x="3376" y="9317"/>
                </a:lnTo>
                <a:lnTo>
                  <a:pt x="3046" y="9281"/>
                </a:lnTo>
                <a:lnTo>
                  <a:pt x="3046" y="8877"/>
                </a:lnTo>
                <a:lnTo>
                  <a:pt x="3119" y="8510"/>
                </a:lnTo>
                <a:lnTo>
                  <a:pt x="3266" y="8180"/>
                </a:lnTo>
                <a:lnTo>
                  <a:pt x="3486" y="7887"/>
                </a:lnTo>
                <a:lnTo>
                  <a:pt x="3632" y="7740"/>
                </a:lnTo>
                <a:lnTo>
                  <a:pt x="3816" y="7593"/>
                </a:lnTo>
                <a:lnTo>
                  <a:pt x="3889" y="7557"/>
                </a:lnTo>
                <a:lnTo>
                  <a:pt x="3963" y="7557"/>
                </a:lnTo>
                <a:lnTo>
                  <a:pt x="4036" y="7593"/>
                </a:lnTo>
                <a:lnTo>
                  <a:pt x="4109" y="7630"/>
                </a:lnTo>
                <a:lnTo>
                  <a:pt x="4219" y="7740"/>
                </a:lnTo>
                <a:lnTo>
                  <a:pt x="4329" y="7887"/>
                </a:lnTo>
                <a:lnTo>
                  <a:pt x="4916" y="8657"/>
                </a:lnTo>
                <a:lnTo>
                  <a:pt x="5026" y="8730"/>
                </a:lnTo>
                <a:lnTo>
                  <a:pt x="5136" y="8767"/>
                </a:lnTo>
                <a:lnTo>
                  <a:pt x="5210" y="8730"/>
                </a:lnTo>
                <a:lnTo>
                  <a:pt x="5246" y="8694"/>
                </a:lnTo>
                <a:lnTo>
                  <a:pt x="5283" y="8620"/>
                </a:lnTo>
                <a:lnTo>
                  <a:pt x="5283" y="8547"/>
                </a:lnTo>
                <a:lnTo>
                  <a:pt x="5136" y="7006"/>
                </a:lnTo>
                <a:lnTo>
                  <a:pt x="5100" y="6823"/>
                </a:lnTo>
                <a:lnTo>
                  <a:pt x="4990" y="6640"/>
                </a:lnTo>
                <a:lnTo>
                  <a:pt x="4880" y="6493"/>
                </a:lnTo>
                <a:lnTo>
                  <a:pt x="4660" y="6456"/>
                </a:lnTo>
                <a:lnTo>
                  <a:pt x="4733" y="6420"/>
                </a:lnTo>
                <a:lnTo>
                  <a:pt x="4843" y="6346"/>
                </a:lnTo>
                <a:lnTo>
                  <a:pt x="5026" y="6199"/>
                </a:lnTo>
                <a:lnTo>
                  <a:pt x="5430" y="6016"/>
                </a:lnTo>
                <a:lnTo>
                  <a:pt x="5613" y="5943"/>
                </a:lnTo>
                <a:lnTo>
                  <a:pt x="5760" y="5796"/>
                </a:lnTo>
                <a:lnTo>
                  <a:pt x="5870" y="5649"/>
                </a:lnTo>
                <a:lnTo>
                  <a:pt x="5980" y="5466"/>
                </a:lnTo>
                <a:lnTo>
                  <a:pt x="5980" y="5392"/>
                </a:lnTo>
                <a:lnTo>
                  <a:pt x="5943" y="5319"/>
                </a:lnTo>
                <a:lnTo>
                  <a:pt x="5907" y="5246"/>
                </a:lnTo>
                <a:lnTo>
                  <a:pt x="5833" y="5209"/>
                </a:lnTo>
                <a:lnTo>
                  <a:pt x="4990" y="5099"/>
                </a:lnTo>
                <a:lnTo>
                  <a:pt x="4109" y="4989"/>
                </a:lnTo>
                <a:lnTo>
                  <a:pt x="3742" y="4989"/>
                </a:lnTo>
                <a:lnTo>
                  <a:pt x="3302" y="4952"/>
                </a:lnTo>
                <a:lnTo>
                  <a:pt x="2899" y="4989"/>
                </a:lnTo>
                <a:lnTo>
                  <a:pt x="2715" y="5026"/>
                </a:lnTo>
                <a:lnTo>
                  <a:pt x="2532" y="5099"/>
                </a:lnTo>
                <a:lnTo>
                  <a:pt x="2495" y="5136"/>
                </a:lnTo>
                <a:lnTo>
                  <a:pt x="2532" y="5209"/>
                </a:lnTo>
                <a:lnTo>
                  <a:pt x="2165" y="5062"/>
                </a:lnTo>
                <a:lnTo>
                  <a:pt x="2459" y="4732"/>
                </a:lnTo>
                <a:lnTo>
                  <a:pt x="2752" y="4402"/>
                </a:lnTo>
                <a:lnTo>
                  <a:pt x="3082" y="4145"/>
                </a:lnTo>
                <a:lnTo>
                  <a:pt x="3449" y="3889"/>
                </a:lnTo>
                <a:lnTo>
                  <a:pt x="3816" y="3668"/>
                </a:lnTo>
                <a:lnTo>
                  <a:pt x="4219" y="3448"/>
                </a:lnTo>
                <a:lnTo>
                  <a:pt x="4623" y="3302"/>
                </a:lnTo>
                <a:lnTo>
                  <a:pt x="5026" y="3155"/>
                </a:lnTo>
                <a:lnTo>
                  <a:pt x="5467" y="3045"/>
                </a:lnTo>
                <a:lnTo>
                  <a:pt x="5907" y="2972"/>
                </a:lnTo>
                <a:lnTo>
                  <a:pt x="6310" y="2935"/>
                </a:lnTo>
                <a:close/>
                <a:moveTo>
                  <a:pt x="5393" y="14343"/>
                </a:moveTo>
                <a:lnTo>
                  <a:pt x="5430" y="14379"/>
                </a:lnTo>
                <a:lnTo>
                  <a:pt x="5356" y="14379"/>
                </a:lnTo>
                <a:lnTo>
                  <a:pt x="5393" y="14343"/>
                </a:lnTo>
                <a:close/>
                <a:moveTo>
                  <a:pt x="7704" y="13903"/>
                </a:moveTo>
                <a:lnTo>
                  <a:pt x="7961" y="14049"/>
                </a:lnTo>
                <a:lnTo>
                  <a:pt x="8291" y="14196"/>
                </a:lnTo>
                <a:lnTo>
                  <a:pt x="8584" y="14306"/>
                </a:lnTo>
                <a:lnTo>
                  <a:pt x="8181" y="14379"/>
                </a:lnTo>
                <a:lnTo>
                  <a:pt x="7741" y="14416"/>
                </a:lnTo>
                <a:lnTo>
                  <a:pt x="7704" y="14306"/>
                </a:lnTo>
                <a:lnTo>
                  <a:pt x="7631" y="14233"/>
                </a:lnTo>
                <a:lnTo>
                  <a:pt x="7264" y="14123"/>
                </a:lnTo>
                <a:lnTo>
                  <a:pt x="6970" y="13939"/>
                </a:lnTo>
                <a:lnTo>
                  <a:pt x="7521" y="13903"/>
                </a:lnTo>
                <a:close/>
                <a:moveTo>
                  <a:pt x="6420" y="14013"/>
                </a:moveTo>
                <a:lnTo>
                  <a:pt x="6567" y="14123"/>
                </a:lnTo>
                <a:lnTo>
                  <a:pt x="6787" y="14306"/>
                </a:lnTo>
                <a:lnTo>
                  <a:pt x="7007" y="14453"/>
                </a:lnTo>
                <a:lnTo>
                  <a:pt x="6053" y="14416"/>
                </a:lnTo>
                <a:lnTo>
                  <a:pt x="6053" y="14343"/>
                </a:lnTo>
                <a:lnTo>
                  <a:pt x="6053" y="14269"/>
                </a:lnTo>
                <a:lnTo>
                  <a:pt x="5980" y="14196"/>
                </a:lnTo>
                <a:lnTo>
                  <a:pt x="5907" y="14159"/>
                </a:lnTo>
                <a:lnTo>
                  <a:pt x="5870" y="14159"/>
                </a:lnTo>
                <a:lnTo>
                  <a:pt x="5980" y="14123"/>
                </a:lnTo>
                <a:lnTo>
                  <a:pt x="6420" y="14013"/>
                </a:lnTo>
                <a:close/>
                <a:moveTo>
                  <a:pt x="6824" y="2385"/>
                </a:moveTo>
                <a:lnTo>
                  <a:pt x="6750" y="2421"/>
                </a:lnTo>
                <a:lnTo>
                  <a:pt x="6677" y="2495"/>
                </a:lnTo>
                <a:lnTo>
                  <a:pt x="6127" y="2531"/>
                </a:lnTo>
                <a:lnTo>
                  <a:pt x="5540" y="2605"/>
                </a:lnTo>
                <a:lnTo>
                  <a:pt x="5026" y="2715"/>
                </a:lnTo>
                <a:lnTo>
                  <a:pt x="4476" y="2861"/>
                </a:lnTo>
                <a:lnTo>
                  <a:pt x="3926" y="3082"/>
                </a:lnTo>
                <a:lnTo>
                  <a:pt x="3376" y="3375"/>
                </a:lnTo>
                <a:lnTo>
                  <a:pt x="2899" y="3705"/>
                </a:lnTo>
                <a:lnTo>
                  <a:pt x="2459" y="4109"/>
                </a:lnTo>
                <a:lnTo>
                  <a:pt x="2018" y="4512"/>
                </a:lnTo>
                <a:lnTo>
                  <a:pt x="1652" y="4989"/>
                </a:lnTo>
                <a:lnTo>
                  <a:pt x="1321" y="5466"/>
                </a:lnTo>
                <a:lnTo>
                  <a:pt x="1065" y="6016"/>
                </a:lnTo>
                <a:lnTo>
                  <a:pt x="735" y="6713"/>
                </a:lnTo>
                <a:lnTo>
                  <a:pt x="478" y="7447"/>
                </a:lnTo>
                <a:lnTo>
                  <a:pt x="221" y="8180"/>
                </a:lnTo>
                <a:lnTo>
                  <a:pt x="74" y="8914"/>
                </a:lnTo>
                <a:lnTo>
                  <a:pt x="38" y="9244"/>
                </a:lnTo>
                <a:lnTo>
                  <a:pt x="1" y="9611"/>
                </a:lnTo>
                <a:lnTo>
                  <a:pt x="38" y="9941"/>
                </a:lnTo>
                <a:lnTo>
                  <a:pt x="74" y="10271"/>
                </a:lnTo>
                <a:lnTo>
                  <a:pt x="148" y="10601"/>
                </a:lnTo>
                <a:lnTo>
                  <a:pt x="258" y="10931"/>
                </a:lnTo>
                <a:lnTo>
                  <a:pt x="368" y="11262"/>
                </a:lnTo>
                <a:lnTo>
                  <a:pt x="514" y="11555"/>
                </a:lnTo>
                <a:lnTo>
                  <a:pt x="881" y="12142"/>
                </a:lnTo>
                <a:lnTo>
                  <a:pt x="1285" y="12692"/>
                </a:lnTo>
                <a:lnTo>
                  <a:pt x="1725" y="13206"/>
                </a:lnTo>
                <a:lnTo>
                  <a:pt x="2202" y="13719"/>
                </a:lnTo>
                <a:lnTo>
                  <a:pt x="2459" y="13976"/>
                </a:lnTo>
                <a:lnTo>
                  <a:pt x="2752" y="14233"/>
                </a:lnTo>
                <a:lnTo>
                  <a:pt x="2825" y="14343"/>
                </a:lnTo>
                <a:lnTo>
                  <a:pt x="2899" y="14416"/>
                </a:lnTo>
                <a:lnTo>
                  <a:pt x="3009" y="14453"/>
                </a:lnTo>
                <a:lnTo>
                  <a:pt x="3119" y="14453"/>
                </a:lnTo>
                <a:lnTo>
                  <a:pt x="3192" y="14526"/>
                </a:lnTo>
                <a:lnTo>
                  <a:pt x="3559" y="14636"/>
                </a:lnTo>
                <a:lnTo>
                  <a:pt x="3889" y="14746"/>
                </a:lnTo>
                <a:lnTo>
                  <a:pt x="4623" y="14820"/>
                </a:lnTo>
                <a:lnTo>
                  <a:pt x="6017" y="14966"/>
                </a:lnTo>
                <a:lnTo>
                  <a:pt x="6714" y="15003"/>
                </a:lnTo>
                <a:lnTo>
                  <a:pt x="7411" y="15003"/>
                </a:lnTo>
                <a:lnTo>
                  <a:pt x="8108" y="14930"/>
                </a:lnTo>
                <a:lnTo>
                  <a:pt x="8768" y="14783"/>
                </a:lnTo>
                <a:lnTo>
                  <a:pt x="9465" y="14600"/>
                </a:lnTo>
                <a:lnTo>
                  <a:pt x="9758" y="14453"/>
                </a:lnTo>
                <a:lnTo>
                  <a:pt x="10088" y="14306"/>
                </a:lnTo>
                <a:lnTo>
                  <a:pt x="10382" y="14159"/>
                </a:lnTo>
                <a:lnTo>
                  <a:pt x="10675" y="13976"/>
                </a:lnTo>
                <a:lnTo>
                  <a:pt x="11152" y="13536"/>
                </a:lnTo>
                <a:lnTo>
                  <a:pt x="11629" y="13059"/>
                </a:lnTo>
                <a:lnTo>
                  <a:pt x="12033" y="12509"/>
                </a:lnTo>
                <a:lnTo>
                  <a:pt x="12399" y="11958"/>
                </a:lnTo>
                <a:lnTo>
                  <a:pt x="12729" y="11372"/>
                </a:lnTo>
                <a:lnTo>
                  <a:pt x="12986" y="10748"/>
                </a:lnTo>
                <a:lnTo>
                  <a:pt x="13243" y="10161"/>
                </a:lnTo>
                <a:lnTo>
                  <a:pt x="13426" y="9464"/>
                </a:lnTo>
                <a:lnTo>
                  <a:pt x="13500" y="9097"/>
                </a:lnTo>
                <a:lnTo>
                  <a:pt x="13573" y="8730"/>
                </a:lnTo>
                <a:lnTo>
                  <a:pt x="13573" y="8400"/>
                </a:lnTo>
                <a:lnTo>
                  <a:pt x="13573" y="8034"/>
                </a:lnTo>
                <a:lnTo>
                  <a:pt x="13573" y="7667"/>
                </a:lnTo>
                <a:lnTo>
                  <a:pt x="13500" y="7300"/>
                </a:lnTo>
                <a:lnTo>
                  <a:pt x="13426" y="6970"/>
                </a:lnTo>
                <a:lnTo>
                  <a:pt x="13353" y="6640"/>
                </a:lnTo>
                <a:lnTo>
                  <a:pt x="13206" y="6346"/>
                </a:lnTo>
                <a:lnTo>
                  <a:pt x="13060" y="6053"/>
                </a:lnTo>
                <a:lnTo>
                  <a:pt x="12693" y="5466"/>
                </a:lnTo>
                <a:lnTo>
                  <a:pt x="12289" y="4916"/>
                </a:lnTo>
                <a:lnTo>
                  <a:pt x="11849" y="4475"/>
                </a:lnTo>
                <a:lnTo>
                  <a:pt x="11372" y="4035"/>
                </a:lnTo>
                <a:lnTo>
                  <a:pt x="10895" y="3668"/>
                </a:lnTo>
                <a:lnTo>
                  <a:pt x="10345" y="3338"/>
                </a:lnTo>
                <a:lnTo>
                  <a:pt x="9795" y="3045"/>
                </a:lnTo>
                <a:lnTo>
                  <a:pt x="9208" y="2788"/>
                </a:lnTo>
                <a:lnTo>
                  <a:pt x="8584" y="2605"/>
                </a:lnTo>
                <a:lnTo>
                  <a:pt x="7998" y="2458"/>
                </a:lnTo>
                <a:lnTo>
                  <a:pt x="7447" y="2385"/>
                </a:lnTo>
                <a:close/>
              </a:path>
            </a:pathLst>
          </a:custGeom>
          <a:solidFill>
            <a:srgbClr val="6D9EEB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167" name="Shape 167"/>
          <p:cNvSpPr/>
          <p:nvPr/>
        </p:nvSpPr>
        <p:spPr>
          <a:xfrm>
            <a:off x="8364459" y="3346842"/>
            <a:ext cx="873792" cy="600259"/>
          </a:xfrm>
          <a:custGeom>
            <a:avLst/>
            <a:gdLst/>
            <a:ahLst/>
            <a:cxnLst/>
            <a:rect l="0" t="0" r="0" b="0"/>
            <a:pathLst>
              <a:path w="17461" h="11995" extrusionOk="0">
                <a:moveTo>
                  <a:pt x="9758" y="2238"/>
                </a:moveTo>
                <a:lnTo>
                  <a:pt x="9721" y="2274"/>
                </a:lnTo>
                <a:lnTo>
                  <a:pt x="9648" y="2311"/>
                </a:lnTo>
                <a:lnTo>
                  <a:pt x="9611" y="2458"/>
                </a:lnTo>
                <a:lnTo>
                  <a:pt x="9648" y="2568"/>
                </a:lnTo>
                <a:lnTo>
                  <a:pt x="9721" y="2605"/>
                </a:lnTo>
                <a:lnTo>
                  <a:pt x="9758" y="2641"/>
                </a:lnTo>
                <a:lnTo>
                  <a:pt x="9941" y="2641"/>
                </a:lnTo>
                <a:lnTo>
                  <a:pt x="9978" y="2605"/>
                </a:lnTo>
                <a:lnTo>
                  <a:pt x="10051" y="2531"/>
                </a:lnTo>
                <a:lnTo>
                  <a:pt x="10051" y="2458"/>
                </a:lnTo>
                <a:lnTo>
                  <a:pt x="10051" y="2348"/>
                </a:lnTo>
                <a:lnTo>
                  <a:pt x="9978" y="2274"/>
                </a:lnTo>
                <a:lnTo>
                  <a:pt x="9941" y="2238"/>
                </a:lnTo>
                <a:close/>
                <a:moveTo>
                  <a:pt x="9795" y="3191"/>
                </a:moveTo>
                <a:lnTo>
                  <a:pt x="9721" y="3265"/>
                </a:lnTo>
                <a:lnTo>
                  <a:pt x="9684" y="3301"/>
                </a:lnTo>
                <a:lnTo>
                  <a:pt x="9684" y="3375"/>
                </a:lnTo>
                <a:lnTo>
                  <a:pt x="9684" y="3485"/>
                </a:lnTo>
                <a:lnTo>
                  <a:pt x="9758" y="3522"/>
                </a:lnTo>
                <a:lnTo>
                  <a:pt x="9795" y="3558"/>
                </a:lnTo>
                <a:lnTo>
                  <a:pt x="9941" y="3558"/>
                </a:lnTo>
                <a:lnTo>
                  <a:pt x="9978" y="3522"/>
                </a:lnTo>
                <a:lnTo>
                  <a:pt x="10015" y="3485"/>
                </a:lnTo>
                <a:lnTo>
                  <a:pt x="10051" y="3375"/>
                </a:lnTo>
                <a:lnTo>
                  <a:pt x="10015" y="3301"/>
                </a:lnTo>
                <a:lnTo>
                  <a:pt x="9978" y="3228"/>
                </a:lnTo>
                <a:lnTo>
                  <a:pt x="9941" y="3191"/>
                </a:lnTo>
                <a:close/>
                <a:moveTo>
                  <a:pt x="11519" y="3045"/>
                </a:moveTo>
                <a:lnTo>
                  <a:pt x="11409" y="3081"/>
                </a:lnTo>
                <a:lnTo>
                  <a:pt x="11335" y="3118"/>
                </a:lnTo>
                <a:lnTo>
                  <a:pt x="11298" y="3191"/>
                </a:lnTo>
                <a:lnTo>
                  <a:pt x="11262" y="3265"/>
                </a:lnTo>
                <a:lnTo>
                  <a:pt x="11262" y="3338"/>
                </a:lnTo>
                <a:lnTo>
                  <a:pt x="11262" y="3412"/>
                </a:lnTo>
                <a:lnTo>
                  <a:pt x="11298" y="3485"/>
                </a:lnTo>
                <a:lnTo>
                  <a:pt x="11372" y="3522"/>
                </a:lnTo>
                <a:lnTo>
                  <a:pt x="11445" y="3595"/>
                </a:lnTo>
                <a:lnTo>
                  <a:pt x="11592" y="3595"/>
                </a:lnTo>
                <a:lnTo>
                  <a:pt x="11665" y="3522"/>
                </a:lnTo>
                <a:lnTo>
                  <a:pt x="11702" y="3485"/>
                </a:lnTo>
                <a:lnTo>
                  <a:pt x="11739" y="3412"/>
                </a:lnTo>
                <a:lnTo>
                  <a:pt x="11702" y="3265"/>
                </a:lnTo>
                <a:lnTo>
                  <a:pt x="11702" y="3155"/>
                </a:lnTo>
                <a:lnTo>
                  <a:pt x="11629" y="3081"/>
                </a:lnTo>
                <a:lnTo>
                  <a:pt x="11519" y="3045"/>
                </a:lnTo>
                <a:close/>
                <a:moveTo>
                  <a:pt x="15554" y="1541"/>
                </a:moveTo>
                <a:lnTo>
                  <a:pt x="15407" y="1871"/>
                </a:lnTo>
                <a:lnTo>
                  <a:pt x="15187" y="2164"/>
                </a:lnTo>
                <a:lnTo>
                  <a:pt x="14967" y="2458"/>
                </a:lnTo>
                <a:lnTo>
                  <a:pt x="14710" y="2715"/>
                </a:lnTo>
                <a:lnTo>
                  <a:pt x="14416" y="2935"/>
                </a:lnTo>
                <a:lnTo>
                  <a:pt x="14123" y="3155"/>
                </a:lnTo>
                <a:lnTo>
                  <a:pt x="13536" y="3595"/>
                </a:lnTo>
                <a:lnTo>
                  <a:pt x="13279" y="3265"/>
                </a:lnTo>
                <a:lnTo>
                  <a:pt x="12986" y="2971"/>
                </a:lnTo>
                <a:lnTo>
                  <a:pt x="13096" y="2935"/>
                </a:lnTo>
                <a:lnTo>
                  <a:pt x="13683" y="2531"/>
                </a:lnTo>
                <a:lnTo>
                  <a:pt x="14306" y="2164"/>
                </a:lnTo>
                <a:lnTo>
                  <a:pt x="14930" y="1834"/>
                </a:lnTo>
                <a:lnTo>
                  <a:pt x="15554" y="1541"/>
                </a:lnTo>
                <a:close/>
                <a:moveTo>
                  <a:pt x="8914" y="3228"/>
                </a:moveTo>
                <a:lnTo>
                  <a:pt x="8841" y="3301"/>
                </a:lnTo>
                <a:lnTo>
                  <a:pt x="8804" y="3375"/>
                </a:lnTo>
                <a:lnTo>
                  <a:pt x="8804" y="3485"/>
                </a:lnTo>
                <a:lnTo>
                  <a:pt x="8804" y="3558"/>
                </a:lnTo>
                <a:lnTo>
                  <a:pt x="8877" y="3632"/>
                </a:lnTo>
                <a:lnTo>
                  <a:pt x="8951" y="3668"/>
                </a:lnTo>
                <a:lnTo>
                  <a:pt x="9098" y="3668"/>
                </a:lnTo>
                <a:lnTo>
                  <a:pt x="9134" y="3632"/>
                </a:lnTo>
                <a:lnTo>
                  <a:pt x="9208" y="3558"/>
                </a:lnTo>
                <a:lnTo>
                  <a:pt x="9208" y="3485"/>
                </a:lnTo>
                <a:lnTo>
                  <a:pt x="9208" y="3375"/>
                </a:lnTo>
                <a:lnTo>
                  <a:pt x="9171" y="3338"/>
                </a:lnTo>
                <a:lnTo>
                  <a:pt x="9134" y="3265"/>
                </a:lnTo>
                <a:lnTo>
                  <a:pt x="9061" y="3228"/>
                </a:lnTo>
                <a:close/>
                <a:moveTo>
                  <a:pt x="16324" y="1101"/>
                </a:moveTo>
                <a:lnTo>
                  <a:pt x="16140" y="1541"/>
                </a:lnTo>
                <a:lnTo>
                  <a:pt x="15884" y="1944"/>
                </a:lnTo>
                <a:lnTo>
                  <a:pt x="15590" y="2348"/>
                </a:lnTo>
                <a:lnTo>
                  <a:pt x="15297" y="2751"/>
                </a:lnTo>
                <a:lnTo>
                  <a:pt x="14967" y="3081"/>
                </a:lnTo>
                <a:lnTo>
                  <a:pt x="14600" y="3412"/>
                </a:lnTo>
                <a:lnTo>
                  <a:pt x="13829" y="4072"/>
                </a:lnTo>
                <a:lnTo>
                  <a:pt x="13756" y="3925"/>
                </a:lnTo>
                <a:lnTo>
                  <a:pt x="13976" y="3778"/>
                </a:lnTo>
                <a:lnTo>
                  <a:pt x="14343" y="3558"/>
                </a:lnTo>
                <a:lnTo>
                  <a:pt x="14673" y="3301"/>
                </a:lnTo>
                <a:lnTo>
                  <a:pt x="15003" y="3008"/>
                </a:lnTo>
                <a:lnTo>
                  <a:pt x="15297" y="2715"/>
                </a:lnTo>
                <a:lnTo>
                  <a:pt x="15554" y="2384"/>
                </a:lnTo>
                <a:lnTo>
                  <a:pt x="15774" y="2018"/>
                </a:lnTo>
                <a:lnTo>
                  <a:pt x="15957" y="1651"/>
                </a:lnTo>
                <a:lnTo>
                  <a:pt x="16104" y="1211"/>
                </a:lnTo>
                <a:lnTo>
                  <a:pt x="16104" y="1137"/>
                </a:lnTo>
                <a:lnTo>
                  <a:pt x="16324" y="1101"/>
                </a:lnTo>
                <a:close/>
                <a:moveTo>
                  <a:pt x="10528" y="3962"/>
                </a:moveTo>
                <a:lnTo>
                  <a:pt x="10455" y="3998"/>
                </a:lnTo>
                <a:lnTo>
                  <a:pt x="10381" y="4072"/>
                </a:lnTo>
                <a:lnTo>
                  <a:pt x="10381" y="4108"/>
                </a:lnTo>
                <a:lnTo>
                  <a:pt x="10345" y="4219"/>
                </a:lnTo>
                <a:lnTo>
                  <a:pt x="10381" y="4329"/>
                </a:lnTo>
                <a:lnTo>
                  <a:pt x="10455" y="4402"/>
                </a:lnTo>
                <a:lnTo>
                  <a:pt x="10491" y="4439"/>
                </a:lnTo>
                <a:lnTo>
                  <a:pt x="10638" y="4439"/>
                </a:lnTo>
                <a:lnTo>
                  <a:pt x="10748" y="4365"/>
                </a:lnTo>
                <a:lnTo>
                  <a:pt x="10785" y="4292"/>
                </a:lnTo>
                <a:lnTo>
                  <a:pt x="10822" y="4219"/>
                </a:lnTo>
                <a:lnTo>
                  <a:pt x="10785" y="4108"/>
                </a:lnTo>
                <a:lnTo>
                  <a:pt x="10748" y="4072"/>
                </a:lnTo>
                <a:lnTo>
                  <a:pt x="10712" y="3998"/>
                </a:lnTo>
                <a:lnTo>
                  <a:pt x="10675" y="3962"/>
                </a:lnTo>
                <a:close/>
                <a:moveTo>
                  <a:pt x="16434" y="477"/>
                </a:moveTo>
                <a:lnTo>
                  <a:pt x="16617" y="514"/>
                </a:lnTo>
                <a:lnTo>
                  <a:pt x="16764" y="587"/>
                </a:lnTo>
                <a:lnTo>
                  <a:pt x="16837" y="734"/>
                </a:lnTo>
                <a:lnTo>
                  <a:pt x="16911" y="880"/>
                </a:lnTo>
                <a:lnTo>
                  <a:pt x="16947" y="1064"/>
                </a:lnTo>
                <a:lnTo>
                  <a:pt x="16947" y="1247"/>
                </a:lnTo>
                <a:lnTo>
                  <a:pt x="16911" y="1541"/>
                </a:lnTo>
                <a:lnTo>
                  <a:pt x="16764" y="1871"/>
                </a:lnTo>
                <a:lnTo>
                  <a:pt x="16544" y="2128"/>
                </a:lnTo>
                <a:lnTo>
                  <a:pt x="16104" y="2641"/>
                </a:lnTo>
                <a:lnTo>
                  <a:pt x="15077" y="3668"/>
                </a:lnTo>
                <a:lnTo>
                  <a:pt x="14086" y="4549"/>
                </a:lnTo>
                <a:lnTo>
                  <a:pt x="14013" y="4402"/>
                </a:lnTo>
                <a:lnTo>
                  <a:pt x="14123" y="4329"/>
                </a:lnTo>
                <a:lnTo>
                  <a:pt x="14967" y="3632"/>
                </a:lnTo>
                <a:lnTo>
                  <a:pt x="15370" y="3228"/>
                </a:lnTo>
                <a:lnTo>
                  <a:pt x="15737" y="2825"/>
                </a:lnTo>
                <a:lnTo>
                  <a:pt x="16067" y="2384"/>
                </a:lnTo>
                <a:lnTo>
                  <a:pt x="16361" y="1908"/>
                </a:lnTo>
                <a:lnTo>
                  <a:pt x="16617" y="1431"/>
                </a:lnTo>
                <a:lnTo>
                  <a:pt x="16764" y="880"/>
                </a:lnTo>
                <a:lnTo>
                  <a:pt x="16764" y="770"/>
                </a:lnTo>
                <a:lnTo>
                  <a:pt x="16727" y="697"/>
                </a:lnTo>
                <a:lnTo>
                  <a:pt x="16654" y="660"/>
                </a:lnTo>
                <a:lnTo>
                  <a:pt x="16544" y="660"/>
                </a:lnTo>
                <a:lnTo>
                  <a:pt x="15920" y="770"/>
                </a:lnTo>
                <a:lnTo>
                  <a:pt x="15333" y="954"/>
                </a:lnTo>
                <a:lnTo>
                  <a:pt x="15333" y="954"/>
                </a:lnTo>
                <a:lnTo>
                  <a:pt x="15590" y="807"/>
                </a:lnTo>
                <a:lnTo>
                  <a:pt x="15884" y="660"/>
                </a:lnTo>
                <a:lnTo>
                  <a:pt x="16177" y="550"/>
                </a:lnTo>
                <a:lnTo>
                  <a:pt x="16434" y="477"/>
                </a:lnTo>
                <a:close/>
                <a:moveTo>
                  <a:pt x="9354" y="4182"/>
                </a:moveTo>
                <a:lnTo>
                  <a:pt x="9208" y="4255"/>
                </a:lnTo>
                <a:lnTo>
                  <a:pt x="9134" y="4365"/>
                </a:lnTo>
                <a:lnTo>
                  <a:pt x="9134" y="4439"/>
                </a:lnTo>
                <a:lnTo>
                  <a:pt x="9171" y="4512"/>
                </a:lnTo>
                <a:lnTo>
                  <a:pt x="9208" y="4585"/>
                </a:lnTo>
                <a:lnTo>
                  <a:pt x="9281" y="4622"/>
                </a:lnTo>
                <a:lnTo>
                  <a:pt x="9428" y="4622"/>
                </a:lnTo>
                <a:lnTo>
                  <a:pt x="9538" y="4585"/>
                </a:lnTo>
                <a:lnTo>
                  <a:pt x="9611" y="4475"/>
                </a:lnTo>
                <a:lnTo>
                  <a:pt x="9648" y="4402"/>
                </a:lnTo>
                <a:lnTo>
                  <a:pt x="9648" y="4292"/>
                </a:lnTo>
                <a:lnTo>
                  <a:pt x="9611" y="4255"/>
                </a:lnTo>
                <a:lnTo>
                  <a:pt x="9538" y="4182"/>
                </a:lnTo>
                <a:close/>
                <a:moveTo>
                  <a:pt x="13243" y="6566"/>
                </a:moveTo>
                <a:lnTo>
                  <a:pt x="13169" y="6639"/>
                </a:lnTo>
                <a:lnTo>
                  <a:pt x="13133" y="6713"/>
                </a:lnTo>
                <a:lnTo>
                  <a:pt x="13133" y="6860"/>
                </a:lnTo>
                <a:lnTo>
                  <a:pt x="13133" y="6933"/>
                </a:lnTo>
                <a:lnTo>
                  <a:pt x="13206" y="6970"/>
                </a:lnTo>
                <a:lnTo>
                  <a:pt x="13316" y="7006"/>
                </a:lnTo>
                <a:lnTo>
                  <a:pt x="13463" y="6970"/>
                </a:lnTo>
                <a:lnTo>
                  <a:pt x="13536" y="6933"/>
                </a:lnTo>
                <a:lnTo>
                  <a:pt x="13536" y="6860"/>
                </a:lnTo>
                <a:lnTo>
                  <a:pt x="13573" y="6750"/>
                </a:lnTo>
                <a:lnTo>
                  <a:pt x="13536" y="6676"/>
                </a:lnTo>
                <a:lnTo>
                  <a:pt x="13463" y="6603"/>
                </a:lnTo>
                <a:lnTo>
                  <a:pt x="13316" y="6566"/>
                </a:lnTo>
                <a:close/>
                <a:moveTo>
                  <a:pt x="12216" y="7300"/>
                </a:moveTo>
                <a:lnTo>
                  <a:pt x="12105" y="7336"/>
                </a:lnTo>
                <a:lnTo>
                  <a:pt x="12032" y="7410"/>
                </a:lnTo>
                <a:lnTo>
                  <a:pt x="11995" y="7520"/>
                </a:lnTo>
                <a:lnTo>
                  <a:pt x="11995" y="7630"/>
                </a:lnTo>
                <a:lnTo>
                  <a:pt x="12032" y="7703"/>
                </a:lnTo>
                <a:lnTo>
                  <a:pt x="12105" y="7777"/>
                </a:lnTo>
                <a:lnTo>
                  <a:pt x="12216" y="7777"/>
                </a:lnTo>
                <a:lnTo>
                  <a:pt x="12289" y="7740"/>
                </a:lnTo>
                <a:lnTo>
                  <a:pt x="12362" y="7703"/>
                </a:lnTo>
                <a:lnTo>
                  <a:pt x="12436" y="7630"/>
                </a:lnTo>
                <a:lnTo>
                  <a:pt x="12436" y="7520"/>
                </a:lnTo>
                <a:lnTo>
                  <a:pt x="12436" y="7410"/>
                </a:lnTo>
                <a:lnTo>
                  <a:pt x="12326" y="7336"/>
                </a:lnTo>
                <a:lnTo>
                  <a:pt x="12216" y="7300"/>
                </a:lnTo>
                <a:close/>
                <a:moveTo>
                  <a:pt x="12729" y="8033"/>
                </a:moveTo>
                <a:lnTo>
                  <a:pt x="12656" y="8107"/>
                </a:lnTo>
                <a:lnTo>
                  <a:pt x="12656" y="8143"/>
                </a:lnTo>
                <a:lnTo>
                  <a:pt x="12619" y="8253"/>
                </a:lnTo>
                <a:lnTo>
                  <a:pt x="12619" y="8400"/>
                </a:lnTo>
                <a:lnTo>
                  <a:pt x="12656" y="8437"/>
                </a:lnTo>
                <a:lnTo>
                  <a:pt x="12692" y="8474"/>
                </a:lnTo>
                <a:lnTo>
                  <a:pt x="12729" y="8474"/>
                </a:lnTo>
                <a:lnTo>
                  <a:pt x="12802" y="8510"/>
                </a:lnTo>
                <a:lnTo>
                  <a:pt x="12912" y="8474"/>
                </a:lnTo>
                <a:lnTo>
                  <a:pt x="12986" y="8437"/>
                </a:lnTo>
                <a:lnTo>
                  <a:pt x="13022" y="8400"/>
                </a:lnTo>
                <a:lnTo>
                  <a:pt x="13022" y="8253"/>
                </a:lnTo>
                <a:lnTo>
                  <a:pt x="13022" y="8180"/>
                </a:lnTo>
                <a:lnTo>
                  <a:pt x="12949" y="8107"/>
                </a:lnTo>
                <a:lnTo>
                  <a:pt x="12912" y="8033"/>
                </a:lnTo>
                <a:close/>
                <a:moveTo>
                  <a:pt x="10051" y="2128"/>
                </a:moveTo>
                <a:lnTo>
                  <a:pt x="10455" y="2164"/>
                </a:lnTo>
                <a:lnTo>
                  <a:pt x="10858" y="2238"/>
                </a:lnTo>
                <a:lnTo>
                  <a:pt x="11262" y="2348"/>
                </a:lnTo>
                <a:lnTo>
                  <a:pt x="11225" y="2458"/>
                </a:lnTo>
                <a:lnTo>
                  <a:pt x="11262" y="2568"/>
                </a:lnTo>
                <a:lnTo>
                  <a:pt x="11335" y="2641"/>
                </a:lnTo>
                <a:lnTo>
                  <a:pt x="11445" y="2715"/>
                </a:lnTo>
                <a:lnTo>
                  <a:pt x="11629" y="2715"/>
                </a:lnTo>
                <a:lnTo>
                  <a:pt x="11775" y="2788"/>
                </a:lnTo>
                <a:lnTo>
                  <a:pt x="12105" y="2935"/>
                </a:lnTo>
                <a:lnTo>
                  <a:pt x="12179" y="2971"/>
                </a:lnTo>
                <a:lnTo>
                  <a:pt x="12252" y="3008"/>
                </a:lnTo>
                <a:lnTo>
                  <a:pt x="12472" y="3191"/>
                </a:lnTo>
                <a:lnTo>
                  <a:pt x="12692" y="3412"/>
                </a:lnTo>
                <a:lnTo>
                  <a:pt x="13096" y="3852"/>
                </a:lnTo>
                <a:lnTo>
                  <a:pt x="11482" y="4842"/>
                </a:lnTo>
                <a:lnTo>
                  <a:pt x="9868" y="5796"/>
                </a:lnTo>
                <a:lnTo>
                  <a:pt x="6090" y="8070"/>
                </a:lnTo>
                <a:lnTo>
                  <a:pt x="5209" y="8620"/>
                </a:lnTo>
                <a:lnTo>
                  <a:pt x="5356" y="8327"/>
                </a:lnTo>
                <a:lnTo>
                  <a:pt x="5649" y="7960"/>
                </a:lnTo>
                <a:lnTo>
                  <a:pt x="5943" y="7557"/>
                </a:lnTo>
                <a:lnTo>
                  <a:pt x="5906" y="7483"/>
                </a:lnTo>
                <a:lnTo>
                  <a:pt x="5870" y="7483"/>
                </a:lnTo>
                <a:lnTo>
                  <a:pt x="5686" y="7593"/>
                </a:lnTo>
                <a:lnTo>
                  <a:pt x="5539" y="7740"/>
                </a:lnTo>
                <a:lnTo>
                  <a:pt x="5209" y="8070"/>
                </a:lnTo>
                <a:lnTo>
                  <a:pt x="4989" y="8437"/>
                </a:lnTo>
                <a:lnTo>
                  <a:pt x="4769" y="8840"/>
                </a:lnTo>
                <a:lnTo>
                  <a:pt x="4732" y="8877"/>
                </a:lnTo>
                <a:lnTo>
                  <a:pt x="4622" y="8584"/>
                </a:lnTo>
                <a:lnTo>
                  <a:pt x="4916" y="8107"/>
                </a:lnTo>
                <a:lnTo>
                  <a:pt x="5283" y="7630"/>
                </a:lnTo>
                <a:lnTo>
                  <a:pt x="5649" y="7190"/>
                </a:lnTo>
                <a:lnTo>
                  <a:pt x="6016" y="6786"/>
                </a:lnTo>
                <a:lnTo>
                  <a:pt x="6016" y="6750"/>
                </a:lnTo>
                <a:lnTo>
                  <a:pt x="6016" y="6713"/>
                </a:lnTo>
                <a:lnTo>
                  <a:pt x="5943" y="6713"/>
                </a:lnTo>
                <a:lnTo>
                  <a:pt x="5539" y="7043"/>
                </a:lnTo>
                <a:lnTo>
                  <a:pt x="5173" y="7410"/>
                </a:lnTo>
                <a:lnTo>
                  <a:pt x="4842" y="7777"/>
                </a:lnTo>
                <a:lnTo>
                  <a:pt x="4512" y="8180"/>
                </a:lnTo>
                <a:lnTo>
                  <a:pt x="4476" y="7923"/>
                </a:lnTo>
                <a:lnTo>
                  <a:pt x="4439" y="7667"/>
                </a:lnTo>
                <a:lnTo>
                  <a:pt x="4659" y="7336"/>
                </a:lnTo>
                <a:lnTo>
                  <a:pt x="4879" y="7080"/>
                </a:lnTo>
                <a:lnTo>
                  <a:pt x="5686" y="6016"/>
                </a:lnTo>
                <a:lnTo>
                  <a:pt x="5723" y="5943"/>
                </a:lnTo>
                <a:lnTo>
                  <a:pt x="5686" y="5906"/>
                </a:lnTo>
                <a:lnTo>
                  <a:pt x="5576" y="5906"/>
                </a:lnTo>
                <a:lnTo>
                  <a:pt x="5283" y="6199"/>
                </a:lnTo>
                <a:lnTo>
                  <a:pt x="4953" y="6529"/>
                </a:lnTo>
                <a:lnTo>
                  <a:pt x="4402" y="7153"/>
                </a:lnTo>
                <a:lnTo>
                  <a:pt x="4402" y="6529"/>
                </a:lnTo>
                <a:lnTo>
                  <a:pt x="4622" y="6199"/>
                </a:lnTo>
                <a:lnTo>
                  <a:pt x="4953" y="5759"/>
                </a:lnTo>
                <a:lnTo>
                  <a:pt x="5136" y="5502"/>
                </a:lnTo>
                <a:lnTo>
                  <a:pt x="5246" y="5392"/>
                </a:lnTo>
                <a:lnTo>
                  <a:pt x="5393" y="5319"/>
                </a:lnTo>
                <a:lnTo>
                  <a:pt x="5429" y="5319"/>
                </a:lnTo>
                <a:lnTo>
                  <a:pt x="5429" y="5282"/>
                </a:lnTo>
                <a:lnTo>
                  <a:pt x="5393" y="5246"/>
                </a:lnTo>
                <a:lnTo>
                  <a:pt x="5393" y="5209"/>
                </a:lnTo>
                <a:lnTo>
                  <a:pt x="5173" y="5209"/>
                </a:lnTo>
                <a:lnTo>
                  <a:pt x="5063" y="5282"/>
                </a:lnTo>
                <a:lnTo>
                  <a:pt x="4953" y="5356"/>
                </a:lnTo>
                <a:lnTo>
                  <a:pt x="4769" y="5539"/>
                </a:lnTo>
                <a:lnTo>
                  <a:pt x="4622" y="5722"/>
                </a:lnTo>
                <a:lnTo>
                  <a:pt x="4476" y="5869"/>
                </a:lnTo>
                <a:lnTo>
                  <a:pt x="4586" y="5466"/>
                </a:lnTo>
                <a:lnTo>
                  <a:pt x="4732" y="5062"/>
                </a:lnTo>
                <a:lnTo>
                  <a:pt x="4879" y="4842"/>
                </a:lnTo>
                <a:lnTo>
                  <a:pt x="5026" y="4622"/>
                </a:lnTo>
                <a:lnTo>
                  <a:pt x="5209" y="4402"/>
                </a:lnTo>
                <a:lnTo>
                  <a:pt x="5393" y="4219"/>
                </a:lnTo>
                <a:lnTo>
                  <a:pt x="5796" y="3852"/>
                </a:lnTo>
                <a:lnTo>
                  <a:pt x="6236" y="3522"/>
                </a:lnTo>
                <a:lnTo>
                  <a:pt x="6677" y="3228"/>
                </a:lnTo>
                <a:lnTo>
                  <a:pt x="7117" y="2935"/>
                </a:lnTo>
                <a:lnTo>
                  <a:pt x="7594" y="2715"/>
                </a:lnTo>
                <a:lnTo>
                  <a:pt x="8070" y="2494"/>
                </a:lnTo>
                <a:lnTo>
                  <a:pt x="8474" y="2348"/>
                </a:lnTo>
                <a:lnTo>
                  <a:pt x="8841" y="2238"/>
                </a:lnTo>
                <a:lnTo>
                  <a:pt x="9244" y="2164"/>
                </a:lnTo>
                <a:lnTo>
                  <a:pt x="9648" y="2128"/>
                </a:lnTo>
                <a:close/>
                <a:moveTo>
                  <a:pt x="13316" y="4219"/>
                </a:moveTo>
                <a:lnTo>
                  <a:pt x="13426" y="4365"/>
                </a:lnTo>
                <a:lnTo>
                  <a:pt x="12582" y="5026"/>
                </a:lnTo>
                <a:lnTo>
                  <a:pt x="11702" y="5649"/>
                </a:lnTo>
                <a:lnTo>
                  <a:pt x="10785" y="6273"/>
                </a:lnTo>
                <a:lnTo>
                  <a:pt x="9868" y="6860"/>
                </a:lnTo>
                <a:lnTo>
                  <a:pt x="8877" y="7446"/>
                </a:lnTo>
                <a:lnTo>
                  <a:pt x="7887" y="8033"/>
                </a:lnTo>
                <a:lnTo>
                  <a:pt x="6860" y="8584"/>
                </a:lnTo>
                <a:lnTo>
                  <a:pt x="5796" y="9097"/>
                </a:lnTo>
                <a:lnTo>
                  <a:pt x="4989" y="9464"/>
                </a:lnTo>
                <a:lnTo>
                  <a:pt x="4916" y="9317"/>
                </a:lnTo>
                <a:lnTo>
                  <a:pt x="4953" y="9207"/>
                </a:lnTo>
                <a:lnTo>
                  <a:pt x="6053" y="8584"/>
                </a:lnTo>
                <a:lnTo>
                  <a:pt x="10198" y="6089"/>
                </a:lnTo>
                <a:lnTo>
                  <a:pt x="11775" y="5136"/>
                </a:lnTo>
                <a:lnTo>
                  <a:pt x="13316" y="4219"/>
                </a:lnTo>
                <a:close/>
                <a:moveTo>
                  <a:pt x="3962" y="7960"/>
                </a:moveTo>
                <a:lnTo>
                  <a:pt x="3999" y="8070"/>
                </a:lnTo>
                <a:lnTo>
                  <a:pt x="3999" y="8107"/>
                </a:lnTo>
                <a:lnTo>
                  <a:pt x="4146" y="8694"/>
                </a:lnTo>
                <a:lnTo>
                  <a:pt x="3962" y="9024"/>
                </a:lnTo>
                <a:lnTo>
                  <a:pt x="3925" y="9097"/>
                </a:lnTo>
                <a:lnTo>
                  <a:pt x="3925" y="9134"/>
                </a:lnTo>
                <a:lnTo>
                  <a:pt x="3999" y="9244"/>
                </a:lnTo>
                <a:lnTo>
                  <a:pt x="3339" y="9501"/>
                </a:lnTo>
                <a:lnTo>
                  <a:pt x="3008" y="9611"/>
                </a:lnTo>
                <a:lnTo>
                  <a:pt x="2642" y="9684"/>
                </a:lnTo>
                <a:lnTo>
                  <a:pt x="2898" y="9171"/>
                </a:lnTo>
                <a:lnTo>
                  <a:pt x="3229" y="8694"/>
                </a:lnTo>
                <a:lnTo>
                  <a:pt x="3559" y="8327"/>
                </a:lnTo>
                <a:lnTo>
                  <a:pt x="3962" y="7960"/>
                </a:lnTo>
                <a:close/>
                <a:moveTo>
                  <a:pt x="13609" y="4732"/>
                </a:moveTo>
                <a:lnTo>
                  <a:pt x="13683" y="4915"/>
                </a:lnTo>
                <a:lnTo>
                  <a:pt x="12986" y="5502"/>
                </a:lnTo>
                <a:lnTo>
                  <a:pt x="12105" y="6199"/>
                </a:lnTo>
                <a:lnTo>
                  <a:pt x="11225" y="6823"/>
                </a:lnTo>
                <a:lnTo>
                  <a:pt x="10308" y="7446"/>
                </a:lnTo>
                <a:lnTo>
                  <a:pt x="9354" y="8033"/>
                </a:lnTo>
                <a:lnTo>
                  <a:pt x="8401" y="8584"/>
                </a:lnTo>
                <a:lnTo>
                  <a:pt x="7447" y="9097"/>
                </a:lnTo>
                <a:lnTo>
                  <a:pt x="6456" y="9574"/>
                </a:lnTo>
                <a:lnTo>
                  <a:pt x="5429" y="10014"/>
                </a:lnTo>
                <a:lnTo>
                  <a:pt x="5246" y="9794"/>
                </a:lnTo>
                <a:lnTo>
                  <a:pt x="5466" y="9684"/>
                </a:lnTo>
                <a:lnTo>
                  <a:pt x="6603" y="9134"/>
                </a:lnTo>
                <a:lnTo>
                  <a:pt x="7740" y="8547"/>
                </a:lnTo>
                <a:lnTo>
                  <a:pt x="8877" y="7923"/>
                </a:lnTo>
                <a:lnTo>
                  <a:pt x="9978" y="7263"/>
                </a:lnTo>
                <a:lnTo>
                  <a:pt x="10895" y="6676"/>
                </a:lnTo>
                <a:lnTo>
                  <a:pt x="11812" y="6053"/>
                </a:lnTo>
                <a:lnTo>
                  <a:pt x="12729" y="5392"/>
                </a:lnTo>
                <a:lnTo>
                  <a:pt x="13609" y="4732"/>
                </a:lnTo>
                <a:close/>
                <a:moveTo>
                  <a:pt x="11995" y="9721"/>
                </a:moveTo>
                <a:lnTo>
                  <a:pt x="12472" y="9831"/>
                </a:lnTo>
                <a:lnTo>
                  <a:pt x="12436" y="9867"/>
                </a:lnTo>
                <a:lnTo>
                  <a:pt x="12032" y="10271"/>
                </a:lnTo>
                <a:lnTo>
                  <a:pt x="12032" y="10198"/>
                </a:lnTo>
                <a:lnTo>
                  <a:pt x="11995" y="9721"/>
                </a:lnTo>
                <a:close/>
                <a:moveTo>
                  <a:pt x="2715" y="8804"/>
                </a:moveTo>
                <a:lnTo>
                  <a:pt x="2422" y="9317"/>
                </a:lnTo>
                <a:lnTo>
                  <a:pt x="2165" y="9867"/>
                </a:lnTo>
                <a:lnTo>
                  <a:pt x="2165" y="9941"/>
                </a:lnTo>
                <a:lnTo>
                  <a:pt x="2201" y="10051"/>
                </a:lnTo>
                <a:lnTo>
                  <a:pt x="2275" y="10088"/>
                </a:lnTo>
                <a:lnTo>
                  <a:pt x="2348" y="10124"/>
                </a:lnTo>
                <a:lnTo>
                  <a:pt x="2898" y="10014"/>
                </a:lnTo>
                <a:lnTo>
                  <a:pt x="3449" y="9867"/>
                </a:lnTo>
                <a:lnTo>
                  <a:pt x="3925" y="9684"/>
                </a:lnTo>
                <a:lnTo>
                  <a:pt x="4439" y="9464"/>
                </a:lnTo>
                <a:lnTo>
                  <a:pt x="4549" y="9684"/>
                </a:lnTo>
                <a:lnTo>
                  <a:pt x="3559" y="10124"/>
                </a:lnTo>
                <a:lnTo>
                  <a:pt x="3082" y="10308"/>
                </a:lnTo>
                <a:lnTo>
                  <a:pt x="2568" y="10528"/>
                </a:lnTo>
                <a:lnTo>
                  <a:pt x="2275" y="10638"/>
                </a:lnTo>
                <a:lnTo>
                  <a:pt x="2018" y="10674"/>
                </a:lnTo>
                <a:lnTo>
                  <a:pt x="1761" y="10711"/>
                </a:lnTo>
                <a:lnTo>
                  <a:pt x="1468" y="10711"/>
                </a:lnTo>
                <a:lnTo>
                  <a:pt x="2091" y="9794"/>
                </a:lnTo>
                <a:lnTo>
                  <a:pt x="2348" y="9317"/>
                </a:lnTo>
                <a:lnTo>
                  <a:pt x="2642" y="8877"/>
                </a:lnTo>
                <a:lnTo>
                  <a:pt x="2715" y="8804"/>
                </a:lnTo>
                <a:close/>
                <a:moveTo>
                  <a:pt x="13829" y="5429"/>
                </a:moveTo>
                <a:lnTo>
                  <a:pt x="13940" y="5943"/>
                </a:lnTo>
                <a:lnTo>
                  <a:pt x="13940" y="6456"/>
                </a:lnTo>
                <a:lnTo>
                  <a:pt x="13940" y="6896"/>
                </a:lnTo>
                <a:lnTo>
                  <a:pt x="13866" y="7336"/>
                </a:lnTo>
                <a:lnTo>
                  <a:pt x="13756" y="7740"/>
                </a:lnTo>
                <a:lnTo>
                  <a:pt x="13609" y="8143"/>
                </a:lnTo>
                <a:lnTo>
                  <a:pt x="13426" y="8547"/>
                </a:lnTo>
                <a:lnTo>
                  <a:pt x="13206" y="8914"/>
                </a:lnTo>
                <a:lnTo>
                  <a:pt x="12949" y="9281"/>
                </a:lnTo>
                <a:lnTo>
                  <a:pt x="12656" y="9647"/>
                </a:lnTo>
                <a:lnTo>
                  <a:pt x="12289" y="9611"/>
                </a:lnTo>
                <a:lnTo>
                  <a:pt x="11922" y="9537"/>
                </a:lnTo>
                <a:lnTo>
                  <a:pt x="11849" y="9574"/>
                </a:lnTo>
                <a:lnTo>
                  <a:pt x="11812" y="9574"/>
                </a:lnTo>
                <a:lnTo>
                  <a:pt x="11775" y="9647"/>
                </a:lnTo>
                <a:lnTo>
                  <a:pt x="11702" y="10418"/>
                </a:lnTo>
                <a:lnTo>
                  <a:pt x="11702" y="10491"/>
                </a:lnTo>
                <a:lnTo>
                  <a:pt x="11409" y="10711"/>
                </a:lnTo>
                <a:lnTo>
                  <a:pt x="11188" y="10821"/>
                </a:lnTo>
                <a:lnTo>
                  <a:pt x="11152" y="10858"/>
                </a:lnTo>
                <a:lnTo>
                  <a:pt x="11042" y="10931"/>
                </a:lnTo>
                <a:lnTo>
                  <a:pt x="11042" y="10564"/>
                </a:lnTo>
                <a:lnTo>
                  <a:pt x="11115" y="10198"/>
                </a:lnTo>
                <a:lnTo>
                  <a:pt x="11188" y="9867"/>
                </a:lnTo>
                <a:lnTo>
                  <a:pt x="11298" y="9501"/>
                </a:lnTo>
                <a:lnTo>
                  <a:pt x="11298" y="9464"/>
                </a:lnTo>
                <a:lnTo>
                  <a:pt x="11262" y="9427"/>
                </a:lnTo>
                <a:lnTo>
                  <a:pt x="11225" y="9427"/>
                </a:lnTo>
                <a:lnTo>
                  <a:pt x="11188" y="9464"/>
                </a:lnTo>
                <a:lnTo>
                  <a:pt x="11078" y="9647"/>
                </a:lnTo>
                <a:lnTo>
                  <a:pt x="10968" y="9831"/>
                </a:lnTo>
                <a:lnTo>
                  <a:pt x="10785" y="10234"/>
                </a:lnTo>
                <a:lnTo>
                  <a:pt x="10712" y="10638"/>
                </a:lnTo>
                <a:lnTo>
                  <a:pt x="10712" y="11078"/>
                </a:lnTo>
                <a:lnTo>
                  <a:pt x="10271" y="11261"/>
                </a:lnTo>
                <a:lnTo>
                  <a:pt x="9831" y="11371"/>
                </a:lnTo>
                <a:lnTo>
                  <a:pt x="9868" y="11005"/>
                </a:lnTo>
                <a:lnTo>
                  <a:pt x="9978" y="10638"/>
                </a:lnTo>
                <a:lnTo>
                  <a:pt x="10051" y="10344"/>
                </a:lnTo>
                <a:lnTo>
                  <a:pt x="10161" y="10088"/>
                </a:lnTo>
                <a:lnTo>
                  <a:pt x="10418" y="9574"/>
                </a:lnTo>
                <a:lnTo>
                  <a:pt x="10418" y="9537"/>
                </a:lnTo>
                <a:lnTo>
                  <a:pt x="10381" y="9501"/>
                </a:lnTo>
                <a:lnTo>
                  <a:pt x="10345" y="9501"/>
                </a:lnTo>
                <a:lnTo>
                  <a:pt x="10345" y="9537"/>
                </a:lnTo>
                <a:lnTo>
                  <a:pt x="10015" y="9941"/>
                </a:lnTo>
                <a:lnTo>
                  <a:pt x="9758" y="10418"/>
                </a:lnTo>
                <a:lnTo>
                  <a:pt x="9538" y="10895"/>
                </a:lnTo>
                <a:lnTo>
                  <a:pt x="9501" y="11151"/>
                </a:lnTo>
                <a:lnTo>
                  <a:pt x="9428" y="11408"/>
                </a:lnTo>
                <a:lnTo>
                  <a:pt x="8951" y="11408"/>
                </a:lnTo>
                <a:lnTo>
                  <a:pt x="8951" y="11261"/>
                </a:lnTo>
                <a:lnTo>
                  <a:pt x="8914" y="11225"/>
                </a:lnTo>
                <a:lnTo>
                  <a:pt x="8877" y="11188"/>
                </a:lnTo>
                <a:lnTo>
                  <a:pt x="8841" y="11188"/>
                </a:lnTo>
                <a:lnTo>
                  <a:pt x="8804" y="11225"/>
                </a:lnTo>
                <a:lnTo>
                  <a:pt x="8731" y="11298"/>
                </a:lnTo>
                <a:lnTo>
                  <a:pt x="9171" y="10454"/>
                </a:lnTo>
                <a:lnTo>
                  <a:pt x="9391" y="10051"/>
                </a:lnTo>
                <a:lnTo>
                  <a:pt x="9684" y="9647"/>
                </a:lnTo>
                <a:lnTo>
                  <a:pt x="9684" y="9611"/>
                </a:lnTo>
                <a:lnTo>
                  <a:pt x="9648" y="9611"/>
                </a:lnTo>
                <a:lnTo>
                  <a:pt x="9648" y="9574"/>
                </a:lnTo>
                <a:lnTo>
                  <a:pt x="9611" y="9611"/>
                </a:lnTo>
                <a:lnTo>
                  <a:pt x="9244" y="10014"/>
                </a:lnTo>
                <a:lnTo>
                  <a:pt x="8914" y="10418"/>
                </a:lnTo>
                <a:lnTo>
                  <a:pt x="8621" y="10858"/>
                </a:lnTo>
                <a:lnTo>
                  <a:pt x="8327" y="11335"/>
                </a:lnTo>
                <a:lnTo>
                  <a:pt x="7960" y="11225"/>
                </a:lnTo>
                <a:lnTo>
                  <a:pt x="7997" y="11188"/>
                </a:lnTo>
                <a:lnTo>
                  <a:pt x="7997" y="11151"/>
                </a:lnTo>
                <a:lnTo>
                  <a:pt x="7960" y="11115"/>
                </a:lnTo>
                <a:lnTo>
                  <a:pt x="7960" y="11078"/>
                </a:lnTo>
                <a:lnTo>
                  <a:pt x="7924" y="10968"/>
                </a:lnTo>
                <a:lnTo>
                  <a:pt x="7960" y="10858"/>
                </a:lnTo>
                <a:lnTo>
                  <a:pt x="8034" y="10601"/>
                </a:lnTo>
                <a:lnTo>
                  <a:pt x="8181" y="10308"/>
                </a:lnTo>
                <a:lnTo>
                  <a:pt x="8474" y="9831"/>
                </a:lnTo>
                <a:lnTo>
                  <a:pt x="8767" y="9427"/>
                </a:lnTo>
                <a:lnTo>
                  <a:pt x="8804" y="9391"/>
                </a:lnTo>
                <a:lnTo>
                  <a:pt x="8767" y="9317"/>
                </a:lnTo>
                <a:lnTo>
                  <a:pt x="8694" y="9317"/>
                </a:lnTo>
                <a:lnTo>
                  <a:pt x="8364" y="9537"/>
                </a:lnTo>
                <a:lnTo>
                  <a:pt x="8107" y="9831"/>
                </a:lnTo>
                <a:lnTo>
                  <a:pt x="7887" y="10124"/>
                </a:lnTo>
                <a:lnTo>
                  <a:pt x="7704" y="10454"/>
                </a:lnTo>
                <a:lnTo>
                  <a:pt x="7594" y="10784"/>
                </a:lnTo>
                <a:lnTo>
                  <a:pt x="7557" y="10968"/>
                </a:lnTo>
                <a:lnTo>
                  <a:pt x="7594" y="11115"/>
                </a:lnTo>
                <a:lnTo>
                  <a:pt x="7153" y="10968"/>
                </a:lnTo>
                <a:lnTo>
                  <a:pt x="6713" y="10784"/>
                </a:lnTo>
                <a:lnTo>
                  <a:pt x="6933" y="10564"/>
                </a:lnTo>
                <a:lnTo>
                  <a:pt x="7080" y="10344"/>
                </a:lnTo>
                <a:lnTo>
                  <a:pt x="7153" y="10234"/>
                </a:lnTo>
                <a:lnTo>
                  <a:pt x="7190" y="10124"/>
                </a:lnTo>
                <a:lnTo>
                  <a:pt x="7190" y="10088"/>
                </a:lnTo>
                <a:lnTo>
                  <a:pt x="7153" y="10088"/>
                </a:lnTo>
                <a:lnTo>
                  <a:pt x="7080" y="10124"/>
                </a:lnTo>
                <a:lnTo>
                  <a:pt x="7007" y="10161"/>
                </a:lnTo>
                <a:lnTo>
                  <a:pt x="6823" y="10308"/>
                </a:lnTo>
                <a:lnTo>
                  <a:pt x="6493" y="10564"/>
                </a:lnTo>
                <a:lnTo>
                  <a:pt x="6420" y="10638"/>
                </a:lnTo>
                <a:lnTo>
                  <a:pt x="5906" y="10344"/>
                </a:lnTo>
                <a:lnTo>
                  <a:pt x="6897" y="9904"/>
                </a:lnTo>
                <a:lnTo>
                  <a:pt x="7887" y="9391"/>
                </a:lnTo>
                <a:lnTo>
                  <a:pt x="8877" y="8877"/>
                </a:lnTo>
                <a:lnTo>
                  <a:pt x="9795" y="8327"/>
                </a:lnTo>
                <a:lnTo>
                  <a:pt x="10748" y="7740"/>
                </a:lnTo>
                <a:lnTo>
                  <a:pt x="11665" y="7116"/>
                </a:lnTo>
                <a:lnTo>
                  <a:pt x="12546" y="6456"/>
                </a:lnTo>
                <a:lnTo>
                  <a:pt x="13426" y="5796"/>
                </a:lnTo>
                <a:lnTo>
                  <a:pt x="13829" y="5429"/>
                </a:lnTo>
                <a:close/>
                <a:moveTo>
                  <a:pt x="1651" y="9757"/>
                </a:moveTo>
                <a:lnTo>
                  <a:pt x="1028" y="10711"/>
                </a:lnTo>
                <a:lnTo>
                  <a:pt x="991" y="10784"/>
                </a:lnTo>
                <a:lnTo>
                  <a:pt x="1028" y="10858"/>
                </a:lnTo>
                <a:lnTo>
                  <a:pt x="1028" y="10931"/>
                </a:lnTo>
                <a:lnTo>
                  <a:pt x="1101" y="10968"/>
                </a:lnTo>
                <a:lnTo>
                  <a:pt x="1358" y="11041"/>
                </a:lnTo>
                <a:lnTo>
                  <a:pt x="1651" y="11078"/>
                </a:lnTo>
                <a:lnTo>
                  <a:pt x="1908" y="11078"/>
                </a:lnTo>
                <a:lnTo>
                  <a:pt x="2165" y="11041"/>
                </a:lnTo>
                <a:lnTo>
                  <a:pt x="2715" y="10858"/>
                </a:lnTo>
                <a:lnTo>
                  <a:pt x="3229" y="10638"/>
                </a:lnTo>
                <a:lnTo>
                  <a:pt x="4769" y="10014"/>
                </a:lnTo>
                <a:lnTo>
                  <a:pt x="4953" y="10198"/>
                </a:lnTo>
                <a:lnTo>
                  <a:pt x="4072" y="10564"/>
                </a:lnTo>
                <a:lnTo>
                  <a:pt x="3192" y="10895"/>
                </a:lnTo>
                <a:lnTo>
                  <a:pt x="2238" y="11188"/>
                </a:lnTo>
                <a:lnTo>
                  <a:pt x="1248" y="11445"/>
                </a:lnTo>
                <a:lnTo>
                  <a:pt x="1101" y="11518"/>
                </a:lnTo>
                <a:lnTo>
                  <a:pt x="844" y="11555"/>
                </a:lnTo>
                <a:lnTo>
                  <a:pt x="624" y="11555"/>
                </a:lnTo>
                <a:lnTo>
                  <a:pt x="551" y="11518"/>
                </a:lnTo>
                <a:lnTo>
                  <a:pt x="477" y="11481"/>
                </a:lnTo>
                <a:lnTo>
                  <a:pt x="477" y="11408"/>
                </a:lnTo>
                <a:lnTo>
                  <a:pt x="514" y="11298"/>
                </a:lnTo>
                <a:lnTo>
                  <a:pt x="661" y="11005"/>
                </a:lnTo>
                <a:lnTo>
                  <a:pt x="991" y="10601"/>
                </a:lnTo>
                <a:lnTo>
                  <a:pt x="1321" y="10161"/>
                </a:lnTo>
                <a:lnTo>
                  <a:pt x="1651" y="9757"/>
                </a:lnTo>
                <a:close/>
                <a:moveTo>
                  <a:pt x="16324" y="0"/>
                </a:moveTo>
                <a:lnTo>
                  <a:pt x="16140" y="37"/>
                </a:lnTo>
                <a:lnTo>
                  <a:pt x="15774" y="147"/>
                </a:lnTo>
                <a:lnTo>
                  <a:pt x="15480" y="330"/>
                </a:lnTo>
                <a:lnTo>
                  <a:pt x="14636" y="807"/>
                </a:lnTo>
                <a:lnTo>
                  <a:pt x="13866" y="1357"/>
                </a:lnTo>
                <a:lnTo>
                  <a:pt x="13059" y="1908"/>
                </a:lnTo>
                <a:lnTo>
                  <a:pt x="12289" y="2458"/>
                </a:lnTo>
                <a:lnTo>
                  <a:pt x="12032" y="2311"/>
                </a:lnTo>
                <a:lnTo>
                  <a:pt x="11812" y="2238"/>
                </a:lnTo>
                <a:lnTo>
                  <a:pt x="11629" y="2238"/>
                </a:lnTo>
                <a:lnTo>
                  <a:pt x="11372" y="2091"/>
                </a:lnTo>
                <a:lnTo>
                  <a:pt x="11115" y="1981"/>
                </a:lnTo>
                <a:lnTo>
                  <a:pt x="10858" y="1908"/>
                </a:lnTo>
                <a:lnTo>
                  <a:pt x="10565" y="1834"/>
                </a:lnTo>
                <a:lnTo>
                  <a:pt x="10015" y="1761"/>
                </a:lnTo>
                <a:lnTo>
                  <a:pt x="9464" y="1761"/>
                </a:lnTo>
                <a:lnTo>
                  <a:pt x="8914" y="1834"/>
                </a:lnTo>
                <a:lnTo>
                  <a:pt x="8364" y="1981"/>
                </a:lnTo>
                <a:lnTo>
                  <a:pt x="7814" y="2164"/>
                </a:lnTo>
                <a:lnTo>
                  <a:pt x="7300" y="2384"/>
                </a:lnTo>
                <a:lnTo>
                  <a:pt x="6677" y="2715"/>
                </a:lnTo>
                <a:lnTo>
                  <a:pt x="6090" y="3081"/>
                </a:lnTo>
                <a:lnTo>
                  <a:pt x="5503" y="3522"/>
                </a:lnTo>
                <a:lnTo>
                  <a:pt x="4989" y="3962"/>
                </a:lnTo>
                <a:lnTo>
                  <a:pt x="4769" y="4219"/>
                </a:lnTo>
                <a:lnTo>
                  <a:pt x="4549" y="4475"/>
                </a:lnTo>
                <a:lnTo>
                  <a:pt x="4402" y="4769"/>
                </a:lnTo>
                <a:lnTo>
                  <a:pt x="4256" y="5062"/>
                </a:lnTo>
                <a:lnTo>
                  <a:pt x="4146" y="5356"/>
                </a:lnTo>
                <a:lnTo>
                  <a:pt x="4035" y="5686"/>
                </a:lnTo>
                <a:lnTo>
                  <a:pt x="3999" y="6016"/>
                </a:lnTo>
                <a:lnTo>
                  <a:pt x="3925" y="6346"/>
                </a:lnTo>
                <a:lnTo>
                  <a:pt x="3889" y="6970"/>
                </a:lnTo>
                <a:lnTo>
                  <a:pt x="3925" y="7630"/>
                </a:lnTo>
                <a:lnTo>
                  <a:pt x="3339" y="7960"/>
                </a:lnTo>
                <a:lnTo>
                  <a:pt x="2752" y="8290"/>
                </a:lnTo>
                <a:lnTo>
                  <a:pt x="2238" y="8657"/>
                </a:lnTo>
                <a:lnTo>
                  <a:pt x="1725" y="9097"/>
                </a:lnTo>
                <a:lnTo>
                  <a:pt x="1248" y="9574"/>
                </a:lnTo>
                <a:lnTo>
                  <a:pt x="808" y="10051"/>
                </a:lnTo>
                <a:lnTo>
                  <a:pt x="404" y="10601"/>
                </a:lnTo>
                <a:lnTo>
                  <a:pt x="221" y="10858"/>
                </a:lnTo>
                <a:lnTo>
                  <a:pt x="74" y="11151"/>
                </a:lnTo>
                <a:lnTo>
                  <a:pt x="1" y="11371"/>
                </a:lnTo>
                <a:lnTo>
                  <a:pt x="37" y="11555"/>
                </a:lnTo>
                <a:lnTo>
                  <a:pt x="111" y="11738"/>
                </a:lnTo>
                <a:lnTo>
                  <a:pt x="184" y="11812"/>
                </a:lnTo>
                <a:lnTo>
                  <a:pt x="257" y="11885"/>
                </a:lnTo>
                <a:lnTo>
                  <a:pt x="477" y="11958"/>
                </a:lnTo>
                <a:lnTo>
                  <a:pt x="697" y="11995"/>
                </a:lnTo>
                <a:lnTo>
                  <a:pt x="918" y="11995"/>
                </a:lnTo>
                <a:lnTo>
                  <a:pt x="1174" y="11958"/>
                </a:lnTo>
                <a:lnTo>
                  <a:pt x="1835" y="11812"/>
                </a:lnTo>
                <a:lnTo>
                  <a:pt x="2495" y="11591"/>
                </a:lnTo>
                <a:lnTo>
                  <a:pt x="3815" y="11151"/>
                </a:lnTo>
                <a:lnTo>
                  <a:pt x="4586" y="10858"/>
                </a:lnTo>
                <a:lnTo>
                  <a:pt x="5356" y="10564"/>
                </a:lnTo>
                <a:lnTo>
                  <a:pt x="5760" y="10858"/>
                </a:lnTo>
                <a:lnTo>
                  <a:pt x="6200" y="11078"/>
                </a:lnTo>
                <a:lnTo>
                  <a:pt x="6236" y="11261"/>
                </a:lnTo>
                <a:lnTo>
                  <a:pt x="6273" y="11335"/>
                </a:lnTo>
                <a:lnTo>
                  <a:pt x="6346" y="11371"/>
                </a:lnTo>
                <a:lnTo>
                  <a:pt x="6493" y="11371"/>
                </a:lnTo>
                <a:lnTo>
                  <a:pt x="6603" y="11261"/>
                </a:lnTo>
                <a:lnTo>
                  <a:pt x="7410" y="11591"/>
                </a:lnTo>
                <a:lnTo>
                  <a:pt x="7814" y="11702"/>
                </a:lnTo>
                <a:lnTo>
                  <a:pt x="8217" y="11812"/>
                </a:lnTo>
                <a:lnTo>
                  <a:pt x="8291" y="11848"/>
                </a:lnTo>
                <a:lnTo>
                  <a:pt x="8364" y="11885"/>
                </a:lnTo>
                <a:lnTo>
                  <a:pt x="8474" y="11848"/>
                </a:lnTo>
                <a:lnTo>
                  <a:pt x="8547" y="11885"/>
                </a:lnTo>
                <a:lnTo>
                  <a:pt x="8877" y="11922"/>
                </a:lnTo>
                <a:lnTo>
                  <a:pt x="9574" y="11922"/>
                </a:lnTo>
                <a:lnTo>
                  <a:pt x="9905" y="11885"/>
                </a:lnTo>
                <a:lnTo>
                  <a:pt x="10235" y="11812"/>
                </a:lnTo>
                <a:lnTo>
                  <a:pt x="10565" y="11702"/>
                </a:lnTo>
                <a:lnTo>
                  <a:pt x="10895" y="11555"/>
                </a:lnTo>
                <a:lnTo>
                  <a:pt x="11225" y="11408"/>
                </a:lnTo>
                <a:lnTo>
                  <a:pt x="11555" y="11225"/>
                </a:lnTo>
                <a:lnTo>
                  <a:pt x="11885" y="11041"/>
                </a:lnTo>
                <a:lnTo>
                  <a:pt x="12179" y="10784"/>
                </a:lnTo>
                <a:lnTo>
                  <a:pt x="12472" y="10564"/>
                </a:lnTo>
                <a:lnTo>
                  <a:pt x="12766" y="10308"/>
                </a:lnTo>
                <a:lnTo>
                  <a:pt x="13022" y="10014"/>
                </a:lnTo>
                <a:lnTo>
                  <a:pt x="13279" y="9721"/>
                </a:lnTo>
                <a:lnTo>
                  <a:pt x="13499" y="9391"/>
                </a:lnTo>
                <a:lnTo>
                  <a:pt x="13719" y="9097"/>
                </a:lnTo>
                <a:lnTo>
                  <a:pt x="13903" y="8730"/>
                </a:lnTo>
                <a:lnTo>
                  <a:pt x="14050" y="8400"/>
                </a:lnTo>
                <a:lnTo>
                  <a:pt x="14196" y="8033"/>
                </a:lnTo>
                <a:lnTo>
                  <a:pt x="14306" y="7667"/>
                </a:lnTo>
                <a:lnTo>
                  <a:pt x="14380" y="7300"/>
                </a:lnTo>
                <a:lnTo>
                  <a:pt x="14453" y="6933"/>
                </a:lnTo>
                <a:lnTo>
                  <a:pt x="14490" y="6529"/>
                </a:lnTo>
                <a:lnTo>
                  <a:pt x="14490" y="6163"/>
                </a:lnTo>
                <a:lnTo>
                  <a:pt x="14453" y="5796"/>
                </a:lnTo>
                <a:lnTo>
                  <a:pt x="14380" y="5429"/>
                </a:lnTo>
                <a:lnTo>
                  <a:pt x="14270" y="5062"/>
                </a:lnTo>
                <a:lnTo>
                  <a:pt x="15113" y="4329"/>
                </a:lnTo>
                <a:lnTo>
                  <a:pt x="15920" y="3558"/>
                </a:lnTo>
                <a:lnTo>
                  <a:pt x="16434" y="3045"/>
                </a:lnTo>
                <a:lnTo>
                  <a:pt x="16691" y="2751"/>
                </a:lnTo>
                <a:lnTo>
                  <a:pt x="16947" y="2458"/>
                </a:lnTo>
                <a:lnTo>
                  <a:pt x="17168" y="2128"/>
                </a:lnTo>
                <a:lnTo>
                  <a:pt x="17351" y="1798"/>
                </a:lnTo>
                <a:lnTo>
                  <a:pt x="17461" y="1431"/>
                </a:lnTo>
                <a:lnTo>
                  <a:pt x="17461" y="1247"/>
                </a:lnTo>
                <a:lnTo>
                  <a:pt x="17461" y="1064"/>
                </a:lnTo>
                <a:lnTo>
                  <a:pt x="17388" y="770"/>
                </a:lnTo>
                <a:lnTo>
                  <a:pt x="17278" y="514"/>
                </a:lnTo>
                <a:lnTo>
                  <a:pt x="17094" y="257"/>
                </a:lnTo>
                <a:lnTo>
                  <a:pt x="16837" y="74"/>
                </a:lnTo>
                <a:lnTo>
                  <a:pt x="16691" y="37"/>
                </a:lnTo>
                <a:lnTo>
                  <a:pt x="16507" y="0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168" name="Shape 168"/>
          <p:cNvSpPr/>
          <p:nvPr/>
        </p:nvSpPr>
        <p:spPr>
          <a:xfrm>
            <a:off x="4551116" y="3125540"/>
            <a:ext cx="657208" cy="679226"/>
          </a:xfrm>
          <a:custGeom>
            <a:avLst/>
            <a:gdLst/>
            <a:ahLst/>
            <a:cxnLst/>
            <a:rect l="0" t="0" r="0" b="0"/>
            <a:pathLst>
              <a:path w="13133" h="13573" extrusionOk="0">
                <a:moveTo>
                  <a:pt x="2714" y="1798"/>
                </a:moveTo>
                <a:lnTo>
                  <a:pt x="2971" y="1908"/>
                </a:lnTo>
                <a:lnTo>
                  <a:pt x="3118" y="2018"/>
                </a:lnTo>
                <a:lnTo>
                  <a:pt x="3265" y="2128"/>
                </a:lnTo>
                <a:lnTo>
                  <a:pt x="3411" y="2311"/>
                </a:lnTo>
                <a:lnTo>
                  <a:pt x="3485" y="2458"/>
                </a:lnTo>
                <a:lnTo>
                  <a:pt x="3375" y="2458"/>
                </a:lnTo>
                <a:lnTo>
                  <a:pt x="3301" y="2495"/>
                </a:lnTo>
                <a:lnTo>
                  <a:pt x="3265" y="2568"/>
                </a:lnTo>
                <a:lnTo>
                  <a:pt x="3228" y="2605"/>
                </a:lnTo>
                <a:lnTo>
                  <a:pt x="3155" y="2568"/>
                </a:lnTo>
                <a:lnTo>
                  <a:pt x="3008" y="2348"/>
                </a:lnTo>
                <a:lnTo>
                  <a:pt x="2825" y="1981"/>
                </a:lnTo>
                <a:lnTo>
                  <a:pt x="2714" y="1798"/>
                </a:lnTo>
                <a:close/>
                <a:moveTo>
                  <a:pt x="1908" y="2825"/>
                </a:moveTo>
                <a:lnTo>
                  <a:pt x="1797" y="2861"/>
                </a:lnTo>
                <a:lnTo>
                  <a:pt x="1761" y="2898"/>
                </a:lnTo>
                <a:lnTo>
                  <a:pt x="1687" y="2971"/>
                </a:lnTo>
                <a:lnTo>
                  <a:pt x="1687" y="3045"/>
                </a:lnTo>
                <a:lnTo>
                  <a:pt x="1687" y="3118"/>
                </a:lnTo>
                <a:lnTo>
                  <a:pt x="1724" y="3191"/>
                </a:lnTo>
                <a:lnTo>
                  <a:pt x="1797" y="3228"/>
                </a:lnTo>
                <a:lnTo>
                  <a:pt x="1944" y="3301"/>
                </a:lnTo>
                <a:lnTo>
                  <a:pt x="2054" y="3412"/>
                </a:lnTo>
                <a:lnTo>
                  <a:pt x="2164" y="3522"/>
                </a:lnTo>
                <a:lnTo>
                  <a:pt x="2201" y="3595"/>
                </a:lnTo>
                <a:lnTo>
                  <a:pt x="2274" y="3632"/>
                </a:lnTo>
                <a:lnTo>
                  <a:pt x="2384" y="3632"/>
                </a:lnTo>
                <a:lnTo>
                  <a:pt x="2458" y="3558"/>
                </a:lnTo>
                <a:lnTo>
                  <a:pt x="2494" y="3448"/>
                </a:lnTo>
                <a:lnTo>
                  <a:pt x="2494" y="3338"/>
                </a:lnTo>
                <a:lnTo>
                  <a:pt x="2421" y="3228"/>
                </a:lnTo>
                <a:lnTo>
                  <a:pt x="2348" y="3155"/>
                </a:lnTo>
                <a:lnTo>
                  <a:pt x="2164" y="2971"/>
                </a:lnTo>
                <a:lnTo>
                  <a:pt x="1981" y="2861"/>
                </a:lnTo>
                <a:lnTo>
                  <a:pt x="1908" y="2825"/>
                </a:lnTo>
                <a:close/>
                <a:moveTo>
                  <a:pt x="1137" y="2311"/>
                </a:moveTo>
                <a:lnTo>
                  <a:pt x="1614" y="2458"/>
                </a:lnTo>
                <a:lnTo>
                  <a:pt x="2054" y="2678"/>
                </a:lnTo>
                <a:lnTo>
                  <a:pt x="2201" y="2751"/>
                </a:lnTo>
                <a:lnTo>
                  <a:pt x="2348" y="2898"/>
                </a:lnTo>
                <a:lnTo>
                  <a:pt x="2458" y="3008"/>
                </a:lnTo>
                <a:lnTo>
                  <a:pt x="2531" y="3191"/>
                </a:lnTo>
                <a:lnTo>
                  <a:pt x="2568" y="3265"/>
                </a:lnTo>
                <a:lnTo>
                  <a:pt x="2568" y="3338"/>
                </a:lnTo>
                <a:lnTo>
                  <a:pt x="2531" y="3485"/>
                </a:lnTo>
                <a:lnTo>
                  <a:pt x="2384" y="3742"/>
                </a:lnTo>
                <a:lnTo>
                  <a:pt x="2274" y="3852"/>
                </a:lnTo>
                <a:lnTo>
                  <a:pt x="2164" y="3962"/>
                </a:lnTo>
                <a:lnTo>
                  <a:pt x="1834" y="3632"/>
                </a:lnTo>
                <a:lnTo>
                  <a:pt x="1541" y="3228"/>
                </a:lnTo>
                <a:lnTo>
                  <a:pt x="1321" y="2788"/>
                </a:lnTo>
                <a:lnTo>
                  <a:pt x="1137" y="2311"/>
                </a:lnTo>
                <a:close/>
                <a:moveTo>
                  <a:pt x="8804" y="514"/>
                </a:moveTo>
                <a:lnTo>
                  <a:pt x="8694" y="2531"/>
                </a:lnTo>
                <a:lnTo>
                  <a:pt x="8657" y="3632"/>
                </a:lnTo>
                <a:lnTo>
                  <a:pt x="8657" y="4549"/>
                </a:lnTo>
                <a:lnTo>
                  <a:pt x="7556" y="3778"/>
                </a:lnTo>
                <a:lnTo>
                  <a:pt x="7043" y="3375"/>
                </a:lnTo>
                <a:lnTo>
                  <a:pt x="6529" y="2971"/>
                </a:lnTo>
                <a:lnTo>
                  <a:pt x="6639" y="2788"/>
                </a:lnTo>
                <a:lnTo>
                  <a:pt x="6713" y="2678"/>
                </a:lnTo>
                <a:lnTo>
                  <a:pt x="7556" y="1798"/>
                </a:lnTo>
                <a:lnTo>
                  <a:pt x="8290" y="991"/>
                </a:lnTo>
                <a:lnTo>
                  <a:pt x="8510" y="734"/>
                </a:lnTo>
                <a:lnTo>
                  <a:pt x="8657" y="624"/>
                </a:lnTo>
                <a:lnTo>
                  <a:pt x="8804" y="514"/>
                </a:lnTo>
                <a:close/>
                <a:moveTo>
                  <a:pt x="660" y="4145"/>
                </a:moveTo>
                <a:lnTo>
                  <a:pt x="880" y="4219"/>
                </a:lnTo>
                <a:lnTo>
                  <a:pt x="1064" y="4255"/>
                </a:lnTo>
                <a:lnTo>
                  <a:pt x="1247" y="4329"/>
                </a:lnTo>
                <a:lnTo>
                  <a:pt x="1357" y="4439"/>
                </a:lnTo>
                <a:lnTo>
                  <a:pt x="1431" y="4585"/>
                </a:lnTo>
                <a:lnTo>
                  <a:pt x="1467" y="4659"/>
                </a:lnTo>
                <a:lnTo>
                  <a:pt x="1467" y="4732"/>
                </a:lnTo>
                <a:lnTo>
                  <a:pt x="1467" y="4805"/>
                </a:lnTo>
                <a:lnTo>
                  <a:pt x="1394" y="4842"/>
                </a:lnTo>
                <a:lnTo>
                  <a:pt x="1284" y="4805"/>
                </a:lnTo>
                <a:lnTo>
                  <a:pt x="1211" y="4769"/>
                </a:lnTo>
                <a:lnTo>
                  <a:pt x="990" y="4585"/>
                </a:lnTo>
                <a:lnTo>
                  <a:pt x="844" y="4402"/>
                </a:lnTo>
                <a:lnTo>
                  <a:pt x="660" y="4145"/>
                </a:lnTo>
                <a:close/>
                <a:moveTo>
                  <a:pt x="3962" y="2935"/>
                </a:moveTo>
                <a:lnTo>
                  <a:pt x="4218" y="3155"/>
                </a:lnTo>
                <a:lnTo>
                  <a:pt x="4035" y="3338"/>
                </a:lnTo>
                <a:lnTo>
                  <a:pt x="2641" y="4659"/>
                </a:lnTo>
                <a:lnTo>
                  <a:pt x="2311" y="5026"/>
                </a:lnTo>
                <a:lnTo>
                  <a:pt x="2054" y="5392"/>
                </a:lnTo>
                <a:lnTo>
                  <a:pt x="1797" y="5172"/>
                </a:lnTo>
                <a:lnTo>
                  <a:pt x="2971" y="4072"/>
                </a:lnTo>
                <a:lnTo>
                  <a:pt x="3485" y="3522"/>
                </a:lnTo>
                <a:lnTo>
                  <a:pt x="3742" y="3265"/>
                </a:lnTo>
                <a:lnTo>
                  <a:pt x="3962" y="2935"/>
                </a:lnTo>
                <a:close/>
                <a:moveTo>
                  <a:pt x="4989" y="5209"/>
                </a:moveTo>
                <a:lnTo>
                  <a:pt x="5356" y="5686"/>
                </a:lnTo>
                <a:lnTo>
                  <a:pt x="5686" y="6199"/>
                </a:lnTo>
                <a:lnTo>
                  <a:pt x="6199" y="7080"/>
                </a:lnTo>
                <a:lnTo>
                  <a:pt x="6199" y="7080"/>
                </a:lnTo>
                <a:lnTo>
                  <a:pt x="5282" y="6640"/>
                </a:lnTo>
                <a:lnTo>
                  <a:pt x="4365" y="6199"/>
                </a:lnTo>
                <a:lnTo>
                  <a:pt x="4512" y="5943"/>
                </a:lnTo>
                <a:lnTo>
                  <a:pt x="4989" y="5209"/>
                </a:lnTo>
                <a:close/>
                <a:moveTo>
                  <a:pt x="4879" y="4695"/>
                </a:moveTo>
                <a:lnTo>
                  <a:pt x="4805" y="4805"/>
                </a:lnTo>
                <a:lnTo>
                  <a:pt x="4218" y="5649"/>
                </a:lnTo>
                <a:lnTo>
                  <a:pt x="3962" y="6053"/>
                </a:lnTo>
                <a:lnTo>
                  <a:pt x="3852" y="6053"/>
                </a:lnTo>
                <a:lnTo>
                  <a:pt x="3778" y="6126"/>
                </a:lnTo>
                <a:lnTo>
                  <a:pt x="3742" y="6199"/>
                </a:lnTo>
                <a:lnTo>
                  <a:pt x="3705" y="6273"/>
                </a:lnTo>
                <a:lnTo>
                  <a:pt x="3742" y="6346"/>
                </a:lnTo>
                <a:lnTo>
                  <a:pt x="3778" y="6493"/>
                </a:lnTo>
                <a:lnTo>
                  <a:pt x="3852" y="6529"/>
                </a:lnTo>
                <a:lnTo>
                  <a:pt x="3925" y="6566"/>
                </a:lnTo>
                <a:lnTo>
                  <a:pt x="3998" y="6566"/>
                </a:lnTo>
                <a:lnTo>
                  <a:pt x="5172" y="7080"/>
                </a:lnTo>
                <a:lnTo>
                  <a:pt x="5722" y="7336"/>
                </a:lnTo>
                <a:lnTo>
                  <a:pt x="6053" y="7447"/>
                </a:lnTo>
                <a:lnTo>
                  <a:pt x="6346" y="7483"/>
                </a:lnTo>
                <a:lnTo>
                  <a:pt x="6419" y="7483"/>
                </a:lnTo>
                <a:lnTo>
                  <a:pt x="6493" y="7447"/>
                </a:lnTo>
                <a:lnTo>
                  <a:pt x="6529" y="7483"/>
                </a:lnTo>
                <a:lnTo>
                  <a:pt x="6603" y="7483"/>
                </a:lnTo>
                <a:lnTo>
                  <a:pt x="6639" y="7447"/>
                </a:lnTo>
                <a:lnTo>
                  <a:pt x="6639" y="7410"/>
                </a:lnTo>
                <a:lnTo>
                  <a:pt x="6566" y="7080"/>
                </a:lnTo>
                <a:lnTo>
                  <a:pt x="6456" y="6750"/>
                </a:lnTo>
                <a:lnTo>
                  <a:pt x="6273" y="6419"/>
                </a:lnTo>
                <a:lnTo>
                  <a:pt x="6089" y="6089"/>
                </a:lnTo>
                <a:lnTo>
                  <a:pt x="5649" y="5429"/>
                </a:lnTo>
                <a:lnTo>
                  <a:pt x="5135" y="4769"/>
                </a:lnTo>
                <a:lnTo>
                  <a:pt x="5062" y="4695"/>
                </a:lnTo>
                <a:close/>
                <a:moveTo>
                  <a:pt x="9757" y="9537"/>
                </a:moveTo>
                <a:lnTo>
                  <a:pt x="9794" y="9647"/>
                </a:lnTo>
                <a:lnTo>
                  <a:pt x="9831" y="9757"/>
                </a:lnTo>
                <a:lnTo>
                  <a:pt x="9867" y="9867"/>
                </a:lnTo>
                <a:lnTo>
                  <a:pt x="9867" y="9978"/>
                </a:lnTo>
                <a:lnTo>
                  <a:pt x="9831" y="10088"/>
                </a:lnTo>
                <a:lnTo>
                  <a:pt x="9794" y="9757"/>
                </a:lnTo>
                <a:lnTo>
                  <a:pt x="9757" y="9537"/>
                </a:lnTo>
                <a:close/>
                <a:moveTo>
                  <a:pt x="8950" y="8877"/>
                </a:moveTo>
                <a:lnTo>
                  <a:pt x="9207" y="9024"/>
                </a:lnTo>
                <a:lnTo>
                  <a:pt x="9207" y="9207"/>
                </a:lnTo>
                <a:lnTo>
                  <a:pt x="9281" y="9391"/>
                </a:lnTo>
                <a:lnTo>
                  <a:pt x="9391" y="9757"/>
                </a:lnTo>
                <a:lnTo>
                  <a:pt x="9574" y="10418"/>
                </a:lnTo>
                <a:lnTo>
                  <a:pt x="9464" y="10491"/>
                </a:lnTo>
                <a:lnTo>
                  <a:pt x="9391" y="10271"/>
                </a:lnTo>
                <a:lnTo>
                  <a:pt x="9281" y="10088"/>
                </a:lnTo>
                <a:lnTo>
                  <a:pt x="8914" y="9281"/>
                </a:lnTo>
                <a:lnTo>
                  <a:pt x="8840" y="9134"/>
                </a:lnTo>
                <a:lnTo>
                  <a:pt x="8767" y="9024"/>
                </a:lnTo>
                <a:lnTo>
                  <a:pt x="8950" y="8877"/>
                </a:lnTo>
                <a:close/>
                <a:moveTo>
                  <a:pt x="8547" y="9244"/>
                </a:moveTo>
                <a:lnTo>
                  <a:pt x="8547" y="9281"/>
                </a:lnTo>
                <a:lnTo>
                  <a:pt x="8657" y="9281"/>
                </a:lnTo>
                <a:lnTo>
                  <a:pt x="8694" y="9244"/>
                </a:lnTo>
                <a:lnTo>
                  <a:pt x="8657" y="9354"/>
                </a:lnTo>
                <a:lnTo>
                  <a:pt x="8657" y="9464"/>
                </a:lnTo>
                <a:lnTo>
                  <a:pt x="8767" y="9721"/>
                </a:lnTo>
                <a:lnTo>
                  <a:pt x="9024" y="10198"/>
                </a:lnTo>
                <a:lnTo>
                  <a:pt x="9170" y="10528"/>
                </a:lnTo>
                <a:lnTo>
                  <a:pt x="8804" y="10234"/>
                </a:lnTo>
                <a:lnTo>
                  <a:pt x="8804" y="10198"/>
                </a:lnTo>
                <a:lnTo>
                  <a:pt x="8767" y="9904"/>
                </a:lnTo>
                <a:lnTo>
                  <a:pt x="8657" y="9611"/>
                </a:lnTo>
                <a:lnTo>
                  <a:pt x="8584" y="9464"/>
                </a:lnTo>
                <a:lnTo>
                  <a:pt x="8474" y="9317"/>
                </a:lnTo>
                <a:lnTo>
                  <a:pt x="8547" y="9244"/>
                </a:lnTo>
                <a:close/>
                <a:moveTo>
                  <a:pt x="9464" y="10601"/>
                </a:moveTo>
                <a:lnTo>
                  <a:pt x="9574" y="10638"/>
                </a:lnTo>
                <a:lnTo>
                  <a:pt x="9464" y="10638"/>
                </a:lnTo>
                <a:lnTo>
                  <a:pt x="9464" y="10601"/>
                </a:lnTo>
                <a:close/>
                <a:moveTo>
                  <a:pt x="8877" y="8510"/>
                </a:moveTo>
                <a:lnTo>
                  <a:pt x="8584" y="8730"/>
                </a:lnTo>
                <a:lnTo>
                  <a:pt x="8327" y="8914"/>
                </a:lnTo>
                <a:lnTo>
                  <a:pt x="8143" y="9171"/>
                </a:lnTo>
                <a:lnTo>
                  <a:pt x="8070" y="9354"/>
                </a:lnTo>
                <a:lnTo>
                  <a:pt x="7997" y="9501"/>
                </a:lnTo>
                <a:lnTo>
                  <a:pt x="7997" y="9647"/>
                </a:lnTo>
                <a:lnTo>
                  <a:pt x="8033" y="9831"/>
                </a:lnTo>
                <a:lnTo>
                  <a:pt x="8070" y="9978"/>
                </a:lnTo>
                <a:lnTo>
                  <a:pt x="8143" y="10088"/>
                </a:lnTo>
                <a:lnTo>
                  <a:pt x="8363" y="10344"/>
                </a:lnTo>
                <a:lnTo>
                  <a:pt x="8584" y="10564"/>
                </a:lnTo>
                <a:lnTo>
                  <a:pt x="8914" y="10785"/>
                </a:lnTo>
                <a:lnTo>
                  <a:pt x="9244" y="10968"/>
                </a:lnTo>
                <a:lnTo>
                  <a:pt x="9391" y="11041"/>
                </a:lnTo>
                <a:lnTo>
                  <a:pt x="9537" y="11078"/>
                </a:lnTo>
                <a:lnTo>
                  <a:pt x="9684" y="11041"/>
                </a:lnTo>
                <a:lnTo>
                  <a:pt x="9867" y="10968"/>
                </a:lnTo>
                <a:lnTo>
                  <a:pt x="10051" y="10821"/>
                </a:lnTo>
                <a:lnTo>
                  <a:pt x="10234" y="10601"/>
                </a:lnTo>
                <a:lnTo>
                  <a:pt x="10271" y="10491"/>
                </a:lnTo>
                <a:lnTo>
                  <a:pt x="10271" y="10381"/>
                </a:lnTo>
                <a:lnTo>
                  <a:pt x="10271" y="10271"/>
                </a:lnTo>
                <a:lnTo>
                  <a:pt x="10198" y="10161"/>
                </a:lnTo>
                <a:lnTo>
                  <a:pt x="10198" y="9904"/>
                </a:lnTo>
                <a:lnTo>
                  <a:pt x="10161" y="9684"/>
                </a:lnTo>
                <a:lnTo>
                  <a:pt x="10088" y="9464"/>
                </a:lnTo>
                <a:lnTo>
                  <a:pt x="9977" y="9244"/>
                </a:lnTo>
                <a:lnTo>
                  <a:pt x="9831" y="9060"/>
                </a:lnTo>
                <a:lnTo>
                  <a:pt x="9647" y="8914"/>
                </a:lnTo>
                <a:lnTo>
                  <a:pt x="9464" y="8767"/>
                </a:lnTo>
                <a:lnTo>
                  <a:pt x="9060" y="8510"/>
                </a:lnTo>
                <a:close/>
                <a:moveTo>
                  <a:pt x="2604" y="8510"/>
                </a:moveTo>
                <a:lnTo>
                  <a:pt x="3815" y="9757"/>
                </a:lnTo>
                <a:lnTo>
                  <a:pt x="4292" y="10271"/>
                </a:lnTo>
                <a:lnTo>
                  <a:pt x="3852" y="10344"/>
                </a:lnTo>
                <a:lnTo>
                  <a:pt x="2678" y="10674"/>
                </a:lnTo>
                <a:lnTo>
                  <a:pt x="1577" y="10968"/>
                </a:lnTo>
                <a:lnTo>
                  <a:pt x="1064" y="11115"/>
                </a:lnTo>
                <a:lnTo>
                  <a:pt x="697" y="11188"/>
                </a:lnTo>
                <a:lnTo>
                  <a:pt x="587" y="11188"/>
                </a:lnTo>
                <a:lnTo>
                  <a:pt x="477" y="11151"/>
                </a:lnTo>
                <a:lnTo>
                  <a:pt x="1577" y="9721"/>
                </a:lnTo>
                <a:lnTo>
                  <a:pt x="1908" y="9317"/>
                </a:lnTo>
                <a:lnTo>
                  <a:pt x="2201" y="8914"/>
                </a:lnTo>
                <a:lnTo>
                  <a:pt x="2421" y="8730"/>
                </a:lnTo>
                <a:lnTo>
                  <a:pt x="2604" y="8510"/>
                </a:lnTo>
                <a:close/>
                <a:moveTo>
                  <a:pt x="8914" y="8180"/>
                </a:moveTo>
                <a:lnTo>
                  <a:pt x="9097" y="8217"/>
                </a:lnTo>
                <a:lnTo>
                  <a:pt x="9244" y="8253"/>
                </a:lnTo>
                <a:lnTo>
                  <a:pt x="9574" y="8400"/>
                </a:lnTo>
                <a:lnTo>
                  <a:pt x="9867" y="8584"/>
                </a:lnTo>
                <a:lnTo>
                  <a:pt x="10124" y="8840"/>
                </a:lnTo>
                <a:lnTo>
                  <a:pt x="10308" y="9171"/>
                </a:lnTo>
                <a:lnTo>
                  <a:pt x="10454" y="9464"/>
                </a:lnTo>
                <a:lnTo>
                  <a:pt x="10564" y="9794"/>
                </a:lnTo>
                <a:lnTo>
                  <a:pt x="10601" y="10161"/>
                </a:lnTo>
                <a:lnTo>
                  <a:pt x="10601" y="10528"/>
                </a:lnTo>
                <a:lnTo>
                  <a:pt x="10491" y="10858"/>
                </a:lnTo>
                <a:lnTo>
                  <a:pt x="10491" y="10895"/>
                </a:lnTo>
                <a:lnTo>
                  <a:pt x="10454" y="10858"/>
                </a:lnTo>
                <a:lnTo>
                  <a:pt x="10344" y="10785"/>
                </a:lnTo>
                <a:lnTo>
                  <a:pt x="10271" y="10785"/>
                </a:lnTo>
                <a:lnTo>
                  <a:pt x="10161" y="10821"/>
                </a:lnTo>
                <a:lnTo>
                  <a:pt x="10124" y="10931"/>
                </a:lnTo>
                <a:lnTo>
                  <a:pt x="10088" y="11078"/>
                </a:lnTo>
                <a:lnTo>
                  <a:pt x="10051" y="11188"/>
                </a:lnTo>
                <a:lnTo>
                  <a:pt x="9867" y="11298"/>
                </a:lnTo>
                <a:lnTo>
                  <a:pt x="9794" y="11371"/>
                </a:lnTo>
                <a:lnTo>
                  <a:pt x="9757" y="11445"/>
                </a:lnTo>
                <a:lnTo>
                  <a:pt x="9611" y="11481"/>
                </a:lnTo>
                <a:lnTo>
                  <a:pt x="9464" y="11481"/>
                </a:lnTo>
                <a:lnTo>
                  <a:pt x="9354" y="11445"/>
                </a:lnTo>
                <a:lnTo>
                  <a:pt x="9207" y="11408"/>
                </a:lnTo>
                <a:lnTo>
                  <a:pt x="8620" y="11078"/>
                </a:lnTo>
                <a:lnTo>
                  <a:pt x="8327" y="10895"/>
                </a:lnTo>
                <a:lnTo>
                  <a:pt x="8070" y="10674"/>
                </a:lnTo>
                <a:lnTo>
                  <a:pt x="7850" y="10418"/>
                </a:lnTo>
                <a:lnTo>
                  <a:pt x="7703" y="10124"/>
                </a:lnTo>
                <a:lnTo>
                  <a:pt x="7593" y="9794"/>
                </a:lnTo>
                <a:lnTo>
                  <a:pt x="7593" y="9501"/>
                </a:lnTo>
                <a:lnTo>
                  <a:pt x="7630" y="9171"/>
                </a:lnTo>
                <a:lnTo>
                  <a:pt x="7777" y="8877"/>
                </a:lnTo>
                <a:lnTo>
                  <a:pt x="7960" y="8620"/>
                </a:lnTo>
                <a:lnTo>
                  <a:pt x="8217" y="8400"/>
                </a:lnTo>
                <a:lnTo>
                  <a:pt x="8400" y="8290"/>
                </a:lnTo>
                <a:lnTo>
                  <a:pt x="8584" y="8217"/>
                </a:lnTo>
                <a:lnTo>
                  <a:pt x="8730" y="8180"/>
                </a:lnTo>
                <a:close/>
                <a:moveTo>
                  <a:pt x="8767" y="7777"/>
                </a:moveTo>
                <a:lnTo>
                  <a:pt x="8547" y="7813"/>
                </a:lnTo>
                <a:lnTo>
                  <a:pt x="8363" y="7850"/>
                </a:lnTo>
                <a:lnTo>
                  <a:pt x="8143" y="7960"/>
                </a:lnTo>
                <a:lnTo>
                  <a:pt x="7960" y="8033"/>
                </a:lnTo>
                <a:lnTo>
                  <a:pt x="7777" y="8180"/>
                </a:lnTo>
                <a:lnTo>
                  <a:pt x="7593" y="8364"/>
                </a:lnTo>
                <a:lnTo>
                  <a:pt x="7446" y="8510"/>
                </a:lnTo>
                <a:lnTo>
                  <a:pt x="7336" y="8657"/>
                </a:lnTo>
                <a:lnTo>
                  <a:pt x="7190" y="9024"/>
                </a:lnTo>
                <a:lnTo>
                  <a:pt x="7116" y="9427"/>
                </a:lnTo>
                <a:lnTo>
                  <a:pt x="7116" y="9831"/>
                </a:lnTo>
                <a:lnTo>
                  <a:pt x="7153" y="10051"/>
                </a:lnTo>
                <a:lnTo>
                  <a:pt x="7226" y="10271"/>
                </a:lnTo>
                <a:lnTo>
                  <a:pt x="7336" y="10454"/>
                </a:lnTo>
                <a:lnTo>
                  <a:pt x="7446" y="10638"/>
                </a:lnTo>
                <a:lnTo>
                  <a:pt x="7740" y="11005"/>
                </a:lnTo>
                <a:lnTo>
                  <a:pt x="8107" y="11298"/>
                </a:lnTo>
                <a:lnTo>
                  <a:pt x="8510" y="11555"/>
                </a:lnTo>
                <a:lnTo>
                  <a:pt x="8914" y="11775"/>
                </a:lnTo>
                <a:lnTo>
                  <a:pt x="9134" y="11885"/>
                </a:lnTo>
                <a:lnTo>
                  <a:pt x="9354" y="11958"/>
                </a:lnTo>
                <a:lnTo>
                  <a:pt x="9574" y="11958"/>
                </a:lnTo>
                <a:lnTo>
                  <a:pt x="9757" y="11922"/>
                </a:lnTo>
                <a:lnTo>
                  <a:pt x="9977" y="11848"/>
                </a:lnTo>
                <a:lnTo>
                  <a:pt x="10198" y="11702"/>
                </a:lnTo>
                <a:lnTo>
                  <a:pt x="10381" y="11555"/>
                </a:lnTo>
                <a:lnTo>
                  <a:pt x="10491" y="11371"/>
                </a:lnTo>
                <a:lnTo>
                  <a:pt x="10674" y="11298"/>
                </a:lnTo>
                <a:lnTo>
                  <a:pt x="10784" y="11151"/>
                </a:lnTo>
                <a:lnTo>
                  <a:pt x="10895" y="10968"/>
                </a:lnTo>
                <a:lnTo>
                  <a:pt x="10968" y="10785"/>
                </a:lnTo>
                <a:lnTo>
                  <a:pt x="11005" y="10601"/>
                </a:lnTo>
                <a:lnTo>
                  <a:pt x="11005" y="10381"/>
                </a:lnTo>
                <a:lnTo>
                  <a:pt x="11005" y="10124"/>
                </a:lnTo>
                <a:lnTo>
                  <a:pt x="10968" y="9684"/>
                </a:lnTo>
                <a:lnTo>
                  <a:pt x="10821" y="9207"/>
                </a:lnTo>
                <a:lnTo>
                  <a:pt x="10638" y="8804"/>
                </a:lnTo>
                <a:lnTo>
                  <a:pt x="10491" y="8620"/>
                </a:lnTo>
                <a:lnTo>
                  <a:pt x="10344" y="8437"/>
                </a:lnTo>
                <a:lnTo>
                  <a:pt x="10198" y="8290"/>
                </a:lnTo>
                <a:lnTo>
                  <a:pt x="10014" y="8143"/>
                </a:lnTo>
                <a:lnTo>
                  <a:pt x="9831" y="8033"/>
                </a:lnTo>
                <a:lnTo>
                  <a:pt x="9611" y="7923"/>
                </a:lnTo>
                <a:lnTo>
                  <a:pt x="9427" y="7850"/>
                </a:lnTo>
                <a:lnTo>
                  <a:pt x="9207" y="7813"/>
                </a:lnTo>
                <a:lnTo>
                  <a:pt x="8987" y="7777"/>
                </a:lnTo>
                <a:close/>
                <a:moveTo>
                  <a:pt x="9024" y="0"/>
                </a:moveTo>
                <a:lnTo>
                  <a:pt x="8767" y="37"/>
                </a:lnTo>
                <a:lnTo>
                  <a:pt x="8547" y="110"/>
                </a:lnTo>
                <a:lnTo>
                  <a:pt x="8363" y="257"/>
                </a:lnTo>
                <a:lnTo>
                  <a:pt x="8180" y="440"/>
                </a:lnTo>
                <a:lnTo>
                  <a:pt x="7593" y="1027"/>
                </a:lnTo>
                <a:lnTo>
                  <a:pt x="7006" y="1651"/>
                </a:lnTo>
                <a:lnTo>
                  <a:pt x="6639" y="2054"/>
                </a:lnTo>
                <a:lnTo>
                  <a:pt x="6383" y="2311"/>
                </a:lnTo>
                <a:lnTo>
                  <a:pt x="6199" y="2605"/>
                </a:lnTo>
                <a:lnTo>
                  <a:pt x="5796" y="2201"/>
                </a:lnTo>
                <a:lnTo>
                  <a:pt x="5722" y="2128"/>
                </a:lnTo>
                <a:lnTo>
                  <a:pt x="5502" y="2128"/>
                </a:lnTo>
                <a:lnTo>
                  <a:pt x="5392" y="2201"/>
                </a:lnTo>
                <a:lnTo>
                  <a:pt x="5356" y="2238"/>
                </a:lnTo>
                <a:lnTo>
                  <a:pt x="4915" y="2531"/>
                </a:lnTo>
                <a:lnTo>
                  <a:pt x="4512" y="2898"/>
                </a:lnTo>
                <a:lnTo>
                  <a:pt x="4292" y="2715"/>
                </a:lnTo>
                <a:lnTo>
                  <a:pt x="4072" y="2495"/>
                </a:lnTo>
                <a:lnTo>
                  <a:pt x="3998" y="2458"/>
                </a:lnTo>
                <a:lnTo>
                  <a:pt x="3888" y="2458"/>
                </a:lnTo>
                <a:lnTo>
                  <a:pt x="3815" y="2495"/>
                </a:lnTo>
                <a:lnTo>
                  <a:pt x="3778" y="2568"/>
                </a:lnTo>
                <a:lnTo>
                  <a:pt x="3778" y="2421"/>
                </a:lnTo>
                <a:lnTo>
                  <a:pt x="3778" y="2311"/>
                </a:lnTo>
                <a:lnTo>
                  <a:pt x="3668" y="2128"/>
                </a:lnTo>
                <a:lnTo>
                  <a:pt x="3521" y="1908"/>
                </a:lnTo>
                <a:lnTo>
                  <a:pt x="3338" y="1761"/>
                </a:lnTo>
                <a:lnTo>
                  <a:pt x="3118" y="1614"/>
                </a:lnTo>
                <a:lnTo>
                  <a:pt x="2861" y="1504"/>
                </a:lnTo>
                <a:lnTo>
                  <a:pt x="2458" y="1321"/>
                </a:lnTo>
                <a:lnTo>
                  <a:pt x="2348" y="1321"/>
                </a:lnTo>
                <a:lnTo>
                  <a:pt x="2238" y="1357"/>
                </a:lnTo>
                <a:lnTo>
                  <a:pt x="2201" y="1431"/>
                </a:lnTo>
                <a:lnTo>
                  <a:pt x="2201" y="1504"/>
                </a:lnTo>
                <a:lnTo>
                  <a:pt x="2531" y="2238"/>
                </a:lnTo>
                <a:lnTo>
                  <a:pt x="2678" y="2531"/>
                </a:lnTo>
                <a:lnTo>
                  <a:pt x="2751" y="2678"/>
                </a:lnTo>
                <a:lnTo>
                  <a:pt x="2861" y="2825"/>
                </a:lnTo>
                <a:lnTo>
                  <a:pt x="3008" y="2898"/>
                </a:lnTo>
                <a:lnTo>
                  <a:pt x="3191" y="2935"/>
                </a:lnTo>
                <a:lnTo>
                  <a:pt x="3338" y="2935"/>
                </a:lnTo>
                <a:lnTo>
                  <a:pt x="3485" y="2861"/>
                </a:lnTo>
                <a:lnTo>
                  <a:pt x="3632" y="2788"/>
                </a:lnTo>
                <a:lnTo>
                  <a:pt x="3301" y="3155"/>
                </a:lnTo>
                <a:lnTo>
                  <a:pt x="2971" y="3485"/>
                </a:lnTo>
                <a:lnTo>
                  <a:pt x="2935" y="3412"/>
                </a:lnTo>
                <a:lnTo>
                  <a:pt x="2935" y="3265"/>
                </a:lnTo>
                <a:lnTo>
                  <a:pt x="2898" y="3081"/>
                </a:lnTo>
                <a:lnTo>
                  <a:pt x="2825" y="2825"/>
                </a:lnTo>
                <a:lnTo>
                  <a:pt x="2678" y="2605"/>
                </a:lnTo>
                <a:lnTo>
                  <a:pt x="2458" y="2384"/>
                </a:lnTo>
                <a:lnTo>
                  <a:pt x="2238" y="2238"/>
                </a:lnTo>
                <a:lnTo>
                  <a:pt x="1981" y="2091"/>
                </a:lnTo>
                <a:lnTo>
                  <a:pt x="1687" y="1981"/>
                </a:lnTo>
                <a:lnTo>
                  <a:pt x="1431" y="1908"/>
                </a:lnTo>
                <a:lnTo>
                  <a:pt x="880" y="1834"/>
                </a:lnTo>
                <a:lnTo>
                  <a:pt x="770" y="1834"/>
                </a:lnTo>
                <a:lnTo>
                  <a:pt x="697" y="1871"/>
                </a:lnTo>
                <a:lnTo>
                  <a:pt x="624" y="1944"/>
                </a:lnTo>
                <a:lnTo>
                  <a:pt x="624" y="2054"/>
                </a:lnTo>
                <a:lnTo>
                  <a:pt x="697" y="2384"/>
                </a:lnTo>
                <a:lnTo>
                  <a:pt x="807" y="2751"/>
                </a:lnTo>
                <a:lnTo>
                  <a:pt x="917" y="3045"/>
                </a:lnTo>
                <a:lnTo>
                  <a:pt x="1101" y="3375"/>
                </a:lnTo>
                <a:lnTo>
                  <a:pt x="1284" y="3668"/>
                </a:lnTo>
                <a:lnTo>
                  <a:pt x="1504" y="3925"/>
                </a:lnTo>
                <a:lnTo>
                  <a:pt x="1724" y="4182"/>
                </a:lnTo>
                <a:lnTo>
                  <a:pt x="1981" y="4439"/>
                </a:lnTo>
                <a:lnTo>
                  <a:pt x="2018" y="4439"/>
                </a:lnTo>
                <a:lnTo>
                  <a:pt x="1761" y="4695"/>
                </a:lnTo>
                <a:lnTo>
                  <a:pt x="1761" y="4549"/>
                </a:lnTo>
                <a:lnTo>
                  <a:pt x="1724" y="4402"/>
                </a:lnTo>
                <a:lnTo>
                  <a:pt x="1614" y="4255"/>
                </a:lnTo>
                <a:lnTo>
                  <a:pt x="1467" y="4108"/>
                </a:lnTo>
                <a:lnTo>
                  <a:pt x="1321" y="3998"/>
                </a:lnTo>
                <a:lnTo>
                  <a:pt x="1101" y="3925"/>
                </a:lnTo>
                <a:lnTo>
                  <a:pt x="697" y="3815"/>
                </a:lnTo>
                <a:lnTo>
                  <a:pt x="330" y="3742"/>
                </a:lnTo>
                <a:lnTo>
                  <a:pt x="220" y="3742"/>
                </a:lnTo>
                <a:lnTo>
                  <a:pt x="147" y="3815"/>
                </a:lnTo>
                <a:lnTo>
                  <a:pt x="110" y="3925"/>
                </a:lnTo>
                <a:lnTo>
                  <a:pt x="147" y="3998"/>
                </a:lnTo>
                <a:lnTo>
                  <a:pt x="367" y="4329"/>
                </a:lnTo>
                <a:lnTo>
                  <a:pt x="624" y="4732"/>
                </a:lnTo>
                <a:lnTo>
                  <a:pt x="807" y="4915"/>
                </a:lnTo>
                <a:lnTo>
                  <a:pt x="954" y="5062"/>
                </a:lnTo>
                <a:lnTo>
                  <a:pt x="1137" y="5172"/>
                </a:lnTo>
                <a:lnTo>
                  <a:pt x="1321" y="5246"/>
                </a:lnTo>
                <a:lnTo>
                  <a:pt x="1321" y="5282"/>
                </a:lnTo>
                <a:lnTo>
                  <a:pt x="1394" y="5356"/>
                </a:lnTo>
                <a:lnTo>
                  <a:pt x="1834" y="5759"/>
                </a:lnTo>
                <a:lnTo>
                  <a:pt x="1651" y="6126"/>
                </a:lnTo>
                <a:lnTo>
                  <a:pt x="1504" y="6493"/>
                </a:lnTo>
                <a:lnTo>
                  <a:pt x="1394" y="6896"/>
                </a:lnTo>
                <a:lnTo>
                  <a:pt x="1321" y="6933"/>
                </a:lnTo>
                <a:lnTo>
                  <a:pt x="1321" y="7043"/>
                </a:lnTo>
                <a:lnTo>
                  <a:pt x="1321" y="7153"/>
                </a:lnTo>
                <a:lnTo>
                  <a:pt x="1357" y="7263"/>
                </a:lnTo>
                <a:lnTo>
                  <a:pt x="1431" y="7373"/>
                </a:lnTo>
                <a:lnTo>
                  <a:pt x="1467" y="7410"/>
                </a:lnTo>
                <a:lnTo>
                  <a:pt x="1541" y="7447"/>
                </a:lnTo>
                <a:lnTo>
                  <a:pt x="1651" y="7593"/>
                </a:lnTo>
                <a:lnTo>
                  <a:pt x="2311" y="8217"/>
                </a:lnTo>
                <a:lnTo>
                  <a:pt x="2164" y="8327"/>
                </a:lnTo>
                <a:lnTo>
                  <a:pt x="2018" y="8437"/>
                </a:lnTo>
                <a:lnTo>
                  <a:pt x="1761" y="8694"/>
                </a:lnTo>
                <a:lnTo>
                  <a:pt x="1394" y="9207"/>
                </a:lnTo>
                <a:lnTo>
                  <a:pt x="990" y="9721"/>
                </a:lnTo>
                <a:lnTo>
                  <a:pt x="220" y="10748"/>
                </a:lnTo>
                <a:lnTo>
                  <a:pt x="73" y="10968"/>
                </a:lnTo>
                <a:lnTo>
                  <a:pt x="0" y="11151"/>
                </a:lnTo>
                <a:lnTo>
                  <a:pt x="0" y="11225"/>
                </a:lnTo>
                <a:lnTo>
                  <a:pt x="37" y="11335"/>
                </a:lnTo>
                <a:lnTo>
                  <a:pt x="183" y="11518"/>
                </a:lnTo>
                <a:lnTo>
                  <a:pt x="257" y="11592"/>
                </a:lnTo>
                <a:lnTo>
                  <a:pt x="367" y="11628"/>
                </a:lnTo>
                <a:lnTo>
                  <a:pt x="550" y="11665"/>
                </a:lnTo>
                <a:lnTo>
                  <a:pt x="770" y="11628"/>
                </a:lnTo>
                <a:lnTo>
                  <a:pt x="990" y="11592"/>
                </a:lnTo>
                <a:lnTo>
                  <a:pt x="2348" y="11188"/>
                </a:lnTo>
                <a:lnTo>
                  <a:pt x="3595" y="10821"/>
                </a:lnTo>
                <a:lnTo>
                  <a:pt x="4072" y="10711"/>
                </a:lnTo>
                <a:lnTo>
                  <a:pt x="4292" y="10638"/>
                </a:lnTo>
                <a:lnTo>
                  <a:pt x="4512" y="10491"/>
                </a:lnTo>
                <a:lnTo>
                  <a:pt x="5025" y="11005"/>
                </a:lnTo>
                <a:lnTo>
                  <a:pt x="5539" y="11518"/>
                </a:lnTo>
                <a:lnTo>
                  <a:pt x="6089" y="11995"/>
                </a:lnTo>
                <a:lnTo>
                  <a:pt x="6676" y="12398"/>
                </a:lnTo>
                <a:lnTo>
                  <a:pt x="7006" y="12619"/>
                </a:lnTo>
                <a:lnTo>
                  <a:pt x="7373" y="12802"/>
                </a:lnTo>
                <a:lnTo>
                  <a:pt x="7740" y="12985"/>
                </a:lnTo>
                <a:lnTo>
                  <a:pt x="8070" y="13132"/>
                </a:lnTo>
                <a:lnTo>
                  <a:pt x="8474" y="13242"/>
                </a:lnTo>
                <a:lnTo>
                  <a:pt x="8840" y="13352"/>
                </a:lnTo>
                <a:lnTo>
                  <a:pt x="9207" y="13426"/>
                </a:lnTo>
                <a:lnTo>
                  <a:pt x="9611" y="13499"/>
                </a:lnTo>
                <a:lnTo>
                  <a:pt x="9977" y="13536"/>
                </a:lnTo>
                <a:lnTo>
                  <a:pt x="10381" y="13572"/>
                </a:lnTo>
                <a:lnTo>
                  <a:pt x="11115" y="13536"/>
                </a:lnTo>
                <a:lnTo>
                  <a:pt x="11812" y="13426"/>
                </a:lnTo>
                <a:lnTo>
                  <a:pt x="12215" y="13316"/>
                </a:lnTo>
                <a:lnTo>
                  <a:pt x="12362" y="13279"/>
                </a:lnTo>
                <a:lnTo>
                  <a:pt x="12435" y="13279"/>
                </a:lnTo>
                <a:lnTo>
                  <a:pt x="12435" y="13316"/>
                </a:lnTo>
                <a:lnTo>
                  <a:pt x="12509" y="13352"/>
                </a:lnTo>
                <a:lnTo>
                  <a:pt x="12545" y="13352"/>
                </a:lnTo>
                <a:lnTo>
                  <a:pt x="12582" y="13316"/>
                </a:lnTo>
                <a:lnTo>
                  <a:pt x="12619" y="13279"/>
                </a:lnTo>
                <a:lnTo>
                  <a:pt x="12655" y="13169"/>
                </a:lnTo>
                <a:lnTo>
                  <a:pt x="12655" y="13022"/>
                </a:lnTo>
                <a:lnTo>
                  <a:pt x="12545" y="12949"/>
                </a:lnTo>
                <a:lnTo>
                  <a:pt x="12435" y="12912"/>
                </a:lnTo>
                <a:lnTo>
                  <a:pt x="12178" y="12912"/>
                </a:lnTo>
                <a:lnTo>
                  <a:pt x="11702" y="13022"/>
                </a:lnTo>
                <a:lnTo>
                  <a:pt x="11188" y="13095"/>
                </a:lnTo>
                <a:lnTo>
                  <a:pt x="10748" y="13132"/>
                </a:lnTo>
                <a:lnTo>
                  <a:pt x="10308" y="13095"/>
                </a:lnTo>
                <a:lnTo>
                  <a:pt x="9867" y="13095"/>
                </a:lnTo>
                <a:lnTo>
                  <a:pt x="9464" y="13022"/>
                </a:lnTo>
                <a:lnTo>
                  <a:pt x="9024" y="12949"/>
                </a:lnTo>
                <a:lnTo>
                  <a:pt x="8584" y="12802"/>
                </a:lnTo>
                <a:lnTo>
                  <a:pt x="8180" y="12655"/>
                </a:lnTo>
                <a:lnTo>
                  <a:pt x="7777" y="12509"/>
                </a:lnTo>
                <a:lnTo>
                  <a:pt x="7300" y="12252"/>
                </a:lnTo>
                <a:lnTo>
                  <a:pt x="6860" y="11958"/>
                </a:lnTo>
                <a:lnTo>
                  <a:pt x="6419" y="11628"/>
                </a:lnTo>
                <a:lnTo>
                  <a:pt x="6016" y="11298"/>
                </a:lnTo>
                <a:lnTo>
                  <a:pt x="5246" y="10564"/>
                </a:lnTo>
                <a:lnTo>
                  <a:pt x="4512" y="9794"/>
                </a:lnTo>
                <a:lnTo>
                  <a:pt x="3008" y="8290"/>
                </a:lnTo>
                <a:lnTo>
                  <a:pt x="2274" y="7520"/>
                </a:lnTo>
                <a:lnTo>
                  <a:pt x="2091" y="7300"/>
                </a:lnTo>
                <a:lnTo>
                  <a:pt x="1871" y="7080"/>
                </a:lnTo>
                <a:lnTo>
                  <a:pt x="1944" y="6713"/>
                </a:lnTo>
                <a:lnTo>
                  <a:pt x="2054" y="6383"/>
                </a:lnTo>
                <a:lnTo>
                  <a:pt x="2238" y="6053"/>
                </a:lnTo>
                <a:lnTo>
                  <a:pt x="2421" y="5722"/>
                </a:lnTo>
                <a:lnTo>
                  <a:pt x="2641" y="5429"/>
                </a:lnTo>
                <a:lnTo>
                  <a:pt x="2898" y="5172"/>
                </a:lnTo>
                <a:lnTo>
                  <a:pt x="3411" y="4622"/>
                </a:lnTo>
                <a:lnTo>
                  <a:pt x="4475" y="3558"/>
                </a:lnTo>
                <a:lnTo>
                  <a:pt x="5025" y="3045"/>
                </a:lnTo>
                <a:lnTo>
                  <a:pt x="5246" y="2825"/>
                </a:lnTo>
                <a:lnTo>
                  <a:pt x="5392" y="2678"/>
                </a:lnTo>
                <a:lnTo>
                  <a:pt x="5502" y="2605"/>
                </a:lnTo>
                <a:lnTo>
                  <a:pt x="5612" y="2715"/>
                </a:lnTo>
                <a:lnTo>
                  <a:pt x="5392" y="2825"/>
                </a:lnTo>
                <a:lnTo>
                  <a:pt x="5246" y="2971"/>
                </a:lnTo>
                <a:lnTo>
                  <a:pt x="4952" y="3301"/>
                </a:lnTo>
                <a:lnTo>
                  <a:pt x="4805" y="3485"/>
                </a:lnTo>
                <a:lnTo>
                  <a:pt x="4695" y="3668"/>
                </a:lnTo>
                <a:lnTo>
                  <a:pt x="4585" y="3888"/>
                </a:lnTo>
                <a:lnTo>
                  <a:pt x="4585" y="3962"/>
                </a:lnTo>
                <a:lnTo>
                  <a:pt x="4622" y="4072"/>
                </a:lnTo>
                <a:lnTo>
                  <a:pt x="4659" y="4145"/>
                </a:lnTo>
                <a:lnTo>
                  <a:pt x="4732" y="4145"/>
                </a:lnTo>
                <a:lnTo>
                  <a:pt x="4915" y="4035"/>
                </a:lnTo>
                <a:lnTo>
                  <a:pt x="5025" y="3888"/>
                </a:lnTo>
                <a:lnTo>
                  <a:pt x="5209" y="3558"/>
                </a:lnTo>
                <a:lnTo>
                  <a:pt x="5502" y="3228"/>
                </a:lnTo>
                <a:lnTo>
                  <a:pt x="5759" y="2898"/>
                </a:lnTo>
                <a:lnTo>
                  <a:pt x="6016" y="3118"/>
                </a:lnTo>
                <a:lnTo>
                  <a:pt x="5832" y="3301"/>
                </a:lnTo>
                <a:lnTo>
                  <a:pt x="5612" y="3522"/>
                </a:lnTo>
                <a:lnTo>
                  <a:pt x="5466" y="3742"/>
                </a:lnTo>
                <a:lnTo>
                  <a:pt x="5356" y="3962"/>
                </a:lnTo>
                <a:lnTo>
                  <a:pt x="5319" y="4072"/>
                </a:lnTo>
                <a:lnTo>
                  <a:pt x="5392" y="4182"/>
                </a:lnTo>
                <a:lnTo>
                  <a:pt x="5502" y="4219"/>
                </a:lnTo>
                <a:lnTo>
                  <a:pt x="5539" y="4219"/>
                </a:lnTo>
                <a:lnTo>
                  <a:pt x="5612" y="4182"/>
                </a:lnTo>
                <a:lnTo>
                  <a:pt x="5796" y="3998"/>
                </a:lnTo>
                <a:lnTo>
                  <a:pt x="5942" y="3778"/>
                </a:lnTo>
                <a:lnTo>
                  <a:pt x="6089" y="3558"/>
                </a:lnTo>
                <a:lnTo>
                  <a:pt x="6199" y="3301"/>
                </a:lnTo>
                <a:lnTo>
                  <a:pt x="6309" y="3375"/>
                </a:lnTo>
                <a:lnTo>
                  <a:pt x="6456" y="3485"/>
                </a:lnTo>
                <a:lnTo>
                  <a:pt x="6346" y="3595"/>
                </a:lnTo>
                <a:lnTo>
                  <a:pt x="6236" y="3705"/>
                </a:lnTo>
                <a:lnTo>
                  <a:pt x="6089" y="3962"/>
                </a:lnTo>
                <a:lnTo>
                  <a:pt x="5869" y="4255"/>
                </a:lnTo>
                <a:lnTo>
                  <a:pt x="5796" y="4402"/>
                </a:lnTo>
                <a:lnTo>
                  <a:pt x="5722" y="4585"/>
                </a:lnTo>
                <a:lnTo>
                  <a:pt x="5722" y="4622"/>
                </a:lnTo>
                <a:lnTo>
                  <a:pt x="5722" y="4695"/>
                </a:lnTo>
                <a:lnTo>
                  <a:pt x="5796" y="4732"/>
                </a:lnTo>
                <a:lnTo>
                  <a:pt x="5906" y="4769"/>
                </a:lnTo>
                <a:lnTo>
                  <a:pt x="6016" y="4695"/>
                </a:lnTo>
                <a:lnTo>
                  <a:pt x="6126" y="4585"/>
                </a:lnTo>
                <a:lnTo>
                  <a:pt x="6199" y="4439"/>
                </a:lnTo>
                <a:lnTo>
                  <a:pt x="6383" y="4145"/>
                </a:lnTo>
                <a:lnTo>
                  <a:pt x="6456" y="3962"/>
                </a:lnTo>
                <a:lnTo>
                  <a:pt x="6603" y="3632"/>
                </a:lnTo>
                <a:lnTo>
                  <a:pt x="7300" y="4145"/>
                </a:lnTo>
                <a:lnTo>
                  <a:pt x="7116" y="4292"/>
                </a:lnTo>
                <a:lnTo>
                  <a:pt x="6933" y="4439"/>
                </a:lnTo>
                <a:lnTo>
                  <a:pt x="6713" y="4695"/>
                </a:lnTo>
                <a:lnTo>
                  <a:pt x="6529" y="5026"/>
                </a:lnTo>
                <a:lnTo>
                  <a:pt x="6529" y="5099"/>
                </a:lnTo>
                <a:lnTo>
                  <a:pt x="6529" y="5172"/>
                </a:lnTo>
                <a:lnTo>
                  <a:pt x="6566" y="5209"/>
                </a:lnTo>
                <a:lnTo>
                  <a:pt x="6639" y="5246"/>
                </a:lnTo>
                <a:lnTo>
                  <a:pt x="6676" y="5282"/>
                </a:lnTo>
                <a:lnTo>
                  <a:pt x="6749" y="5282"/>
                </a:lnTo>
                <a:lnTo>
                  <a:pt x="6823" y="5246"/>
                </a:lnTo>
                <a:lnTo>
                  <a:pt x="6860" y="5172"/>
                </a:lnTo>
                <a:lnTo>
                  <a:pt x="7153" y="4695"/>
                </a:lnTo>
                <a:lnTo>
                  <a:pt x="7410" y="4255"/>
                </a:lnTo>
                <a:lnTo>
                  <a:pt x="7740" y="4475"/>
                </a:lnTo>
                <a:lnTo>
                  <a:pt x="7483" y="4732"/>
                </a:lnTo>
                <a:lnTo>
                  <a:pt x="7116" y="5136"/>
                </a:lnTo>
                <a:lnTo>
                  <a:pt x="7080" y="5209"/>
                </a:lnTo>
                <a:lnTo>
                  <a:pt x="7043" y="5246"/>
                </a:lnTo>
                <a:lnTo>
                  <a:pt x="7080" y="5319"/>
                </a:lnTo>
                <a:lnTo>
                  <a:pt x="7116" y="5356"/>
                </a:lnTo>
                <a:lnTo>
                  <a:pt x="7190" y="5392"/>
                </a:lnTo>
                <a:lnTo>
                  <a:pt x="7263" y="5429"/>
                </a:lnTo>
                <a:lnTo>
                  <a:pt x="7336" y="5429"/>
                </a:lnTo>
                <a:lnTo>
                  <a:pt x="7373" y="5356"/>
                </a:lnTo>
                <a:lnTo>
                  <a:pt x="7556" y="5172"/>
                </a:lnTo>
                <a:lnTo>
                  <a:pt x="7740" y="4989"/>
                </a:lnTo>
                <a:lnTo>
                  <a:pt x="7813" y="4805"/>
                </a:lnTo>
                <a:lnTo>
                  <a:pt x="7850" y="4695"/>
                </a:lnTo>
                <a:lnTo>
                  <a:pt x="7887" y="4585"/>
                </a:lnTo>
                <a:lnTo>
                  <a:pt x="8474" y="4989"/>
                </a:lnTo>
                <a:lnTo>
                  <a:pt x="8107" y="5319"/>
                </a:lnTo>
                <a:lnTo>
                  <a:pt x="7813" y="5722"/>
                </a:lnTo>
                <a:lnTo>
                  <a:pt x="7777" y="5796"/>
                </a:lnTo>
                <a:lnTo>
                  <a:pt x="7777" y="5833"/>
                </a:lnTo>
                <a:lnTo>
                  <a:pt x="7813" y="5943"/>
                </a:lnTo>
                <a:lnTo>
                  <a:pt x="7887" y="5979"/>
                </a:lnTo>
                <a:lnTo>
                  <a:pt x="7997" y="5979"/>
                </a:lnTo>
                <a:lnTo>
                  <a:pt x="8033" y="5943"/>
                </a:lnTo>
                <a:lnTo>
                  <a:pt x="8327" y="5502"/>
                </a:lnTo>
                <a:lnTo>
                  <a:pt x="8584" y="5062"/>
                </a:lnTo>
                <a:lnTo>
                  <a:pt x="9024" y="5356"/>
                </a:lnTo>
                <a:lnTo>
                  <a:pt x="8767" y="5612"/>
                </a:lnTo>
                <a:lnTo>
                  <a:pt x="8584" y="5796"/>
                </a:lnTo>
                <a:lnTo>
                  <a:pt x="8510" y="5906"/>
                </a:lnTo>
                <a:lnTo>
                  <a:pt x="8474" y="6053"/>
                </a:lnTo>
                <a:lnTo>
                  <a:pt x="8253" y="6383"/>
                </a:lnTo>
                <a:lnTo>
                  <a:pt x="8217" y="6456"/>
                </a:lnTo>
                <a:lnTo>
                  <a:pt x="8253" y="6566"/>
                </a:lnTo>
                <a:lnTo>
                  <a:pt x="8290" y="6603"/>
                </a:lnTo>
                <a:lnTo>
                  <a:pt x="8363" y="6640"/>
                </a:lnTo>
                <a:lnTo>
                  <a:pt x="8474" y="6640"/>
                </a:lnTo>
                <a:lnTo>
                  <a:pt x="8547" y="6566"/>
                </a:lnTo>
                <a:lnTo>
                  <a:pt x="8804" y="6199"/>
                </a:lnTo>
                <a:lnTo>
                  <a:pt x="8877" y="6126"/>
                </a:lnTo>
                <a:lnTo>
                  <a:pt x="8950" y="6016"/>
                </a:lnTo>
                <a:lnTo>
                  <a:pt x="9097" y="5796"/>
                </a:lnTo>
                <a:lnTo>
                  <a:pt x="9244" y="5539"/>
                </a:lnTo>
                <a:lnTo>
                  <a:pt x="9537" y="5722"/>
                </a:lnTo>
                <a:lnTo>
                  <a:pt x="9354" y="5906"/>
                </a:lnTo>
                <a:lnTo>
                  <a:pt x="9207" y="6126"/>
                </a:lnTo>
                <a:lnTo>
                  <a:pt x="8950" y="6419"/>
                </a:lnTo>
                <a:lnTo>
                  <a:pt x="8877" y="6566"/>
                </a:lnTo>
                <a:lnTo>
                  <a:pt x="8840" y="6750"/>
                </a:lnTo>
                <a:lnTo>
                  <a:pt x="8914" y="6823"/>
                </a:lnTo>
                <a:lnTo>
                  <a:pt x="8950" y="6860"/>
                </a:lnTo>
                <a:lnTo>
                  <a:pt x="8987" y="6860"/>
                </a:lnTo>
                <a:lnTo>
                  <a:pt x="9134" y="6786"/>
                </a:lnTo>
                <a:lnTo>
                  <a:pt x="9244" y="6640"/>
                </a:lnTo>
                <a:lnTo>
                  <a:pt x="9391" y="6383"/>
                </a:lnTo>
                <a:lnTo>
                  <a:pt x="9537" y="6126"/>
                </a:lnTo>
                <a:lnTo>
                  <a:pt x="9721" y="5869"/>
                </a:lnTo>
                <a:lnTo>
                  <a:pt x="10198" y="6236"/>
                </a:lnTo>
                <a:lnTo>
                  <a:pt x="10051" y="6419"/>
                </a:lnTo>
                <a:lnTo>
                  <a:pt x="9867" y="6640"/>
                </a:lnTo>
                <a:lnTo>
                  <a:pt x="9684" y="6860"/>
                </a:lnTo>
                <a:lnTo>
                  <a:pt x="9611" y="7006"/>
                </a:lnTo>
                <a:lnTo>
                  <a:pt x="9574" y="7116"/>
                </a:lnTo>
                <a:lnTo>
                  <a:pt x="9574" y="7190"/>
                </a:lnTo>
                <a:lnTo>
                  <a:pt x="9611" y="7263"/>
                </a:lnTo>
                <a:lnTo>
                  <a:pt x="9757" y="7263"/>
                </a:lnTo>
                <a:lnTo>
                  <a:pt x="9867" y="7190"/>
                </a:lnTo>
                <a:lnTo>
                  <a:pt x="9941" y="7080"/>
                </a:lnTo>
                <a:lnTo>
                  <a:pt x="10124" y="6823"/>
                </a:lnTo>
                <a:lnTo>
                  <a:pt x="10271" y="6603"/>
                </a:lnTo>
                <a:lnTo>
                  <a:pt x="10381" y="6383"/>
                </a:lnTo>
                <a:lnTo>
                  <a:pt x="10895" y="6823"/>
                </a:lnTo>
                <a:lnTo>
                  <a:pt x="10931" y="6860"/>
                </a:lnTo>
                <a:lnTo>
                  <a:pt x="10638" y="7226"/>
                </a:lnTo>
                <a:lnTo>
                  <a:pt x="10381" y="7593"/>
                </a:lnTo>
                <a:lnTo>
                  <a:pt x="10271" y="7703"/>
                </a:lnTo>
                <a:lnTo>
                  <a:pt x="10271" y="7777"/>
                </a:lnTo>
                <a:lnTo>
                  <a:pt x="10271" y="7813"/>
                </a:lnTo>
                <a:lnTo>
                  <a:pt x="10344" y="7923"/>
                </a:lnTo>
                <a:lnTo>
                  <a:pt x="10418" y="7960"/>
                </a:lnTo>
                <a:lnTo>
                  <a:pt x="10491" y="7923"/>
                </a:lnTo>
                <a:lnTo>
                  <a:pt x="10528" y="7887"/>
                </a:lnTo>
                <a:lnTo>
                  <a:pt x="10821" y="7483"/>
                </a:lnTo>
                <a:lnTo>
                  <a:pt x="11115" y="7043"/>
                </a:lnTo>
                <a:lnTo>
                  <a:pt x="11445" y="7447"/>
                </a:lnTo>
                <a:lnTo>
                  <a:pt x="11298" y="7703"/>
                </a:lnTo>
                <a:lnTo>
                  <a:pt x="11151" y="7960"/>
                </a:lnTo>
                <a:lnTo>
                  <a:pt x="10968" y="8253"/>
                </a:lnTo>
                <a:lnTo>
                  <a:pt x="10931" y="8437"/>
                </a:lnTo>
                <a:lnTo>
                  <a:pt x="10931" y="8510"/>
                </a:lnTo>
                <a:lnTo>
                  <a:pt x="10931" y="8584"/>
                </a:lnTo>
                <a:lnTo>
                  <a:pt x="10968" y="8657"/>
                </a:lnTo>
                <a:lnTo>
                  <a:pt x="11041" y="8657"/>
                </a:lnTo>
                <a:lnTo>
                  <a:pt x="11188" y="8584"/>
                </a:lnTo>
                <a:lnTo>
                  <a:pt x="11261" y="8474"/>
                </a:lnTo>
                <a:lnTo>
                  <a:pt x="11408" y="8180"/>
                </a:lnTo>
                <a:lnTo>
                  <a:pt x="11628" y="7703"/>
                </a:lnTo>
                <a:lnTo>
                  <a:pt x="11812" y="7997"/>
                </a:lnTo>
                <a:lnTo>
                  <a:pt x="11995" y="8290"/>
                </a:lnTo>
                <a:lnTo>
                  <a:pt x="11812" y="8694"/>
                </a:lnTo>
                <a:lnTo>
                  <a:pt x="11628" y="9097"/>
                </a:lnTo>
                <a:lnTo>
                  <a:pt x="11518" y="9097"/>
                </a:lnTo>
                <a:lnTo>
                  <a:pt x="11408" y="9317"/>
                </a:lnTo>
                <a:lnTo>
                  <a:pt x="11335" y="9501"/>
                </a:lnTo>
                <a:lnTo>
                  <a:pt x="11335" y="9574"/>
                </a:lnTo>
                <a:lnTo>
                  <a:pt x="11335" y="9647"/>
                </a:lnTo>
                <a:lnTo>
                  <a:pt x="11408" y="9721"/>
                </a:lnTo>
                <a:lnTo>
                  <a:pt x="11591" y="9721"/>
                </a:lnTo>
                <a:lnTo>
                  <a:pt x="11628" y="9684"/>
                </a:lnTo>
                <a:lnTo>
                  <a:pt x="11812" y="9427"/>
                </a:lnTo>
                <a:lnTo>
                  <a:pt x="11958" y="9171"/>
                </a:lnTo>
                <a:lnTo>
                  <a:pt x="12105" y="8914"/>
                </a:lnTo>
                <a:lnTo>
                  <a:pt x="12178" y="8657"/>
                </a:lnTo>
                <a:lnTo>
                  <a:pt x="12325" y="9024"/>
                </a:lnTo>
                <a:lnTo>
                  <a:pt x="12472" y="9427"/>
                </a:lnTo>
                <a:lnTo>
                  <a:pt x="12068" y="10088"/>
                </a:lnTo>
                <a:lnTo>
                  <a:pt x="11995" y="10088"/>
                </a:lnTo>
                <a:lnTo>
                  <a:pt x="11922" y="10271"/>
                </a:lnTo>
                <a:lnTo>
                  <a:pt x="11848" y="10418"/>
                </a:lnTo>
                <a:lnTo>
                  <a:pt x="11848" y="10491"/>
                </a:lnTo>
                <a:lnTo>
                  <a:pt x="11848" y="10528"/>
                </a:lnTo>
                <a:lnTo>
                  <a:pt x="11922" y="10601"/>
                </a:lnTo>
                <a:lnTo>
                  <a:pt x="12068" y="10601"/>
                </a:lnTo>
                <a:lnTo>
                  <a:pt x="12142" y="10564"/>
                </a:lnTo>
                <a:lnTo>
                  <a:pt x="12362" y="10198"/>
                </a:lnTo>
                <a:lnTo>
                  <a:pt x="12582" y="9831"/>
                </a:lnTo>
                <a:lnTo>
                  <a:pt x="12692" y="10454"/>
                </a:lnTo>
                <a:lnTo>
                  <a:pt x="12509" y="10638"/>
                </a:lnTo>
                <a:lnTo>
                  <a:pt x="12362" y="10858"/>
                </a:lnTo>
                <a:lnTo>
                  <a:pt x="12215" y="11078"/>
                </a:lnTo>
                <a:lnTo>
                  <a:pt x="12178" y="11225"/>
                </a:lnTo>
                <a:lnTo>
                  <a:pt x="12178" y="11371"/>
                </a:lnTo>
                <a:lnTo>
                  <a:pt x="12215" y="11408"/>
                </a:lnTo>
                <a:lnTo>
                  <a:pt x="12252" y="11408"/>
                </a:lnTo>
                <a:lnTo>
                  <a:pt x="12362" y="11371"/>
                </a:lnTo>
                <a:lnTo>
                  <a:pt x="12472" y="11298"/>
                </a:lnTo>
                <a:lnTo>
                  <a:pt x="12582" y="11078"/>
                </a:lnTo>
                <a:lnTo>
                  <a:pt x="12692" y="10858"/>
                </a:lnTo>
                <a:lnTo>
                  <a:pt x="12729" y="11188"/>
                </a:lnTo>
                <a:lnTo>
                  <a:pt x="12655" y="11775"/>
                </a:lnTo>
                <a:lnTo>
                  <a:pt x="12509" y="11922"/>
                </a:lnTo>
                <a:lnTo>
                  <a:pt x="12362" y="12068"/>
                </a:lnTo>
                <a:lnTo>
                  <a:pt x="12325" y="12215"/>
                </a:lnTo>
                <a:lnTo>
                  <a:pt x="12325" y="12288"/>
                </a:lnTo>
                <a:lnTo>
                  <a:pt x="12362" y="12362"/>
                </a:lnTo>
                <a:lnTo>
                  <a:pt x="12435" y="12398"/>
                </a:lnTo>
                <a:lnTo>
                  <a:pt x="12472" y="12398"/>
                </a:lnTo>
                <a:lnTo>
                  <a:pt x="12619" y="12288"/>
                </a:lnTo>
                <a:lnTo>
                  <a:pt x="12655" y="12655"/>
                </a:lnTo>
                <a:lnTo>
                  <a:pt x="12692" y="12692"/>
                </a:lnTo>
                <a:lnTo>
                  <a:pt x="12729" y="12655"/>
                </a:lnTo>
                <a:lnTo>
                  <a:pt x="12802" y="12545"/>
                </a:lnTo>
                <a:lnTo>
                  <a:pt x="12912" y="12398"/>
                </a:lnTo>
                <a:lnTo>
                  <a:pt x="13022" y="12068"/>
                </a:lnTo>
                <a:lnTo>
                  <a:pt x="13095" y="11738"/>
                </a:lnTo>
                <a:lnTo>
                  <a:pt x="13132" y="11408"/>
                </a:lnTo>
                <a:lnTo>
                  <a:pt x="13132" y="11005"/>
                </a:lnTo>
                <a:lnTo>
                  <a:pt x="13132" y="10638"/>
                </a:lnTo>
                <a:lnTo>
                  <a:pt x="13095" y="10234"/>
                </a:lnTo>
                <a:lnTo>
                  <a:pt x="13022" y="9867"/>
                </a:lnTo>
                <a:lnTo>
                  <a:pt x="12949" y="9464"/>
                </a:lnTo>
                <a:lnTo>
                  <a:pt x="12839" y="9060"/>
                </a:lnTo>
                <a:lnTo>
                  <a:pt x="12692" y="8694"/>
                </a:lnTo>
                <a:lnTo>
                  <a:pt x="12545" y="8327"/>
                </a:lnTo>
                <a:lnTo>
                  <a:pt x="12325" y="7960"/>
                </a:lnTo>
                <a:lnTo>
                  <a:pt x="12142" y="7630"/>
                </a:lnTo>
                <a:lnTo>
                  <a:pt x="11885" y="7300"/>
                </a:lnTo>
                <a:lnTo>
                  <a:pt x="11628" y="6970"/>
                </a:lnTo>
                <a:lnTo>
                  <a:pt x="11335" y="6640"/>
                </a:lnTo>
                <a:lnTo>
                  <a:pt x="11041" y="6346"/>
                </a:lnTo>
                <a:lnTo>
                  <a:pt x="10344" y="5759"/>
                </a:lnTo>
                <a:lnTo>
                  <a:pt x="9647" y="5246"/>
                </a:lnTo>
                <a:lnTo>
                  <a:pt x="8914" y="4732"/>
                </a:lnTo>
                <a:lnTo>
                  <a:pt x="8987" y="4439"/>
                </a:lnTo>
                <a:lnTo>
                  <a:pt x="9024" y="4182"/>
                </a:lnTo>
                <a:lnTo>
                  <a:pt x="9060" y="3558"/>
                </a:lnTo>
                <a:lnTo>
                  <a:pt x="9097" y="2898"/>
                </a:lnTo>
                <a:lnTo>
                  <a:pt x="9281" y="220"/>
                </a:lnTo>
                <a:lnTo>
                  <a:pt x="9244" y="110"/>
                </a:lnTo>
                <a:lnTo>
                  <a:pt x="9207" y="37"/>
                </a:lnTo>
                <a:lnTo>
                  <a:pt x="9097" y="0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169" name="Shape 169"/>
          <p:cNvSpPr/>
          <p:nvPr/>
        </p:nvSpPr>
        <p:spPr>
          <a:xfrm>
            <a:off x="4419881" y="3994834"/>
            <a:ext cx="919681" cy="950907"/>
          </a:xfrm>
          <a:custGeom>
            <a:avLst/>
            <a:gdLst/>
            <a:ahLst/>
            <a:cxnLst/>
            <a:rect l="0" t="0" r="0" b="0"/>
            <a:pathLst>
              <a:path w="18378" h="19002" extrusionOk="0">
                <a:moveTo>
                  <a:pt x="13793" y="5429"/>
                </a:moveTo>
                <a:lnTo>
                  <a:pt x="13682" y="5466"/>
                </a:lnTo>
                <a:lnTo>
                  <a:pt x="13572" y="5502"/>
                </a:lnTo>
                <a:lnTo>
                  <a:pt x="13499" y="5576"/>
                </a:lnTo>
                <a:lnTo>
                  <a:pt x="13352" y="5759"/>
                </a:lnTo>
                <a:lnTo>
                  <a:pt x="13352" y="5869"/>
                </a:lnTo>
                <a:lnTo>
                  <a:pt x="13352" y="5979"/>
                </a:lnTo>
                <a:lnTo>
                  <a:pt x="13389" y="6016"/>
                </a:lnTo>
                <a:lnTo>
                  <a:pt x="13426" y="6053"/>
                </a:lnTo>
                <a:lnTo>
                  <a:pt x="13499" y="6053"/>
                </a:lnTo>
                <a:lnTo>
                  <a:pt x="13572" y="5979"/>
                </a:lnTo>
                <a:lnTo>
                  <a:pt x="13646" y="5943"/>
                </a:lnTo>
                <a:lnTo>
                  <a:pt x="13719" y="5796"/>
                </a:lnTo>
                <a:lnTo>
                  <a:pt x="13829" y="5649"/>
                </a:lnTo>
                <a:lnTo>
                  <a:pt x="13903" y="5502"/>
                </a:lnTo>
                <a:lnTo>
                  <a:pt x="13903" y="5466"/>
                </a:lnTo>
                <a:lnTo>
                  <a:pt x="13903" y="5429"/>
                </a:lnTo>
                <a:close/>
                <a:moveTo>
                  <a:pt x="13242" y="6089"/>
                </a:moveTo>
                <a:lnTo>
                  <a:pt x="13169" y="6126"/>
                </a:lnTo>
                <a:lnTo>
                  <a:pt x="13022" y="6309"/>
                </a:lnTo>
                <a:lnTo>
                  <a:pt x="12912" y="6493"/>
                </a:lnTo>
                <a:lnTo>
                  <a:pt x="12875" y="6529"/>
                </a:lnTo>
                <a:lnTo>
                  <a:pt x="12875" y="6603"/>
                </a:lnTo>
                <a:lnTo>
                  <a:pt x="12949" y="6676"/>
                </a:lnTo>
                <a:lnTo>
                  <a:pt x="13022" y="6713"/>
                </a:lnTo>
                <a:lnTo>
                  <a:pt x="13096" y="6676"/>
                </a:lnTo>
                <a:lnTo>
                  <a:pt x="13132" y="6639"/>
                </a:lnTo>
                <a:lnTo>
                  <a:pt x="13242" y="6456"/>
                </a:lnTo>
                <a:lnTo>
                  <a:pt x="13352" y="6273"/>
                </a:lnTo>
                <a:lnTo>
                  <a:pt x="13389" y="6199"/>
                </a:lnTo>
                <a:lnTo>
                  <a:pt x="13316" y="6126"/>
                </a:lnTo>
                <a:lnTo>
                  <a:pt x="13242" y="6089"/>
                </a:lnTo>
                <a:close/>
                <a:moveTo>
                  <a:pt x="17241" y="6419"/>
                </a:moveTo>
                <a:lnTo>
                  <a:pt x="17534" y="6713"/>
                </a:lnTo>
                <a:lnTo>
                  <a:pt x="17497" y="6713"/>
                </a:lnTo>
                <a:lnTo>
                  <a:pt x="17387" y="6823"/>
                </a:lnTo>
                <a:lnTo>
                  <a:pt x="17351" y="6676"/>
                </a:lnTo>
                <a:lnTo>
                  <a:pt x="17241" y="6419"/>
                </a:lnTo>
                <a:close/>
                <a:moveTo>
                  <a:pt x="12692" y="6786"/>
                </a:moveTo>
                <a:lnTo>
                  <a:pt x="12582" y="6860"/>
                </a:lnTo>
                <a:lnTo>
                  <a:pt x="12435" y="6970"/>
                </a:lnTo>
                <a:lnTo>
                  <a:pt x="12399" y="7116"/>
                </a:lnTo>
                <a:lnTo>
                  <a:pt x="12362" y="7190"/>
                </a:lnTo>
                <a:lnTo>
                  <a:pt x="12399" y="7226"/>
                </a:lnTo>
                <a:lnTo>
                  <a:pt x="12472" y="7300"/>
                </a:lnTo>
                <a:lnTo>
                  <a:pt x="12582" y="7300"/>
                </a:lnTo>
                <a:lnTo>
                  <a:pt x="12619" y="7263"/>
                </a:lnTo>
                <a:lnTo>
                  <a:pt x="12655" y="7190"/>
                </a:lnTo>
                <a:lnTo>
                  <a:pt x="12729" y="7043"/>
                </a:lnTo>
                <a:lnTo>
                  <a:pt x="12802" y="7006"/>
                </a:lnTo>
                <a:lnTo>
                  <a:pt x="12839" y="6933"/>
                </a:lnTo>
                <a:lnTo>
                  <a:pt x="12875" y="6860"/>
                </a:lnTo>
                <a:lnTo>
                  <a:pt x="12875" y="6823"/>
                </a:lnTo>
                <a:lnTo>
                  <a:pt x="12839" y="6823"/>
                </a:lnTo>
                <a:lnTo>
                  <a:pt x="12765" y="6786"/>
                </a:lnTo>
                <a:close/>
                <a:moveTo>
                  <a:pt x="17571" y="6750"/>
                </a:moveTo>
                <a:lnTo>
                  <a:pt x="17828" y="7043"/>
                </a:lnTo>
                <a:lnTo>
                  <a:pt x="18048" y="7373"/>
                </a:lnTo>
                <a:lnTo>
                  <a:pt x="17828" y="7593"/>
                </a:lnTo>
                <a:lnTo>
                  <a:pt x="17828" y="7520"/>
                </a:lnTo>
                <a:lnTo>
                  <a:pt x="17864" y="7336"/>
                </a:lnTo>
                <a:lnTo>
                  <a:pt x="17828" y="7116"/>
                </a:lnTo>
                <a:lnTo>
                  <a:pt x="17828" y="7080"/>
                </a:lnTo>
                <a:lnTo>
                  <a:pt x="17754" y="7006"/>
                </a:lnTo>
                <a:lnTo>
                  <a:pt x="17681" y="7006"/>
                </a:lnTo>
                <a:lnTo>
                  <a:pt x="17644" y="7043"/>
                </a:lnTo>
                <a:lnTo>
                  <a:pt x="17681" y="7080"/>
                </a:lnTo>
                <a:lnTo>
                  <a:pt x="17644" y="7226"/>
                </a:lnTo>
                <a:lnTo>
                  <a:pt x="17607" y="7446"/>
                </a:lnTo>
                <a:lnTo>
                  <a:pt x="17534" y="7667"/>
                </a:lnTo>
                <a:lnTo>
                  <a:pt x="17534" y="7887"/>
                </a:lnTo>
                <a:lnTo>
                  <a:pt x="17534" y="7960"/>
                </a:lnTo>
                <a:lnTo>
                  <a:pt x="17131" y="8584"/>
                </a:lnTo>
                <a:lnTo>
                  <a:pt x="17167" y="8217"/>
                </a:lnTo>
                <a:lnTo>
                  <a:pt x="17241" y="7850"/>
                </a:lnTo>
                <a:lnTo>
                  <a:pt x="17387" y="7630"/>
                </a:lnTo>
                <a:lnTo>
                  <a:pt x="17387" y="7593"/>
                </a:lnTo>
                <a:lnTo>
                  <a:pt x="17387" y="7520"/>
                </a:lnTo>
                <a:lnTo>
                  <a:pt x="17461" y="7483"/>
                </a:lnTo>
                <a:lnTo>
                  <a:pt x="17497" y="7446"/>
                </a:lnTo>
                <a:lnTo>
                  <a:pt x="17534" y="7373"/>
                </a:lnTo>
                <a:lnTo>
                  <a:pt x="17534" y="7263"/>
                </a:lnTo>
                <a:lnTo>
                  <a:pt x="17497" y="7080"/>
                </a:lnTo>
                <a:lnTo>
                  <a:pt x="17571" y="6750"/>
                </a:lnTo>
                <a:close/>
                <a:moveTo>
                  <a:pt x="16874" y="8840"/>
                </a:moveTo>
                <a:lnTo>
                  <a:pt x="16947" y="8877"/>
                </a:lnTo>
                <a:lnTo>
                  <a:pt x="16874" y="8950"/>
                </a:lnTo>
                <a:lnTo>
                  <a:pt x="16874" y="8877"/>
                </a:lnTo>
                <a:lnTo>
                  <a:pt x="16874" y="8840"/>
                </a:lnTo>
                <a:close/>
                <a:moveTo>
                  <a:pt x="11445" y="8584"/>
                </a:moveTo>
                <a:lnTo>
                  <a:pt x="11408" y="8620"/>
                </a:lnTo>
                <a:lnTo>
                  <a:pt x="11298" y="8657"/>
                </a:lnTo>
                <a:lnTo>
                  <a:pt x="11188" y="8804"/>
                </a:lnTo>
                <a:lnTo>
                  <a:pt x="11188" y="8840"/>
                </a:lnTo>
                <a:lnTo>
                  <a:pt x="11188" y="8914"/>
                </a:lnTo>
                <a:lnTo>
                  <a:pt x="11188" y="8987"/>
                </a:lnTo>
                <a:lnTo>
                  <a:pt x="11225" y="9024"/>
                </a:lnTo>
                <a:lnTo>
                  <a:pt x="11408" y="9024"/>
                </a:lnTo>
                <a:lnTo>
                  <a:pt x="11445" y="8987"/>
                </a:lnTo>
                <a:lnTo>
                  <a:pt x="11555" y="8804"/>
                </a:lnTo>
                <a:lnTo>
                  <a:pt x="11555" y="8730"/>
                </a:lnTo>
                <a:lnTo>
                  <a:pt x="11555" y="8657"/>
                </a:lnTo>
                <a:lnTo>
                  <a:pt x="11518" y="8620"/>
                </a:lnTo>
                <a:lnTo>
                  <a:pt x="11445" y="8584"/>
                </a:lnTo>
                <a:close/>
                <a:moveTo>
                  <a:pt x="16580" y="8804"/>
                </a:moveTo>
                <a:lnTo>
                  <a:pt x="16580" y="8877"/>
                </a:lnTo>
                <a:lnTo>
                  <a:pt x="16580" y="9060"/>
                </a:lnTo>
                <a:lnTo>
                  <a:pt x="16617" y="9170"/>
                </a:lnTo>
                <a:lnTo>
                  <a:pt x="16654" y="9244"/>
                </a:lnTo>
                <a:lnTo>
                  <a:pt x="16397" y="9611"/>
                </a:lnTo>
                <a:lnTo>
                  <a:pt x="16360" y="9391"/>
                </a:lnTo>
                <a:lnTo>
                  <a:pt x="16324" y="9170"/>
                </a:lnTo>
                <a:lnTo>
                  <a:pt x="16324" y="9097"/>
                </a:lnTo>
                <a:lnTo>
                  <a:pt x="16580" y="8804"/>
                </a:lnTo>
                <a:close/>
                <a:moveTo>
                  <a:pt x="16067" y="9391"/>
                </a:moveTo>
                <a:lnTo>
                  <a:pt x="16067" y="9684"/>
                </a:lnTo>
                <a:lnTo>
                  <a:pt x="16103" y="9794"/>
                </a:lnTo>
                <a:lnTo>
                  <a:pt x="16177" y="9941"/>
                </a:lnTo>
                <a:lnTo>
                  <a:pt x="15993" y="10161"/>
                </a:lnTo>
                <a:lnTo>
                  <a:pt x="15920" y="10308"/>
                </a:lnTo>
                <a:lnTo>
                  <a:pt x="15957" y="9867"/>
                </a:lnTo>
                <a:lnTo>
                  <a:pt x="15920" y="9794"/>
                </a:lnTo>
                <a:lnTo>
                  <a:pt x="15847" y="9757"/>
                </a:lnTo>
                <a:lnTo>
                  <a:pt x="15810" y="9721"/>
                </a:lnTo>
                <a:lnTo>
                  <a:pt x="16067" y="9391"/>
                </a:lnTo>
                <a:close/>
                <a:moveTo>
                  <a:pt x="9611" y="2348"/>
                </a:moveTo>
                <a:lnTo>
                  <a:pt x="9574" y="2421"/>
                </a:lnTo>
                <a:lnTo>
                  <a:pt x="9134" y="2861"/>
                </a:lnTo>
                <a:lnTo>
                  <a:pt x="8767" y="3375"/>
                </a:lnTo>
                <a:lnTo>
                  <a:pt x="7997" y="4365"/>
                </a:lnTo>
                <a:lnTo>
                  <a:pt x="7630" y="4879"/>
                </a:lnTo>
                <a:lnTo>
                  <a:pt x="7227" y="5356"/>
                </a:lnTo>
                <a:lnTo>
                  <a:pt x="6823" y="5832"/>
                </a:lnTo>
                <a:lnTo>
                  <a:pt x="6346" y="6273"/>
                </a:lnTo>
                <a:lnTo>
                  <a:pt x="6273" y="6346"/>
                </a:lnTo>
                <a:lnTo>
                  <a:pt x="6273" y="6456"/>
                </a:lnTo>
                <a:lnTo>
                  <a:pt x="6236" y="6456"/>
                </a:lnTo>
                <a:lnTo>
                  <a:pt x="6163" y="6493"/>
                </a:lnTo>
                <a:lnTo>
                  <a:pt x="6163" y="6566"/>
                </a:lnTo>
                <a:lnTo>
                  <a:pt x="6199" y="6603"/>
                </a:lnTo>
                <a:lnTo>
                  <a:pt x="6309" y="6786"/>
                </a:lnTo>
                <a:lnTo>
                  <a:pt x="6493" y="6970"/>
                </a:lnTo>
                <a:lnTo>
                  <a:pt x="6823" y="7263"/>
                </a:lnTo>
                <a:lnTo>
                  <a:pt x="7593" y="7813"/>
                </a:lnTo>
                <a:lnTo>
                  <a:pt x="8437" y="8363"/>
                </a:lnTo>
                <a:lnTo>
                  <a:pt x="8620" y="8510"/>
                </a:lnTo>
                <a:lnTo>
                  <a:pt x="8767" y="8694"/>
                </a:lnTo>
                <a:lnTo>
                  <a:pt x="9061" y="9060"/>
                </a:lnTo>
                <a:lnTo>
                  <a:pt x="9207" y="9207"/>
                </a:lnTo>
                <a:lnTo>
                  <a:pt x="9391" y="9354"/>
                </a:lnTo>
                <a:lnTo>
                  <a:pt x="9758" y="9574"/>
                </a:lnTo>
                <a:lnTo>
                  <a:pt x="10638" y="10161"/>
                </a:lnTo>
                <a:lnTo>
                  <a:pt x="11482" y="10784"/>
                </a:lnTo>
                <a:lnTo>
                  <a:pt x="12289" y="11408"/>
                </a:lnTo>
                <a:lnTo>
                  <a:pt x="12362" y="11445"/>
                </a:lnTo>
                <a:lnTo>
                  <a:pt x="12472" y="11445"/>
                </a:lnTo>
                <a:lnTo>
                  <a:pt x="12545" y="11408"/>
                </a:lnTo>
                <a:lnTo>
                  <a:pt x="12582" y="11371"/>
                </a:lnTo>
                <a:lnTo>
                  <a:pt x="12619" y="11298"/>
                </a:lnTo>
                <a:lnTo>
                  <a:pt x="12655" y="11188"/>
                </a:lnTo>
                <a:lnTo>
                  <a:pt x="12619" y="11115"/>
                </a:lnTo>
                <a:lnTo>
                  <a:pt x="12545" y="11041"/>
                </a:lnTo>
                <a:lnTo>
                  <a:pt x="11775" y="10418"/>
                </a:lnTo>
                <a:lnTo>
                  <a:pt x="11812" y="10381"/>
                </a:lnTo>
                <a:lnTo>
                  <a:pt x="11922" y="10198"/>
                </a:lnTo>
                <a:lnTo>
                  <a:pt x="11995" y="10014"/>
                </a:lnTo>
                <a:lnTo>
                  <a:pt x="11995" y="9941"/>
                </a:lnTo>
                <a:lnTo>
                  <a:pt x="11958" y="9904"/>
                </a:lnTo>
                <a:lnTo>
                  <a:pt x="11885" y="9904"/>
                </a:lnTo>
                <a:lnTo>
                  <a:pt x="11738" y="10051"/>
                </a:lnTo>
                <a:lnTo>
                  <a:pt x="11592" y="10234"/>
                </a:lnTo>
                <a:lnTo>
                  <a:pt x="11555" y="10271"/>
                </a:lnTo>
                <a:lnTo>
                  <a:pt x="11005" y="9867"/>
                </a:lnTo>
                <a:lnTo>
                  <a:pt x="10821" y="9757"/>
                </a:lnTo>
                <a:lnTo>
                  <a:pt x="10858" y="9684"/>
                </a:lnTo>
                <a:lnTo>
                  <a:pt x="10895" y="9611"/>
                </a:lnTo>
                <a:lnTo>
                  <a:pt x="11041" y="9464"/>
                </a:lnTo>
                <a:lnTo>
                  <a:pt x="11078" y="9427"/>
                </a:lnTo>
                <a:lnTo>
                  <a:pt x="11078" y="9354"/>
                </a:lnTo>
                <a:lnTo>
                  <a:pt x="11078" y="9317"/>
                </a:lnTo>
                <a:lnTo>
                  <a:pt x="11005" y="9281"/>
                </a:lnTo>
                <a:lnTo>
                  <a:pt x="10968" y="9317"/>
                </a:lnTo>
                <a:lnTo>
                  <a:pt x="10895" y="9281"/>
                </a:lnTo>
                <a:lnTo>
                  <a:pt x="10821" y="9317"/>
                </a:lnTo>
                <a:lnTo>
                  <a:pt x="10711" y="9427"/>
                </a:lnTo>
                <a:lnTo>
                  <a:pt x="10601" y="9574"/>
                </a:lnTo>
                <a:lnTo>
                  <a:pt x="10124" y="9281"/>
                </a:lnTo>
                <a:lnTo>
                  <a:pt x="10051" y="9207"/>
                </a:lnTo>
                <a:lnTo>
                  <a:pt x="10234" y="8914"/>
                </a:lnTo>
                <a:lnTo>
                  <a:pt x="10234" y="8840"/>
                </a:lnTo>
                <a:lnTo>
                  <a:pt x="10234" y="8804"/>
                </a:lnTo>
                <a:lnTo>
                  <a:pt x="10198" y="8730"/>
                </a:lnTo>
                <a:lnTo>
                  <a:pt x="10088" y="8694"/>
                </a:lnTo>
                <a:lnTo>
                  <a:pt x="10051" y="8730"/>
                </a:lnTo>
                <a:lnTo>
                  <a:pt x="10014" y="8767"/>
                </a:lnTo>
                <a:lnTo>
                  <a:pt x="9758" y="9060"/>
                </a:lnTo>
                <a:lnTo>
                  <a:pt x="9537" y="8877"/>
                </a:lnTo>
                <a:lnTo>
                  <a:pt x="9354" y="8694"/>
                </a:lnTo>
                <a:lnTo>
                  <a:pt x="9134" y="8437"/>
                </a:lnTo>
                <a:lnTo>
                  <a:pt x="9207" y="8327"/>
                </a:lnTo>
                <a:lnTo>
                  <a:pt x="9281" y="8217"/>
                </a:lnTo>
                <a:lnTo>
                  <a:pt x="9354" y="7960"/>
                </a:lnTo>
                <a:lnTo>
                  <a:pt x="9354" y="7887"/>
                </a:lnTo>
                <a:lnTo>
                  <a:pt x="9317" y="7850"/>
                </a:lnTo>
                <a:lnTo>
                  <a:pt x="9244" y="7850"/>
                </a:lnTo>
                <a:lnTo>
                  <a:pt x="9171" y="7887"/>
                </a:lnTo>
                <a:lnTo>
                  <a:pt x="8987" y="8107"/>
                </a:lnTo>
                <a:lnTo>
                  <a:pt x="8951" y="8180"/>
                </a:lnTo>
                <a:lnTo>
                  <a:pt x="8767" y="8033"/>
                </a:lnTo>
                <a:lnTo>
                  <a:pt x="8327" y="7740"/>
                </a:lnTo>
                <a:lnTo>
                  <a:pt x="8364" y="7446"/>
                </a:lnTo>
                <a:lnTo>
                  <a:pt x="8364" y="7410"/>
                </a:lnTo>
                <a:lnTo>
                  <a:pt x="8327" y="7336"/>
                </a:lnTo>
                <a:lnTo>
                  <a:pt x="8290" y="7300"/>
                </a:lnTo>
                <a:lnTo>
                  <a:pt x="8180" y="7300"/>
                </a:lnTo>
                <a:lnTo>
                  <a:pt x="8107" y="7336"/>
                </a:lnTo>
                <a:lnTo>
                  <a:pt x="8070" y="7446"/>
                </a:lnTo>
                <a:lnTo>
                  <a:pt x="8034" y="7556"/>
                </a:lnTo>
                <a:lnTo>
                  <a:pt x="7960" y="7520"/>
                </a:lnTo>
                <a:lnTo>
                  <a:pt x="7410" y="7116"/>
                </a:lnTo>
                <a:lnTo>
                  <a:pt x="7447" y="7080"/>
                </a:lnTo>
                <a:lnTo>
                  <a:pt x="7520" y="6970"/>
                </a:lnTo>
                <a:lnTo>
                  <a:pt x="7520" y="6896"/>
                </a:lnTo>
                <a:lnTo>
                  <a:pt x="7520" y="6860"/>
                </a:lnTo>
                <a:lnTo>
                  <a:pt x="7557" y="6750"/>
                </a:lnTo>
                <a:lnTo>
                  <a:pt x="7520" y="6713"/>
                </a:lnTo>
                <a:lnTo>
                  <a:pt x="7483" y="6713"/>
                </a:lnTo>
                <a:lnTo>
                  <a:pt x="7410" y="6750"/>
                </a:lnTo>
                <a:lnTo>
                  <a:pt x="7337" y="6750"/>
                </a:lnTo>
                <a:lnTo>
                  <a:pt x="7227" y="6823"/>
                </a:lnTo>
                <a:lnTo>
                  <a:pt x="7116" y="6896"/>
                </a:lnTo>
                <a:lnTo>
                  <a:pt x="6640" y="6639"/>
                </a:lnTo>
                <a:lnTo>
                  <a:pt x="6640" y="6603"/>
                </a:lnTo>
                <a:lnTo>
                  <a:pt x="7116" y="6163"/>
                </a:lnTo>
                <a:lnTo>
                  <a:pt x="7557" y="5649"/>
                </a:lnTo>
                <a:lnTo>
                  <a:pt x="7593" y="5722"/>
                </a:lnTo>
                <a:lnTo>
                  <a:pt x="7630" y="5759"/>
                </a:lnTo>
                <a:lnTo>
                  <a:pt x="7740" y="5759"/>
                </a:lnTo>
                <a:lnTo>
                  <a:pt x="8034" y="5576"/>
                </a:lnTo>
                <a:lnTo>
                  <a:pt x="8327" y="5392"/>
                </a:lnTo>
                <a:lnTo>
                  <a:pt x="8620" y="5209"/>
                </a:lnTo>
                <a:lnTo>
                  <a:pt x="8914" y="5025"/>
                </a:lnTo>
                <a:lnTo>
                  <a:pt x="9244" y="4879"/>
                </a:lnTo>
                <a:lnTo>
                  <a:pt x="9574" y="4732"/>
                </a:lnTo>
                <a:lnTo>
                  <a:pt x="9941" y="4659"/>
                </a:lnTo>
                <a:lnTo>
                  <a:pt x="10308" y="4622"/>
                </a:lnTo>
                <a:lnTo>
                  <a:pt x="10491" y="4622"/>
                </a:lnTo>
                <a:lnTo>
                  <a:pt x="10675" y="4659"/>
                </a:lnTo>
                <a:lnTo>
                  <a:pt x="10821" y="4732"/>
                </a:lnTo>
                <a:lnTo>
                  <a:pt x="10931" y="4842"/>
                </a:lnTo>
                <a:lnTo>
                  <a:pt x="11041" y="4989"/>
                </a:lnTo>
                <a:lnTo>
                  <a:pt x="11078" y="5136"/>
                </a:lnTo>
                <a:lnTo>
                  <a:pt x="11151" y="5502"/>
                </a:lnTo>
                <a:lnTo>
                  <a:pt x="11151" y="5906"/>
                </a:lnTo>
                <a:lnTo>
                  <a:pt x="11151" y="6309"/>
                </a:lnTo>
                <a:lnTo>
                  <a:pt x="11151" y="6676"/>
                </a:lnTo>
                <a:lnTo>
                  <a:pt x="11188" y="7006"/>
                </a:lnTo>
                <a:lnTo>
                  <a:pt x="11261" y="7373"/>
                </a:lnTo>
                <a:lnTo>
                  <a:pt x="11445" y="7703"/>
                </a:lnTo>
                <a:lnTo>
                  <a:pt x="11408" y="7813"/>
                </a:lnTo>
                <a:lnTo>
                  <a:pt x="11372" y="7923"/>
                </a:lnTo>
                <a:lnTo>
                  <a:pt x="11372" y="8033"/>
                </a:lnTo>
                <a:lnTo>
                  <a:pt x="11372" y="8143"/>
                </a:lnTo>
                <a:lnTo>
                  <a:pt x="11445" y="8253"/>
                </a:lnTo>
                <a:lnTo>
                  <a:pt x="11482" y="8327"/>
                </a:lnTo>
                <a:lnTo>
                  <a:pt x="11592" y="8400"/>
                </a:lnTo>
                <a:lnTo>
                  <a:pt x="11665" y="8474"/>
                </a:lnTo>
                <a:lnTo>
                  <a:pt x="11775" y="8510"/>
                </a:lnTo>
                <a:lnTo>
                  <a:pt x="12105" y="8510"/>
                </a:lnTo>
                <a:lnTo>
                  <a:pt x="12435" y="8694"/>
                </a:lnTo>
                <a:lnTo>
                  <a:pt x="12765" y="8840"/>
                </a:lnTo>
                <a:lnTo>
                  <a:pt x="13022" y="8877"/>
                </a:lnTo>
                <a:lnTo>
                  <a:pt x="13316" y="8877"/>
                </a:lnTo>
                <a:lnTo>
                  <a:pt x="13646" y="8804"/>
                </a:lnTo>
                <a:lnTo>
                  <a:pt x="13939" y="8694"/>
                </a:lnTo>
                <a:lnTo>
                  <a:pt x="14233" y="8584"/>
                </a:lnTo>
                <a:lnTo>
                  <a:pt x="14489" y="8400"/>
                </a:lnTo>
                <a:lnTo>
                  <a:pt x="14746" y="8217"/>
                </a:lnTo>
                <a:lnTo>
                  <a:pt x="14930" y="8033"/>
                </a:lnTo>
                <a:lnTo>
                  <a:pt x="14966" y="7997"/>
                </a:lnTo>
                <a:lnTo>
                  <a:pt x="14966" y="7923"/>
                </a:lnTo>
                <a:lnTo>
                  <a:pt x="14930" y="7813"/>
                </a:lnTo>
                <a:lnTo>
                  <a:pt x="14820" y="7777"/>
                </a:lnTo>
                <a:lnTo>
                  <a:pt x="14710" y="7777"/>
                </a:lnTo>
                <a:lnTo>
                  <a:pt x="14123" y="8143"/>
                </a:lnTo>
                <a:lnTo>
                  <a:pt x="13829" y="8290"/>
                </a:lnTo>
                <a:lnTo>
                  <a:pt x="13462" y="8400"/>
                </a:lnTo>
                <a:lnTo>
                  <a:pt x="13206" y="8474"/>
                </a:lnTo>
                <a:lnTo>
                  <a:pt x="12912" y="8437"/>
                </a:lnTo>
                <a:lnTo>
                  <a:pt x="12692" y="8363"/>
                </a:lnTo>
                <a:lnTo>
                  <a:pt x="12472" y="8217"/>
                </a:lnTo>
                <a:lnTo>
                  <a:pt x="12545" y="8107"/>
                </a:lnTo>
                <a:lnTo>
                  <a:pt x="12582" y="7960"/>
                </a:lnTo>
                <a:lnTo>
                  <a:pt x="12582" y="7850"/>
                </a:lnTo>
                <a:lnTo>
                  <a:pt x="12545" y="7777"/>
                </a:lnTo>
                <a:lnTo>
                  <a:pt x="12509" y="7740"/>
                </a:lnTo>
                <a:lnTo>
                  <a:pt x="12325" y="7630"/>
                </a:lnTo>
                <a:lnTo>
                  <a:pt x="12142" y="7520"/>
                </a:lnTo>
                <a:lnTo>
                  <a:pt x="11812" y="7520"/>
                </a:lnTo>
                <a:lnTo>
                  <a:pt x="11628" y="7116"/>
                </a:lnTo>
                <a:lnTo>
                  <a:pt x="11518" y="6713"/>
                </a:lnTo>
                <a:lnTo>
                  <a:pt x="11518" y="6346"/>
                </a:lnTo>
                <a:lnTo>
                  <a:pt x="11518" y="6016"/>
                </a:lnTo>
                <a:lnTo>
                  <a:pt x="11555" y="5649"/>
                </a:lnTo>
                <a:lnTo>
                  <a:pt x="11518" y="5282"/>
                </a:lnTo>
                <a:lnTo>
                  <a:pt x="11445" y="4989"/>
                </a:lnTo>
                <a:lnTo>
                  <a:pt x="11335" y="4732"/>
                </a:lnTo>
                <a:lnTo>
                  <a:pt x="11188" y="4549"/>
                </a:lnTo>
                <a:lnTo>
                  <a:pt x="11005" y="4402"/>
                </a:lnTo>
                <a:lnTo>
                  <a:pt x="10785" y="4329"/>
                </a:lnTo>
                <a:lnTo>
                  <a:pt x="10565" y="4255"/>
                </a:lnTo>
                <a:lnTo>
                  <a:pt x="10051" y="4255"/>
                </a:lnTo>
                <a:lnTo>
                  <a:pt x="9758" y="4292"/>
                </a:lnTo>
                <a:lnTo>
                  <a:pt x="9464" y="4365"/>
                </a:lnTo>
                <a:lnTo>
                  <a:pt x="8914" y="4585"/>
                </a:lnTo>
                <a:lnTo>
                  <a:pt x="8400" y="4879"/>
                </a:lnTo>
                <a:lnTo>
                  <a:pt x="7960" y="5209"/>
                </a:lnTo>
                <a:lnTo>
                  <a:pt x="8290" y="4769"/>
                </a:lnTo>
                <a:lnTo>
                  <a:pt x="9061" y="3742"/>
                </a:lnTo>
                <a:lnTo>
                  <a:pt x="9464" y="3191"/>
                </a:lnTo>
                <a:lnTo>
                  <a:pt x="9831" y="2641"/>
                </a:lnTo>
                <a:lnTo>
                  <a:pt x="9868" y="2568"/>
                </a:lnTo>
                <a:lnTo>
                  <a:pt x="9868" y="2531"/>
                </a:lnTo>
                <a:lnTo>
                  <a:pt x="9794" y="2421"/>
                </a:lnTo>
                <a:lnTo>
                  <a:pt x="9721" y="2384"/>
                </a:lnTo>
                <a:lnTo>
                  <a:pt x="9684" y="2348"/>
                </a:lnTo>
                <a:close/>
                <a:moveTo>
                  <a:pt x="15663" y="9867"/>
                </a:moveTo>
                <a:lnTo>
                  <a:pt x="15700" y="9904"/>
                </a:lnTo>
                <a:lnTo>
                  <a:pt x="15627" y="10381"/>
                </a:lnTo>
                <a:lnTo>
                  <a:pt x="15663" y="10418"/>
                </a:lnTo>
                <a:lnTo>
                  <a:pt x="15663" y="10454"/>
                </a:lnTo>
                <a:lnTo>
                  <a:pt x="15773" y="10491"/>
                </a:lnTo>
                <a:lnTo>
                  <a:pt x="15443" y="10895"/>
                </a:lnTo>
                <a:lnTo>
                  <a:pt x="15443" y="10821"/>
                </a:lnTo>
                <a:lnTo>
                  <a:pt x="15333" y="10491"/>
                </a:lnTo>
                <a:lnTo>
                  <a:pt x="15296" y="10454"/>
                </a:lnTo>
                <a:lnTo>
                  <a:pt x="15260" y="10454"/>
                </a:lnTo>
                <a:lnTo>
                  <a:pt x="15223" y="10491"/>
                </a:lnTo>
                <a:lnTo>
                  <a:pt x="15223" y="10528"/>
                </a:lnTo>
                <a:lnTo>
                  <a:pt x="15186" y="10821"/>
                </a:lnTo>
                <a:lnTo>
                  <a:pt x="15186" y="11188"/>
                </a:lnTo>
                <a:lnTo>
                  <a:pt x="15223" y="11225"/>
                </a:lnTo>
                <a:lnTo>
                  <a:pt x="14746" y="11848"/>
                </a:lnTo>
                <a:lnTo>
                  <a:pt x="14746" y="11591"/>
                </a:lnTo>
                <a:lnTo>
                  <a:pt x="14746" y="11371"/>
                </a:lnTo>
                <a:lnTo>
                  <a:pt x="14746" y="11115"/>
                </a:lnTo>
                <a:lnTo>
                  <a:pt x="14710" y="11078"/>
                </a:lnTo>
                <a:lnTo>
                  <a:pt x="15333" y="10308"/>
                </a:lnTo>
                <a:lnTo>
                  <a:pt x="15663" y="9867"/>
                </a:lnTo>
                <a:close/>
                <a:moveTo>
                  <a:pt x="14526" y="11298"/>
                </a:moveTo>
                <a:lnTo>
                  <a:pt x="14453" y="11555"/>
                </a:lnTo>
                <a:lnTo>
                  <a:pt x="14416" y="11775"/>
                </a:lnTo>
                <a:lnTo>
                  <a:pt x="14453" y="11885"/>
                </a:lnTo>
                <a:lnTo>
                  <a:pt x="14489" y="11958"/>
                </a:lnTo>
                <a:lnTo>
                  <a:pt x="14563" y="11995"/>
                </a:lnTo>
                <a:lnTo>
                  <a:pt x="14600" y="11995"/>
                </a:lnTo>
                <a:lnTo>
                  <a:pt x="14123" y="12619"/>
                </a:lnTo>
                <a:lnTo>
                  <a:pt x="14049" y="12655"/>
                </a:lnTo>
                <a:lnTo>
                  <a:pt x="14049" y="12362"/>
                </a:lnTo>
                <a:lnTo>
                  <a:pt x="14049" y="12142"/>
                </a:lnTo>
                <a:lnTo>
                  <a:pt x="14049" y="12032"/>
                </a:lnTo>
                <a:lnTo>
                  <a:pt x="14013" y="11922"/>
                </a:lnTo>
                <a:lnTo>
                  <a:pt x="14526" y="11298"/>
                </a:lnTo>
                <a:close/>
                <a:moveTo>
                  <a:pt x="4806" y="7997"/>
                </a:moveTo>
                <a:lnTo>
                  <a:pt x="4769" y="8033"/>
                </a:lnTo>
                <a:lnTo>
                  <a:pt x="4769" y="8070"/>
                </a:lnTo>
                <a:lnTo>
                  <a:pt x="4952" y="8217"/>
                </a:lnTo>
                <a:lnTo>
                  <a:pt x="5099" y="8327"/>
                </a:lnTo>
                <a:lnTo>
                  <a:pt x="5576" y="8584"/>
                </a:lnTo>
                <a:lnTo>
                  <a:pt x="6126" y="8840"/>
                </a:lnTo>
                <a:lnTo>
                  <a:pt x="6640" y="9134"/>
                </a:lnTo>
                <a:lnTo>
                  <a:pt x="7116" y="9501"/>
                </a:lnTo>
                <a:lnTo>
                  <a:pt x="7557" y="9831"/>
                </a:lnTo>
                <a:lnTo>
                  <a:pt x="8437" y="10638"/>
                </a:lnTo>
                <a:lnTo>
                  <a:pt x="9244" y="11371"/>
                </a:lnTo>
                <a:lnTo>
                  <a:pt x="10088" y="12105"/>
                </a:lnTo>
                <a:lnTo>
                  <a:pt x="10344" y="12325"/>
                </a:lnTo>
                <a:lnTo>
                  <a:pt x="10748" y="12655"/>
                </a:lnTo>
                <a:lnTo>
                  <a:pt x="10931" y="12765"/>
                </a:lnTo>
                <a:lnTo>
                  <a:pt x="11115" y="12839"/>
                </a:lnTo>
                <a:lnTo>
                  <a:pt x="11225" y="12839"/>
                </a:lnTo>
                <a:lnTo>
                  <a:pt x="11298" y="12802"/>
                </a:lnTo>
                <a:lnTo>
                  <a:pt x="11335" y="12765"/>
                </a:lnTo>
                <a:lnTo>
                  <a:pt x="11372" y="12692"/>
                </a:lnTo>
                <a:lnTo>
                  <a:pt x="11372" y="12582"/>
                </a:lnTo>
                <a:lnTo>
                  <a:pt x="11335" y="12472"/>
                </a:lnTo>
                <a:lnTo>
                  <a:pt x="11151" y="12325"/>
                </a:lnTo>
                <a:lnTo>
                  <a:pt x="10711" y="11995"/>
                </a:lnTo>
                <a:lnTo>
                  <a:pt x="10271" y="11628"/>
                </a:lnTo>
                <a:lnTo>
                  <a:pt x="9391" y="10858"/>
                </a:lnTo>
                <a:lnTo>
                  <a:pt x="8547" y="10051"/>
                </a:lnTo>
                <a:lnTo>
                  <a:pt x="8107" y="9684"/>
                </a:lnTo>
                <a:lnTo>
                  <a:pt x="7703" y="9354"/>
                </a:lnTo>
                <a:lnTo>
                  <a:pt x="7227" y="9024"/>
                </a:lnTo>
                <a:lnTo>
                  <a:pt x="6786" y="8694"/>
                </a:lnTo>
                <a:lnTo>
                  <a:pt x="6309" y="8437"/>
                </a:lnTo>
                <a:lnTo>
                  <a:pt x="5833" y="8217"/>
                </a:lnTo>
                <a:lnTo>
                  <a:pt x="5356" y="8033"/>
                </a:lnTo>
                <a:lnTo>
                  <a:pt x="5209" y="7997"/>
                </a:lnTo>
                <a:close/>
                <a:moveTo>
                  <a:pt x="954" y="12582"/>
                </a:moveTo>
                <a:lnTo>
                  <a:pt x="1101" y="12692"/>
                </a:lnTo>
                <a:lnTo>
                  <a:pt x="1064" y="12765"/>
                </a:lnTo>
                <a:lnTo>
                  <a:pt x="1064" y="12839"/>
                </a:lnTo>
                <a:lnTo>
                  <a:pt x="1064" y="12875"/>
                </a:lnTo>
                <a:lnTo>
                  <a:pt x="1101" y="12839"/>
                </a:lnTo>
                <a:lnTo>
                  <a:pt x="1211" y="12912"/>
                </a:lnTo>
                <a:lnTo>
                  <a:pt x="1247" y="12985"/>
                </a:lnTo>
                <a:lnTo>
                  <a:pt x="1247" y="13059"/>
                </a:lnTo>
                <a:lnTo>
                  <a:pt x="1284" y="13242"/>
                </a:lnTo>
                <a:lnTo>
                  <a:pt x="991" y="13095"/>
                </a:lnTo>
                <a:lnTo>
                  <a:pt x="844" y="13059"/>
                </a:lnTo>
                <a:lnTo>
                  <a:pt x="697" y="13022"/>
                </a:lnTo>
                <a:lnTo>
                  <a:pt x="844" y="12765"/>
                </a:lnTo>
                <a:lnTo>
                  <a:pt x="954" y="12582"/>
                </a:lnTo>
                <a:close/>
                <a:moveTo>
                  <a:pt x="2715" y="10858"/>
                </a:moveTo>
                <a:lnTo>
                  <a:pt x="2641" y="10931"/>
                </a:lnTo>
                <a:lnTo>
                  <a:pt x="2641" y="10968"/>
                </a:lnTo>
                <a:lnTo>
                  <a:pt x="2788" y="11151"/>
                </a:lnTo>
                <a:lnTo>
                  <a:pt x="2935" y="11261"/>
                </a:lnTo>
                <a:lnTo>
                  <a:pt x="3302" y="11445"/>
                </a:lnTo>
                <a:lnTo>
                  <a:pt x="3778" y="11775"/>
                </a:lnTo>
                <a:lnTo>
                  <a:pt x="4255" y="12105"/>
                </a:lnTo>
                <a:lnTo>
                  <a:pt x="5099" y="12765"/>
                </a:lnTo>
                <a:lnTo>
                  <a:pt x="5539" y="13095"/>
                </a:lnTo>
                <a:lnTo>
                  <a:pt x="5759" y="13242"/>
                </a:lnTo>
                <a:lnTo>
                  <a:pt x="5869" y="13279"/>
                </a:lnTo>
                <a:lnTo>
                  <a:pt x="6053" y="13279"/>
                </a:lnTo>
                <a:lnTo>
                  <a:pt x="6126" y="13242"/>
                </a:lnTo>
                <a:lnTo>
                  <a:pt x="6163" y="13169"/>
                </a:lnTo>
                <a:lnTo>
                  <a:pt x="6126" y="13059"/>
                </a:lnTo>
                <a:lnTo>
                  <a:pt x="6089" y="12985"/>
                </a:lnTo>
                <a:lnTo>
                  <a:pt x="6016" y="12875"/>
                </a:lnTo>
                <a:lnTo>
                  <a:pt x="5869" y="12729"/>
                </a:lnTo>
                <a:lnTo>
                  <a:pt x="5502" y="12472"/>
                </a:lnTo>
                <a:lnTo>
                  <a:pt x="4512" y="11738"/>
                </a:lnTo>
                <a:lnTo>
                  <a:pt x="4035" y="11408"/>
                </a:lnTo>
                <a:lnTo>
                  <a:pt x="3522" y="11078"/>
                </a:lnTo>
                <a:lnTo>
                  <a:pt x="3338" y="11005"/>
                </a:lnTo>
                <a:lnTo>
                  <a:pt x="3118" y="10895"/>
                </a:lnTo>
                <a:lnTo>
                  <a:pt x="2935" y="10858"/>
                </a:lnTo>
                <a:close/>
                <a:moveTo>
                  <a:pt x="13756" y="12252"/>
                </a:moveTo>
                <a:lnTo>
                  <a:pt x="13719" y="12362"/>
                </a:lnTo>
                <a:lnTo>
                  <a:pt x="13719" y="12619"/>
                </a:lnTo>
                <a:lnTo>
                  <a:pt x="13719" y="12912"/>
                </a:lnTo>
                <a:lnTo>
                  <a:pt x="13756" y="12985"/>
                </a:lnTo>
                <a:lnTo>
                  <a:pt x="13793" y="13022"/>
                </a:lnTo>
                <a:lnTo>
                  <a:pt x="13719" y="13095"/>
                </a:lnTo>
                <a:lnTo>
                  <a:pt x="13389" y="13536"/>
                </a:lnTo>
                <a:lnTo>
                  <a:pt x="13426" y="13132"/>
                </a:lnTo>
                <a:lnTo>
                  <a:pt x="13462" y="12912"/>
                </a:lnTo>
                <a:lnTo>
                  <a:pt x="13462" y="12765"/>
                </a:lnTo>
                <a:lnTo>
                  <a:pt x="13426" y="12655"/>
                </a:lnTo>
                <a:lnTo>
                  <a:pt x="13756" y="12252"/>
                </a:lnTo>
                <a:close/>
                <a:moveTo>
                  <a:pt x="4402" y="8694"/>
                </a:moveTo>
                <a:lnTo>
                  <a:pt x="4329" y="8730"/>
                </a:lnTo>
                <a:lnTo>
                  <a:pt x="4255" y="8804"/>
                </a:lnTo>
                <a:lnTo>
                  <a:pt x="4255" y="8877"/>
                </a:lnTo>
                <a:lnTo>
                  <a:pt x="4255" y="8987"/>
                </a:lnTo>
                <a:lnTo>
                  <a:pt x="4292" y="9060"/>
                </a:lnTo>
                <a:lnTo>
                  <a:pt x="4365" y="9134"/>
                </a:lnTo>
                <a:lnTo>
                  <a:pt x="4512" y="9207"/>
                </a:lnTo>
                <a:lnTo>
                  <a:pt x="4842" y="9354"/>
                </a:lnTo>
                <a:lnTo>
                  <a:pt x="5136" y="9501"/>
                </a:lnTo>
                <a:lnTo>
                  <a:pt x="5392" y="9647"/>
                </a:lnTo>
                <a:lnTo>
                  <a:pt x="5869" y="10014"/>
                </a:lnTo>
                <a:lnTo>
                  <a:pt x="6346" y="10418"/>
                </a:lnTo>
                <a:lnTo>
                  <a:pt x="6786" y="10858"/>
                </a:lnTo>
                <a:lnTo>
                  <a:pt x="8584" y="12398"/>
                </a:lnTo>
                <a:lnTo>
                  <a:pt x="9501" y="13169"/>
                </a:lnTo>
                <a:lnTo>
                  <a:pt x="9721" y="13315"/>
                </a:lnTo>
                <a:lnTo>
                  <a:pt x="9941" y="13462"/>
                </a:lnTo>
                <a:lnTo>
                  <a:pt x="10161" y="13572"/>
                </a:lnTo>
                <a:lnTo>
                  <a:pt x="10271" y="13609"/>
                </a:lnTo>
                <a:lnTo>
                  <a:pt x="10381" y="13609"/>
                </a:lnTo>
                <a:lnTo>
                  <a:pt x="10454" y="13572"/>
                </a:lnTo>
                <a:lnTo>
                  <a:pt x="10491" y="13536"/>
                </a:lnTo>
                <a:lnTo>
                  <a:pt x="10528" y="13462"/>
                </a:lnTo>
                <a:lnTo>
                  <a:pt x="10491" y="13389"/>
                </a:lnTo>
                <a:lnTo>
                  <a:pt x="10418" y="13242"/>
                </a:lnTo>
                <a:lnTo>
                  <a:pt x="10271" y="13132"/>
                </a:lnTo>
                <a:lnTo>
                  <a:pt x="9978" y="12949"/>
                </a:lnTo>
                <a:lnTo>
                  <a:pt x="9537" y="12619"/>
                </a:lnTo>
                <a:lnTo>
                  <a:pt x="9134" y="12288"/>
                </a:lnTo>
                <a:lnTo>
                  <a:pt x="7557" y="10931"/>
                </a:lnTo>
                <a:lnTo>
                  <a:pt x="6823" y="10271"/>
                </a:lnTo>
                <a:lnTo>
                  <a:pt x="6089" y="9647"/>
                </a:lnTo>
                <a:lnTo>
                  <a:pt x="5686" y="9354"/>
                </a:lnTo>
                <a:lnTo>
                  <a:pt x="5246" y="9097"/>
                </a:lnTo>
                <a:lnTo>
                  <a:pt x="4769" y="8950"/>
                </a:lnTo>
                <a:lnTo>
                  <a:pt x="4549" y="8840"/>
                </a:lnTo>
                <a:lnTo>
                  <a:pt x="4475" y="8767"/>
                </a:lnTo>
                <a:lnTo>
                  <a:pt x="4439" y="8694"/>
                </a:lnTo>
                <a:close/>
                <a:moveTo>
                  <a:pt x="1541" y="13022"/>
                </a:moveTo>
                <a:lnTo>
                  <a:pt x="2091" y="13389"/>
                </a:lnTo>
                <a:lnTo>
                  <a:pt x="2091" y="13572"/>
                </a:lnTo>
                <a:lnTo>
                  <a:pt x="2126" y="13749"/>
                </a:lnTo>
                <a:lnTo>
                  <a:pt x="1504" y="13389"/>
                </a:lnTo>
                <a:lnTo>
                  <a:pt x="1578" y="13352"/>
                </a:lnTo>
                <a:lnTo>
                  <a:pt x="1614" y="13315"/>
                </a:lnTo>
                <a:lnTo>
                  <a:pt x="1614" y="13279"/>
                </a:lnTo>
                <a:lnTo>
                  <a:pt x="1614" y="13205"/>
                </a:lnTo>
                <a:lnTo>
                  <a:pt x="1541" y="13095"/>
                </a:lnTo>
                <a:lnTo>
                  <a:pt x="1541" y="13022"/>
                </a:lnTo>
                <a:close/>
                <a:moveTo>
                  <a:pt x="13206" y="12949"/>
                </a:moveTo>
                <a:lnTo>
                  <a:pt x="13169" y="13022"/>
                </a:lnTo>
                <a:lnTo>
                  <a:pt x="13059" y="13756"/>
                </a:lnTo>
                <a:lnTo>
                  <a:pt x="13059" y="13829"/>
                </a:lnTo>
                <a:lnTo>
                  <a:pt x="13096" y="13866"/>
                </a:lnTo>
                <a:lnTo>
                  <a:pt x="12912" y="14086"/>
                </a:lnTo>
                <a:lnTo>
                  <a:pt x="12912" y="13719"/>
                </a:lnTo>
                <a:lnTo>
                  <a:pt x="12875" y="13352"/>
                </a:lnTo>
                <a:lnTo>
                  <a:pt x="13206" y="12949"/>
                </a:lnTo>
                <a:close/>
                <a:moveTo>
                  <a:pt x="2458" y="13646"/>
                </a:moveTo>
                <a:lnTo>
                  <a:pt x="2641" y="13792"/>
                </a:lnTo>
                <a:lnTo>
                  <a:pt x="2788" y="13902"/>
                </a:lnTo>
                <a:lnTo>
                  <a:pt x="2788" y="14086"/>
                </a:lnTo>
                <a:lnTo>
                  <a:pt x="2825" y="14233"/>
                </a:lnTo>
                <a:lnTo>
                  <a:pt x="2605" y="14086"/>
                </a:lnTo>
                <a:lnTo>
                  <a:pt x="2385" y="13939"/>
                </a:lnTo>
                <a:lnTo>
                  <a:pt x="2495" y="13939"/>
                </a:lnTo>
                <a:lnTo>
                  <a:pt x="2568" y="13866"/>
                </a:lnTo>
                <a:lnTo>
                  <a:pt x="2568" y="13829"/>
                </a:lnTo>
                <a:lnTo>
                  <a:pt x="2568" y="13756"/>
                </a:lnTo>
                <a:lnTo>
                  <a:pt x="2458" y="13646"/>
                </a:lnTo>
                <a:close/>
                <a:moveTo>
                  <a:pt x="3595" y="9794"/>
                </a:moveTo>
                <a:lnTo>
                  <a:pt x="3558" y="9831"/>
                </a:lnTo>
                <a:lnTo>
                  <a:pt x="3522" y="9867"/>
                </a:lnTo>
                <a:lnTo>
                  <a:pt x="3558" y="9977"/>
                </a:lnTo>
                <a:lnTo>
                  <a:pt x="3595" y="10088"/>
                </a:lnTo>
                <a:lnTo>
                  <a:pt x="3815" y="10234"/>
                </a:lnTo>
                <a:lnTo>
                  <a:pt x="4659" y="10821"/>
                </a:lnTo>
                <a:lnTo>
                  <a:pt x="5466" y="11518"/>
                </a:lnTo>
                <a:lnTo>
                  <a:pt x="6236" y="12178"/>
                </a:lnTo>
                <a:lnTo>
                  <a:pt x="7080" y="12839"/>
                </a:lnTo>
                <a:lnTo>
                  <a:pt x="7923" y="13462"/>
                </a:lnTo>
                <a:lnTo>
                  <a:pt x="8730" y="14049"/>
                </a:lnTo>
                <a:lnTo>
                  <a:pt x="9134" y="14343"/>
                </a:lnTo>
                <a:lnTo>
                  <a:pt x="9574" y="14563"/>
                </a:lnTo>
                <a:lnTo>
                  <a:pt x="9684" y="14563"/>
                </a:lnTo>
                <a:lnTo>
                  <a:pt x="9794" y="14526"/>
                </a:lnTo>
                <a:lnTo>
                  <a:pt x="9868" y="14453"/>
                </a:lnTo>
                <a:lnTo>
                  <a:pt x="9904" y="14416"/>
                </a:lnTo>
                <a:lnTo>
                  <a:pt x="9904" y="14379"/>
                </a:lnTo>
                <a:lnTo>
                  <a:pt x="9904" y="14306"/>
                </a:lnTo>
                <a:lnTo>
                  <a:pt x="9868" y="14269"/>
                </a:lnTo>
                <a:lnTo>
                  <a:pt x="9794" y="14196"/>
                </a:lnTo>
                <a:lnTo>
                  <a:pt x="9721" y="14159"/>
                </a:lnTo>
                <a:lnTo>
                  <a:pt x="9501" y="14012"/>
                </a:lnTo>
                <a:lnTo>
                  <a:pt x="9281" y="13866"/>
                </a:lnTo>
                <a:lnTo>
                  <a:pt x="8290" y="13205"/>
                </a:lnTo>
                <a:lnTo>
                  <a:pt x="7373" y="12508"/>
                </a:lnTo>
                <a:lnTo>
                  <a:pt x="6493" y="11812"/>
                </a:lnTo>
                <a:lnTo>
                  <a:pt x="5649" y="11115"/>
                </a:lnTo>
                <a:lnTo>
                  <a:pt x="4769" y="10418"/>
                </a:lnTo>
                <a:lnTo>
                  <a:pt x="4549" y="10234"/>
                </a:lnTo>
                <a:lnTo>
                  <a:pt x="4145" y="9977"/>
                </a:lnTo>
                <a:lnTo>
                  <a:pt x="3925" y="9867"/>
                </a:lnTo>
                <a:lnTo>
                  <a:pt x="3742" y="9794"/>
                </a:lnTo>
                <a:close/>
                <a:moveTo>
                  <a:pt x="3155" y="14122"/>
                </a:moveTo>
                <a:lnTo>
                  <a:pt x="3778" y="14563"/>
                </a:lnTo>
                <a:lnTo>
                  <a:pt x="3742" y="14746"/>
                </a:lnTo>
                <a:lnTo>
                  <a:pt x="3742" y="14856"/>
                </a:lnTo>
                <a:lnTo>
                  <a:pt x="3338" y="14563"/>
                </a:lnTo>
                <a:lnTo>
                  <a:pt x="3338" y="14489"/>
                </a:lnTo>
                <a:lnTo>
                  <a:pt x="3302" y="14416"/>
                </a:lnTo>
                <a:lnTo>
                  <a:pt x="3192" y="14269"/>
                </a:lnTo>
                <a:lnTo>
                  <a:pt x="3155" y="14122"/>
                </a:lnTo>
                <a:close/>
                <a:moveTo>
                  <a:pt x="12692" y="13536"/>
                </a:moveTo>
                <a:lnTo>
                  <a:pt x="12619" y="13976"/>
                </a:lnTo>
                <a:lnTo>
                  <a:pt x="12582" y="14416"/>
                </a:lnTo>
                <a:lnTo>
                  <a:pt x="12582" y="14489"/>
                </a:lnTo>
                <a:lnTo>
                  <a:pt x="12142" y="15040"/>
                </a:lnTo>
                <a:lnTo>
                  <a:pt x="12142" y="14893"/>
                </a:lnTo>
                <a:lnTo>
                  <a:pt x="12142" y="14563"/>
                </a:lnTo>
                <a:lnTo>
                  <a:pt x="12105" y="14269"/>
                </a:lnTo>
                <a:lnTo>
                  <a:pt x="12692" y="13536"/>
                </a:lnTo>
                <a:close/>
                <a:moveTo>
                  <a:pt x="4035" y="14746"/>
                </a:moveTo>
                <a:lnTo>
                  <a:pt x="4402" y="15003"/>
                </a:lnTo>
                <a:lnTo>
                  <a:pt x="4402" y="15040"/>
                </a:lnTo>
                <a:lnTo>
                  <a:pt x="4402" y="15150"/>
                </a:lnTo>
                <a:lnTo>
                  <a:pt x="4439" y="15223"/>
                </a:lnTo>
                <a:lnTo>
                  <a:pt x="4549" y="15370"/>
                </a:lnTo>
                <a:lnTo>
                  <a:pt x="4659" y="15553"/>
                </a:lnTo>
                <a:lnTo>
                  <a:pt x="4255" y="15223"/>
                </a:lnTo>
                <a:lnTo>
                  <a:pt x="4255" y="15150"/>
                </a:lnTo>
                <a:lnTo>
                  <a:pt x="4219" y="15076"/>
                </a:lnTo>
                <a:lnTo>
                  <a:pt x="4109" y="14966"/>
                </a:lnTo>
                <a:lnTo>
                  <a:pt x="4035" y="14856"/>
                </a:lnTo>
                <a:lnTo>
                  <a:pt x="4035" y="14746"/>
                </a:lnTo>
                <a:close/>
                <a:moveTo>
                  <a:pt x="11922" y="14489"/>
                </a:moveTo>
                <a:lnTo>
                  <a:pt x="11885" y="14856"/>
                </a:lnTo>
                <a:lnTo>
                  <a:pt x="11848" y="15113"/>
                </a:lnTo>
                <a:lnTo>
                  <a:pt x="11848" y="15260"/>
                </a:lnTo>
                <a:lnTo>
                  <a:pt x="11848" y="15370"/>
                </a:lnTo>
                <a:lnTo>
                  <a:pt x="11555" y="15700"/>
                </a:lnTo>
                <a:lnTo>
                  <a:pt x="11592" y="15480"/>
                </a:lnTo>
                <a:lnTo>
                  <a:pt x="11555" y="15223"/>
                </a:lnTo>
                <a:lnTo>
                  <a:pt x="11555" y="15150"/>
                </a:lnTo>
                <a:lnTo>
                  <a:pt x="11482" y="15113"/>
                </a:lnTo>
                <a:lnTo>
                  <a:pt x="11445" y="15113"/>
                </a:lnTo>
                <a:lnTo>
                  <a:pt x="11922" y="14489"/>
                </a:lnTo>
                <a:close/>
                <a:moveTo>
                  <a:pt x="4769" y="15223"/>
                </a:moveTo>
                <a:lnTo>
                  <a:pt x="5026" y="15406"/>
                </a:lnTo>
                <a:lnTo>
                  <a:pt x="5576" y="15810"/>
                </a:lnTo>
                <a:lnTo>
                  <a:pt x="5576" y="15883"/>
                </a:lnTo>
                <a:lnTo>
                  <a:pt x="5576" y="16177"/>
                </a:lnTo>
                <a:lnTo>
                  <a:pt x="5576" y="16287"/>
                </a:lnTo>
                <a:lnTo>
                  <a:pt x="4916" y="15773"/>
                </a:lnTo>
                <a:lnTo>
                  <a:pt x="4952" y="15663"/>
                </a:lnTo>
                <a:lnTo>
                  <a:pt x="4952" y="15553"/>
                </a:lnTo>
                <a:lnTo>
                  <a:pt x="4916" y="15480"/>
                </a:lnTo>
                <a:lnTo>
                  <a:pt x="4879" y="15370"/>
                </a:lnTo>
                <a:lnTo>
                  <a:pt x="4769" y="15223"/>
                </a:lnTo>
                <a:close/>
                <a:moveTo>
                  <a:pt x="5833" y="15993"/>
                </a:moveTo>
                <a:lnTo>
                  <a:pt x="6456" y="16507"/>
                </a:lnTo>
                <a:lnTo>
                  <a:pt x="6420" y="16580"/>
                </a:lnTo>
                <a:lnTo>
                  <a:pt x="6383" y="16690"/>
                </a:lnTo>
                <a:lnTo>
                  <a:pt x="6346" y="16874"/>
                </a:lnTo>
                <a:lnTo>
                  <a:pt x="5869" y="16507"/>
                </a:lnTo>
                <a:lnTo>
                  <a:pt x="5869" y="16323"/>
                </a:lnTo>
                <a:lnTo>
                  <a:pt x="5869" y="16140"/>
                </a:lnTo>
                <a:lnTo>
                  <a:pt x="5833" y="15993"/>
                </a:lnTo>
                <a:close/>
                <a:moveTo>
                  <a:pt x="11298" y="15260"/>
                </a:moveTo>
                <a:lnTo>
                  <a:pt x="11298" y="15443"/>
                </a:lnTo>
                <a:lnTo>
                  <a:pt x="11225" y="15957"/>
                </a:lnTo>
                <a:lnTo>
                  <a:pt x="11225" y="16030"/>
                </a:lnTo>
                <a:lnTo>
                  <a:pt x="11261" y="16067"/>
                </a:lnTo>
                <a:lnTo>
                  <a:pt x="10088" y="17387"/>
                </a:lnTo>
                <a:lnTo>
                  <a:pt x="10088" y="17130"/>
                </a:lnTo>
                <a:lnTo>
                  <a:pt x="10088" y="16984"/>
                </a:lnTo>
                <a:lnTo>
                  <a:pt x="10308" y="16653"/>
                </a:lnTo>
                <a:lnTo>
                  <a:pt x="10821" y="15920"/>
                </a:lnTo>
                <a:lnTo>
                  <a:pt x="10785" y="16067"/>
                </a:lnTo>
                <a:lnTo>
                  <a:pt x="10711" y="16287"/>
                </a:lnTo>
                <a:lnTo>
                  <a:pt x="10711" y="16397"/>
                </a:lnTo>
                <a:lnTo>
                  <a:pt x="10711" y="16507"/>
                </a:lnTo>
                <a:lnTo>
                  <a:pt x="10748" y="16543"/>
                </a:lnTo>
                <a:lnTo>
                  <a:pt x="10785" y="16543"/>
                </a:lnTo>
                <a:lnTo>
                  <a:pt x="10895" y="16470"/>
                </a:lnTo>
                <a:lnTo>
                  <a:pt x="10968" y="16360"/>
                </a:lnTo>
                <a:lnTo>
                  <a:pt x="11005" y="16103"/>
                </a:lnTo>
                <a:lnTo>
                  <a:pt x="11005" y="15663"/>
                </a:lnTo>
                <a:lnTo>
                  <a:pt x="11225" y="15370"/>
                </a:lnTo>
                <a:lnTo>
                  <a:pt x="11298" y="15260"/>
                </a:lnTo>
                <a:close/>
                <a:moveTo>
                  <a:pt x="6566" y="16580"/>
                </a:moveTo>
                <a:lnTo>
                  <a:pt x="7006" y="17020"/>
                </a:lnTo>
                <a:lnTo>
                  <a:pt x="7006" y="17240"/>
                </a:lnTo>
                <a:lnTo>
                  <a:pt x="7006" y="17460"/>
                </a:lnTo>
                <a:lnTo>
                  <a:pt x="6896" y="17350"/>
                </a:lnTo>
                <a:lnTo>
                  <a:pt x="6640" y="17130"/>
                </a:lnTo>
                <a:lnTo>
                  <a:pt x="6640" y="17020"/>
                </a:lnTo>
                <a:lnTo>
                  <a:pt x="6603" y="16800"/>
                </a:lnTo>
                <a:lnTo>
                  <a:pt x="6566" y="16580"/>
                </a:lnTo>
                <a:close/>
                <a:moveTo>
                  <a:pt x="9464" y="404"/>
                </a:moveTo>
                <a:lnTo>
                  <a:pt x="9684" y="440"/>
                </a:lnTo>
                <a:lnTo>
                  <a:pt x="9868" y="477"/>
                </a:lnTo>
                <a:lnTo>
                  <a:pt x="10051" y="587"/>
                </a:lnTo>
                <a:lnTo>
                  <a:pt x="10418" y="844"/>
                </a:lnTo>
                <a:lnTo>
                  <a:pt x="10711" y="1064"/>
                </a:lnTo>
                <a:lnTo>
                  <a:pt x="12582" y="2421"/>
                </a:lnTo>
                <a:lnTo>
                  <a:pt x="14489" y="3815"/>
                </a:lnTo>
                <a:lnTo>
                  <a:pt x="15443" y="4512"/>
                </a:lnTo>
                <a:lnTo>
                  <a:pt x="15700" y="4732"/>
                </a:lnTo>
                <a:lnTo>
                  <a:pt x="15847" y="4805"/>
                </a:lnTo>
                <a:lnTo>
                  <a:pt x="15993" y="4879"/>
                </a:lnTo>
                <a:lnTo>
                  <a:pt x="15590" y="5356"/>
                </a:lnTo>
                <a:lnTo>
                  <a:pt x="15223" y="5869"/>
                </a:lnTo>
                <a:lnTo>
                  <a:pt x="15040" y="6089"/>
                </a:lnTo>
                <a:lnTo>
                  <a:pt x="14856" y="6383"/>
                </a:lnTo>
                <a:lnTo>
                  <a:pt x="14783" y="6529"/>
                </a:lnTo>
                <a:lnTo>
                  <a:pt x="14746" y="6639"/>
                </a:lnTo>
                <a:lnTo>
                  <a:pt x="14746" y="6786"/>
                </a:lnTo>
                <a:lnTo>
                  <a:pt x="14856" y="6896"/>
                </a:lnTo>
                <a:lnTo>
                  <a:pt x="14966" y="7006"/>
                </a:lnTo>
                <a:lnTo>
                  <a:pt x="15076" y="7080"/>
                </a:lnTo>
                <a:lnTo>
                  <a:pt x="15370" y="7190"/>
                </a:lnTo>
                <a:lnTo>
                  <a:pt x="15957" y="7300"/>
                </a:lnTo>
                <a:lnTo>
                  <a:pt x="16727" y="7446"/>
                </a:lnTo>
                <a:lnTo>
                  <a:pt x="17021" y="7520"/>
                </a:lnTo>
                <a:lnTo>
                  <a:pt x="16984" y="7593"/>
                </a:lnTo>
                <a:lnTo>
                  <a:pt x="16470" y="8143"/>
                </a:lnTo>
                <a:lnTo>
                  <a:pt x="15993" y="8730"/>
                </a:lnTo>
                <a:lnTo>
                  <a:pt x="15040" y="9904"/>
                </a:lnTo>
                <a:lnTo>
                  <a:pt x="12912" y="12508"/>
                </a:lnTo>
                <a:lnTo>
                  <a:pt x="11848" y="13792"/>
                </a:lnTo>
                <a:lnTo>
                  <a:pt x="10821" y="15113"/>
                </a:lnTo>
                <a:lnTo>
                  <a:pt x="10344" y="15736"/>
                </a:lnTo>
                <a:lnTo>
                  <a:pt x="9904" y="16397"/>
                </a:lnTo>
                <a:lnTo>
                  <a:pt x="9464" y="17057"/>
                </a:lnTo>
                <a:lnTo>
                  <a:pt x="9317" y="17277"/>
                </a:lnTo>
                <a:lnTo>
                  <a:pt x="9207" y="17497"/>
                </a:lnTo>
                <a:lnTo>
                  <a:pt x="8987" y="17387"/>
                </a:lnTo>
                <a:lnTo>
                  <a:pt x="8767" y="17350"/>
                </a:lnTo>
                <a:lnTo>
                  <a:pt x="8290" y="17204"/>
                </a:lnTo>
                <a:lnTo>
                  <a:pt x="7997" y="17094"/>
                </a:lnTo>
                <a:lnTo>
                  <a:pt x="7740" y="16910"/>
                </a:lnTo>
                <a:lnTo>
                  <a:pt x="7483" y="16727"/>
                </a:lnTo>
                <a:lnTo>
                  <a:pt x="7227" y="16507"/>
                </a:lnTo>
                <a:lnTo>
                  <a:pt x="6750" y="16067"/>
                </a:lnTo>
                <a:lnTo>
                  <a:pt x="6273" y="15663"/>
                </a:lnTo>
                <a:lnTo>
                  <a:pt x="5723" y="15296"/>
                </a:lnTo>
                <a:lnTo>
                  <a:pt x="5209" y="14929"/>
                </a:lnTo>
                <a:lnTo>
                  <a:pt x="3045" y="13462"/>
                </a:lnTo>
                <a:lnTo>
                  <a:pt x="1908" y="12619"/>
                </a:lnTo>
                <a:lnTo>
                  <a:pt x="1321" y="12215"/>
                </a:lnTo>
                <a:lnTo>
                  <a:pt x="697" y="11848"/>
                </a:lnTo>
                <a:lnTo>
                  <a:pt x="624" y="11812"/>
                </a:lnTo>
                <a:lnTo>
                  <a:pt x="1614" y="10381"/>
                </a:lnTo>
                <a:lnTo>
                  <a:pt x="2641" y="8950"/>
                </a:lnTo>
                <a:lnTo>
                  <a:pt x="3668" y="7556"/>
                </a:lnTo>
                <a:lnTo>
                  <a:pt x="4732" y="6163"/>
                </a:lnTo>
                <a:lnTo>
                  <a:pt x="6970" y="3338"/>
                </a:lnTo>
                <a:lnTo>
                  <a:pt x="8144" y="1944"/>
                </a:lnTo>
                <a:lnTo>
                  <a:pt x="8730" y="1284"/>
                </a:lnTo>
                <a:lnTo>
                  <a:pt x="9244" y="550"/>
                </a:lnTo>
                <a:lnTo>
                  <a:pt x="9281" y="477"/>
                </a:lnTo>
                <a:lnTo>
                  <a:pt x="9281" y="404"/>
                </a:lnTo>
                <a:close/>
                <a:moveTo>
                  <a:pt x="7227" y="17204"/>
                </a:moveTo>
                <a:lnTo>
                  <a:pt x="7667" y="17460"/>
                </a:lnTo>
                <a:lnTo>
                  <a:pt x="8107" y="17681"/>
                </a:lnTo>
                <a:lnTo>
                  <a:pt x="8070" y="17937"/>
                </a:lnTo>
                <a:lnTo>
                  <a:pt x="8107" y="18194"/>
                </a:lnTo>
                <a:lnTo>
                  <a:pt x="7850" y="18084"/>
                </a:lnTo>
                <a:lnTo>
                  <a:pt x="7447" y="17791"/>
                </a:lnTo>
                <a:lnTo>
                  <a:pt x="7410" y="17644"/>
                </a:lnTo>
                <a:lnTo>
                  <a:pt x="7337" y="17497"/>
                </a:lnTo>
                <a:lnTo>
                  <a:pt x="7227" y="17204"/>
                </a:lnTo>
                <a:close/>
                <a:moveTo>
                  <a:pt x="9831" y="17460"/>
                </a:moveTo>
                <a:lnTo>
                  <a:pt x="9868" y="17534"/>
                </a:lnTo>
                <a:lnTo>
                  <a:pt x="9904" y="17571"/>
                </a:lnTo>
                <a:lnTo>
                  <a:pt x="9464" y="18084"/>
                </a:lnTo>
                <a:lnTo>
                  <a:pt x="9207" y="18341"/>
                </a:lnTo>
                <a:lnTo>
                  <a:pt x="9171" y="18231"/>
                </a:lnTo>
                <a:lnTo>
                  <a:pt x="9134" y="18121"/>
                </a:lnTo>
                <a:lnTo>
                  <a:pt x="9134" y="17974"/>
                </a:lnTo>
                <a:lnTo>
                  <a:pt x="9317" y="17974"/>
                </a:lnTo>
                <a:lnTo>
                  <a:pt x="9317" y="17937"/>
                </a:lnTo>
                <a:lnTo>
                  <a:pt x="9391" y="17937"/>
                </a:lnTo>
                <a:lnTo>
                  <a:pt x="9464" y="17901"/>
                </a:lnTo>
                <a:lnTo>
                  <a:pt x="9574" y="17827"/>
                </a:lnTo>
                <a:lnTo>
                  <a:pt x="9647" y="17681"/>
                </a:lnTo>
                <a:lnTo>
                  <a:pt x="9794" y="17460"/>
                </a:lnTo>
                <a:close/>
                <a:moveTo>
                  <a:pt x="9464" y="0"/>
                </a:moveTo>
                <a:lnTo>
                  <a:pt x="9281" y="37"/>
                </a:lnTo>
                <a:lnTo>
                  <a:pt x="9134" y="110"/>
                </a:lnTo>
                <a:lnTo>
                  <a:pt x="9024" y="147"/>
                </a:lnTo>
                <a:lnTo>
                  <a:pt x="8951" y="257"/>
                </a:lnTo>
                <a:lnTo>
                  <a:pt x="8914" y="294"/>
                </a:lnTo>
                <a:lnTo>
                  <a:pt x="8914" y="330"/>
                </a:lnTo>
                <a:lnTo>
                  <a:pt x="8327" y="954"/>
                </a:lnTo>
                <a:lnTo>
                  <a:pt x="7740" y="1614"/>
                </a:lnTo>
                <a:lnTo>
                  <a:pt x="6640" y="2971"/>
                </a:lnTo>
                <a:lnTo>
                  <a:pt x="5502" y="4365"/>
                </a:lnTo>
                <a:lnTo>
                  <a:pt x="4402" y="5759"/>
                </a:lnTo>
                <a:lnTo>
                  <a:pt x="2421" y="8400"/>
                </a:lnTo>
                <a:lnTo>
                  <a:pt x="477" y="11041"/>
                </a:lnTo>
                <a:lnTo>
                  <a:pt x="330" y="11261"/>
                </a:lnTo>
                <a:lnTo>
                  <a:pt x="37" y="11701"/>
                </a:lnTo>
                <a:lnTo>
                  <a:pt x="0" y="11775"/>
                </a:lnTo>
                <a:lnTo>
                  <a:pt x="0" y="11885"/>
                </a:lnTo>
                <a:lnTo>
                  <a:pt x="37" y="11958"/>
                </a:lnTo>
                <a:lnTo>
                  <a:pt x="74" y="12032"/>
                </a:lnTo>
                <a:lnTo>
                  <a:pt x="147" y="12068"/>
                </a:lnTo>
                <a:lnTo>
                  <a:pt x="220" y="12105"/>
                </a:lnTo>
                <a:lnTo>
                  <a:pt x="294" y="12105"/>
                </a:lnTo>
                <a:lnTo>
                  <a:pt x="404" y="12068"/>
                </a:lnTo>
                <a:lnTo>
                  <a:pt x="440" y="12142"/>
                </a:lnTo>
                <a:lnTo>
                  <a:pt x="697" y="12398"/>
                </a:lnTo>
                <a:lnTo>
                  <a:pt x="587" y="12508"/>
                </a:lnTo>
                <a:lnTo>
                  <a:pt x="514" y="12655"/>
                </a:lnTo>
                <a:lnTo>
                  <a:pt x="440" y="12802"/>
                </a:lnTo>
                <a:lnTo>
                  <a:pt x="404" y="12949"/>
                </a:lnTo>
                <a:lnTo>
                  <a:pt x="404" y="13022"/>
                </a:lnTo>
                <a:lnTo>
                  <a:pt x="440" y="13059"/>
                </a:lnTo>
                <a:lnTo>
                  <a:pt x="514" y="13095"/>
                </a:lnTo>
                <a:lnTo>
                  <a:pt x="550" y="13095"/>
                </a:lnTo>
                <a:lnTo>
                  <a:pt x="624" y="13205"/>
                </a:lnTo>
                <a:lnTo>
                  <a:pt x="697" y="13315"/>
                </a:lnTo>
                <a:lnTo>
                  <a:pt x="881" y="13462"/>
                </a:lnTo>
                <a:lnTo>
                  <a:pt x="1284" y="13719"/>
                </a:lnTo>
                <a:lnTo>
                  <a:pt x="2385" y="14416"/>
                </a:lnTo>
                <a:lnTo>
                  <a:pt x="3558" y="15223"/>
                </a:lnTo>
                <a:lnTo>
                  <a:pt x="4659" y="16103"/>
                </a:lnTo>
                <a:lnTo>
                  <a:pt x="6420" y="17534"/>
                </a:lnTo>
                <a:lnTo>
                  <a:pt x="6420" y="17571"/>
                </a:lnTo>
                <a:lnTo>
                  <a:pt x="6493" y="17644"/>
                </a:lnTo>
                <a:lnTo>
                  <a:pt x="6566" y="17644"/>
                </a:lnTo>
                <a:lnTo>
                  <a:pt x="6823" y="17864"/>
                </a:lnTo>
                <a:lnTo>
                  <a:pt x="7300" y="18231"/>
                </a:lnTo>
                <a:lnTo>
                  <a:pt x="7777" y="18561"/>
                </a:lnTo>
                <a:lnTo>
                  <a:pt x="8034" y="18671"/>
                </a:lnTo>
                <a:lnTo>
                  <a:pt x="8254" y="18781"/>
                </a:lnTo>
                <a:lnTo>
                  <a:pt x="8510" y="18854"/>
                </a:lnTo>
                <a:lnTo>
                  <a:pt x="8620" y="18854"/>
                </a:lnTo>
                <a:lnTo>
                  <a:pt x="8767" y="18818"/>
                </a:lnTo>
                <a:lnTo>
                  <a:pt x="8804" y="18744"/>
                </a:lnTo>
                <a:lnTo>
                  <a:pt x="8840" y="18708"/>
                </a:lnTo>
                <a:lnTo>
                  <a:pt x="8840" y="18634"/>
                </a:lnTo>
                <a:lnTo>
                  <a:pt x="8804" y="18561"/>
                </a:lnTo>
                <a:lnTo>
                  <a:pt x="8730" y="18488"/>
                </a:lnTo>
                <a:lnTo>
                  <a:pt x="8620" y="18414"/>
                </a:lnTo>
                <a:lnTo>
                  <a:pt x="8437" y="18341"/>
                </a:lnTo>
                <a:lnTo>
                  <a:pt x="8400" y="18341"/>
                </a:lnTo>
                <a:lnTo>
                  <a:pt x="8400" y="18157"/>
                </a:lnTo>
                <a:lnTo>
                  <a:pt x="8400" y="17974"/>
                </a:lnTo>
                <a:lnTo>
                  <a:pt x="8364" y="17791"/>
                </a:lnTo>
                <a:lnTo>
                  <a:pt x="8620" y="17864"/>
                </a:lnTo>
                <a:lnTo>
                  <a:pt x="8951" y="17937"/>
                </a:lnTo>
                <a:lnTo>
                  <a:pt x="8877" y="18121"/>
                </a:lnTo>
                <a:lnTo>
                  <a:pt x="8877" y="18267"/>
                </a:lnTo>
                <a:lnTo>
                  <a:pt x="8914" y="18451"/>
                </a:lnTo>
                <a:lnTo>
                  <a:pt x="8987" y="18598"/>
                </a:lnTo>
                <a:lnTo>
                  <a:pt x="8877" y="18781"/>
                </a:lnTo>
                <a:lnTo>
                  <a:pt x="8877" y="18854"/>
                </a:lnTo>
                <a:lnTo>
                  <a:pt x="8914" y="18964"/>
                </a:lnTo>
                <a:lnTo>
                  <a:pt x="9024" y="19001"/>
                </a:lnTo>
                <a:lnTo>
                  <a:pt x="9097" y="18964"/>
                </a:lnTo>
                <a:lnTo>
                  <a:pt x="9281" y="18854"/>
                </a:lnTo>
                <a:lnTo>
                  <a:pt x="9427" y="18708"/>
                </a:lnTo>
                <a:lnTo>
                  <a:pt x="9721" y="18414"/>
                </a:lnTo>
                <a:lnTo>
                  <a:pt x="10344" y="17717"/>
                </a:lnTo>
                <a:lnTo>
                  <a:pt x="11555" y="16397"/>
                </a:lnTo>
                <a:lnTo>
                  <a:pt x="12802" y="14929"/>
                </a:lnTo>
                <a:lnTo>
                  <a:pt x="14013" y="13462"/>
                </a:lnTo>
                <a:lnTo>
                  <a:pt x="15150" y="11958"/>
                </a:lnTo>
                <a:lnTo>
                  <a:pt x="16214" y="10454"/>
                </a:lnTo>
                <a:lnTo>
                  <a:pt x="17314" y="8950"/>
                </a:lnTo>
                <a:lnTo>
                  <a:pt x="17791" y="8253"/>
                </a:lnTo>
                <a:lnTo>
                  <a:pt x="18011" y="7887"/>
                </a:lnTo>
                <a:lnTo>
                  <a:pt x="18231" y="7483"/>
                </a:lnTo>
                <a:lnTo>
                  <a:pt x="18304" y="7483"/>
                </a:lnTo>
                <a:lnTo>
                  <a:pt x="18341" y="7446"/>
                </a:lnTo>
                <a:lnTo>
                  <a:pt x="18378" y="7373"/>
                </a:lnTo>
                <a:lnTo>
                  <a:pt x="18378" y="7300"/>
                </a:lnTo>
                <a:lnTo>
                  <a:pt x="18268" y="7080"/>
                </a:lnTo>
                <a:lnTo>
                  <a:pt x="18158" y="6860"/>
                </a:lnTo>
                <a:lnTo>
                  <a:pt x="17828" y="6493"/>
                </a:lnTo>
                <a:lnTo>
                  <a:pt x="17644" y="6346"/>
                </a:lnTo>
                <a:lnTo>
                  <a:pt x="17424" y="6199"/>
                </a:lnTo>
                <a:lnTo>
                  <a:pt x="17277" y="6126"/>
                </a:lnTo>
                <a:lnTo>
                  <a:pt x="17131" y="6089"/>
                </a:lnTo>
                <a:lnTo>
                  <a:pt x="16910" y="5576"/>
                </a:lnTo>
                <a:lnTo>
                  <a:pt x="16837" y="5319"/>
                </a:lnTo>
                <a:lnTo>
                  <a:pt x="16800" y="5062"/>
                </a:lnTo>
                <a:lnTo>
                  <a:pt x="16800" y="4915"/>
                </a:lnTo>
                <a:lnTo>
                  <a:pt x="16727" y="4769"/>
                </a:lnTo>
                <a:lnTo>
                  <a:pt x="16654" y="4695"/>
                </a:lnTo>
                <a:lnTo>
                  <a:pt x="16470" y="4695"/>
                </a:lnTo>
                <a:lnTo>
                  <a:pt x="16397" y="4732"/>
                </a:lnTo>
                <a:lnTo>
                  <a:pt x="16360" y="4769"/>
                </a:lnTo>
                <a:lnTo>
                  <a:pt x="16397" y="4842"/>
                </a:lnTo>
                <a:lnTo>
                  <a:pt x="16434" y="4879"/>
                </a:lnTo>
                <a:lnTo>
                  <a:pt x="16434" y="4915"/>
                </a:lnTo>
                <a:lnTo>
                  <a:pt x="16434" y="5099"/>
                </a:lnTo>
                <a:lnTo>
                  <a:pt x="16434" y="5356"/>
                </a:lnTo>
                <a:lnTo>
                  <a:pt x="16470" y="5539"/>
                </a:lnTo>
                <a:lnTo>
                  <a:pt x="16544" y="5759"/>
                </a:lnTo>
                <a:lnTo>
                  <a:pt x="16690" y="6126"/>
                </a:lnTo>
                <a:lnTo>
                  <a:pt x="16984" y="7006"/>
                </a:lnTo>
                <a:lnTo>
                  <a:pt x="17021" y="7080"/>
                </a:lnTo>
                <a:lnTo>
                  <a:pt x="16544" y="6970"/>
                </a:lnTo>
                <a:lnTo>
                  <a:pt x="15920" y="6860"/>
                </a:lnTo>
                <a:lnTo>
                  <a:pt x="15296" y="6713"/>
                </a:lnTo>
                <a:lnTo>
                  <a:pt x="15186" y="6639"/>
                </a:lnTo>
                <a:lnTo>
                  <a:pt x="15223" y="6603"/>
                </a:lnTo>
                <a:lnTo>
                  <a:pt x="15333" y="6419"/>
                </a:lnTo>
                <a:lnTo>
                  <a:pt x="15700" y="5906"/>
                </a:lnTo>
                <a:lnTo>
                  <a:pt x="16030" y="5392"/>
                </a:lnTo>
                <a:lnTo>
                  <a:pt x="16287" y="4915"/>
                </a:lnTo>
                <a:lnTo>
                  <a:pt x="16360" y="4842"/>
                </a:lnTo>
                <a:lnTo>
                  <a:pt x="16360" y="4732"/>
                </a:lnTo>
                <a:lnTo>
                  <a:pt x="16324" y="4622"/>
                </a:lnTo>
                <a:lnTo>
                  <a:pt x="16250" y="4512"/>
                </a:lnTo>
                <a:lnTo>
                  <a:pt x="16067" y="4329"/>
                </a:lnTo>
                <a:lnTo>
                  <a:pt x="15590" y="4035"/>
                </a:lnTo>
                <a:lnTo>
                  <a:pt x="14526" y="3265"/>
                </a:lnTo>
                <a:lnTo>
                  <a:pt x="12435" y="1724"/>
                </a:lnTo>
                <a:lnTo>
                  <a:pt x="11445" y="1027"/>
                </a:lnTo>
                <a:lnTo>
                  <a:pt x="10454" y="330"/>
                </a:lnTo>
                <a:lnTo>
                  <a:pt x="10124" y="147"/>
                </a:lnTo>
                <a:lnTo>
                  <a:pt x="9794" y="37"/>
                </a:lnTo>
                <a:lnTo>
                  <a:pt x="9611" y="0"/>
                </a:lnTo>
                <a:close/>
              </a:path>
            </a:pathLst>
          </a:custGeom>
          <a:solidFill>
            <a:srgbClr val="3C78D8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170" name="Shape 170"/>
          <p:cNvSpPr/>
          <p:nvPr/>
        </p:nvSpPr>
        <p:spPr>
          <a:xfrm>
            <a:off x="2644911" y="4036537"/>
            <a:ext cx="890356" cy="706800"/>
          </a:xfrm>
          <a:custGeom>
            <a:avLst/>
            <a:gdLst/>
            <a:ahLst/>
            <a:cxnLst/>
            <a:rect l="0" t="0" r="0" b="0"/>
            <a:pathLst>
              <a:path w="17792" h="14124" extrusionOk="0">
                <a:moveTo>
                  <a:pt x="10565" y="2275"/>
                </a:moveTo>
                <a:lnTo>
                  <a:pt x="10785" y="2312"/>
                </a:lnTo>
                <a:lnTo>
                  <a:pt x="11189" y="2422"/>
                </a:lnTo>
                <a:lnTo>
                  <a:pt x="11555" y="2605"/>
                </a:lnTo>
                <a:lnTo>
                  <a:pt x="11445" y="2605"/>
                </a:lnTo>
                <a:lnTo>
                  <a:pt x="10638" y="2899"/>
                </a:lnTo>
                <a:lnTo>
                  <a:pt x="9868" y="3192"/>
                </a:lnTo>
                <a:lnTo>
                  <a:pt x="9245" y="3449"/>
                </a:lnTo>
                <a:lnTo>
                  <a:pt x="8584" y="3706"/>
                </a:lnTo>
                <a:lnTo>
                  <a:pt x="7961" y="4036"/>
                </a:lnTo>
                <a:lnTo>
                  <a:pt x="7667" y="4219"/>
                </a:lnTo>
                <a:lnTo>
                  <a:pt x="7410" y="4439"/>
                </a:lnTo>
                <a:lnTo>
                  <a:pt x="7631" y="4073"/>
                </a:lnTo>
                <a:lnTo>
                  <a:pt x="7887" y="3743"/>
                </a:lnTo>
                <a:lnTo>
                  <a:pt x="8144" y="3412"/>
                </a:lnTo>
                <a:lnTo>
                  <a:pt x="8438" y="3156"/>
                </a:lnTo>
                <a:lnTo>
                  <a:pt x="8768" y="2899"/>
                </a:lnTo>
                <a:lnTo>
                  <a:pt x="9098" y="2679"/>
                </a:lnTo>
                <a:lnTo>
                  <a:pt x="9501" y="2495"/>
                </a:lnTo>
                <a:lnTo>
                  <a:pt x="9905" y="2349"/>
                </a:lnTo>
                <a:lnTo>
                  <a:pt x="10125" y="2312"/>
                </a:lnTo>
                <a:lnTo>
                  <a:pt x="10345" y="2275"/>
                </a:lnTo>
                <a:close/>
                <a:moveTo>
                  <a:pt x="1285" y="2129"/>
                </a:moveTo>
                <a:lnTo>
                  <a:pt x="1248" y="2165"/>
                </a:lnTo>
                <a:lnTo>
                  <a:pt x="1101" y="2275"/>
                </a:lnTo>
                <a:lnTo>
                  <a:pt x="991" y="2422"/>
                </a:lnTo>
                <a:lnTo>
                  <a:pt x="808" y="2715"/>
                </a:lnTo>
                <a:lnTo>
                  <a:pt x="588" y="2605"/>
                </a:lnTo>
                <a:lnTo>
                  <a:pt x="441" y="2422"/>
                </a:lnTo>
                <a:lnTo>
                  <a:pt x="258" y="2239"/>
                </a:lnTo>
                <a:lnTo>
                  <a:pt x="184" y="2202"/>
                </a:lnTo>
                <a:lnTo>
                  <a:pt x="111" y="2202"/>
                </a:lnTo>
                <a:lnTo>
                  <a:pt x="37" y="2239"/>
                </a:lnTo>
                <a:lnTo>
                  <a:pt x="1" y="2312"/>
                </a:lnTo>
                <a:lnTo>
                  <a:pt x="1" y="2495"/>
                </a:lnTo>
                <a:lnTo>
                  <a:pt x="74" y="2642"/>
                </a:lnTo>
                <a:lnTo>
                  <a:pt x="147" y="2789"/>
                </a:lnTo>
                <a:lnTo>
                  <a:pt x="258" y="2936"/>
                </a:lnTo>
                <a:lnTo>
                  <a:pt x="404" y="3046"/>
                </a:lnTo>
                <a:lnTo>
                  <a:pt x="588" y="3119"/>
                </a:lnTo>
                <a:lnTo>
                  <a:pt x="294" y="3706"/>
                </a:lnTo>
                <a:lnTo>
                  <a:pt x="74" y="4293"/>
                </a:lnTo>
                <a:lnTo>
                  <a:pt x="74" y="4403"/>
                </a:lnTo>
                <a:lnTo>
                  <a:pt x="74" y="4476"/>
                </a:lnTo>
                <a:lnTo>
                  <a:pt x="147" y="4549"/>
                </a:lnTo>
                <a:lnTo>
                  <a:pt x="221" y="4586"/>
                </a:lnTo>
                <a:lnTo>
                  <a:pt x="294" y="4623"/>
                </a:lnTo>
                <a:lnTo>
                  <a:pt x="368" y="4586"/>
                </a:lnTo>
                <a:lnTo>
                  <a:pt x="441" y="4549"/>
                </a:lnTo>
                <a:lnTo>
                  <a:pt x="514" y="4476"/>
                </a:lnTo>
                <a:lnTo>
                  <a:pt x="991" y="3339"/>
                </a:lnTo>
                <a:lnTo>
                  <a:pt x="1248" y="2789"/>
                </a:lnTo>
                <a:lnTo>
                  <a:pt x="1321" y="2495"/>
                </a:lnTo>
                <a:lnTo>
                  <a:pt x="1395" y="2202"/>
                </a:lnTo>
                <a:lnTo>
                  <a:pt x="1358" y="2165"/>
                </a:lnTo>
                <a:lnTo>
                  <a:pt x="1321" y="2129"/>
                </a:lnTo>
                <a:close/>
                <a:moveTo>
                  <a:pt x="11702" y="2715"/>
                </a:moveTo>
                <a:lnTo>
                  <a:pt x="11959" y="2936"/>
                </a:lnTo>
                <a:lnTo>
                  <a:pt x="12142" y="3156"/>
                </a:lnTo>
                <a:lnTo>
                  <a:pt x="12216" y="3266"/>
                </a:lnTo>
                <a:lnTo>
                  <a:pt x="11812" y="3412"/>
                </a:lnTo>
                <a:lnTo>
                  <a:pt x="11445" y="3559"/>
                </a:lnTo>
                <a:lnTo>
                  <a:pt x="9758" y="4183"/>
                </a:lnTo>
                <a:lnTo>
                  <a:pt x="8254" y="4770"/>
                </a:lnTo>
                <a:lnTo>
                  <a:pt x="7484" y="5100"/>
                </a:lnTo>
                <a:lnTo>
                  <a:pt x="7117" y="5283"/>
                </a:lnTo>
                <a:lnTo>
                  <a:pt x="6787" y="5503"/>
                </a:lnTo>
                <a:lnTo>
                  <a:pt x="7337" y="4549"/>
                </a:lnTo>
                <a:lnTo>
                  <a:pt x="7374" y="4549"/>
                </a:lnTo>
                <a:lnTo>
                  <a:pt x="8364" y="4073"/>
                </a:lnTo>
                <a:lnTo>
                  <a:pt x="9355" y="3632"/>
                </a:lnTo>
                <a:lnTo>
                  <a:pt x="11409" y="2862"/>
                </a:lnTo>
                <a:lnTo>
                  <a:pt x="11445" y="2936"/>
                </a:lnTo>
                <a:lnTo>
                  <a:pt x="11519" y="2972"/>
                </a:lnTo>
                <a:lnTo>
                  <a:pt x="11592" y="3009"/>
                </a:lnTo>
                <a:lnTo>
                  <a:pt x="11666" y="2972"/>
                </a:lnTo>
                <a:lnTo>
                  <a:pt x="11739" y="2899"/>
                </a:lnTo>
                <a:lnTo>
                  <a:pt x="11739" y="2789"/>
                </a:lnTo>
                <a:lnTo>
                  <a:pt x="11702" y="2715"/>
                </a:lnTo>
                <a:close/>
                <a:moveTo>
                  <a:pt x="12326" y="3522"/>
                </a:moveTo>
                <a:lnTo>
                  <a:pt x="12399" y="3596"/>
                </a:lnTo>
                <a:lnTo>
                  <a:pt x="12436" y="3596"/>
                </a:lnTo>
                <a:lnTo>
                  <a:pt x="12583" y="3926"/>
                </a:lnTo>
                <a:lnTo>
                  <a:pt x="12546" y="3926"/>
                </a:lnTo>
                <a:lnTo>
                  <a:pt x="12473" y="3963"/>
                </a:lnTo>
                <a:lnTo>
                  <a:pt x="12289" y="4109"/>
                </a:lnTo>
                <a:lnTo>
                  <a:pt x="12106" y="4219"/>
                </a:lnTo>
                <a:lnTo>
                  <a:pt x="11702" y="4403"/>
                </a:lnTo>
                <a:lnTo>
                  <a:pt x="11262" y="4586"/>
                </a:lnTo>
                <a:lnTo>
                  <a:pt x="10822" y="4733"/>
                </a:lnTo>
                <a:lnTo>
                  <a:pt x="9941" y="5026"/>
                </a:lnTo>
                <a:lnTo>
                  <a:pt x="9061" y="5393"/>
                </a:lnTo>
                <a:lnTo>
                  <a:pt x="8217" y="5723"/>
                </a:lnTo>
                <a:lnTo>
                  <a:pt x="7374" y="6127"/>
                </a:lnTo>
                <a:lnTo>
                  <a:pt x="6750" y="6384"/>
                </a:lnTo>
                <a:lnTo>
                  <a:pt x="6420" y="6567"/>
                </a:lnTo>
                <a:lnTo>
                  <a:pt x="6090" y="6750"/>
                </a:lnTo>
                <a:lnTo>
                  <a:pt x="6310" y="6384"/>
                </a:lnTo>
                <a:lnTo>
                  <a:pt x="6677" y="5650"/>
                </a:lnTo>
                <a:lnTo>
                  <a:pt x="7410" y="5467"/>
                </a:lnTo>
                <a:lnTo>
                  <a:pt x="8107" y="5173"/>
                </a:lnTo>
                <a:lnTo>
                  <a:pt x="9465" y="4623"/>
                </a:lnTo>
                <a:lnTo>
                  <a:pt x="10932" y="4073"/>
                </a:lnTo>
                <a:lnTo>
                  <a:pt x="11629" y="3816"/>
                </a:lnTo>
                <a:lnTo>
                  <a:pt x="12326" y="3522"/>
                </a:lnTo>
                <a:close/>
                <a:moveTo>
                  <a:pt x="5100" y="8401"/>
                </a:moveTo>
                <a:lnTo>
                  <a:pt x="4989" y="8438"/>
                </a:lnTo>
                <a:lnTo>
                  <a:pt x="4953" y="8474"/>
                </a:lnTo>
                <a:lnTo>
                  <a:pt x="4953" y="8511"/>
                </a:lnTo>
                <a:lnTo>
                  <a:pt x="4916" y="8768"/>
                </a:lnTo>
                <a:lnTo>
                  <a:pt x="4879" y="8988"/>
                </a:lnTo>
                <a:lnTo>
                  <a:pt x="4879" y="9245"/>
                </a:lnTo>
                <a:lnTo>
                  <a:pt x="4916" y="9355"/>
                </a:lnTo>
                <a:lnTo>
                  <a:pt x="4989" y="9465"/>
                </a:lnTo>
                <a:lnTo>
                  <a:pt x="5026" y="9501"/>
                </a:lnTo>
                <a:lnTo>
                  <a:pt x="5173" y="9501"/>
                </a:lnTo>
                <a:lnTo>
                  <a:pt x="5210" y="9465"/>
                </a:lnTo>
                <a:lnTo>
                  <a:pt x="5283" y="9391"/>
                </a:lnTo>
                <a:lnTo>
                  <a:pt x="5320" y="9281"/>
                </a:lnTo>
                <a:lnTo>
                  <a:pt x="5320" y="9061"/>
                </a:lnTo>
                <a:lnTo>
                  <a:pt x="5320" y="8768"/>
                </a:lnTo>
                <a:lnTo>
                  <a:pt x="5283" y="8511"/>
                </a:lnTo>
                <a:lnTo>
                  <a:pt x="5246" y="8474"/>
                </a:lnTo>
                <a:lnTo>
                  <a:pt x="5210" y="8438"/>
                </a:lnTo>
                <a:lnTo>
                  <a:pt x="5100" y="8401"/>
                </a:lnTo>
                <a:close/>
                <a:moveTo>
                  <a:pt x="5210" y="9685"/>
                </a:moveTo>
                <a:lnTo>
                  <a:pt x="5136" y="9722"/>
                </a:lnTo>
                <a:lnTo>
                  <a:pt x="5063" y="9758"/>
                </a:lnTo>
                <a:lnTo>
                  <a:pt x="5026" y="9795"/>
                </a:lnTo>
                <a:lnTo>
                  <a:pt x="4989" y="9905"/>
                </a:lnTo>
                <a:lnTo>
                  <a:pt x="4989" y="9978"/>
                </a:lnTo>
                <a:lnTo>
                  <a:pt x="4916" y="10308"/>
                </a:lnTo>
                <a:lnTo>
                  <a:pt x="4916" y="10639"/>
                </a:lnTo>
                <a:lnTo>
                  <a:pt x="4953" y="10749"/>
                </a:lnTo>
                <a:lnTo>
                  <a:pt x="4989" y="10785"/>
                </a:lnTo>
                <a:lnTo>
                  <a:pt x="5063" y="10822"/>
                </a:lnTo>
                <a:lnTo>
                  <a:pt x="5173" y="10822"/>
                </a:lnTo>
                <a:lnTo>
                  <a:pt x="5246" y="10785"/>
                </a:lnTo>
                <a:lnTo>
                  <a:pt x="5283" y="10749"/>
                </a:lnTo>
                <a:lnTo>
                  <a:pt x="5283" y="10639"/>
                </a:lnTo>
                <a:lnTo>
                  <a:pt x="5283" y="10272"/>
                </a:lnTo>
                <a:lnTo>
                  <a:pt x="5356" y="9905"/>
                </a:lnTo>
                <a:lnTo>
                  <a:pt x="5356" y="9832"/>
                </a:lnTo>
                <a:lnTo>
                  <a:pt x="5320" y="9758"/>
                </a:lnTo>
                <a:lnTo>
                  <a:pt x="5283" y="9722"/>
                </a:lnTo>
                <a:lnTo>
                  <a:pt x="5210" y="9685"/>
                </a:lnTo>
                <a:close/>
                <a:moveTo>
                  <a:pt x="14600" y="9501"/>
                </a:moveTo>
                <a:lnTo>
                  <a:pt x="14563" y="9575"/>
                </a:lnTo>
                <a:lnTo>
                  <a:pt x="14490" y="9868"/>
                </a:lnTo>
                <a:lnTo>
                  <a:pt x="14417" y="10125"/>
                </a:lnTo>
                <a:lnTo>
                  <a:pt x="14380" y="10712"/>
                </a:lnTo>
                <a:lnTo>
                  <a:pt x="14417" y="10785"/>
                </a:lnTo>
                <a:lnTo>
                  <a:pt x="14453" y="10859"/>
                </a:lnTo>
                <a:lnTo>
                  <a:pt x="14527" y="10895"/>
                </a:lnTo>
                <a:lnTo>
                  <a:pt x="14600" y="10932"/>
                </a:lnTo>
                <a:lnTo>
                  <a:pt x="14673" y="10932"/>
                </a:lnTo>
                <a:lnTo>
                  <a:pt x="14747" y="10895"/>
                </a:lnTo>
                <a:lnTo>
                  <a:pt x="14783" y="10859"/>
                </a:lnTo>
                <a:lnTo>
                  <a:pt x="14820" y="10785"/>
                </a:lnTo>
                <a:lnTo>
                  <a:pt x="14820" y="10639"/>
                </a:lnTo>
                <a:lnTo>
                  <a:pt x="14820" y="10088"/>
                </a:lnTo>
                <a:lnTo>
                  <a:pt x="14820" y="9832"/>
                </a:lnTo>
                <a:lnTo>
                  <a:pt x="14747" y="9575"/>
                </a:lnTo>
                <a:lnTo>
                  <a:pt x="14710" y="9501"/>
                </a:lnTo>
                <a:close/>
                <a:moveTo>
                  <a:pt x="12729" y="4183"/>
                </a:moveTo>
                <a:lnTo>
                  <a:pt x="12986" y="4880"/>
                </a:lnTo>
                <a:lnTo>
                  <a:pt x="12766" y="4990"/>
                </a:lnTo>
                <a:lnTo>
                  <a:pt x="12509" y="5100"/>
                </a:lnTo>
                <a:lnTo>
                  <a:pt x="12032" y="5320"/>
                </a:lnTo>
                <a:lnTo>
                  <a:pt x="10969" y="5833"/>
                </a:lnTo>
                <a:lnTo>
                  <a:pt x="9978" y="6310"/>
                </a:lnTo>
                <a:lnTo>
                  <a:pt x="8988" y="6714"/>
                </a:lnTo>
                <a:lnTo>
                  <a:pt x="8071" y="7007"/>
                </a:lnTo>
                <a:lnTo>
                  <a:pt x="7117" y="7301"/>
                </a:lnTo>
                <a:lnTo>
                  <a:pt x="6677" y="7484"/>
                </a:lnTo>
                <a:lnTo>
                  <a:pt x="6237" y="7704"/>
                </a:lnTo>
                <a:lnTo>
                  <a:pt x="5796" y="7924"/>
                </a:lnTo>
                <a:lnTo>
                  <a:pt x="5430" y="8218"/>
                </a:lnTo>
                <a:lnTo>
                  <a:pt x="5393" y="8254"/>
                </a:lnTo>
                <a:lnTo>
                  <a:pt x="5393" y="8291"/>
                </a:lnTo>
                <a:lnTo>
                  <a:pt x="5430" y="8328"/>
                </a:lnTo>
                <a:lnTo>
                  <a:pt x="5466" y="8328"/>
                </a:lnTo>
                <a:lnTo>
                  <a:pt x="6420" y="7961"/>
                </a:lnTo>
                <a:lnTo>
                  <a:pt x="7337" y="7594"/>
                </a:lnTo>
                <a:lnTo>
                  <a:pt x="8364" y="7264"/>
                </a:lnTo>
                <a:lnTo>
                  <a:pt x="9391" y="6897"/>
                </a:lnTo>
                <a:lnTo>
                  <a:pt x="10345" y="6530"/>
                </a:lnTo>
                <a:lnTo>
                  <a:pt x="11262" y="6090"/>
                </a:lnTo>
                <a:lnTo>
                  <a:pt x="12326" y="5577"/>
                </a:lnTo>
                <a:lnTo>
                  <a:pt x="12729" y="5393"/>
                </a:lnTo>
                <a:lnTo>
                  <a:pt x="12913" y="5283"/>
                </a:lnTo>
                <a:lnTo>
                  <a:pt x="13133" y="5210"/>
                </a:lnTo>
                <a:lnTo>
                  <a:pt x="13169" y="5356"/>
                </a:lnTo>
                <a:lnTo>
                  <a:pt x="13426" y="5870"/>
                </a:lnTo>
                <a:lnTo>
                  <a:pt x="13390" y="5870"/>
                </a:lnTo>
                <a:lnTo>
                  <a:pt x="13353" y="5797"/>
                </a:lnTo>
                <a:lnTo>
                  <a:pt x="13280" y="5760"/>
                </a:lnTo>
                <a:lnTo>
                  <a:pt x="13206" y="5723"/>
                </a:lnTo>
                <a:lnTo>
                  <a:pt x="13133" y="5760"/>
                </a:lnTo>
                <a:lnTo>
                  <a:pt x="12216" y="6237"/>
                </a:lnTo>
                <a:lnTo>
                  <a:pt x="11299" y="6677"/>
                </a:lnTo>
                <a:lnTo>
                  <a:pt x="10345" y="7081"/>
                </a:lnTo>
                <a:lnTo>
                  <a:pt x="9428" y="7484"/>
                </a:lnTo>
                <a:lnTo>
                  <a:pt x="8474" y="7851"/>
                </a:lnTo>
                <a:lnTo>
                  <a:pt x="7520" y="8181"/>
                </a:lnTo>
                <a:lnTo>
                  <a:pt x="6640" y="8474"/>
                </a:lnTo>
                <a:lnTo>
                  <a:pt x="6163" y="8658"/>
                </a:lnTo>
                <a:lnTo>
                  <a:pt x="5980" y="8768"/>
                </a:lnTo>
                <a:lnTo>
                  <a:pt x="5760" y="8878"/>
                </a:lnTo>
                <a:lnTo>
                  <a:pt x="5760" y="8915"/>
                </a:lnTo>
                <a:lnTo>
                  <a:pt x="5760" y="8951"/>
                </a:lnTo>
                <a:lnTo>
                  <a:pt x="6273" y="8951"/>
                </a:lnTo>
                <a:lnTo>
                  <a:pt x="6713" y="8805"/>
                </a:lnTo>
                <a:lnTo>
                  <a:pt x="7631" y="8511"/>
                </a:lnTo>
                <a:lnTo>
                  <a:pt x="8621" y="8144"/>
                </a:lnTo>
                <a:lnTo>
                  <a:pt x="9611" y="7777"/>
                </a:lnTo>
                <a:lnTo>
                  <a:pt x="10528" y="7411"/>
                </a:lnTo>
                <a:lnTo>
                  <a:pt x="11409" y="7007"/>
                </a:lnTo>
                <a:lnTo>
                  <a:pt x="12289" y="6604"/>
                </a:lnTo>
                <a:lnTo>
                  <a:pt x="13133" y="6163"/>
                </a:lnTo>
                <a:lnTo>
                  <a:pt x="13206" y="6200"/>
                </a:lnTo>
                <a:lnTo>
                  <a:pt x="13316" y="6200"/>
                </a:lnTo>
                <a:lnTo>
                  <a:pt x="13390" y="6163"/>
                </a:lnTo>
                <a:lnTo>
                  <a:pt x="13463" y="6090"/>
                </a:lnTo>
                <a:lnTo>
                  <a:pt x="13500" y="6053"/>
                </a:lnTo>
                <a:lnTo>
                  <a:pt x="13866" y="6714"/>
                </a:lnTo>
                <a:lnTo>
                  <a:pt x="13646" y="6787"/>
                </a:lnTo>
                <a:lnTo>
                  <a:pt x="13463" y="6860"/>
                </a:lnTo>
                <a:lnTo>
                  <a:pt x="12913" y="7081"/>
                </a:lnTo>
                <a:lnTo>
                  <a:pt x="12399" y="7337"/>
                </a:lnTo>
                <a:lnTo>
                  <a:pt x="11225" y="7961"/>
                </a:lnTo>
                <a:lnTo>
                  <a:pt x="10675" y="8254"/>
                </a:lnTo>
                <a:lnTo>
                  <a:pt x="10052" y="8548"/>
                </a:lnTo>
                <a:lnTo>
                  <a:pt x="9428" y="8768"/>
                </a:lnTo>
                <a:lnTo>
                  <a:pt x="8804" y="8951"/>
                </a:lnTo>
                <a:lnTo>
                  <a:pt x="7520" y="9318"/>
                </a:lnTo>
                <a:lnTo>
                  <a:pt x="6200" y="9722"/>
                </a:lnTo>
                <a:lnTo>
                  <a:pt x="5796" y="9868"/>
                </a:lnTo>
                <a:lnTo>
                  <a:pt x="5650" y="10015"/>
                </a:lnTo>
                <a:lnTo>
                  <a:pt x="5576" y="10052"/>
                </a:lnTo>
                <a:lnTo>
                  <a:pt x="5576" y="10015"/>
                </a:lnTo>
                <a:lnTo>
                  <a:pt x="5540" y="9978"/>
                </a:lnTo>
                <a:lnTo>
                  <a:pt x="5540" y="10015"/>
                </a:lnTo>
                <a:lnTo>
                  <a:pt x="5503" y="10088"/>
                </a:lnTo>
                <a:lnTo>
                  <a:pt x="5503" y="10198"/>
                </a:lnTo>
                <a:lnTo>
                  <a:pt x="5540" y="10235"/>
                </a:lnTo>
                <a:lnTo>
                  <a:pt x="5576" y="10235"/>
                </a:lnTo>
                <a:lnTo>
                  <a:pt x="5796" y="10125"/>
                </a:lnTo>
                <a:lnTo>
                  <a:pt x="6017" y="10052"/>
                </a:lnTo>
                <a:lnTo>
                  <a:pt x="6530" y="9942"/>
                </a:lnTo>
                <a:lnTo>
                  <a:pt x="7704" y="9575"/>
                </a:lnTo>
                <a:lnTo>
                  <a:pt x="8878" y="9281"/>
                </a:lnTo>
                <a:lnTo>
                  <a:pt x="9465" y="9098"/>
                </a:lnTo>
                <a:lnTo>
                  <a:pt x="10015" y="8878"/>
                </a:lnTo>
                <a:lnTo>
                  <a:pt x="10528" y="8695"/>
                </a:lnTo>
                <a:lnTo>
                  <a:pt x="11005" y="8438"/>
                </a:lnTo>
                <a:lnTo>
                  <a:pt x="11959" y="7924"/>
                </a:lnTo>
                <a:lnTo>
                  <a:pt x="12473" y="7667"/>
                </a:lnTo>
                <a:lnTo>
                  <a:pt x="12986" y="7411"/>
                </a:lnTo>
                <a:lnTo>
                  <a:pt x="13573" y="7191"/>
                </a:lnTo>
                <a:lnTo>
                  <a:pt x="13756" y="7117"/>
                </a:lnTo>
                <a:lnTo>
                  <a:pt x="14013" y="7044"/>
                </a:lnTo>
                <a:lnTo>
                  <a:pt x="14050" y="7081"/>
                </a:lnTo>
                <a:lnTo>
                  <a:pt x="14160" y="7081"/>
                </a:lnTo>
                <a:lnTo>
                  <a:pt x="14197" y="7191"/>
                </a:lnTo>
                <a:lnTo>
                  <a:pt x="13830" y="7374"/>
                </a:lnTo>
                <a:lnTo>
                  <a:pt x="13500" y="7594"/>
                </a:lnTo>
                <a:lnTo>
                  <a:pt x="12436" y="8218"/>
                </a:lnTo>
                <a:lnTo>
                  <a:pt x="11335" y="8768"/>
                </a:lnTo>
                <a:lnTo>
                  <a:pt x="10198" y="9245"/>
                </a:lnTo>
                <a:lnTo>
                  <a:pt x="9061" y="9685"/>
                </a:lnTo>
                <a:lnTo>
                  <a:pt x="7887" y="10088"/>
                </a:lnTo>
                <a:lnTo>
                  <a:pt x="6750" y="10455"/>
                </a:lnTo>
                <a:lnTo>
                  <a:pt x="6200" y="10639"/>
                </a:lnTo>
                <a:lnTo>
                  <a:pt x="5906" y="10749"/>
                </a:lnTo>
                <a:lnTo>
                  <a:pt x="5650" y="10895"/>
                </a:lnTo>
                <a:lnTo>
                  <a:pt x="5613" y="10932"/>
                </a:lnTo>
                <a:lnTo>
                  <a:pt x="5613" y="10969"/>
                </a:lnTo>
                <a:lnTo>
                  <a:pt x="5613" y="11005"/>
                </a:lnTo>
                <a:lnTo>
                  <a:pt x="5686" y="11042"/>
                </a:lnTo>
                <a:lnTo>
                  <a:pt x="5943" y="11005"/>
                </a:lnTo>
                <a:lnTo>
                  <a:pt x="6200" y="10969"/>
                </a:lnTo>
                <a:lnTo>
                  <a:pt x="6713" y="10822"/>
                </a:lnTo>
                <a:lnTo>
                  <a:pt x="7337" y="10602"/>
                </a:lnTo>
                <a:lnTo>
                  <a:pt x="7961" y="10419"/>
                </a:lnTo>
                <a:lnTo>
                  <a:pt x="9208" y="10015"/>
                </a:lnTo>
                <a:lnTo>
                  <a:pt x="10418" y="9538"/>
                </a:lnTo>
                <a:lnTo>
                  <a:pt x="11445" y="9061"/>
                </a:lnTo>
                <a:lnTo>
                  <a:pt x="12473" y="8584"/>
                </a:lnTo>
                <a:lnTo>
                  <a:pt x="13573" y="7961"/>
                </a:lnTo>
                <a:lnTo>
                  <a:pt x="14013" y="7741"/>
                </a:lnTo>
                <a:lnTo>
                  <a:pt x="14233" y="7594"/>
                </a:lnTo>
                <a:lnTo>
                  <a:pt x="14417" y="7447"/>
                </a:lnTo>
                <a:lnTo>
                  <a:pt x="14527" y="7594"/>
                </a:lnTo>
                <a:lnTo>
                  <a:pt x="14527" y="7631"/>
                </a:lnTo>
                <a:lnTo>
                  <a:pt x="14417" y="7961"/>
                </a:lnTo>
                <a:lnTo>
                  <a:pt x="14417" y="8328"/>
                </a:lnTo>
                <a:lnTo>
                  <a:pt x="14343" y="8254"/>
                </a:lnTo>
                <a:lnTo>
                  <a:pt x="14233" y="8254"/>
                </a:lnTo>
                <a:lnTo>
                  <a:pt x="13830" y="8438"/>
                </a:lnTo>
                <a:lnTo>
                  <a:pt x="13426" y="8658"/>
                </a:lnTo>
                <a:lnTo>
                  <a:pt x="12693" y="9135"/>
                </a:lnTo>
                <a:lnTo>
                  <a:pt x="12252" y="9428"/>
                </a:lnTo>
                <a:lnTo>
                  <a:pt x="11776" y="9685"/>
                </a:lnTo>
                <a:lnTo>
                  <a:pt x="11299" y="9942"/>
                </a:lnTo>
                <a:lnTo>
                  <a:pt x="10822" y="10125"/>
                </a:lnTo>
                <a:lnTo>
                  <a:pt x="8658" y="10822"/>
                </a:lnTo>
                <a:lnTo>
                  <a:pt x="7741" y="11115"/>
                </a:lnTo>
                <a:lnTo>
                  <a:pt x="7300" y="11262"/>
                </a:lnTo>
                <a:lnTo>
                  <a:pt x="6860" y="11446"/>
                </a:lnTo>
                <a:lnTo>
                  <a:pt x="5283" y="11409"/>
                </a:lnTo>
                <a:lnTo>
                  <a:pt x="5246" y="11189"/>
                </a:lnTo>
                <a:lnTo>
                  <a:pt x="5173" y="11115"/>
                </a:lnTo>
                <a:lnTo>
                  <a:pt x="5026" y="11115"/>
                </a:lnTo>
                <a:lnTo>
                  <a:pt x="4989" y="11189"/>
                </a:lnTo>
                <a:lnTo>
                  <a:pt x="4953" y="11409"/>
                </a:lnTo>
                <a:lnTo>
                  <a:pt x="4182" y="11336"/>
                </a:lnTo>
                <a:lnTo>
                  <a:pt x="3816" y="11336"/>
                </a:lnTo>
                <a:lnTo>
                  <a:pt x="3412" y="11372"/>
                </a:lnTo>
                <a:lnTo>
                  <a:pt x="3119" y="11409"/>
                </a:lnTo>
                <a:lnTo>
                  <a:pt x="2862" y="11556"/>
                </a:lnTo>
                <a:lnTo>
                  <a:pt x="2825" y="11005"/>
                </a:lnTo>
                <a:lnTo>
                  <a:pt x="2715" y="9428"/>
                </a:lnTo>
                <a:lnTo>
                  <a:pt x="2715" y="9171"/>
                </a:lnTo>
                <a:lnTo>
                  <a:pt x="2972" y="9171"/>
                </a:lnTo>
                <a:lnTo>
                  <a:pt x="3265" y="9135"/>
                </a:lnTo>
                <a:lnTo>
                  <a:pt x="3522" y="9061"/>
                </a:lnTo>
                <a:lnTo>
                  <a:pt x="3779" y="8988"/>
                </a:lnTo>
                <a:lnTo>
                  <a:pt x="4036" y="8841"/>
                </a:lnTo>
                <a:lnTo>
                  <a:pt x="4293" y="8695"/>
                </a:lnTo>
                <a:lnTo>
                  <a:pt x="4733" y="8401"/>
                </a:lnTo>
                <a:lnTo>
                  <a:pt x="5063" y="8108"/>
                </a:lnTo>
                <a:lnTo>
                  <a:pt x="5356" y="7777"/>
                </a:lnTo>
                <a:lnTo>
                  <a:pt x="5613" y="7447"/>
                </a:lnTo>
                <a:lnTo>
                  <a:pt x="5870" y="7117"/>
                </a:lnTo>
                <a:lnTo>
                  <a:pt x="6273" y="7007"/>
                </a:lnTo>
                <a:lnTo>
                  <a:pt x="6640" y="6824"/>
                </a:lnTo>
                <a:lnTo>
                  <a:pt x="7410" y="6420"/>
                </a:lnTo>
                <a:lnTo>
                  <a:pt x="8401" y="5980"/>
                </a:lnTo>
                <a:lnTo>
                  <a:pt x="9355" y="5577"/>
                </a:lnTo>
                <a:lnTo>
                  <a:pt x="10308" y="5246"/>
                </a:lnTo>
                <a:lnTo>
                  <a:pt x="11262" y="4880"/>
                </a:lnTo>
                <a:lnTo>
                  <a:pt x="12032" y="4623"/>
                </a:lnTo>
                <a:lnTo>
                  <a:pt x="12436" y="4403"/>
                </a:lnTo>
                <a:lnTo>
                  <a:pt x="12619" y="4219"/>
                </a:lnTo>
                <a:lnTo>
                  <a:pt x="12729" y="4183"/>
                </a:lnTo>
                <a:close/>
                <a:moveTo>
                  <a:pt x="2385" y="1"/>
                </a:moveTo>
                <a:lnTo>
                  <a:pt x="2238" y="38"/>
                </a:lnTo>
                <a:lnTo>
                  <a:pt x="2202" y="74"/>
                </a:lnTo>
                <a:lnTo>
                  <a:pt x="2165" y="111"/>
                </a:lnTo>
                <a:lnTo>
                  <a:pt x="2055" y="368"/>
                </a:lnTo>
                <a:lnTo>
                  <a:pt x="1982" y="515"/>
                </a:lnTo>
                <a:lnTo>
                  <a:pt x="1578" y="1432"/>
                </a:lnTo>
                <a:lnTo>
                  <a:pt x="1541" y="1542"/>
                </a:lnTo>
                <a:lnTo>
                  <a:pt x="1578" y="1615"/>
                </a:lnTo>
                <a:lnTo>
                  <a:pt x="1615" y="1688"/>
                </a:lnTo>
                <a:lnTo>
                  <a:pt x="1688" y="1762"/>
                </a:lnTo>
                <a:lnTo>
                  <a:pt x="1761" y="1798"/>
                </a:lnTo>
                <a:lnTo>
                  <a:pt x="1835" y="1798"/>
                </a:lnTo>
                <a:lnTo>
                  <a:pt x="1908" y="1762"/>
                </a:lnTo>
                <a:lnTo>
                  <a:pt x="1982" y="1652"/>
                </a:lnTo>
                <a:lnTo>
                  <a:pt x="2128" y="1358"/>
                </a:lnTo>
                <a:lnTo>
                  <a:pt x="2092" y="2165"/>
                </a:lnTo>
                <a:lnTo>
                  <a:pt x="2092" y="2972"/>
                </a:lnTo>
                <a:lnTo>
                  <a:pt x="2055" y="4073"/>
                </a:lnTo>
                <a:lnTo>
                  <a:pt x="1982" y="4109"/>
                </a:lnTo>
                <a:lnTo>
                  <a:pt x="1835" y="4073"/>
                </a:lnTo>
                <a:lnTo>
                  <a:pt x="1725" y="3999"/>
                </a:lnTo>
                <a:lnTo>
                  <a:pt x="1615" y="3999"/>
                </a:lnTo>
                <a:lnTo>
                  <a:pt x="1541" y="4036"/>
                </a:lnTo>
                <a:lnTo>
                  <a:pt x="1505" y="4109"/>
                </a:lnTo>
                <a:lnTo>
                  <a:pt x="1541" y="4219"/>
                </a:lnTo>
                <a:lnTo>
                  <a:pt x="1651" y="4293"/>
                </a:lnTo>
                <a:lnTo>
                  <a:pt x="1761" y="4366"/>
                </a:lnTo>
                <a:lnTo>
                  <a:pt x="1908" y="4403"/>
                </a:lnTo>
                <a:lnTo>
                  <a:pt x="2055" y="4439"/>
                </a:lnTo>
                <a:lnTo>
                  <a:pt x="2055" y="5540"/>
                </a:lnTo>
                <a:lnTo>
                  <a:pt x="1908" y="5577"/>
                </a:lnTo>
                <a:lnTo>
                  <a:pt x="1651" y="5613"/>
                </a:lnTo>
                <a:lnTo>
                  <a:pt x="1615" y="5687"/>
                </a:lnTo>
                <a:lnTo>
                  <a:pt x="1541" y="5723"/>
                </a:lnTo>
                <a:lnTo>
                  <a:pt x="1541" y="5760"/>
                </a:lnTo>
                <a:lnTo>
                  <a:pt x="1505" y="5797"/>
                </a:lnTo>
                <a:lnTo>
                  <a:pt x="1541" y="5833"/>
                </a:lnTo>
                <a:lnTo>
                  <a:pt x="1578" y="5833"/>
                </a:lnTo>
                <a:lnTo>
                  <a:pt x="1651" y="5907"/>
                </a:lnTo>
                <a:lnTo>
                  <a:pt x="2055" y="5907"/>
                </a:lnTo>
                <a:lnTo>
                  <a:pt x="2092" y="6200"/>
                </a:lnTo>
                <a:lnTo>
                  <a:pt x="2092" y="7154"/>
                </a:lnTo>
                <a:lnTo>
                  <a:pt x="1835" y="7227"/>
                </a:lnTo>
                <a:lnTo>
                  <a:pt x="1541" y="7374"/>
                </a:lnTo>
                <a:lnTo>
                  <a:pt x="1505" y="7411"/>
                </a:lnTo>
                <a:lnTo>
                  <a:pt x="1505" y="7447"/>
                </a:lnTo>
                <a:lnTo>
                  <a:pt x="1541" y="7484"/>
                </a:lnTo>
                <a:lnTo>
                  <a:pt x="1578" y="7521"/>
                </a:lnTo>
                <a:lnTo>
                  <a:pt x="2092" y="7521"/>
                </a:lnTo>
                <a:lnTo>
                  <a:pt x="2165" y="8951"/>
                </a:lnTo>
                <a:lnTo>
                  <a:pt x="2165" y="8988"/>
                </a:lnTo>
                <a:lnTo>
                  <a:pt x="1982" y="8951"/>
                </a:lnTo>
                <a:lnTo>
                  <a:pt x="1578" y="8951"/>
                </a:lnTo>
                <a:lnTo>
                  <a:pt x="1505" y="8988"/>
                </a:lnTo>
                <a:lnTo>
                  <a:pt x="1468" y="9061"/>
                </a:lnTo>
                <a:lnTo>
                  <a:pt x="1468" y="9135"/>
                </a:lnTo>
                <a:lnTo>
                  <a:pt x="1541" y="9208"/>
                </a:lnTo>
                <a:lnTo>
                  <a:pt x="1688" y="9245"/>
                </a:lnTo>
                <a:lnTo>
                  <a:pt x="1835" y="9318"/>
                </a:lnTo>
                <a:lnTo>
                  <a:pt x="2202" y="9391"/>
                </a:lnTo>
                <a:lnTo>
                  <a:pt x="2238" y="10419"/>
                </a:lnTo>
                <a:lnTo>
                  <a:pt x="2018" y="10419"/>
                </a:lnTo>
                <a:lnTo>
                  <a:pt x="1798" y="10455"/>
                </a:lnTo>
                <a:lnTo>
                  <a:pt x="1725" y="10529"/>
                </a:lnTo>
                <a:lnTo>
                  <a:pt x="1651" y="10602"/>
                </a:lnTo>
                <a:lnTo>
                  <a:pt x="1578" y="10675"/>
                </a:lnTo>
                <a:lnTo>
                  <a:pt x="1615" y="10749"/>
                </a:lnTo>
                <a:lnTo>
                  <a:pt x="1688" y="10822"/>
                </a:lnTo>
                <a:lnTo>
                  <a:pt x="2128" y="10822"/>
                </a:lnTo>
                <a:lnTo>
                  <a:pt x="2275" y="10859"/>
                </a:lnTo>
                <a:lnTo>
                  <a:pt x="2275" y="10895"/>
                </a:lnTo>
                <a:lnTo>
                  <a:pt x="2312" y="11702"/>
                </a:lnTo>
                <a:lnTo>
                  <a:pt x="2348" y="11959"/>
                </a:lnTo>
                <a:lnTo>
                  <a:pt x="2385" y="12106"/>
                </a:lnTo>
                <a:lnTo>
                  <a:pt x="2495" y="12216"/>
                </a:lnTo>
                <a:lnTo>
                  <a:pt x="2568" y="12253"/>
                </a:lnTo>
                <a:lnTo>
                  <a:pt x="2679" y="12253"/>
                </a:lnTo>
                <a:lnTo>
                  <a:pt x="2752" y="12216"/>
                </a:lnTo>
                <a:lnTo>
                  <a:pt x="2789" y="12143"/>
                </a:lnTo>
                <a:lnTo>
                  <a:pt x="2825" y="12106"/>
                </a:lnTo>
                <a:lnTo>
                  <a:pt x="3009" y="11959"/>
                </a:lnTo>
                <a:lnTo>
                  <a:pt x="3265" y="11886"/>
                </a:lnTo>
                <a:lnTo>
                  <a:pt x="3486" y="11849"/>
                </a:lnTo>
                <a:lnTo>
                  <a:pt x="3742" y="11849"/>
                </a:lnTo>
                <a:lnTo>
                  <a:pt x="3742" y="12033"/>
                </a:lnTo>
                <a:lnTo>
                  <a:pt x="3742" y="12216"/>
                </a:lnTo>
                <a:lnTo>
                  <a:pt x="3816" y="12363"/>
                </a:lnTo>
                <a:lnTo>
                  <a:pt x="3889" y="12509"/>
                </a:lnTo>
                <a:lnTo>
                  <a:pt x="3962" y="12583"/>
                </a:lnTo>
                <a:lnTo>
                  <a:pt x="4036" y="12546"/>
                </a:lnTo>
                <a:lnTo>
                  <a:pt x="4109" y="12509"/>
                </a:lnTo>
                <a:lnTo>
                  <a:pt x="4146" y="12436"/>
                </a:lnTo>
                <a:lnTo>
                  <a:pt x="4072" y="12216"/>
                </a:lnTo>
                <a:lnTo>
                  <a:pt x="4036" y="12069"/>
                </a:lnTo>
                <a:lnTo>
                  <a:pt x="4036" y="11886"/>
                </a:lnTo>
                <a:lnTo>
                  <a:pt x="5063" y="11922"/>
                </a:lnTo>
                <a:lnTo>
                  <a:pt x="5063" y="12143"/>
                </a:lnTo>
                <a:lnTo>
                  <a:pt x="5100" y="12619"/>
                </a:lnTo>
                <a:lnTo>
                  <a:pt x="5136" y="12693"/>
                </a:lnTo>
                <a:lnTo>
                  <a:pt x="5173" y="12766"/>
                </a:lnTo>
                <a:lnTo>
                  <a:pt x="5320" y="12766"/>
                </a:lnTo>
                <a:lnTo>
                  <a:pt x="5466" y="12729"/>
                </a:lnTo>
                <a:lnTo>
                  <a:pt x="5503" y="12619"/>
                </a:lnTo>
                <a:lnTo>
                  <a:pt x="5540" y="12473"/>
                </a:lnTo>
                <a:lnTo>
                  <a:pt x="5466" y="12363"/>
                </a:lnTo>
                <a:lnTo>
                  <a:pt x="5393" y="12326"/>
                </a:lnTo>
                <a:lnTo>
                  <a:pt x="5356" y="12106"/>
                </a:lnTo>
                <a:lnTo>
                  <a:pt x="5283" y="11922"/>
                </a:lnTo>
                <a:lnTo>
                  <a:pt x="5906" y="11959"/>
                </a:lnTo>
                <a:lnTo>
                  <a:pt x="6493" y="11959"/>
                </a:lnTo>
                <a:lnTo>
                  <a:pt x="6493" y="11996"/>
                </a:lnTo>
                <a:lnTo>
                  <a:pt x="6457" y="12179"/>
                </a:lnTo>
                <a:lnTo>
                  <a:pt x="6420" y="12399"/>
                </a:lnTo>
                <a:lnTo>
                  <a:pt x="6457" y="12583"/>
                </a:lnTo>
                <a:lnTo>
                  <a:pt x="6567" y="12766"/>
                </a:lnTo>
                <a:lnTo>
                  <a:pt x="6603" y="12840"/>
                </a:lnTo>
                <a:lnTo>
                  <a:pt x="6677" y="12876"/>
                </a:lnTo>
                <a:lnTo>
                  <a:pt x="6750" y="12876"/>
                </a:lnTo>
                <a:lnTo>
                  <a:pt x="6824" y="12840"/>
                </a:lnTo>
                <a:lnTo>
                  <a:pt x="6897" y="12766"/>
                </a:lnTo>
                <a:lnTo>
                  <a:pt x="6897" y="12729"/>
                </a:lnTo>
                <a:lnTo>
                  <a:pt x="6897" y="12656"/>
                </a:lnTo>
                <a:lnTo>
                  <a:pt x="6824" y="12619"/>
                </a:lnTo>
                <a:lnTo>
                  <a:pt x="6787" y="12583"/>
                </a:lnTo>
                <a:lnTo>
                  <a:pt x="6713" y="12399"/>
                </a:lnTo>
                <a:lnTo>
                  <a:pt x="6677" y="12216"/>
                </a:lnTo>
                <a:lnTo>
                  <a:pt x="6640" y="11996"/>
                </a:lnTo>
                <a:lnTo>
                  <a:pt x="6640" y="11959"/>
                </a:lnTo>
                <a:lnTo>
                  <a:pt x="7924" y="11996"/>
                </a:lnTo>
                <a:lnTo>
                  <a:pt x="7851" y="12033"/>
                </a:lnTo>
                <a:lnTo>
                  <a:pt x="7814" y="12106"/>
                </a:lnTo>
                <a:lnTo>
                  <a:pt x="7777" y="12253"/>
                </a:lnTo>
                <a:lnTo>
                  <a:pt x="7777" y="12399"/>
                </a:lnTo>
                <a:lnTo>
                  <a:pt x="7777" y="12509"/>
                </a:lnTo>
                <a:lnTo>
                  <a:pt x="7814" y="12619"/>
                </a:lnTo>
                <a:lnTo>
                  <a:pt x="7887" y="12729"/>
                </a:lnTo>
                <a:lnTo>
                  <a:pt x="7961" y="12766"/>
                </a:lnTo>
                <a:lnTo>
                  <a:pt x="8034" y="12729"/>
                </a:lnTo>
                <a:lnTo>
                  <a:pt x="8107" y="12693"/>
                </a:lnTo>
                <a:lnTo>
                  <a:pt x="8144" y="12619"/>
                </a:lnTo>
                <a:lnTo>
                  <a:pt x="8107" y="12473"/>
                </a:lnTo>
                <a:lnTo>
                  <a:pt x="8071" y="12289"/>
                </a:lnTo>
                <a:lnTo>
                  <a:pt x="8071" y="12179"/>
                </a:lnTo>
                <a:lnTo>
                  <a:pt x="8034" y="12106"/>
                </a:lnTo>
                <a:lnTo>
                  <a:pt x="8034" y="12033"/>
                </a:lnTo>
                <a:lnTo>
                  <a:pt x="8034" y="11996"/>
                </a:lnTo>
                <a:lnTo>
                  <a:pt x="9391" y="11996"/>
                </a:lnTo>
                <a:lnTo>
                  <a:pt x="9318" y="12216"/>
                </a:lnTo>
                <a:lnTo>
                  <a:pt x="9318" y="12473"/>
                </a:lnTo>
                <a:lnTo>
                  <a:pt x="9355" y="12546"/>
                </a:lnTo>
                <a:lnTo>
                  <a:pt x="9428" y="12583"/>
                </a:lnTo>
                <a:lnTo>
                  <a:pt x="9611" y="12583"/>
                </a:lnTo>
                <a:lnTo>
                  <a:pt x="9685" y="12546"/>
                </a:lnTo>
                <a:lnTo>
                  <a:pt x="9721" y="12473"/>
                </a:lnTo>
                <a:lnTo>
                  <a:pt x="9721" y="12436"/>
                </a:lnTo>
                <a:lnTo>
                  <a:pt x="9721" y="12363"/>
                </a:lnTo>
                <a:lnTo>
                  <a:pt x="9611" y="12326"/>
                </a:lnTo>
                <a:lnTo>
                  <a:pt x="9611" y="11996"/>
                </a:lnTo>
                <a:lnTo>
                  <a:pt x="10638" y="11996"/>
                </a:lnTo>
                <a:lnTo>
                  <a:pt x="10675" y="12253"/>
                </a:lnTo>
                <a:lnTo>
                  <a:pt x="10748" y="12509"/>
                </a:lnTo>
                <a:lnTo>
                  <a:pt x="10822" y="12583"/>
                </a:lnTo>
                <a:lnTo>
                  <a:pt x="10969" y="12583"/>
                </a:lnTo>
                <a:lnTo>
                  <a:pt x="11005" y="12509"/>
                </a:lnTo>
                <a:lnTo>
                  <a:pt x="11042" y="12399"/>
                </a:lnTo>
                <a:lnTo>
                  <a:pt x="10969" y="12179"/>
                </a:lnTo>
                <a:lnTo>
                  <a:pt x="10895" y="11996"/>
                </a:lnTo>
                <a:lnTo>
                  <a:pt x="12106" y="11996"/>
                </a:lnTo>
                <a:lnTo>
                  <a:pt x="12069" y="12069"/>
                </a:lnTo>
                <a:lnTo>
                  <a:pt x="12032" y="12143"/>
                </a:lnTo>
                <a:lnTo>
                  <a:pt x="11996" y="12363"/>
                </a:lnTo>
                <a:lnTo>
                  <a:pt x="12032" y="12473"/>
                </a:lnTo>
                <a:lnTo>
                  <a:pt x="12069" y="12619"/>
                </a:lnTo>
                <a:lnTo>
                  <a:pt x="12142" y="12729"/>
                </a:lnTo>
                <a:lnTo>
                  <a:pt x="12216" y="12803"/>
                </a:lnTo>
                <a:lnTo>
                  <a:pt x="12289" y="12840"/>
                </a:lnTo>
                <a:lnTo>
                  <a:pt x="12362" y="12803"/>
                </a:lnTo>
                <a:lnTo>
                  <a:pt x="12399" y="12766"/>
                </a:lnTo>
                <a:lnTo>
                  <a:pt x="12399" y="12693"/>
                </a:lnTo>
                <a:lnTo>
                  <a:pt x="12362" y="12546"/>
                </a:lnTo>
                <a:lnTo>
                  <a:pt x="12289" y="12363"/>
                </a:lnTo>
                <a:lnTo>
                  <a:pt x="12252" y="12179"/>
                </a:lnTo>
                <a:lnTo>
                  <a:pt x="12252" y="11959"/>
                </a:lnTo>
                <a:lnTo>
                  <a:pt x="13353" y="11959"/>
                </a:lnTo>
                <a:lnTo>
                  <a:pt x="13280" y="12106"/>
                </a:lnTo>
                <a:lnTo>
                  <a:pt x="13243" y="12253"/>
                </a:lnTo>
                <a:lnTo>
                  <a:pt x="13243" y="12436"/>
                </a:lnTo>
                <a:lnTo>
                  <a:pt x="13316" y="12583"/>
                </a:lnTo>
                <a:lnTo>
                  <a:pt x="13353" y="12619"/>
                </a:lnTo>
                <a:lnTo>
                  <a:pt x="13426" y="12656"/>
                </a:lnTo>
                <a:lnTo>
                  <a:pt x="13500" y="12656"/>
                </a:lnTo>
                <a:lnTo>
                  <a:pt x="13573" y="12583"/>
                </a:lnTo>
                <a:lnTo>
                  <a:pt x="13610" y="12436"/>
                </a:lnTo>
                <a:lnTo>
                  <a:pt x="13536" y="12216"/>
                </a:lnTo>
                <a:lnTo>
                  <a:pt x="13536" y="12069"/>
                </a:lnTo>
                <a:lnTo>
                  <a:pt x="13573" y="11922"/>
                </a:lnTo>
                <a:lnTo>
                  <a:pt x="14563" y="11886"/>
                </a:lnTo>
                <a:lnTo>
                  <a:pt x="14563" y="11886"/>
                </a:lnTo>
                <a:lnTo>
                  <a:pt x="14527" y="12363"/>
                </a:lnTo>
                <a:lnTo>
                  <a:pt x="14563" y="12436"/>
                </a:lnTo>
                <a:lnTo>
                  <a:pt x="14637" y="12509"/>
                </a:lnTo>
                <a:lnTo>
                  <a:pt x="14747" y="12509"/>
                </a:lnTo>
                <a:lnTo>
                  <a:pt x="14820" y="12473"/>
                </a:lnTo>
                <a:lnTo>
                  <a:pt x="14893" y="12399"/>
                </a:lnTo>
                <a:lnTo>
                  <a:pt x="14967" y="12289"/>
                </a:lnTo>
                <a:lnTo>
                  <a:pt x="14967" y="12179"/>
                </a:lnTo>
                <a:lnTo>
                  <a:pt x="14967" y="12069"/>
                </a:lnTo>
                <a:lnTo>
                  <a:pt x="14930" y="11996"/>
                </a:lnTo>
                <a:lnTo>
                  <a:pt x="14857" y="11959"/>
                </a:lnTo>
                <a:lnTo>
                  <a:pt x="14857" y="11886"/>
                </a:lnTo>
                <a:lnTo>
                  <a:pt x="16618" y="11776"/>
                </a:lnTo>
                <a:lnTo>
                  <a:pt x="16654" y="11812"/>
                </a:lnTo>
                <a:lnTo>
                  <a:pt x="16544" y="11996"/>
                </a:lnTo>
                <a:lnTo>
                  <a:pt x="16361" y="12179"/>
                </a:lnTo>
                <a:lnTo>
                  <a:pt x="16287" y="12289"/>
                </a:lnTo>
                <a:lnTo>
                  <a:pt x="16251" y="12363"/>
                </a:lnTo>
                <a:lnTo>
                  <a:pt x="16287" y="12436"/>
                </a:lnTo>
                <a:lnTo>
                  <a:pt x="16324" y="12509"/>
                </a:lnTo>
                <a:lnTo>
                  <a:pt x="16397" y="12546"/>
                </a:lnTo>
                <a:lnTo>
                  <a:pt x="16471" y="12583"/>
                </a:lnTo>
                <a:lnTo>
                  <a:pt x="16544" y="12583"/>
                </a:lnTo>
                <a:lnTo>
                  <a:pt x="16581" y="12546"/>
                </a:lnTo>
                <a:lnTo>
                  <a:pt x="16728" y="12473"/>
                </a:lnTo>
                <a:lnTo>
                  <a:pt x="16801" y="12363"/>
                </a:lnTo>
                <a:lnTo>
                  <a:pt x="16984" y="12106"/>
                </a:lnTo>
                <a:lnTo>
                  <a:pt x="17461" y="11482"/>
                </a:lnTo>
                <a:lnTo>
                  <a:pt x="17461" y="11409"/>
                </a:lnTo>
                <a:lnTo>
                  <a:pt x="17461" y="11336"/>
                </a:lnTo>
                <a:lnTo>
                  <a:pt x="17461" y="11262"/>
                </a:lnTo>
                <a:lnTo>
                  <a:pt x="17425" y="11189"/>
                </a:lnTo>
                <a:lnTo>
                  <a:pt x="17058" y="10895"/>
                </a:lnTo>
                <a:lnTo>
                  <a:pt x="16728" y="10639"/>
                </a:lnTo>
                <a:lnTo>
                  <a:pt x="16654" y="10602"/>
                </a:lnTo>
                <a:lnTo>
                  <a:pt x="16581" y="10602"/>
                </a:lnTo>
                <a:lnTo>
                  <a:pt x="16544" y="10639"/>
                </a:lnTo>
                <a:lnTo>
                  <a:pt x="16471" y="10675"/>
                </a:lnTo>
                <a:lnTo>
                  <a:pt x="16434" y="10785"/>
                </a:lnTo>
                <a:lnTo>
                  <a:pt x="16434" y="10859"/>
                </a:lnTo>
                <a:lnTo>
                  <a:pt x="16471" y="10932"/>
                </a:lnTo>
                <a:lnTo>
                  <a:pt x="16801" y="11226"/>
                </a:lnTo>
                <a:lnTo>
                  <a:pt x="13940" y="11372"/>
                </a:lnTo>
                <a:lnTo>
                  <a:pt x="14050" y="11336"/>
                </a:lnTo>
                <a:lnTo>
                  <a:pt x="14270" y="11189"/>
                </a:lnTo>
                <a:lnTo>
                  <a:pt x="14343" y="11115"/>
                </a:lnTo>
                <a:lnTo>
                  <a:pt x="14417" y="11005"/>
                </a:lnTo>
                <a:lnTo>
                  <a:pt x="14417" y="10932"/>
                </a:lnTo>
                <a:lnTo>
                  <a:pt x="14380" y="10895"/>
                </a:lnTo>
                <a:lnTo>
                  <a:pt x="14233" y="10895"/>
                </a:lnTo>
                <a:lnTo>
                  <a:pt x="14123" y="10932"/>
                </a:lnTo>
                <a:lnTo>
                  <a:pt x="13903" y="11079"/>
                </a:lnTo>
                <a:lnTo>
                  <a:pt x="13720" y="11226"/>
                </a:lnTo>
                <a:lnTo>
                  <a:pt x="13573" y="11409"/>
                </a:lnTo>
                <a:lnTo>
                  <a:pt x="12289" y="11446"/>
                </a:lnTo>
                <a:lnTo>
                  <a:pt x="12546" y="11336"/>
                </a:lnTo>
                <a:lnTo>
                  <a:pt x="12839" y="11226"/>
                </a:lnTo>
                <a:lnTo>
                  <a:pt x="13169" y="11079"/>
                </a:lnTo>
                <a:lnTo>
                  <a:pt x="13500" y="10895"/>
                </a:lnTo>
                <a:lnTo>
                  <a:pt x="13793" y="10675"/>
                </a:lnTo>
                <a:lnTo>
                  <a:pt x="14050" y="10419"/>
                </a:lnTo>
                <a:lnTo>
                  <a:pt x="14087" y="10308"/>
                </a:lnTo>
                <a:lnTo>
                  <a:pt x="14050" y="10235"/>
                </a:lnTo>
                <a:lnTo>
                  <a:pt x="13976" y="10198"/>
                </a:lnTo>
                <a:lnTo>
                  <a:pt x="13903" y="10235"/>
                </a:lnTo>
                <a:lnTo>
                  <a:pt x="13646" y="10382"/>
                </a:lnTo>
                <a:lnTo>
                  <a:pt x="13390" y="10565"/>
                </a:lnTo>
                <a:lnTo>
                  <a:pt x="13133" y="10749"/>
                </a:lnTo>
                <a:lnTo>
                  <a:pt x="12876" y="10895"/>
                </a:lnTo>
                <a:lnTo>
                  <a:pt x="12583" y="11042"/>
                </a:lnTo>
                <a:lnTo>
                  <a:pt x="12289" y="11152"/>
                </a:lnTo>
                <a:lnTo>
                  <a:pt x="11996" y="11299"/>
                </a:lnTo>
                <a:lnTo>
                  <a:pt x="11702" y="11446"/>
                </a:lnTo>
                <a:lnTo>
                  <a:pt x="10162" y="11482"/>
                </a:lnTo>
                <a:lnTo>
                  <a:pt x="10602" y="11299"/>
                </a:lnTo>
                <a:lnTo>
                  <a:pt x="12216" y="10639"/>
                </a:lnTo>
                <a:lnTo>
                  <a:pt x="12766" y="10455"/>
                </a:lnTo>
                <a:lnTo>
                  <a:pt x="13316" y="10162"/>
                </a:lnTo>
                <a:lnTo>
                  <a:pt x="13573" y="10015"/>
                </a:lnTo>
                <a:lnTo>
                  <a:pt x="13793" y="9832"/>
                </a:lnTo>
                <a:lnTo>
                  <a:pt x="13976" y="9612"/>
                </a:lnTo>
                <a:lnTo>
                  <a:pt x="14087" y="9355"/>
                </a:lnTo>
                <a:lnTo>
                  <a:pt x="14087" y="9245"/>
                </a:lnTo>
                <a:lnTo>
                  <a:pt x="14050" y="9208"/>
                </a:lnTo>
                <a:lnTo>
                  <a:pt x="13940" y="9171"/>
                </a:lnTo>
                <a:lnTo>
                  <a:pt x="13866" y="9208"/>
                </a:lnTo>
                <a:lnTo>
                  <a:pt x="13463" y="9612"/>
                </a:lnTo>
                <a:lnTo>
                  <a:pt x="13243" y="9795"/>
                </a:lnTo>
                <a:lnTo>
                  <a:pt x="12986" y="9978"/>
                </a:lnTo>
                <a:lnTo>
                  <a:pt x="12693" y="10125"/>
                </a:lnTo>
                <a:lnTo>
                  <a:pt x="12399" y="10235"/>
                </a:lnTo>
                <a:lnTo>
                  <a:pt x="11776" y="10492"/>
                </a:lnTo>
                <a:lnTo>
                  <a:pt x="10418" y="11042"/>
                </a:lnTo>
                <a:lnTo>
                  <a:pt x="9905" y="11262"/>
                </a:lnTo>
                <a:lnTo>
                  <a:pt x="9428" y="11482"/>
                </a:lnTo>
                <a:lnTo>
                  <a:pt x="7667" y="11482"/>
                </a:lnTo>
                <a:lnTo>
                  <a:pt x="8621" y="11152"/>
                </a:lnTo>
                <a:lnTo>
                  <a:pt x="10895" y="10419"/>
                </a:lnTo>
                <a:lnTo>
                  <a:pt x="11335" y="10235"/>
                </a:lnTo>
                <a:lnTo>
                  <a:pt x="11776" y="10052"/>
                </a:lnTo>
                <a:lnTo>
                  <a:pt x="12179" y="9832"/>
                </a:lnTo>
                <a:lnTo>
                  <a:pt x="12583" y="9575"/>
                </a:lnTo>
                <a:lnTo>
                  <a:pt x="13426" y="9025"/>
                </a:lnTo>
                <a:lnTo>
                  <a:pt x="13866" y="8768"/>
                </a:lnTo>
                <a:lnTo>
                  <a:pt x="14307" y="8548"/>
                </a:lnTo>
                <a:lnTo>
                  <a:pt x="14380" y="8511"/>
                </a:lnTo>
                <a:lnTo>
                  <a:pt x="14417" y="8474"/>
                </a:lnTo>
                <a:lnTo>
                  <a:pt x="14417" y="8841"/>
                </a:lnTo>
                <a:lnTo>
                  <a:pt x="14453" y="8915"/>
                </a:lnTo>
                <a:lnTo>
                  <a:pt x="14490" y="8951"/>
                </a:lnTo>
                <a:lnTo>
                  <a:pt x="14527" y="8988"/>
                </a:lnTo>
                <a:lnTo>
                  <a:pt x="14600" y="9025"/>
                </a:lnTo>
                <a:lnTo>
                  <a:pt x="14673" y="8988"/>
                </a:lnTo>
                <a:lnTo>
                  <a:pt x="14747" y="8951"/>
                </a:lnTo>
                <a:lnTo>
                  <a:pt x="14783" y="8915"/>
                </a:lnTo>
                <a:lnTo>
                  <a:pt x="14783" y="8841"/>
                </a:lnTo>
                <a:lnTo>
                  <a:pt x="14783" y="8291"/>
                </a:lnTo>
                <a:lnTo>
                  <a:pt x="14747" y="8034"/>
                </a:lnTo>
                <a:lnTo>
                  <a:pt x="14673" y="7777"/>
                </a:lnTo>
                <a:lnTo>
                  <a:pt x="15077" y="8181"/>
                </a:lnTo>
                <a:lnTo>
                  <a:pt x="15517" y="8584"/>
                </a:lnTo>
                <a:lnTo>
                  <a:pt x="15737" y="8768"/>
                </a:lnTo>
                <a:lnTo>
                  <a:pt x="15847" y="8841"/>
                </a:lnTo>
                <a:lnTo>
                  <a:pt x="15994" y="8878"/>
                </a:lnTo>
                <a:lnTo>
                  <a:pt x="16361" y="8915"/>
                </a:lnTo>
                <a:lnTo>
                  <a:pt x="16764" y="8915"/>
                </a:lnTo>
                <a:lnTo>
                  <a:pt x="17204" y="8878"/>
                </a:lnTo>
                <a:lnTo>
                  <a:pt x="17608" y="8731"/>
                </a:lnTo>
                <a:lnTo>
                  <a:pt x="17681" y="8695"/>
                </a:lnTo>
                <a:lnTo>
                  <a:pt x="17755" y="8584"/>
                </a:lnTo>
                <a:lnTo>
                  <a:pt x="17791" y="8511"/>
                </a:lnTo>
                <a:lnTo>
                  <a:pt x="17755" y="8438"/>
                </a:lnTo>
                <a:lnTo>
                  <a:pt x="17718" y="8328"/>
                </a:lnTo>
                <a:lnTo>
                  <a:pt x="17681" y="8291"/>
                </a:lnTo>
                <a:lnTo>
                  <a:pt x="17571" y="8254"/>
                </a:lnTo>
                <a:lnTo>
                  <a:pt x="17461" y="8254"/>
                </a:lnTo>
                <a:lnTo>
                  <a:pt x="17131" y="8364"/>
                </a:lnTo>
                <a:lnTo>
                  <a:pt x="16764" y="8401"/>
                </a:lnTo>
                <a:lnTo>
                  <a:pt x="16397" y="8438"/>
                </a:lnTo>
                <a:lnTo>
                  <a:pt x="16177" y="8401"/>
                </a:lnTo>
                <a:lnTo>
                  <a:pt x="16031" y="8364"/>
                </a:lnTo>
                <a:lnTo>
                  <a:pt x="15480" y="7888"/>
                </a:lnTo>
                <a:lnTo>
                  <a:pt x="15004" y="7374"/>
                </a:lnTo>
                <a:lnTo>
                  <a:pt x="14563" y="6824"/>
                </a:lnTo>
                <a:lnTo>
                  <a:pt x="14160" y="6237"/>
                </a:lnTo>
                <a:lnTo>
                  <a:pt x="13830" y="5613"/>
                </a:lnTo>
                <a:lnTo>
                  <a:pt x="13536" y="4990"/>
                </a:lnTo>
                <a:lnTo>
                  <a:pt x="13096" y="3926"/>
                </a:lnTo>
                <a:lnTo>
                  <a:pt x="12803" y="3412"/>
                </a:lnTo>
                <a:lnTo>
                  <a:pt x="12509" y="2936"/>
                </a:lnTo>
                <a:lnTo>
                  <a:pt x="12326" y="2752"/>
                </a:lnTo>
                <a:lnTo>
                  <a:pt x="12142" y="2532"/>
                </a:lnTo>
                <a:lnTo>
                  <a:pt x="11959" y="2349"/>
                </a:lnTo>
                <a:lnTo>
                  <a:pt x="11739" y="2202"/>
                </a:lnTo>
                <a:lnTo>
                  <a:pt x="11482" y="2092"/>
                </a:lnTo>
                <a:lnTo>
                  <a:pt x="11225" y="1982"/>
                </a:lnTo>
                <a:lnTo>
                  <a:pt x="10932" y="1908"/>
                </a:lnTo>
                <a:lnTo>
                  <a:pt x="10602" y="1872"/>
                </a:lnTo>
                <a:lnTo>
                  <a:pt x="10308" y="1872"/>
                </a:lnTo>
                <a:lnTo>
                  <a:pt x="9978" y="1908"/>
                </a:lnTo>
                <a:lnTo>
                  <a:pt x="9685" y="1982"/>
                </a:lnTo>
                <a:lnTo>
                  <a:pt x="9391" y="2055"/>
                </a:lnTo>
                <a:lnTo>
                  <a:pt x="9098" y="2202"/>
                </a:lnTo>
                <a:lnTo>
                  <a:pt x="8841" y="2349"/>
                </a:lnTo>
                <a:lnTo>
                  <a:pt x="8584" y="2495"/>
                </a:lnTo>
                <a:lnTo>
                  <a:pt x="8327" y="2715"/>
                </a:lnTo>
                <a:lnTo>
                  <a:pt x="7887" y="3119"/>
                </a:lnTo>
                <a:lnTo>
                  <a:pt x="7484" y="3632"/>
                </a:lnTo>
                <a:lnTo>
                  <a:pt x="7117" y="4146"/>
                </a:lnTo>
                <a:lnTo>
                  <a:pt x="6787" y="4660"/>
                </a:lnTo>
                <a:lnTo>
                  <a:pt x="6127" y="5833"/>
                </a:lnTo>
                <a:lnTo>
                  <a:pt x="5796" y="6457"/>
                </a:lnTo>
                <a:lnTo>
                  <a:pt x="5430" y="7044"/>
                </a:lnTo>
                <a:lnTo>
                  <a:pt x="4989" y="7594"/>
                </a:lnTo>
                <a:lnTo>
                  <a:pt x="4769" y="7851"/>
                </a:lnTo>
                <a:lnTo>
                  <a:pt x="4513" y="8071"/>
                </a:lnTo>
                <a:lnTo>
                  <a:pt x="4256" y="8291"/>
                </a:lnTo>
                <a:lnTo>
                  <a:pt x="3962" y="8474"/>
                </a:lnTo>
                <a:lnTo>
                  <a:pt x="3669" y="8621"/>
                </a:lnTo>
                <a:lnTo>
                  <a:pt x="3339" y="8731"/>
                </a:lnTo>
                <a:lnTo>
                  <a:pt x="3009" y="8841"/>
                </a:lnTo>
                <a:lnTo>
                  <a:pt x="2715" y="8915"/>
                </a:lnTo>
                <a:lnTo>
                  <a:pt x="2605" y="6200"/>
                </a:lnTo>
                <a:lnTo>
                  <a:pt x="2568" y="3119"/>
                </a:lnTo>
                <a:lnTo>
                  <a:pt x="2605" y="1505"/>
                </a:lnTo>
                <a:lnTo>
                  <a:pt x="2568" y="1138"/>
                </a:lnTo>
                <a:lnTo>
                  <a:pt x="2715" y="1395"/>
                </a:lnTo>
                <a:lnTo>
                  <a:pt x="2862" y="1652"/>
                </a:lnTo>
                <a:lnTo>
                  <a:pt x="2899" y="1725"/>
                </a:lnTo>
                <a:lnTo>
                  <a:pt x="2972" y="1762"/>
                </a:lnTo>
                <a:lnTo>
                  <a:pt x="3119" y="1762"/>
                </a:lnTo>
                <a:lnTo>
                  <a:pt x="3192" y="1688"/>
                </a:lnTo>
                <a:lnTo>
                  <a:pt x="3229" y="1652"/>
                </a:lnTo>
                <a:lnTo>
                  <a:pt x="3265" y="1578"/>
                </a:lnTo>
                <a:lnTo>
                  <a:pt x="3265" y="1505"/>
                </a:lnTo>
                <a:lnTo>
                  <a:pt x="3155" y="1138"/>
                </a:lnTo>
                <a:lnTo>
                  <a:pt x="2972" y="771"/>
                </a:lnTo>
                <a:lnTo>
                  <a:pt x="2568" y="111"/>
                </a:lnTo>
                <a:lnTo>
                  <a:pt x="2495" y="38"/>
                </a:lnTo>
                <a:lnTo>
                  <a:pt x="2385" y="1"/>
                </a:lnTo>
                <a:close/>
                <a:moveTo>
                  <a:pt x="15554" y="12546"/>
                </a:moveTo>
                <a:lnTo>
                  <a:pt x="15480" y="12583"/>
                </a:lnTo>
                <a:lnTo>
                  <a:pt x="15370" y="12619"/>
                </a:lnTo>
                <a:lnTo>
                  <a:pt x="15224" y="12766"/>
                </a:lnTo>
                <a:lnTo>
                  <a:pt x="15077" y="12913"/>
                </a:lnTo>
                <a:lnTo>
                  <a:pt x="15077" y="12950"/>
                </a:lnTo>
                <a:lnTo>
                  <a:pt x="14820" y="12803"/>
                </a:lnTo>
                <a:lnTo>
                  <a:pt x="14527" y="12693"/>
                </a:lnTo>
                <a:lnTo>
                  <a:pt x="14453" y="12693"/>
                </a:lnTo>
                <a:lnTo>
                  <a:pt x="14417" y="12729"/>
                </a:lnTo>
                <a:lnTo>
                  <a:pt x="14380" y="12803"/>
                </a:lnTo>
                <a:lnTo>
                  <a:pt x="14380" y="12876"/>
                </a:lnTo>
                <a:lnTo>
                  <a:pt x="14563" y="13096"/>
                </a:lnTo>
                <a:lnTo>
                  <a:pt x="14783" y="13316"/>
                </a:lnTo>
                <a:lnTo>
                  <a:pt x="14673" y="13463"/>
                </a:lnTo>
                <a:lnTo>
                  <a:pt x="14490" y="13720"/>
                </a:lnTo>
                <a:lnTo>
                  <a:pt x="14417" y="13867"/>
                </a:lnTo>
                <a:lnTo>
                  <a:pt x="14417" y="14013"/>
                </a:lnTo>
                <a:lnTo>
                  <a:pt x="14453" y="14087"/>
                </a:lnTo>
                <a:lnTo>
                  <a:pt x="14490" y="14123"/>
                </a:lnTo>
                <a:lnTo>
                  <a:pt x="14600" y="14123"/>
                </a:lnTo>
                <a:lnTo>
                  <a:pt x="14673" y="14087"/>
                </a:lnTo>
                <a:lnTo>
                  <a:pt x="14783" y="14050"/>
                </a:lnTo>
                <a:lnTo>
                  <a:pt x="14893" y="13903"/>
                </a:lnTo>
                <a:lnTo>
                  <a:pt x="15150" y="13573"/>
                </a:lnTo>
                <a:lnTo>
                  <a:pt x="15590" y="13903"/>
                </a:lnTo>
                <a:lnTo>
                  <a:pt x="15700" y="13940"/>
                </a:lnTo>
                <a:lnTo>
                  <a:pt x="15774" y="13940"/>
                </a:lnTo>
                <a:lnTo>
                  <a:pt x="15847" y="13903"/>
                </a:lnTo>
                <a:lnTo>
                  <a:pt x="15884" y="13830"/>
                </a:lnTo>
                <a:lnTo>
                  <a:pt x="15921" y="13757"/>
                </a:lnTo>
                <a:lnTo>
                  <a:pt x="15921" y="13647"/>
                </a:lnTo>
                <a:lnTo>
                  <a:pt x="15921" y="13573"/>
                </a:lnTo>
                <a:lnTo>
                  <a:pt x="15847" y="13500"/>
                </a:lnTo>
                <a:lnTo>
                  <a:pt x="15407" y="13170"/>
                </a:lnTo>
                <a:lnTo>
                  <a:pt x="15480" y="13096"/>
                </a:lnTo>
                <a:lnTo>
                  <a:pt x="15590" y="12876"/>
                </a:lnTo>
                <a:lnTo>
                  <a:pt x="15664" y="12803"/>
                </a:lnTo>
                <a:lnTo>
                  <a:pt x="15737" y="12766"/>
                </a:lnTo>
                <a:lnTo>
                  <a:pt x="15774" y="12729"/>
                </a:lnTo>
                <a:lnTo>
                  <a:pt x="15811" y="12693"/>
                </a:lnTo>
                <a:lnTo>
                  <a:pt x="15811" y="12656"/>
                </a:lnTo>
                <a:lnTo>
                  <a:pt x="15774" y="12656"/>
                </a:lnTo>
                <a:lnTo>
                  <a:pt x="15664" y="12583"/>
                </a:lnTo>
                <a:lnTo>
                  <a:pt x="15554" y="12546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171" name="Shape 171"/>
          <p:cNvSpPr/>
          <p:nvPr/>
        </p:nvSpPr>
        <p:spPr>
          <a:xfrm>
            <a:off x="2116541" y="3186156"/>
            <a:ext cx="829754" cy="780162"/>
          </a:xfrm>
          <a:custGeom>
            <a:avLst/>
            <a:gdLst/>
            <a:ahLst/>
            <a:cxnLst/>
            <a:rect l="0" t="0" r="0" b="0"/>
            <a:pathLst>
              <a:path w="16581" h="15590" extrusionOk="0">
                <a:moveTo>
                  <a:pt x="13793" y="2568"/>
                </a:moveTo>
                <a:lnTo>
                  <a:pt x="14123" y="2641"/>
                </a:lnTo>
                <a:lnTo>
                  <a:pt x="14123" y="2678"/>
                </a:lnTo>
                <a:lnTo>
                  <a:pt x="14086" y="2825"/>
                </a:lnTo>
                <a:lnTo>
                  <a:pt x="14013" y="2935"/>
                </a:lnTo>
                <a:lnTo>
                  <a:pt x="13866" y="3045"/>
                </a:lnTo>
                <a:lnTo>
                  <a:pt x="13756" y="3081"/>
                </a:lnTo>
                <a:lnTo>
                  <a:pt x="13573" y="2971"/>
                </a:lnTo>
                <a:lnTo>
                  <a:pt x="13609" y="2788"/>
                </a:lnTo>
                <a:lnTo>
                  <a:pt x="13683" y="2678"/>
                </a:lnTo>
                <a:lnTo>
                  <a:pt x="13720" y="2605"/>
                </a:lnTo>
                <a:lnTo>
                  <a:pt x="13793" y="2568"/>
                </a:lnTo>
                <a:close/>
                <a:moveTo>
                  <a:pt x="9428" y="3705"/>
                </a:moveTo>
                <a:lnTo>
                  <a:pt x="9831" y="4475"/>
                </a:lnTo>
                <a:lnTo>
                  <a:pt x="10161" y="5246"/>
                </a:lnTo>
                <a:lnTo>
                  <a:pt x="8327" y="4402"/>
                </a:lnTo>
                <a:lnTo>
                  <a:pt x="8878" y="4035"/>
                </a:lnTo>
                <a:lnTo>
                  <a:pt x="9428" y="3705"/>
                </a:lnTo>
                <a:close/>
                <a:moveTo>
                  <a:pt x="5283" y="3668"/>
                </a:moveTo>
                <a:lnTo>
                  <a:pt x="6383" y="4072"/>
                </a:lnTo>
                <a:lnTo>
                  <a:pt x="7410" y="4512"/>
                </a:lnTo>
                <a:lnTo>
                  <a:pt x="6383" y="5319"/>
                </a:lnTo>
                <a:lnTo>
                  <a:pt x="5393" y="6163"/>
                </a:lnTo>
                <a:lnTo>
                  <a:pt x="5319" y="5282"/>
                </a:lnTo>
                <a:lnTo>
                  <a:pt x="5283" y="4365"/>
                </a:lnTo>
                <a:lnTo>
                  <a:pt x="5283" y="3668"/>
                </a:lnTo>
                <a:close/>
                <a:moveTo>
                  <a:pt x="13096" y="2494"/>
                </a:moveTo>
                <a:lnTo>
                  <a:pt x="13023" y="2641"/>
                </a:lnTo>
                <a:lnTo>
                  <a:pt x="12986" y="2825"/>
                </a:lnTo>
                <a:lnTo>
                  <a:pt x="12949" y="3008"/>
                </a:lnTo>
                <a:lnTo>
                  <a:pt x="12986" y="3191"/>
                </a:lnTo>
                <a:lnTo>
                  <a:pt x="13096" y="3412"/>
                </a:lnTo>
                <a:lnTo>
                  <a:pt x="13243" y="3595"/>
                </a:lnTo>
                <a:lnTo>
                  <a:pt x="13426" y="3705"/>
                </a:lnTo>
                <a:lnTo>
                  <a:pt x="13646" y="3778"/>
                </a:lnTo>
                <a:lnTo>
                  <a:pt x="13793" y="3815"/>
                </a:lnTo>
                <a:lnTo>
                  <a:pt x="13536" y="4512"/>
                </a:lnTo>
                <a:lnTo>
                  <a:pt x="13243" y="5209"/>
                </a:lnTo>
                <a:lnTo>
                  <a:pt x="12913" y="5869"/>
                </a:lnTo>
                <a:lnTo>
                  <a:pt x="12546" y="6529"/>
                </a:lnTo>
                <a:lnTo>
                  <a:pt x="11665" y="6016"/>
                </a:lnTo>
                <a:lnTo>
                  <a:pt x="10785" y="5576"/>
                </a:lnTo>
                <a:lnTo>
                  <a:pt x="10602" y="5026"/>
                </a:lnTo>
                <a:lnTo>
                  <a:pt x="10345" y="4475"/>
                </a:lnTo>
                <a:lnTo>
                  <a:pt x="10125" y="3962"/>
                </a:lnTo>
                <a:lnTo>
                  <a:pt x="9831" y="3448"/>
                </a:lnTo>
                <a:lnTo>
                  <a:pt x="10602" y="3045"/>
                </a:lnTo>
                <a:lnTo>
                  <a:pt x="11005" y="2898"/>
                </a:lnTo>
                <a:lnTo>
                  <a:pt x="11409" y="2751"/>
                </a:lnTo>
                <a:lnTo>
                  <a:pt x="11849" y="2641"/>
                </a:lnTo>
                <a:lnTo>
                  <a:pt x="12252" y="2568"/>
                </a:lnTo>
                <a:lnTo>
                  <a:pt x="12692" y="2494"/>
                </a:lnTo>
                <a:close/>
                <a:moveTo>
                  <a:pt x="2605" y="6713"/>
                </a:moveTo>
                <a:lnTo>
                  <a:pt x="2678" y="6750"/>
                </a:lnTo>
                <a:lnTo>
                  <a:pt x="2752" y="6823"/>
                </a:lnTo>
                <a:lnTo>
                  <a:pt x="2788" y="6970"/>
                </a:lnTo>
                <a:lnTo>
                  <a:pt x="2752" y="7116"/>
                </a:lnTo>
                <a:lnTo>
                  <a:pt x="2715" y="7153"/>
                </a:lnTo>
                <a:lnTo>
                  <a:pt x="2605" y="7226"/>
                </a:lnTo>
                <a:lnTo>
                  <a:pt x="2458" y="7336"/>
                </a:lnTo>
                <a:lnTo>
                  <a:pt x="2165" y="7116"/>
                </a:lnTo>
                <a:lnTo>
                  <a:pt x="2275" y="6970"/>
                </a:lnTo>
                <a:lnTo>
                  <a:pt x="2275" y="6896"/>
                </a:lnTo>
                <a:lnTo>
                  <a:pt x="2458" y="6860"/>
                </a:lnTo>
                <a:lnTo>
                  <a:pt x="2715" y="6860"/>
                </a:lnTo>
                <a:lnTo>
                  <a:pt x="2715" y="6823"/>
                </a:lnTo>
                <a:lnTo>
                  <a:pt x="2678" y="6786"/>
                </a:lnTo>
                <a:lnTo>
                  <a:pt x="2605" y="6713"/>
                </a:lnTo>
                <a:close/>
                <a:moveTo>
                  <a:pt x="8364" y="6529"/>
                </a:moveTo>
                <a:lnTo>
                  <a:pt x="8547" y="6566"/>
                </a:lnTo>
                <a:lnTo>
                  <a:pt x="8657" y="6603"/>
                </a:lnTo>
                <a:lnTo>
                  <a:pt x="8657" y="6713"/>
                </a:lnTo>
                <a:lnTo>
                  <a:pt x="8694" y="6860"/>
                </a:lnTo>
                <a:lnTo>
                  <a:pt x="8694" y="6970"/>
                </a:lnTo>
                <a:lnTo>
                  <a:pt x="8694" y="7116"/>
                </a:lnTo>
                <a:lnTo>
                  <a:pt x="8657" y="7226"/>
                </a:lnTo>
                <a:lnTo>
                  <a:pt x="8621" y="7336"/>
                </a:lnTo>
                <a:lnTo>
                  <a:pt x="8547" y="7446"/>
                </a:lnTo>
                <a:lnTo>
                  <a:pt x="8364" y="7446"/>
                </a:lnTo>
                <a:lnTo>
                  <a:pt x="8107" y="7520"/>
                </a:lnTo>
                <a:lnTo>
                  <a:pt x="7850" y="7593"/>
                </a:lnTo>
                <a:lnTo>
                  <a:pt x="7704" y="7483"/>
                </a:lnTo>
                <a:lnTo>
                  <a:pt x="7630" y="7336"/>
                </a:lnTo>
                <a:lnTo>
                  <a:pt x="7557" y="7190"/>
                </a:lnTo>
                <a:lnTo>
                  <a:pt x="7594" y="7006"/>
                </a:lnTo>
                <a:lnTo>
                  <a:pt x="7667" y="6750"/>
                </a:lnTo>
                <a:lnTo>
                  <a:pt x="7777" y="6750"/>
                </a:lnTo>
                <a:lnTo>
                  <a:pt x="7850" y="6786"/>
                </a:lnTo>
                <a:lnTo>
                  <a:pt x="7924" y="6750"/>
                </a:lnTo>
                <a:lnTo>
                  <a:pt x="7960" y="6713"/>
                </a:lnTo>
                <a:lnTo>
                  <a:pt x="8071" y="6566"/>
                </a:lnTo>
                <a:lnTo>
                  <a:pt x="8364" y="6529"/>
                </a:lnTo>
                <a:close/>
                <a:moveTo>
                  <a:pt x="3155" y="3191"/>
                </a:moveTo>
                <a:lnTo>
                  <a:pt x="3595" y="3228"/>
                </a:lnTo>
                <a:lnTo>
                  <a:pt x="4036" y="3301"/>
                </a:lnTo>
                <a:lnTo>
                  <a:pt x="4439" y="3412"/>
                </a:lnTo>
                <a:lnTo>
                  <a:pt x="4879" y="3522"/>
                </a:lnTo>
                <a:lnTo>
                  <a:pt x="4843" y="4072"/>
                </a:lnTo>
                <a:lnTo>
                  <a:pt x="4843" y="4659"/>
                </a:lnTo>
                <a:lnTo>
                  <a:pt x="4879" y="5282"/>
                </a:lnTo>
                <a:lnTo>
                  <a:pt x="4989" y="6529"/>
                </a:lnTo>
                <a:lnTo>
                  <a:pt x="4182" y="7263"/>
                </a:lnTo>
                <a:lnTo>
                  <a:pt x="3779" y="7630"/>
                </a:lnTo>
                <a:lnTo>
                  <a:pt x="3375" y="8033"/>
                </a:lnTo>
                <a:lnTo>
                  <a:pt x="3265" y="7960"/>
                </a:lnTo>
                <a:lnTo>
                  <a:pt x="2898" y="7667"/>
                </a:lnTo>
                <a:lnTo>
                  <a:pt x="3008" y="7520"/>
                </a:lnTo>
                <a:lnTo>
                  <a:pt x="3119" y="7410"/>
                </a:lnTo>
                <a:lnTo>
                  <a:pt x="3155" y="7336"/>
                </a:lnTo>
                <a:lnTo>
                  <a:pt x="3192" y="7300"/>
                </a:lnTo>
                <a:lnTo>
                  <a:pt x="3192" y="7153"/>
                </a:lnTo>
                <a:lnTo>
                  <a:pt x="3229" y="6933"/>
                </a:lnTo>
                <a:lnTo>
                  <a:pt x="3192" y="6823"/>
                </a:lnTo>
                <a:lnTo>
                  <a:pt x="3155" y="6676"/>
                </a:lnTo>
                <a:lnTo>
                  <a:pt x="3119" y="6566"/>
                </a:lnTo>
                <a:lnTo>
                  <a:pt x="3045" y="6456"/>
                </a:lnTo>
                <a:lnTo>
                  <a:pt x="2972" y="6383"/>
                </a:lnTo>
                <a:lnTo>
                  <a:pt x="2862" y="6309"/>
                </a:lnTo>
                <a:lnTo>
                  <a:pt x="2752" y="6273"/>
                </a:lnTo>
                <a:lnTo>
                  <a:pt x="2605" y="6236"/>
                </a:lnTo>
                <a:lnTo>
                  <a:pt x="2495" y="6236"/>
                </a:lnTo>
                <a:lnTo>
                  <a:pt x="2348" y="6273"/>
                </a:lnTo>
                <a:lnTo>
                  <a:pt x="2128" y="6383"/>
                </a:lnTo>
                <a:lnTo>
                  <a:pt x="1908" y="6529"/>
                </a:lnTo>
                <a:lnTo>
                  <a:pt x="1761" y="6713"/>
                </a:lnTo>
                <a:lnTo>
                  <a:pt x="1321" y="6309"/>
                </a:lnTo>
                <a:lnTo>
                  <a:pt x="954" y="5833"/>
                </a:lnTo>
                <a:lnTo>
                  <a:pt x="734" y="5502"/>
                </a:lnTo>
                <a:lnTo>
                  <a:pt x="624" y="5172"/>
                </a:lnTo>
                <a:lnTo>
                  <a:pt x="551" y="4805"/>
                </a:lnTo>
                <a:lnTo>
                  <a:pt x="514" y="4439"/>
                </a:lnTo>
                <a:lnTo>
                  <a:pt x="551" y="4255"/>
                </a:lnTo>
                <a:lnTo>
                  <a:pt x="624" y="4072"/>
                </a:lnTo>
                <a:lnTo>
                  <a:pt x="734" y="3925"/>
                </a:lnTo>
                <a:lnTo>
                  <a:pt x="844" y="3778"/>
                </a:lnTo>
                <a:lnTo>
                  <a:pt x="991" y="3668"/>
                </a:lnTo>
                <a:lnTo>
                  <a:pt x="1174" y="3558"/>
                </a:lnTo>
                <a:lnTo>
                  <a:pt x="1541" y="3412"/>
                </a:lnTo>
                <a:lnTo>
                  <a:pt x="1908" y="3265"/>
                </a:lnTo>
                <a:lnTo>
                  <a:pt x="2312" y="3191"/>
                </a:lnTo>
                <a:close/>
                <a:moveTo>
                  <a:pt x="11005" y="6199"/>
                </a:moveTo>
                <a:lnTo>
                  <a:pt x="12289" y="6896"/>
                </a:lnTo>
                <a:lnTo>
                  <a:pt x="11885" y="7483"/>
                </a:lnTo>
                <a:lnTo>
                  <a:pt x="11482" y="8033"/>
                </a:lnTo>
                <a:lnTo>
                  <a:pt x="11335" y="7410"/>
                </a:lnTo>
                <a:lnTo>
                  <a:pt x="11188" y="6750"/>
                </a:lnTo>
                <a:lnTo>
                  <a:pt x="11005" y="6199"/>
                </a:lnTo>
                <a:close/>
                <a:moveTo>
                  <a:pt x="7264" y="8180"/>
                </a:moveTo>
                <a:lnTo>
                  <a:pt x="7410" y="8253"/>
                </a:lnTo>
                <a:lnTo>
                  <a:pt x="7594" y="8290"/>
                </a:lnTo>
                <a:lnTo>
                  <a:pt x="7960" y="8290"/>
                </a:lnTo>
                <a:lnTo>
                  <a:pt x="7704" y="8327"/>
                </a:lnTo>
                <a:lnTo>
                  <a:pt x="7557" y="8327"/>
                </a:lnTo>
                <a:lnTo>
                  <a:pt x="7447" y="8290"/>
                </a:lnTo>
                <a:lnTo>
                  <a:pt x="7337" y="8253"/>
                </a:lnTo>
                <a:lnTo>
                  <a:pt x="7264" y="8180"/>
                </a:lnTo>
                <a:close/>
                <a:moveTo>
                  <a:pt x="8181" y="5979"/>
                </a:moveTo>
                <a:lnTo>
                  <a:pt x="7997" y="6016"/>
                </a:lnTo>
                <a:lnTo>
                  <a:pt x="7814" y="6089"/>
                </a:lnTo>
                <a:lnTo>
                  <a:pt x="7667" y="6236"/>
                </a:lnTo>
                <a:lnTo>
                  <a:pt x="7410" y="6346"/>
                </a:lnTo>
                <a:lnTo>
                  <a:pt x="7190" y="6529"/>
                </a:lnTo>
                <a:lnTo>
                  <a:pt x="6970" y="6713"/>
                </a:lnTo>
                <a:lnTo>
                  <a:pt x="6787" y="6933"/>
                </a:lnTo>
                <a:lnTo>
                  <a:pt x="6677" y="7080"/>
                </a:lnTo>
                <a:lnTo>
                  <a:pt x="6640" y="7263"/>
                </a:lnTo>
                <a:lnTo>
                  <a:pt x="6567" y="7410"/>
                </a:lnTo>
                <a:lnTo>
                  <a:pt x="6567" y="7593"/>
                </a:lnTo>
                <a:lnTo>
                  <a:pt x="6567" y="7923"/>
                </a:lnTo>
                <a:lnTo>
                  <a:pt x="6677" y="8253"/>
                </a:lnTo>
                <a:lnTo>
                  <a:pt x="6787" y="8437"/>
                </a:lnTo>
                <a:lnTo>
                  <a:pt x="6897" y="8584"/>
                </a:lnTo>
                <a:lnTo>
                  <a:pt x="7043" y="8694"/>
                </a:lnTo>
                <a:lnTo>
                  <a:pt x="7190" y="8767"/>
                </a:lnTo>
                <a:lnTo>
                  <a:pt x="7374" y="8804"/>
                </a:lnTo>
                <a:lnTo>
                  <a:pt x="7557" y="8840"/>
                </a:lnTo>
                <a:lnTo>
                  <a:pt x="7924" y="8840"/>
                </a:lnTo>
                <a:lnTo>
                  <a:pt x="8254" y="8767"/>
                </a:lnTo>
                <a:lnTo>
                  <a:pt x="8584" y="8620"/>
                </a:lnTo>
                <a:lnTo>
                  <a:pt x="8914" y="8364"/>
                </a:lnTo>
                <a:lnTo>
                  <a:pt x="9208" y="8070"/>
                </a:lnTo>
                <a:lnTo>
                  <a:pt x="9464" y="7740"/>
                </a:lnTo>
                <a:lnTo>
                  <a:pt x="9538" y="7593"/>
                </a:lnTo>
                <a:lnTo>
                  <a:pt x="9611" y="7410"/>
                </a:lnTo>
                <a:lnTo>
                  <a:pt x="9648" y="7226"/>
                </a:lnTo>
                <a:lnTo>
                  <a:pt x="9648" y="7043"/>
                </a:lnTo>
                <a:lnTo>
                  <a:pt x="9648" y="6860"/>
                </a:lnTo>
                <a:lnTo>
                  <a:pt x="9574" y="6713"/>
                </a:lnTo>
                <a:lnTo>
                  <a:pt x="9464" y="6529"/>
                </a:lnTo>
                <a:lnTo>
                  <a:pt x="9354" y="6419"/>
                </a:lnTo>
                <a:lnTo>
                  <a:pt x="9208" y="6273"/>
                </a:lnTo>
                <a:lnTo>
                  <a:pt x="9061" y="6199"/>
                </a:lnTo>
                <a:lnTo>
                  <a:pt x="8731" y="6053"/>
                </a:lnTo>
                <a:lnTo>
                  <a:pt x="8364" y="5979"/>
                </a:lnTo>
                <a:close/>
                <a:moveTo>
                  <a:pt x="5063" y="7080"/>
                </a:moveTo>
                <a:lnTo>
                  <a:pt x="5246" y="8180"/>
                </a:lnTo>
                <a:lnTo>
                  <a:pt x="5466" y="9281"/>
                </a:lnTo>
                <a:lnTo>
                  <a:pt x="4622" y="8804"/>
                </a:lnTo>
                <a:lnTo>
                  <a:pt x="3779" y="8290"/>
                </a:lnTo>
                <a:lnTo>
                  <a:pt x="4439" y="7667"/>
                </a:lnTo>
                <a:lnTo>
                  <a:pt x="5063" y="7080"/>
                </a:lnTo>
                <a:close/>
                <a:moveTo>
                  <a:pt x="7887" y="4732"/>
                </a:moveTo>
                <a:lnTo>
                  <a:pt x="9171" y="5282"/>
                </a:lnTo>
                <a:lnTo>
                  <a:pt x="10381" y="5869"/>
                </a:lnTo>
                <a:lnTo>
                  <a:pt x="10602" y="6529"/>
                </a:lnTo>
                <a:lnTo>
                  <a:pt x="10785" y="7190"/>
                </a:lnTo>
                <a:lnTo>
                  <a:pt x="10932" y="7850"/>
                </a:lnTo>
                <a:lnTo>
                  <a:pt x="11078" y="8547"/>
                </a:lnTo>
                <a:lnTo>
                  <a:pt x="10565" y="9097"/>
                </a:lnTo>
                <a:lnTo>
                  <a:pt x="10015" y="9647"/>
                </a:lnTo>
                <a:lnTo>
                  <a:pt x="9428" y="10161"/>
                </a:lnTo>
                <a:lnTo>
                  <a:pt x="8841" y="10674"/>
                </a:lnTo>
                <a:lnTo>
                  <a:pt x="8107" y="10418"/>
                </a:lnTo>
                <a:lnTo>
                  <a:pt x="7374" y="10161"/>
                </a:lnTo>
                <a:lnTo>
                  <a:pt x="6677" y="9867"/>
                </a:lnTo>
                <a:lnTo>
                  <a:pt x="5980" y="9537"/>
                </a:lnTo>
                <a:lnTo>
                  <a:pt x="5723" y="8143"/>
                </a:lnTo>
                <a:lnTo>
                  <a:pt x="5466" y="6713"/>
                </a:lnTo>
                <a:lnTo>
                  <a:pt x="6677" y="5722"/>
                </a:lnTo>
                <a:lnTo>
                  <a:pt x="7887" y="4732"/>
                </a:lnTo>
                <a:close/>
                <a:moveTo>
                  <a:pt x="11152" y="9171"/>
                </a:moveTo>
                <a:lnTo>
                  <a:pt x="11225" y="10161"/>
                </a:lnTo>
                <a:lnTo>
                  <a:pt x="11225" y="11188"/>
                </a:lnTo>
                <a:lnTo>
                  <a:pt x="11225" y="11225"/>
                </a:lnTo>
                <a:lnTo>
                  <a:pt x="10308" y="11041"/>
                </a:lnTo>
                <a:lnTo>
                  <a:pt x="9391" y="10821"/>
                </a:lnTo>
                <a:lnTo>
                  <a:pt x="10015" y="10308"/>
                </a:lnTo>
                <a:lnTo>
                  <a:pt x="10565" y="9794"/>
                </a:lnTo>
                <a:lnTo>
                  <a:pt x="11152" y="9171"/>
                </a:lnTo>
                <a:close/>
                <a:moveTo>
                  <a:pt x="12729" y="7153"/>
                </a:moveTo>
                <a:lnTo>
                  <a:pt x="13243" y="7483"/>
                </a:lnTo>
                <a:lnTo>
                  <a:pt x="13756" y="7813"/>
                </a:lnTo>
                <a:lnTo>
                  <a:pt x="14233" y="8180"/>
                </a:lnTo>
                <a:lnTo>
                  <a:pt x="14673" y="8584"/>
                </a:lnTo>
                <a:lnTo>
                  <a:pt x="15113" y="9024"/>
                </a:lnTo>
                <a:lnTo>
                  <a:pt x="15480" y="9464"/>
                </a:lnTo>
                <a:lnTo>
                  <a:pt x="15810" y="9941"/>
                </a:lnTo>
                <a:lnTo>
                  <a:pt x="16067" y="10454"/>
                </a:lnTo>
                <a:lnTo>
                  <a:pt x="16251" y="11005"/>
                </a:lnTo>
                <a:lnTo>
                  <a:pt x="16177" y="11041"/>
                </a:lnTo>
                <a:lnTo>
                  <a:pt x="15957" y="11188"/>
                </a:lnTo>
                <a:lnTo>
                  <a:pt x="15700" y="11298"/>
                </a:lnTo>
                <a:lnTo>
                  <a:pt x="15444" y="11371"/>
                </a:lnTo>
                <a:lnTo>
                  <a:pt x="15187" y="11445"/>
                </a:lnTo>
                <a:lnTo>
                  <a:pt x="15113" y="11371"/>
                </a:lnTo>
                <a:lnTo>
                  <a:pt x="15077" y="11408"/>
                </a:lnTo>
                <a:lnTo>
                  <a:pt x="14233" y="11445"/>
                </a:lnTo>
                <a:lnTo>
                  <a:pt x="13389" y="11408"/>
                </a:lnTo>
                <a:lnTo>
                  <a:pt x="12582" y="11371"/>
                </a:lnTo>
                <a:lnTo>
                  <a:pt x="11739" y="11298"/>
                </a:lnTo>
                <a:lnTo>
                  <a:pt x="11702" y="10198"/>
                </a:lnTo>
                <a:lnTo>
                  <a:pt x="11665" y="9464"/>
                </a:lnTo>
                <a:lnTo>
                  <a:pt x="11592" y="8694"/>
                </a:lnTo>
                <a:lnTo>
                  <a:pt x="12179" y="7923"/>
                </a:lnTo>
                <a:lnTo>
                  <a:pt x="12729" y="7153"/>
                </a:lnTo>
                <a:close/>
                <a:moveTo>
                  <a:pt x="6126" y="10161"/>
                </a:moveTo>
                <a:lnTo>
                  <a:pt x="6787" y="10454"/>
                </a:lnTo>
                <a:lnTo>
                  <a:pt x="7447" y="10711"/>
                </a:lnTo>
                <a:lnTo>
                  <a:pt x="8327" y="11005"/>
                </a:lnTo>
                <a:lnTo>
                  <a:pt x="7557" y="11555"/>
                </a:lnTo>
                <a:lnTo>
                  <a:pt x="6713" y="11995"/>
                </a:lnTo>
                <a:lnTo>
                  <a:pt x="6603" y="12068"/>
                </a:lnTo>
                <a:lnTo>
                  <a:pt x="6346" y="11078"/>
                </a:lnTo>
                <a:lnTo>
                  <a:pt x="6126" y="10161"/>
                </a:lnTo>
                <a:close/>
                <a:moveTo>
                  <a:pt x="3449" y="8657"/>
                </a:moveTo>
                <a:lnTo>
                  <a:pt x="3889" y="8950"/>
                </a:lnTo>
                <a:lnTo>
                  <a:pt x="4733" y="9427"/>
                </a:lnTo>
                <a:lnTo>
                  <a:pt x="5613" y="9904"/>
                </a:lnTo>
                <a:lnTo>
                  <a:pt x="5870" y="11078"/>
                </a:lnTo>
                <a:lnTo>
                  <a:pt x="6016" y="11665"/>
                </a:lnTo>
                <a:lnTo>
                  <a:pt x="6200" y="12288"/>
                </a:lnTo>
                <a:lnTo>
                  <a:pt x="5686" y="12509"/>
                </a:lnTo>
                <a:lnTo>
                  <a:pt x="5136" y="12729"/>
                </a:lnTo>
                <a:lnTo>
                  <a:pt x="4622" y="12875"/>
                </a:lnTo>
                <a:lnTo>
                  <a:pt x="4072" y="12985"/>
                </a:lnTo>
                <a:lnTo>
                  <a:pt x="3705" y="12985"/>
                </a:lnTo>
                <a:lnTo>
                  <a:pt x="3375" y="12949"/>
                </a:lnTo>
                <a:lnTo>
                  <a:pt x="3045" y="12875"/>
                </a:lnTo>
                <a:lnTo>
                  <a:pt x="2715" y="12692"/>
                </a:lnTo>
                <a:lnTo>
                  <a:pt x="2568" y="12582"/>
                </a:lnTo>
                <a:lnTo>
                  <a:pt x="2458" y="12435"/>
                </a:lnTo>
                <a:lnTo>
                  <a:pt x="2348" y="12288"/>
                </a:lnTo>
                <a:lnTo>
                  <a:pt x="2275" y="12105"/>
                </a:lnTo>
                <a:lnTo>
                  <a:pt x="2165" y="11775"/>
                </a:lnTo>
                <a:lnTo>
                  <a:pt x="2165" y="11371"/>
                </a:lnTo>
                <a:lnTo>
                  <a:pt x="2201" y="11005"/>
                </a:lnTo>
                <a:lnTo>
                  <a:pt x="2275" y="10638"/>
                </a:lnTo>
                <a:lnTo>
                  <a:pt x="2385" y="10271"/>
                </a:lnTo>
                <a:lnTo>
                  <a:pt x="2532" y="9941"/>
                </a:lnTo>
                <a:lnTo>
                  <a:pt x="2715" y="9574"/>
                </a:lnTo>
                <a:lnTo>
                  <a:pt x="2935" y="9281"/>
                </a:lnTo>
                <a:lnTo>
                  <a:pt x="3192" y="8950"/>
                </a:lnTo>
                <a:lnTo>
                  <a:pt x="3449" y="8657"/>
                </a:lnTo>
                <a:close/>
                <a:moveTo>
                  <a:pt x="8291" y="14049"/>
                </a:moveTo>
                <a:lnTo>
                  <a:pt x="8401" y="14086"/>
                </a:lnTo>
                <a:lnTo>
                  <a:pt x="8401" y="14196"/>
                </a:lnTo>
                <a:lnTo>
                  <a:pt x="8401" y="14343"/>
                </a:lnTo>
                <a:lnTo>
                  <a:pt x="8364" y="14489"/>
                </a:lnTo>
                <a:lnTo>
                  <a:pt x="8291" y="14599"/>
                </a:lnTo>
                <a:lnTo>
                  <a:pt x="8181" y="14673"/>
                </a:lnTo>
                <a:lnTo>
                  <a:pt x="7960" y="14489"/>
                </a:lnTo>
                <a:lnTo>
                  <a:pt x="7777" y="14306"/>
                </a:lnTo>
                <a:lnTo>
                  <a:pt x="7850" y="14159"/>
                </a:lnTo>
                <a:lnTo>
                  <a:pt x="7997" y="14086"/>
                </a:lnTo>
                <a:lnTo>
                  <a:pt x="8144" y="14049"/>
                </a:lnTo>
                <a:close/>
                <a:moveTo>
                  <a:pt x="8914" y="11188"/>
                </a:moveTo>
                <a:lnTo>
                  <a:pt x="10051" y="11481"/>
                </a:lnTo>
                <a:lnTo>
                  <a:pt x="11225" y="11702"/>
                </a:lnTo>
                <a:lnTo>
                  <a:pt x="11188" y="12288"/>
                </a:lnTo>
                <a:lnTo>
                  <a:pt x="11115" y="12839"/>
                </a:lnTo>
                <a:lnTo>
                  <a:pt x="10968" y="13426"/>
                </a:lnTo>
                <a:lnTo>
                  <a:pt x="10822" y="13976"/>
                </a:lnTo>
                <a:lnTo>
                  <a:pt x="10638" y="14269"/>
                </a:lnTo>
                <a:lnTo>
                  <a:pt x="10455" y="14563"/>
                </a:lnTo>
                <a:lnTo>
                  <a:pt x="10198" y="14819"/>
                </a:lnTo>
                <a:lnTo>
                  <a:pt x="9905" y="15003"/>
                </a:lnTo>
                <a:lnTo>
                  <a:pt x="9648" y="15113"/>
                </a:lnTo>
                <a:lnTo>
                  <a:pt x="9391" y="15150"/>
                </a:lnTo>
                <a:lnTo>
                  <a:pt x="9098" y="15113"/>
                </a:lnTo>
                <a:lnTo>
                  <a:pt x="8841" y="15040"/>
                </a:lnTo>
                <a:lnTo>
                  <a:pt x="8951" y="14856"/>
                </a:lnTo>
                <a:lnTo>
                  <a:pt x="8988" y="14673"/>
                </a:lnTo>
                <a:lnTo>
                  <a:pt x="9061" y="14453"/>
                </a:lnTo>
                <a:lnTo>
                  <a:pt x="9061" y="14269"/>
                </a:lnTo>
                <a:lnTo>
                  <a:pt x="9024" y="14086"/>
                </a:lnTo>
                <a:lnTo>
                  <a:pt x="8951" y="13976"/>
                </a:lnTo>
                <a:lnTo>
                  <a:pt x="8841" y="13829"/>
                </a:lnTo>
                <a:lnTo>
                  <a:pt x="8731" y="13756"/>
                </a:lnTo>
                <a:lnTo>
                  <a:pt x="8547" y="13646"/>
                </a:lnTo>
                <a:lnTo>
                  <a:pt x="8401" y="13609"/>
                </a:lnTo>
                <a:lnTo>
                  <a:pt x="8254" y="13572"/>
                </a:lnTo>
                <a:lnTo>
                  <a:pt x="8071" y="13572"/>
                </a:lnTo>
                <a:lnTo>
                  <a:pt x="7887" y="13609"/>
                </a:lnTo>
                <a:lnTo>
                  <a:pt x="7740" y="13682"/>
                </a:lnTo>
                <a:lnTo>
                  <a:pt x="7594" y="13792"/>
                </a:lnTo>
                <a:lnTo>
                  <a:pt x="7447" y="13902"/>
                </a:lnTo>
                <a:lnTo>
                  <a:pt x="7264" y="13609"/>
                </a:lnTo>
                <a:lnTo>
                  <a:pt x="7080" y="13242"/>
                </a:lnTo>
                <a:lnTo>
                  <a:pt x="6897" y="12912"/>
                </a:lnTo>
                <a:lnTo>
                  <a:pt x="6750" y="12545"/>
                </a:lnTo>
                <a:lnTo>
                  <a:pt x="7814" y="11958"/>
                </a:lnTo>
                <a:lnTo>
                  <a:pt x="8364" y="11591"/>
                </a:lnTo>
                <a:lnTo>
                  <a:pt x="8914" y="11188"/>
                </a:lnTo>
                <a:close/>
                <a:moveTo>
                  <a:pt x="6493" y="0"/>
                </a:moveTo>
                <a:lnTo>
                  <a:pt x="6163" y="294"/>
                </a:lnTo>
                <a:lnTo>
                  <a:pt x="5870" y="624"/>
                </a:lnTo>
                <a:lnTo>
                  <a:pt x="5613" y="991"/>
                </a:lnTo>
                <a:lnTo>
                  <a:pt x="5429" y="1394"/>
                </a:lnTo>
                <a:lnTo>
                  <a:pt x="5246" y="1798"/>
                </a:lnTo>
                <a:lnTo>
                  <a:pt x="5099" y="2201"/>
                </a:lnTo>
                <a:lnTo>
                  <a:pt x="5026" y="2641"/>
                </a:lnTo>
                <a:lnTo>
                  <a:pt x="4953" y="3081"/>
                </a:lnTo>
                <a:lnTo>
                  <a:pt x="4219" y="2898"/>
                </a:lnTo>
                <a:lnTo>
                  <a:pt x="3485" y="2788"/>
                </a:lnTo>
                <a:lnTo>
                  <a:pt x="2752" y="2715"/>
                </a:lnTo>
                <a:lnTo>
                  <a:pt x="2385" y="2751"/>
                </a:lnTo>
                <a:lnTo>
                  <a:pt x="2055" y="2788"/>
                </a:lnTo>
                <a:lnTo>
                  <a:pt x="1725" y="2825"/>
                </a:lnTo>
                <a:lnTo>
                  <a:pt x="1394" y="2898"/>
                </a:lnTo>
                <a:lnTo>
                  <a:pt x="1101" y="3045"/>
                </a:lnTo>
                <a:lnTo>
                  <a:pt x="808" y="3191"/>
                </a:lnTo>
                <a:lnTo>
                  <a:pt x="551" y="3338"/>
                </a:lnTo>
                <a:lnTo>
                  <a:pt x="367" y="3558"/>
                </a:lnTo>
                <a:lnTo>
                  <a:pt x="184" y="3815"/>
                </a:lnTo>
                <a:lnTo>
                  <a:pt x="74" y="4108"/>
                </a:lnTo>
                <a:lnTo>
                  <a:pt x="1" y="4402"/>
                </a:lnTo>
                <a:lnTo>
                  <a:pt x="1" y="4732"/>
                </a:lnTo>
                <a:lnTo>
                  <a:pt x="37" y="5026"/>
                </a:lnTo>
                <a:lnTo>
                  <a:pt x="147" y="5356"/>
                </a:lnTo>
                <a:lnTo>
                  <a:pt x="257" y="5649"/>
                </a:lnTo>
                <a:lnTo>
                  <a:pt x="441" y="5943"/>
                </a:lnTo>
                <a:lnTo>
                  <a:pt x="624" y="6236"/>
                </a:lnTo>
                <a:lnTo>
                  <a:pt x="844" y="6493"/>
                </a:lnTo>
                <a:lnTo>
                  <a:pt x="1211" y="6860"/>
                </a:lnTo>
                <a:lnTo>
                  <a:pt x="1615" y="7263"/>
                </a:lnTo>
                <a:lnTo>
                  <a:pt x="1615" y="7300"/>
                </a:lnTo>
                <a:lnTo>
                  <a:pt x="1615" y="7520"/>
                </a:lnTo>
                <a:lnTo>
                  <a:pt x="1688" y="7777"/>
                </a:lnTo>
                <a:lnTo>
                  <a:pt x="1725" y="7887"/>
                </a:lnTo>
                <a:lnTo>
                  <a:pt x="1835" y="7960"/>
                </a:lnTo>
                <a:lnTo>
                  <a:pt x="1908" y="8033"/>
                </a:lnTo>
                <a:lnTo>
                  <a:pt x="2055" y="8070"/>
                </a:lnTo>
                <a:lnTo>
                  <a:pt x="2165" y="8107"/>
                </a:lnTo>
                <a:lnTo>
                  <a:pt x="2275" y="8070"/>
                </a:lnTo>
                <a:lnTo>
                  <a:pt x="2532" y="7997"/>
                </a:lnTo>
                <a:lnTo>
                  <a:pt x="3045" y="8400"/>
                </a:lnTo>
                <a:lnTo>
                  <a:pt x="2642" y="8914"/>
                </a:lnTo>
                <a:lnTo>
                  <a:pt x="2312" y="9464"/>
                </a:lnTo>
                <a:lnTo>
                  <a:pt x="2018" y="10051"/>
                </a:lnTo>
                <a:lnTo>
                  <a:pt x="1871" y="10344"/>
                </a:lnTo>
                <a:lnTo>
                  <a:pt x="1798" y="10674"/>
                </a:lnTo>
                <a:lnTo>
                  <a:pt x="1725" y="10968"/>
                </a:lnTo>
                <a:lnTo>
                  <a:pt x="1688" y="11261"/>
                </a:lnTo>
                <a:lnTo>
                  <a:pt x="1688" y="11555"/>
                </a:lnTo>
                <a:lnTo>
                  <a:pt x="1725" y="11885"/>
                </a:lnTo>
                <a:lnTo>
                  <a:pt x="1798" y="12142"/>
                </a:lnTo>
                <a:lnTo>
                  <a:pt x="1908" y="12435"/>
                </a:lnTo>
                <a:lnTo>
                  <a:pt x="2055" y="12692"/>
                </a:lnTo>
                <a:lnTo>
                  <a:pt x="2238" y="12912"/>
                </a:lnTo>
                <a:lnTo>
                  <a:pt x="2495" y="13132"/>
                </a:lnTo>
                <a:lnTo>
                  <a:pt x="2788" y="13279"/>
                </a:lnTo>
                <a:lnTo>
                  <a:pt x="3045" y="13389"/>
                </a:lnTo>
                <a:lnTo>
                  <a:pt x="3375" y="13426"/>
                </a:lnTo>
                <a:lnTo>
                  <a:pt x="3669" y="13462"/>
                </a:lnTo>
                <a:lnTo>
                  <a:pt x="3999" y="13462"/>
                </a:lnTo>
                <a:lnTo>
                  <a:pt x="4292" y="13426"/>
                </a:lnTo>
                <a:lnTo>
                  <a:pt x="4586" y="13389"/>
                </a:lnTo>
                <a:lnTo>
                  <a:pt x="5026" y="13242"/>
                </a:lnTo>
                <a:lnTo>
                  <a:pt x="5503" y="13095"/>
                </a:lnTo>
                <a:lnTo>
                  <a:pt x="5906" y="12949"/>
                </a:lnTo>
                <a:lnTo>
                  <a:pt x="6346" y="12729"/>
                </a:lnTo>
                <a:lnTo>
                  <a:pt x="6530" y="13169"/>
                </a:lnTo>
                <a:lnTo>
                  <a:pt x="6713" y="13572"/>
                </a:lnTo>
                <a:lnTo>
                  <a:pt x="6970" y="13976"/>
                </a:lnTo>
                <a:lnTo>
                  <a:pt x="7227" y="14343"/>
                </a:lnTo>
                <a:lnTo>
                  <a:pt x="7153" y="14526"/>
                </a:lnTo>
                <a:lnTo>
                  <a:pt x="7117" y="14709"/>
                </a:lnTo>
                <a:lnTo>
                  <a:pt x="7153" y="14893"/>
                </a:lnTo>
                <a:lnTo>
                  <a:pt x="7227" y="15076"/>
                </a:lnTo>
                <a:lnTo>
                  <a:pt x="7337" y="15223"/>
                </a:lnTo>
                <a:lnTo>
                  <a:pt x="7484" y="15333"/>
                </a:lnTo>
                <a:lnTo>
                  <a:pt x="7630" y="15406"/>
                </a:lnTo>
                <a:lnTo>
                  <a:pt x="7777" y="15480"/>
                </a:lnTo>
                <a:lnTo>
                  <a:pt x="7924" y="15516"/>
                </a:lnTo>
                <a:lnTo>
                  <a:pt x="8107" y="15516"/>
                </a:lnTo>
                <a:lnTo>
                  <a:pt x="8254" y="15480"/>
                </a:lnTo>
                <a:lnTo>
                  <a:pt x="8437" y="15406"/>
                </a:lnTo>
                <a:lnTo>
                  <a:pt x="8474" y="15406"/>
                </a:lnTo>
                <a:lnTo>
                  <a:pt x="8804" y="15516"/>
                </a:lnTo>
                <a:lnTo>
                  <a:pt x="9171" y="15590"/>
                </a:lnTo>
                <a:lnTo>
                  <a:pt x="9501" y="15590"/>
                </a:lnTo>
                <a:lnTo>
                  <a:pt x="9868" y="15516"/>
                </a:lnTo>
                <a:lnTo>
                  <a:pt x="10161" y="15406"/>
                </a:lnTo>
                <a:lnTo>
                  <a:pt x="10418" y="15260"/>
                </a:lnTo>
                <a:lnTo>
                  <a:pt x="10675" y="15040"/>
                </a:lnTo>
                <a:lnTo>
                  <a:pt x="10858" y="14819"/>
                </a:lnTo>
                <a:lnTo>
                  <a:pt x="11042" y="14563"/>
                </a:lnTo>
                <a:lnTo>
                  <a:pt x="11188" y="14269"/>
                </a:lnTo>
                <a:lnTo>
                  <a:pt x="11299" y="13976"/>
                </a:lnTo>
                <a:lnTo>
                  <a:pt x="11409" y="13682"/>
                </a:lnTo>
                <a:lnTo>
                  <a:pt x="11519" y="13242"/>
                </a:lnTo>
                <a:lnTo>
                  <a:pt x="11629" y="12765"/>
                </a:lnTo>
                <a:lnTo>
                  <a:pt x="11665" y="12252"/>
                </a:lnTo>
                <a:lnTo>
                  <a:pt x="11702" y="11775"/>
                </a:lnTo>
                <a:lnTo>
                  <a:pt x="12619" y="11848"/>
                </a:lnTo>
                <a:lnTo>
                  <a:pt x="13499" y="11922"/>
                </a:lnTo>
                <a:lnTo>
                  <a:pt x="14416" y="11922"/>
                </a:lnTo>
                <a:lnTo>
                  <a:pt x="15297" y="11885"/>
                </a:lnTo>
                <a:lnTo>
                  <a:pt x="15333" y="11848"/>
                </a:lnTo>
                <a:lnTo>
                  <a:pt x="15333" y="11775"/>
                </a:lnTo>
                <a:lnTo>
                  <a:pt x="15590" y="11702"/>
                </a:lnTo>
                <a:lnTo>
                  <a:pt x="15884" y="11628"/>
                </a:lnTo>
                <a:lnTo>
                  <a:pt x="16140" y="11481"/>
                </a:lnTo>
                <a:lnTo>
                  <a:pt x="16397" y="11335"/>
                </a:lnTo>
                <a:lnTo>
                  <a:pt x="16507" y="11335"/>
                </a:lnTo>
                <a:lnTo>
                  <a:pt x="16544" y="11298"/>
                </a:lnTo>
                <a:lnTo>
                  <a:pt x="16581" y="11225"/>
                </a:lnTo>
                <a:lnTo>
                  <a:pt x="16544" y="10931"/>
                </a:lnTo>
                <a:lnTo>
                  <a:pt x="16471" y="10638"/>
                </a:lnTo>
                <a:lnTo>
                  <a:pt x="16397" y="10344"/>
                </a:lnTo>
                <a:lnTo>
                  <a:pt x="16287" y="10088"/>
                </a:lnTo>
                <a:lnTo>
                  <a:pt x="15994" y="9537"/>
                </a:lnTo>
                <a:lnTo>
                  <a:pt x="15627" y="9060"/>
                </a:lnTo>
                <a:lnTo>
                  <a:pt x="15223" y="8584"/>
                </a:lnTo>
                <a:lnTo>
                  <a:pt x="14783" y="8143"/>
                </a:lnTo>
                <a:lnTo>
                  <a:pt x="14306" y="7740"/>
                </a:lnTo>
                <a:lnTo>
                  <a:pt x="13793" y="7336"/>
                </a:lnTo>
                <a:lnTo>
                  <a:pt x="12949" y="6786"/>
                </a:lnTo>
                <a:lnTo>
                  <a:pt x="13353" y="6053"/>
                </a:lnTo>
                <a:lnTo>
                  <a:pt x="13720" y="5319"/>
                </a:lnTo>
                <a:lnTo>
                  <a:pt x="14050" y="4549"/>
                </a:lnTo>
                <a:lnTo>
                  <a:pt x="14306" y="3778"/>
                </a:lnTo>
                <a:lnTo>
                  <a:pt x="14306" y="3632"/>
                </a:lnTo>
                <a:lnTo>
                  <a:pt x="14453" y="3522"/>
                </a:lnTo>
                <a:lnTo>
                  <a:pt x="14600" y="3375"/>
                </a:lnTo>
                <a:lnTo>
                  <a:pt x="14747" y="3155"/>
                </a:lnTo>
                <a:lnTo>
                  <a:pt x="14820" y="2935"/>
                </a:lnTo>
                <a:lnTo>
                  <a:pt x="14820" y="2678"/>
                </a:lnTo>
                <a:lnTo>
                  <a:pt x="14747" y="2421"/>
                </a:lnTo>
                <a:lnTo>
                  <a:pt x="14637" y="2238"/>
                </a:lnTo>
                <a:lnTo>
                  <a:pt x="14490" y="2054"/>
                </a:lnTo>
                <a:lnTo>
                  <a:pt x="14270" y="1944"/>
                </a:lnTo>
                <a:lnTo>
                  <a:pt x="14160" y="1908"/>
                </a:lnTo>
                <a:lnTo>
                  <a:pt x="14013" y="1908"/>
                </a:lnTo>
                <a:lnTo>
                  <a:pt x="13830" y="1944"/>
                </a:lnTo>
                <a:lnTo>
                  <a:pt x="13683" y="2018"/>
                </a:lnTo>
                <a:lnTo>
                  <a:pt x="13536" y="2091"/>
                </a:lnTo>
                <a:lnTo>
                  <a:pt x="13389" y="2201"/>
                </a:lnTo>
                <a:lnTo>
                  <a:pt x="12949" y="2128"/>
                </a:lnTo>
                <a:lnTo>
                  <a:pt x="12472" y="2164"/>
                </a:lnTo>
                <a:lnTo>
                  <a:pt x="12032" y="2201"/>
                </a:lnTo>
                <a:lnTo>
                  <a:pt x="11592" y="2274"/>
                </a:lnTo>
                <a:lnTo>
                  <a:pt x="11115" y="2421"/>
                </a:lnTo>
                <a:lnTo>
                  <a:pt x="10675" y="2568"/>
                </a:lnTo>
                <a:lnTo>
                  <a:pt x="10271" y="2751"/>
                </a:lnTo>
                <a:lnTo>
                  <a:pt x="9831" y="2971"/>
                </a:lnTo>
                <a:lnTo>
                  <a:pt x="9611" y="3081"/>
                </a:lnTo>
                <a:lnTo>
                  <a:pt x="9208" y="2421"/>
                </a:lnTo>
                <a:lnTo>
                  <a:pt x="8767" y="1761"/>
                </a:lnTo>
                <a:lnTo>
                  <a:pt x="8254" y="1137"/>
                </a:lnTo>
                <a:lnTo>
                  <a:pt x="7740" y="550"/>
                </a:lnTo>
                <a:lnTo>
                  <a:pt x="7630" y="477"/>
                </a:lnTo>
                <a:lnTo>
                  <a:pt x="7520" y="477"/>
                </a:lnTo>
                <a:lnTo>
                  <a:pt x="7117" y="624"/>
                </a:lnTo>
                <a:lnTo>
                  <a:pt x="6713" y="807"/>
                </a:lnTo>
                <a:lnTo>
                  <a:pt x="6640" y="844"/>
                </a:lnTo>
                <a:lnTo>
                  <a:pt x="6603" y="881"/>
                </a:lnTo>
                <a:lnTo>
                  <a:pt x="6640" y="991"/>
                </a:lnTo>
                <a:lnTo>
                  <a:pt x="6677" y="1064"/>
                </a:lnTo>
                <a:lnTo>
                  <a:pt x="6787" y="1064"/>
                </a:lnTo>
                <a:lnTo>
                  <a:pt x="7153" y="1027"/>
                </a:lnTo>
                <a:lnTo>
                  <a:pt x="7484" y="991"/>
                </a:lnTo>
                <a:lnTo>
                  <a:pt x="7960" y="1541"/>
                </a:lnTo>
                <a:lnTo>
                  <a:pt x="8401" y="2091"/>
                </a:lnTo>
                <a:lnTo>
                  <a:pt x="8841" y="2715"/>
                </a:lnTo>
                <a:lnTo>
                  <a:pt x="9208" y="3301"/>
                </a:lnTo>
                <a:lnTo>
                  <a:pt x="8511" y="3742"/>
                </a:lnTo>
                <a:lnTo>
                  <a:pt x="7850" y="4219"/>
                </a:lnTo>
                <a:lnTo>
                  <a:pt x="6603" y="3668"/>
                </a:lnTo>
                <a:lnTo>
                  <a:pt x="5980" y="3412"/>
                </a:lnTo>
                <a:lnTo>
                  <a:pt x="5319" y="3191"/>
                </a:lnTo>
                <a:lnTo>
                  <a:pt x="5393" y="2788"/>
                </a:lnTo>
                <a:lnTo>
                  <a:pt x="5466" y="2384"/>
                </a:lnTo>
                <a:lnTo>
                  <a:pt x="5576" y="1981"/>
                </a:lnTo>
                <a:lnTo>
                  <a:pt x="5723" y="1577"/>
                </a:lnTo>
                <a:lnTo>
                  <a:pt x="5906" y="1211"/>
                </a:lnTo>
                <a:lnTo>
                  <a:pt x="6126" y="844"/>
                </a:lnTo>
                <a:lnTo>
                  <a:pt x="6383" y="514"/>
                </a:lnTo>
                <a:lnTo>
                  <a:pt x="6640" y="184"/>
                </a:lnTo>
                <a:lnTo>
                  <a:pt x="6677" y="110"/>
                </a:lnTo>
                <a:lnTo>
                  <a:pt x="6677" y="37"/>
                </a:lnTo>
                <a:lnTo>
                  <a:pt x="6603" y="0"/>
                </a:lnTo>
                <a:close/>
              </a:path>
            </a:pathLst>
          </a:custGeom>
          <a:solidFill>
            <a:srgbClr val="6D9EEB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172" name="Shape 172"/>
          <p:cNvSpPr/>
          <p:nvPr/>
        </p:nvSpPr>
        <p:spPr>
          <a:xfrm>
            <a:off x="1347360" y="3186146"/>
            <a:ext cx="599145" cy="706812"/>
          </a:xfrm>
          <a:custGeom>
            <a:avLst/>
            <a:gdLst/>
            <a:ahLst/>
            <a:cxnLst/>
            <a:rect l="0" t="0" r="0" b="0"/>
            <a:pathLst>
              <a:path w="9391" h="11079" extrusionOk="0">
                <a:moveTo>
                  <a:pt x="4916" y="441"/>
                </a:moveTo>
                <a:lnTo>
                  <a:pt x="5026" y="477"/>
                </a:lnTo>
                <a:lnTo>
                  <a:pt x="5099" y="551"/>
                </a:lnTo>
                <a:lnTo>
                  <a:pt x="5099" y="771"/>
                </a:lnTo>
                <a:lnTo>
                  <a:pt x="5026" y="954"/>
                </a:lnTo>
                <a:lnTo>
                  <a:pt x="4953" y="1064"/>
                </a:lnTo>
                <a:lnTo>
                  <a:pt x="4842" y="1138"/>
                </a:lnTo>
                <a:lnTo>
                  <a:pt x="4732" y="1174"/>
                </a:lnTo>
                <a:lnTo>
                  <a:pt x="4622" y="1138"/>
                </a:lnTo>
                <a:lnTo>
                  <a:pt x="4366" y="1028"/>
                </a:lnTo>
                <a:lnTo>
                  <a:pt x="4439" y="917"/>
                </a:lnTo>
                <a:lnTo>
                  <a:pt x="4439" y="771"/>
                </a:lnTo>
                <a:lnTo>
                  <a:pt x="4402" y="697"/>
                </a:lnTo>
                <a:lnTo>
                  <a:pt x="4366" y="661"/>
                </a:lnTo>
                <a:lnTo>
                  <a:pt x="4476" y="551"/>
                </a:lnTo>
                <a:lnTo>
                  <a:pt x="4622" y="477"/>
                </a:lnTo>
                <a:lnTo>
                  <a:pt x="4769" y="441"/>
                </a:lnTo>
                <a:close/>
                <a:moveTo>
                  <a:pt x="3375" y="6493"/>
                </a:moveTo>
                <a:lnTo>
                  <a:pt x="3375" y="6530"/>
                </a:lnTo>
                <a:lnTo>
                  <a:pt x="3339" y="6530"/>
                </a:lnTo>
                <a:lnTo>
                  <a:pt x="3375" y="6493"/>
                </a:lnTo>
                <a:close/>
                <a:moveTo>
                  <a:pt x="4292" y="6933"/>
                </a:moveTo>
                <a:lnTo>
                  <a:pt x="4256" y="7007"/>
                </a:lnTo>
                <a:lnTo>
                  <a:pt x="4219" y="6970"/>
                </a:lnTo>
                <a:lnTo>
                  <a:pt x="4292" y="6933"/>
                </a:lnTo>
                <a:close/>
                <a:moveTo>
                  <a:pt x="5209" y="4219"/>
                </a:moveTo>
                <a:lnTo>
                  <a:pt x="5429" y="4329"/>
                </a:lnTo>
                <a:lnTo>
                  <a:pt x="5649" y="4439"/>
                </a:lnTo>
                <a:lnTo>
                  <a:pt x="5686" y="4549"/>
                </a:lnTo>
                <a:lnTo>
                  <a:pt x="5723" y="4586"/>
                </a:lnTo>
                <a:lnTo>
                  <a:pt x="5796" y="4586"/>
                </a:lnTo>
                <a:lnTo>
                  <a:pt x="6016" y="4879"/>
                </a:lnTo>
                <a:lnTo>
                  <a:pt x="6163" y="5173"/>
                </a:lnTo>
                <a:lnTo>
                  <a:pt x="6200" y="5503"/>
                </a:lnTo>
                <a:lnTo>
                  <a:pt x="6200" y="5833"/>
                </a:lnTo>
                <a:lnTo>
                  <a:pt x="6090" y="6126"/>
                </a:lnTo>
                <a:lnTo>
                  <a:pt x="5943" y="6420"/>
                </a:lnTo>
                <a:lnTo>
                  <a:pt x="5796" y="6603"/>
                </a:lnTo>
                <a:lnTo>
                  <a:pt x="5649" y="6750"/>
                </a:lnTo>
                <a:lnTo>
                  <a:pt x="5649" y="6713"/>
                </a:lnTo>
                <a:lnTo>
                  <a:pt x="5649" y="6566"/>
                </a:lnTo>
                <a:lnTo>
                  <a:pt x="5649" y="6383"/>
                </a:lnTo>
                <a:lnTo>
                  <a:pt x="5613" y="6346"/>
                </a:lnTo>
                <a:lnTo>
                  <a:pt x="5576" y="6310"/>
                </a:lnTo>
                <a:lnTo>
                  <a:pt x="5539" y="6310"/>
                </a:lnTo>
                <a:lnTo>
                  <a:pt x="5503" y="6346"/>
                </a:lnTo>
                <a:lnTo>
                  <a:pt x="5393" y="6493"/>
                </a:lnTo>
                <a:lnTo>
                  <a:pt x="5356" y="6676"/>
                </a:lnTo>
                <a:lnTo>
                  <a:pt x="5319" y="6933"/>
                </a:lnTo>
                <a:lnTo>
                  <a:pt x="5099" y="7007"/>
                </a:lnTo>
                <a:lnTo>
                  <a:pt x="5099" y="6860"/>
                </a:lnTo>
                <a:lnTo>
                  <a:pt x="5099" y="6713"/>
                </a:lnTo>
                <a:lnTo>
                  <a:pt x="5136" y="6566"/>
                </a:lnTo>
                <a:lnTo>
                  <a:pt x="5209" y="6456"/>
                </a:lnTo>
                <a:lnTo>
                  <a:pt x="5246" y="6420"/>
                </a:lnTo>
                <a:lnTo>
                  <a:pt x="5209" y="6383"/>
                </a:lnTo>
                <a:lnTo>
                  <a:pt x="5173" y="6346"/>
                </a:lnTo>
                <a:lnTo>
                  <a:pt x="5136" y="6346"/>
                </a:lnTo>
                <a:lnTo>
                  <a:pt x="4953" y="6456"/>
                </a:lnTo>
                <a:lnTo>
                  <a:pt x="4842" y="6640"/>
                </a:lnTo>
                <a:lnTo>
                  <a:pt x="4769" y="6823"/>
                </a:lnTo>
                <a:lnTo>
                  <a:pt x="4769" y="7043"/>
                </a:lnTo>
                <a:lnTo>
                  <a:pt x="4696" y="7043"/>
                </a:lnTo>
                <a:lnTo>
                  <a:pt x="4659" y="7007"/>
                </a:lnTo>
                <a:lnTo>
                  <a:pt x="4622" y="6970"/>
                </a:lnTo>
                <a:lnTo>
                  <a:pt x="4586" y="6970"/>
                </a:lnTo>
                <a:lnTo>
                  <a:pt x="5026" y="6016"/>
                </a:lnTo>
                <a:lnTo>
                  <a:pt x="5026" y="5943"/>
                </a:lnTo>
                <a:lnTo>
                  <a:pt x="4989" y="5906"/>
                </a:lnTo>
                <a:lnTo>
                  <a:pt x="4953" y="5906"/>
                </a:lnTo>
                <a:lnTo>
                  <a:pt x="4916" y="5943"/>
                </a:lnTo>
                <a:lnTo>
                  <a:pt x="4402" y="6750"/>
                </a:lnTo>
                <a:lnTo>
                  <a:pt x="4366" y="6676"/>
                </a:lnTo>
                <a:lnTo>
                  <a:pt x="4329" y="6640"/>
                </a:lnTo>
                <a:lnTo>
                  <a:pt x="4256" y="6640"/>
                </a:lnTo>
                <a:lnTo>
                  <a:pt x="4439" y="6236"/>
                </a:lnTo>
                <a:lnTo>
                  <a:pt x="4659" y="5796"/>
                </a:lnTo>
                <a:lnTo>
                  <a:pt x="4696" y="5759"/>
                </a:lnTo>
                <a:lnTo>
                  <a:pt x="4659" y="5723"/>
                </a:lnTo>
                <a:lnTo>
                  <a:pt x="4586" y="5723"/>
                </a:lnTo>
                <a:lnTo>
                  <a:pt x="4182" y="6273"/>
                </a:lnTo>
                <a:lnTo>
                  <a:pt x="3999" y="6566"/>
                </a:lnTo>
                <a:lnTo>
                  <a:pt x="3852" y="6860"/>
                </a:lnTo>
                <a:lnTo>
                  <a:pt x="3669" y="6786"/>
                </a:lnTo>
                <a:lnTo>
                  <a:pt x="3779" y="6750"/>
                </a:lnTo>
                <a:lnTo>
                  <a:pt x="3852" y="6640"/>
                </a:lnTo>
                <a:lnTo>
                  <a:pt x="3889" y="6566"/>
                </a:lnTo>
                <a:lnTo>
                  <a:pt x="3889" y="6420"/>
                </a:lnTo>
                <a:lnTo>
                  <a:pt x="3889" y="6383"/>
                </a:lnTo>
                <a:lnTo>
                  <a:pt x="3815" y="6383"/>
                </a:lnTo>
                <a:lnTo>
                  <a:pt x="3999" y="6163"/>
                </a:lnTo>
                <a:lnTo>
                  <a:pt x="4512" y="5539"/>
                </a:lnTo>
                <a:lnTo>
                  <a:pt x="4512" y="5466"/>
                </a:lnTo>
                <a:lnTo>
                  <a:pt x="4476" y="5429"/>
                </a:lnTo>
                <a:lnTo>
                  <a:pt x="4402" y="5429"/>
                </a:lnTo>
                <a:lnTo>
                  <a:pt x="3779" y="6016"/>
                </a:lnTo>
                <a:lnTo>
                  <a:pt x="3632" y="6126"/>
                </a:lnTo>
                <a:lnTo>
                  <a:pt x="3595" y="6090"/>
                </a:lnTo>
                <a:lnTo>
                  <a:pt x="3559" y="6090"/>
                </a:lnTo>
                <a:lnTo>
                  <a:pt x="3485" y="6126"/>
                </a:lnTo>
                <a:lnTo>
                  <a:pt x="3669" y="5869"/>
                </a:lnTo>
                <a:lnTo>
                  <a:pt x="3889" y="5649"/>
                </a:lnTo>
                <a:lnTo>
                  <a:pt x="4146" y="5466"/>
                </a:lnTo>
                <a:lnTo>
                  <a:pt x="4402" y="5283"/>
                </a:lnTo>
                <a:lnTo>
                  <a:pt x="4439" y="5246"/>
                </a:lnTo>
                <a:lnTo>
                  <a:pt x="4402" y="5209"/>
                </a:lnTo>
                <a:lnTo>
                  <a:pt x="4402" y="5173"/>
                </a:lnTo>
                <a:lnTo>
                  <a:pt x="4329" y="5136"/>
                </a:lnTo>
                <a:lnTo>
                  <a:pt x="3962" y="5319"/>
                </a:lnTo>
                <a:lnTo>
                  <a:pt x="3632" y="5539"/>
                </a:lnTo>
                <a:lnTo>
                  <a:pt x="3339" y="5796"/>
                </a:lnTo>
                <a:lnTo>
                  <a:pt x="3082" y="6126"/>
                </a:lnTo>
                <a:lnTo>
                  <a:pt x="3045" y="6016"/>
                </a:lnTo>
                <a:lnTo>
                  <a:pt x="3082" y="5980"/>
                </a:lnTo>
                <a:lnTo>
                  <a:pt x="3339" y="5613"/>
                </a:lnTo>
                <a:lnTo>
                  <a:pt x="3632" y="5283"/>
                </a:lnTo>
                <a:lnTo>
                  <a:pt x="3962" y="4952"/>
                </a:lnTo>
                <a:lnTo>
                  <a:pt x="4292" y="4659"/>
                </a:lnTo>
                <a:lnTo>
                  <a:pt x="4292" y="4622"/>
                </a:lnTo>
                <a:lnTo>
                  <a:pt x="4256" y="4586"/>
                </a:lnTo>
                <a:lnTo>
                  <a:pt x="4219" y="4586"/>
                </a:lnTo>
                <a:lnTo>
                  <a:pt x="3925" y="4732"/>
                </a:lnTo>
                <a:lnTo>
                  <a:pt x="3632" y="4879"/>
                </a:lnTo>
                <a:lnTo>
                  <a:pt x="3375" y="5099"/>
                </a:lnTo>
                <a:lnTo>
                  <a:pt x="3155" y="5356"/>
                </a:lnTo>
                <a:lnTo>
                  <a:pt x="3228" y="5209"/>
                </a:lnTo>
                <a:lnTo>
                  <a:pt x="3339" y="5062"/>
                </a:lnTo>
                <a:lnTo>
                  <a:pt x="3559" y="4842"/>
                </a:lnTo>
                <a:lnTo>
                  <a:pt x="3852" y="4622"/>
                </a:lnTo>
                <a:lnTo>
                  <a:pt x="4146" y="4476"/>
                </a:lnTo>
                <a:lnTo>
                  <a:pt x="4402" y="4366"/>
                </a:lnTo>
                <a:lnTo>
                  <a:pt x="4659" y="4292"/>
                </a:lnTo>
                <a:lnTo>
                  <a:pt x="4953" y="4219"/>
                </a:lnTo>
                <a:close/>
                <a:moveTo>
                  <a:pt x="807" y="8767"/>
                </a:moveTo>
                <a:lnTo>
                  <a:pt x="807" y="8841"/>
                </a:lnTo>
                <a:lnTo>
                  <a:pt x="844" y="8914"/>
                </a:lnTo>
                <a:lnTo>
                  <a:pt x="918" y="8951"/>
                </a:lnTo>
                <a:lnTo>
                  <a:pt x="1138" y="8951"/>
                </a:lnTo>
                <a:lnTo>
                  <a:pt x="1211" y="8987"/>
                </a:lnTo>
                <a:lnTo>
                  <a:pt x="1321" y="8987"/>
                </a:lnTo>
                <a:lnTo>
                  <a:pt x="1321" y="9061"/>
                </a:lnTo>
                <a:lnTo>
                  <a:pt x="1321" y="9097"/>
                </a:lnTo>
                <a:lnTo>
                  <a:pt x="1248" y="9171"/>
                </a:lnTo>
                <a:lnTo>
                  <a:pt x="1174" y="9207"/>
                </a:lnTo>
                <a:lnTo>
                  <a:pt x="954" y="9244"/>
                </a:lnTo>
                <a:lnTo>
                  <a:pt x="844" y="9207"/>
                </a:lnTo>
                <a:lnTo>
                  <a:pt x="697" y="9134"/>
                </a:lnTo>
                <a:lnTo>
                  <a:pt x="587" y="9061"/>
                </a:lnTo>
                <a:lnTo>
                  <a:pt x="551" y="8951"/>
                </a:lnTo>
                <a:lnTo>
                  <a:pt x="661" y="8841"/>
                </a:lnTo>
                <a:lnTo>
                  <a:pt x="807" y="8767"/>
                </a:lnTo>
                <a:close/>
                <a:moveTo>
                  <a:pt x="8511" y="8657"/>
                </a:moveTo>
                <a:lnTo>
                  <a:pt x="8621" y="8694"/>
                </a:lnTo>
                <a:lnTo>
                  <a:pt x="8731" y="8731"/>
                </a:lnTo>
                <a:lnTo>
                  <a:pt x="8841" y="8804"/>
                </a:lnTo>
                <a:lnTo>
                  <a:pt x="8951" y="8877"/>
                </a:lnTo>
                <a:lnTo>
                  <a:pt x="8987" y="8987"/>
                </a:lnTo>
                <a:lnTo>
                  <a:pt x="9024" y="9097"/>
                </a:lnTo>
                <a:lnTo>
                  <a:pt x="9024" y="9134"/>
                </a:lnTo>
                <a:lnTo>
                  <a:pt x="8987" y="9134"/>
                </a:lnTo>
                <a:lnTo>
                  <a:pt x="8877" y="9097"/>
                </a:lnTo>
                <a:lnTo>
                  <a:pt x="8804" y="9134"/>
                </a:lnTo>
                <a:lnTo>
                  <a:pt x="8731" y="9171"/>
                </a:lnTo>
                <a:lnTo>
                  <a:pt x="8621" y="9281"/>
                </a:lnTo>
                <a:lnTo>
                  <a:pt x="8474" y="9354"/>
                </a:lnTo>
                <a:lnTo>
                  <a:pt x="8327" y="9318"/>
                </a:lnTo>
                <a:lnTo>
                  <a:pt x="8254" y="9244"/>
                </a:lnTo>
                <a:lnTo>
                  <a:pt x="8217" y="9171"/>
                </a:lnTo>
                <a:lnTo>
                  <a:pt x="8217" y="9024"/>
                </a:lnTo>
                <a:lnTo>
                  <a:pt x="8254" y="8841"/>
                </a:lnTo>
                <a:lnTo>
                  <a:pt x="8254" y="8694"/>
                </a:lnTo>
                <a:lnTo>
                  <a:pt x="8511" y="8657"/>
                </a:lnTo>
                <a:close/>
                <a:moveTo>
                  <a:pt x="5026" y="9501"/>
                </a:moveTo>
                <a:lnTo>
                  <a:pt x="5063" y="9574"/>
                </a:lnTo>
                <a:lnTo>
                  <a:pt x="4989" y="9538"/>
                </a:lnTo>
                <a:lnTo>
                  <a:pt x="5026" y="9501"/>
                </a:lnTo>
                <a:close/>
                <a:moveTo>
                  <a:pt x="4696" y="9868"/>
                </a:moveTo>
                <a:lnTo>
                  <a:pt x="4953" y="9941"/>
                </a:lnTo>
                <a:lnTo>
                  <a:pt x="4916" y="10014"/>
                </a:lnTo>
                <a:lnTo>
                  <a:pt x="4879" y="10271"/>
                </a:lnTo>
                <a:lnTo>
                  <a:pt x="4842" y="10308"/>
                </a:lnTo>
                <a:lnTo>
                  <a:pt x="4549" y="10308"/>
                </a:lnTo>
                <a:lnTo>
                  <a:pt x="4439" y="10235"/>
                </a:lnTo>
                <a:lnTo>
                  <a:pt x="4329" y="10125"/>
                </a:lnTo>
                <a:lnTo>
                  <a:pt x="4292" y="10051"/>
                </a:lnTo>
                <a:lnTo>
                  <a:pt x="4256" y="9941"/>
                </a:lnTo>
                <a:lnTo>
                  <a:pt x="4329" y="9904"/>
                </a:lnTo>
                <a:lnTo>
                  <a:pt x="4439" y="9868"/>
                </a:lnTo>
                <a:close/>
                <a:moveTo>
                  <a:pt x="4806" y="0"/>
                </a:moveTo>
                <a:lnTo>
                  <a:pt x="4622" y="37"/>
                </a:lnTo>
                <a:lnTo>
                  <a:pt x="4476" y="110"/>
                </a:lnTo>
                <a:lnTo>
                  <a:pt x="4292" y="147"/>
                </a:lnTo>
                <a:lnTo>
                  <a:pt x="4146" y="257"/>
                </a:lnTo>
                <a:lnTo>
                  <a:pt x="3999" y="367"/>
                </a:lnTo>
                <a:lnTo>
                  <a:pt x="3889" y="477"/>
                </a:lnTo>
                <a:lnTo>
                  <a:pt x="3779" y="624"/>
                </a:lnTo>
                <a:lnTo>
                  <a:pt x="3705" y="807"/>
                </a:lnTo>
                <a:lnTo>
                  <a:pt x="3669" y="954"/>
                </a:lnTo>
                <a:lnTo>
                  <a:pt x="3669" y="1138"/>
                </a:lnTo>
                <a:lnTo>
                  <a:pt x="3705" y="1321"/>
                </a:lnTo>
                <a:lnTo>
                  <a:pt x="3815" y="1578"/>
                </a:lnTo>
                <a:lnTo>
                  <a:pt x="3999" y="1761"/>
                </a:lnTo>
                <a:lnTo>
                  <a:pt x="4182" y="1871"/>
                </a:lnTo>
                <a:lnTo>
                  <a:pt x="4402" y="1945"/>
                </a:lnTo>
                <a:lnTo>
                  <a:pt x="4366" y="2055"/>
                </a:lnTo>
                <a:lnTo>
                  <a:pt x="4329" y="2165"/>
                </a:lnTo>
                <a:lnTo>
                  <a:pt x="4329" y="2531"/>
                </a:lnTo>
                <a:lnTo>
                  <a:pt x="4329" y="2898"/>
                </a:lnTo>
                <a:lnTo>
                  <a:pt x="4329" y="3522"/>
                </a:lnTo>
                <a:lnTo>
                  <a:pt x="4329" y="3669"/>
                </a:lnTo>
                <a:lnTo>
                  <a:pt x="4366" y="3779"/>
                </a:lnTo>
                <a:lnTo>
                  <a:pt x="4072" y="3925"/>
                </a:lnTo>
                <a:lnTo>
                  <a:pt x="3815" y="4109"/>
                </a:lnTo>
                <a:lnTo>
                  <a:pt x="3742" y="4182"/>
                </a:lnTo>
                <a:lnTo>
                  <a:pt x="3742" y="4255"/>
                </a:lnTo>
                <a:lnTo>
                  <a:pt x="3522" y="4402"/>
                </a:lnTo>
                <a:lnTo>
                  <a:pt x="3339" y="4549"/>
                </a:lnTo>
                <a:lnTo>
                  <a:pt x="3155" y="4696"/>
                </a:lnTo>
                <a:lnTo>
                  <a:pt x="3008" y="4879"/>
                </a:lnTo>
                <a:lnTo>
                  <a:pt x="2862" y="5062"/>
                </a:lnTo>
                <a:lnTo>
                  <a:pt x="2752" y="5283"/>
                </a:lnTo>
                <a:lnTo>
                  <a:pt x="2678" y="5503"/>
                </a:lnTo>
                <a:lnTo>
                  <a:pt x="2642" y="5686"/>
                </a:lnTo>
                <a:lnTo>
                  <a:pt x="2642" y="5906"/>
                </a:lnTo>
                <a:lnTo>
                  <a:pt x="2678" y="6126"/>
                </a:lnTo>
                <a:lnTo>
                  <a:pt x="2752" y="6346"/>
                </a:lnTo>
                <a:lnTo>
                  <a:pt x="2825" y="6566"/>
                </a:lnTo>
                <a:lnTo>
                  <a:pt x="2898" y="6676"/>
                </a:lnTo>
                <a:lnTo>
                  <a:pt x="2421" y="7080"/>
                </a:lnTo>
                <a:lnTo>
                  <a:pt x="1908" y="7447"/>
                </a:lnTo>
                <a:lnTo>
                  <a:pt x="1431" y="7850"/>
                </a:lnTo>
                <a:lnTo>
                  <a:pt x="1211" y="8070"/>
                </a:lnTo>
                <a:lnTo>
                  <a:pt x="991" y="8327"/>
                </a:lnTo>
                <a:lnTo>
                  <a:pt x="771" y="8364"/>
                </a:lnTo>
                <a:lnTo>
                  <a:pt x="624" y="8327"/>
                </a:lnTo>
                <a:lnTo>
                  <a:pt x="477" y="8327"/>
                </a:lnTo>
                <a:lnTo>
                  <a:pt x="367" y="8364"/>
                </a:lnTo>
                <a:lnTo>
                  <a:pt x="257" y="8437"/>
                </a:lnTo>
                <a:lnTo>
                  <a:pt x="184" y="8511"/>
                </a:lnTo>
                <a:lnTo>
                  <a:pt x="111" y="8584"/>
                </a:lnTo>
                <a:lnTo>
                  <a:pt x="37" y="8804"/>
                </a:lnTo>
                <a:lnTo>
                  <a:pt x="0" y="9061"/>
                </a:lnTo>
                <a:lnTo>
                  <a:pt x="0" y="9318"/>
                </a:lnTo>
                <a:lnTo>
                  <a:pt x="74" y="9538"/>
                </a:lnTo>
                <a:lnTo>
                  <a:pt x="257" y="9684"/>
                </a:lnTo>
                <a:lnTo>
                  <a:pt x="477" y="9831"/>
                </a:lnTo>
                <a:lnTo>
                  <a:pt x="697" y="9904"/>
                </a:lnTo>
                <a:lnTo>
                  <a:pt x="954" y="9941"/>
                </a:lnTo>
                <a:lnTo>
                  <a:pt x="1174" y="9904"/>
                </a:lnTo>
                <a:lnTo>
                  <a:pt x="1431" y="9868"/>
                </a:lnTo>
                <a:lnTo>
                  <a:pt x="1651" y="9794"/>
                </a:lnTo>
                <a:lnTo>
                  <a:pt x="1798" y="9648"/>
                </a:lnTo>
                <a:lnTo>
                  <a:pt x="1908" y="9574"/>
                </a:lnTo>
                <a:lnTo>
                  <a:pt x="1945" y="9464"/>
                </a:lnTo>
                <a:lnTo>
                  <a:pt x="1981" y="9354"/>
                </a:lnTo>
                <a:lnTo>
                  <a:pt x="1981" y="9207"/>
                </a:lnTo>
                <a:lnTo>
                  <a:pt x="1908" y="8987"/>
                </a:lnTo>
                <a:lnTo>
                  <a:pt x="1798" y="8767"/>
                </a:lnTo>
                <a:lnTo>
                  <a:pt x="1651" y="8584"/>
                </a:lnTo>
                <a:lnTo>
                  <a:pt x="1431" y="8437"/>
                </a:lnTo>
                <a:lnTo>
                  <a:pt x="1394" y="8437"/>
                </a:lnTo>
                <a:lnTo>
                  <a:pt x="1578" y="8254"/>
                </a:lnTo>
                <a:lnTo>
                  <a:pt x="1761" y="8070"/>
                </a:lnTo>
                <a:lnTo>
                  <a:pt x="2165" y="7777"/>
                </a:lnTo>
                <a:lnTo>
                  <a:pt x="2421" y="7557"/>
                </a:lnTo>
                <a:lnTo>
                  <a:pt x="2642" y="7337"/>
                </a:lnTo>
                <a:lnTo>
                  <a:pt x="2862" y="7080"/>
                </a:lnTo>
                <a:lnTo>
                  <a:pt x="3008" y="6786"/>
                </a:lnTo>
                <a:lnTo>
                  <a:pt x="3118" y="6897"/>
                </a:lnTo>
                <a:lnTo>
                  <a:pt x="3302" y="7043"/>
                </a:lnTo>
                <a:lnTo>
                  <a:pt x="3632" y="7227"/>
                </a:lnTo>
                <a:lnTo>
                  <a:pt x="3999" y="7337"/>
                </a:lnTo>
                <a:lnTo>
                  <a:pt x="4366" y="7410"/>
                </a:lnTo>
                <a:lnTo>
                  <a:pt x="4439" y="7410"/>
                </a:lnTo>
                <a:lnTo>
                  <a:pt x="4402" y="7887"/>
                </a:lnTo>
                <a:lnTo>
                  <a:pt x="4402" y="8364"/>
                </a:lnTo>
                <a:lnTo>
                  <a:pt x="4439" y="9318"/>
                </a:lnTo>
                <a:lnTo>
                  <a:pt x="4256" y="9391"/>
                </a:lnTo>
                <a:lnTo>
                  <a:pt x="4109" y="9464"/>
                </a:lnTo>
                <a:lnTo>
                  <a:pt x="3999" y="9574"/>
                </a:lnTo>
                <a:lnTo>
                  <a:pt x="3925" y="9684"/>
                </a:lnTo>
                <a:lnTo>
                  <a:pt x="3889" y="9794"/>
                </a:lnTo>
                <a:lnTo>
                  <a:pt x="3852" y="9941"/>
                </a:lnTo>
                <a:lnTo>
                  <a:pt x="3815" y="10125"/>
                </a:lnTo>
                <a:lnTo>
                  <a:pt x="3852" y="10271"/>
                </a:lnTo>
                <a:lnTo>
                  <a:pt x="3925" y="10565"/>
                </a:lnTo>
                <a:lnTo>
                  <a:pt x="4072" y="10821"/>
                </a:lnTo>
                <a:lnTo>
                  <a:pt x="4182" y="10895"/>
                </a:lnTo>
                <a:lnTo>
                  <a:pt x="4329" y="10968"/>
                </a:lnTo>
                <a:lnTo>
                  <a:pt x="4439" y="11042"/>
                </a:lnTo>
                <a:lnTo>
                  <a:pt x="4586" y="11078"/>
                </a:lnTo>
                <a:lnTo>
                  <a:pt x="4879" y="11078"/>
                </a:lnTo>
                <a:lnTo>
                  <a:pt x="5173" y="11005"/>
                </a:lnTo>
                <a:lnTo>
                  <a:pt x="5283" y="10932"/>
                </a:lnTo>
                <a:lnTo>
                  <a:pt x="5393" y="10821"/>
                </a:lnTo>
                <a:lnTo>
                  <a:pt x="5466" y="10711"/>
                </a:lnTo>
                <a:lnTo>
                  <a:pt x="5503" y="10601"/>
                </a:lnTo>
                <a:lnTo>
                  <a:pt x="5576" y="10308"/>
                </a:lnTo>
                <a:lnTo>
                  <a:pt x="5539" y="10051"/>
                </a:lnTo>
                <a:lnTo>
                  <a:pt x="5503" y="9904"/>
                </a:lnTo>
                <a:lnTo>
                  <a:pt x="5393" y="9794"/>
                </a:lnTo>
                <a:lnTo>
                  <a:pt x="5319" y="9684"/>
                </a:lnTo>
                <a:lnTo>
                  <a:pt x="5173" y="9611"/>
                </a:lnTo>
                <a:lnTo>
                  <a:pt x="5136" y="9428"/>
                </a:lnTo>
                <a:lnTo>
                  <a:pt x="5099" y="9354"/>
                </a:lnTo>
                <a:lnTo>
                  <a:pt x="4842" y="9354"/>
                </a:lnTo>
                <a:lnTo>
                  <a:pt x="4806" y="8474"/>
                </a:lnTo>
                <a:lnTo>
                  <a:pt x="4806" y="7960"/>
                </a:lnTo>
                <a:lnTo>
                  <a:pt x="4769" y="7447"/>
                </a:lnTo>
                <a:lnTo>
                  <a:pt x="5136" y="7410"/>
                </a:lnTo>
                <a:lnTo>
                  <a:pt x="5503" y="7300"/>
                </a:lnTo>
                <a:lnTo>
                  <a:pt x="5833" y="7117"/>
                </a:lnTo>
                <a:lnTo>
                  <a:pt x="6126" y="6860"/>
                </a:lnTo>
                <a:lnTo>
                  <a:pt x="6200" y="6786"/>
                </a:lnTo>
                <a:lnTo>
                  <a:pt x="6310" y="6933"/>
                </a:lnTo>
                <a:lnTo>
                  <a:pt x="6493" y="7080"/>
                </a:lnTo>
                <a:lnTo>
                  <a:pt x="6677" y="7190"/>
                </a:lnTo>
                <a:lnTo>
                  <a:pt x="6860" y="7300"/>
                </a:lnTo>
                <a:lnTo>
                  <a:pt x="7043" y="7630"/>
                </a:lnTo>
                <a:lnTo>
                  <a:pt x="7263" y="7997"/>
                </a:lnTo>
                <a:lnTo>
                  <a:pt x="7557" y="8437"/>
                </a:lnTo>
                <a:lnTo>
                  <a:pt x="7667" y="8584"/>
                </a:lnTo>
                <a:lnTo>
                  <a:pt x="7557" y="8767"/>
                </a:lnTo>
                <a:lnTo>
                  <a:pt x="7484" y="8951"/>
                </a:lnTo>
                <a:lnTo>
                  <a:pt x="7447" y="9097"/>
                </a:lnTo>
                <a:lnTo>
                  <a:pt x="7447" y="9281"/>
                </a:lnTo>
                <a:lnTo>
                  <a:pt x="7484" y="9428"/>
                </a:lnTo>
                <a:lnTo>
                  <a:pt x="7520" y="9611"/>
                </a:lnTo>
                <a:lnTo>
                  <a:pt x="7594" y="9758"/>
                </a:lnTo>
                <a:lnTo>
                  <a:pt x="7704" y="9904"/>
                </a:lnTo>
                <a:lnTo>
                  <a:pt x="7850" y="10014"/>
                </a:lnTo>
                <a:lnTo>
                  <a:pt x="7960" y="10125"/>
                </a:lnTo>
                <a:lnTo>
                  <a:pt x="8107" y="10161"/>
                </a:lnTo>
                <a:lnTo>
                  <a:pt x="8254" y="10198"/>
                </a:lnTo>
                <a:lnTo>
                  <a:pt x="8547" y="10198"/>
                </a:lnTo>
                <a:lnTo>
                  <a:pt x="8694" y="10125"/>
                </a:lnTo>
                <a:lnTo>
                  <a:pt x="8877" y="10051"/>
                </a:lnTo>
                <a:lnTo>
                  <a:pt x="9098" y="9831"/>
                </a:lnTo>
                <a:lnTo>
                  <a:pt x="9281" y="9538"/>
                </a:lnTo>
                <a:lnTo>
                  <a:pt x="9354" y="9391"/>
                </a:lnTo>
                <a:lnTo>
                  <a:pt x="9391" y="9244"/>
                </a:lnTo>
                <a:lnTo>
                  <a:pt x="9391" y="9061"/>
                </a:lnTo>
                <a:lnTo>
                  <a:pt x="9391" y="8914"/>
                </a:lnTo>
                <a:lnTo>
                  <a:pt x="9318" y="8767"/>
                </a:lnTo>
                <a:lnTo>
                  <a:pt x="9244" y="8621"/>
                </a:lnTo>
                <a:lnTo>
                  <a:pt x="9134" y="8511"/>
                </a:lnTo>
                <a:lnTo>
                  <a:pt x="8987" y="8437"/>
                </a:lnTo>
                <a:lnTo>
                  <a:pt x="8841" y="8364"/>
                </a:lnTo>
                <a:lnTo>
                  <a:pt x="8694" y="8327"/>
                </a:lnTo>
                <a:lnTo>
                  <a:pt x="8364" y="8290"/>
                </a:lnTo>
                <a:lnTo>
                  <a:pt x="8180" y="8290"/>
                </a:lnTo>
                <a:lnTo>
                  <a:pt x="7997" y="8364"/>
                </a:lnTo>
                <a:lnTo>
                  <a:pt x="7924" y="8217"/>
                </a:lnTo>
                <a:lnTo>
                  <a:pt x="7814" y="8070"/>
                </a:lnTo>
                <a:lnTo>
                  <a:pt x="7557" y="7667"/>
                </a:lnTo>
                <a:lnTo>
                  <a:pt x="7300" y="7300"/>
                </a:lnTo>
                <a:lnTo>
                  <a:pt x="7227" y="7153"/>
                </a:lnTo>
                <a:lnTo>
                  <a:pt x="7153" y="7007"/>
                </a:lnTo>
                <a:lnTo>
                  <a:pt x="7043" y="6933"/>
                </a:lnTo>
                <a:lnTo>
                  <a:pt x="6897" y="6897"/>
                </a:lnTo>
                <a:lnTo>
                  <a:pt x="6640" y="6750"/>
                </a:lnTo>
                <a:lnTo>
                  <a:pt x="6346" y="6530"/>
                </a:lnTo>
                <a:lnTo>
                  <a:pt x="6530" y="6236"/>
                </a:lnTo>
                <a:lnTo>
                  <a:pt x="6603" y="5869"/>
                </a:lnTo>
                <a:lnTo>
                  <a:pt x="6603" y="5503"/>
                </a:lnTo>
                <a:lnTo>
                  <a:pt x="6567" y="5173"/>
                </a:lnTo>
                <a:lnTo>
                  <a:pt x="6456" y="4842"/>
                </a:lnTo>
                <a:lnTo>
                  <a:pt x="6310" y="4586"/>
                </a:lnTo>
                <a:lnTo>
                  <a:pt x="6126" y="4329"/>
                </a:lnTo>
                <a:lnTo>
                  <a:pt x="5870" y="4109"/>
                </a:lnTo>
                <a:lnTo>
                  <a:pt x="5613" y="3962"/>
                </a:lnTo>
                <a:lnTo>
                  <a:pt x="5356" y="3815"/>
                </a:lnTo>
                <a:lnTo>
                  <a:pt x="5026" y="3742"/>
                </a:lnTo>
                <a:lnTo>
                  <a:pt x="4732" y="3742"/>
                </a:lnTo>
                <a:lnTo>
                  <a:pt x="4732" y="3522"/>
                </a:lnTo>
                <a:lnTo>
                  <a:pt x="4696" y="2678"/>
                </a:lnTo>
                <a:lnTo>
                  <a:pt x="4732" y="2385"/>
                </a:lnTo>
                <a:lnTo>
                  <a:pt x="4696" y="2165"/>
                </a:lnTo>
                <a:lnTo>
                  <a:pt x="4659" y="1981"/>
                </a:lnTo>
                <a:lnTo>
                  <a:pt x="4842" y="1945"/>
                </a:lnTo>
                <a:lnTo>
                  <a:pt x="5063" y="1871"/>
                </a:lnTo>
                <a:lnTo>
                  <a:pt x="5246" y="1761"/>
                </a:lnTo>
                <a:lnTo>
                  <a:pt x="5393" y="1651"/>
                </a:lnTo>
                <a:lnTo>
                  <a:pt x="5539" y="1468"/>
                </a:lnTo>
                <a:lnTo>
                  <a:pt x="5613" y="1284"/>
                </a:lnTo>
                <a:lnTo>
                  <a:pt x="5686" y="1101"/>
                </a:lnTo>
                <a:lnTo>
                  <a:pt x="5686" y="844"/>
                </a:lnTo>
                <a:lnTo>
                  <a:pt x="5613" y="624"/>
                </a:lnTo>
                <a:lnTo>
                  <a:pt x="5503" y="404"/>
                </a:lnTo>
                <a:lnTo>
                  <a:pt x="5466" y="257"/>
                </a:lnTo>
                <a:lnTo>
                  <a:pt x="5429" y="184"/>
                </a:lnTo>
                <a:lnTo>
                  <a:pt x="5356" y="147"/>
                </a:lnTo>
                <a:lnTo>
                  <a:pt x="5209" y="147"/>
                </a:lnTo>
                <a:lnTo>
                  <a:pt x="5063" y="110"/>
                </a:lnTo>
                <a:lnTo>
                  <a:pt x="4989" y="37"/>
                </a:lnTo>
                <a:lnTo>
                  <a:pt x="4806" y="0"/>
                </a:lnTo>
                <a:close/>
              </a:path>
            </a:pathLst>
          </a:custGeom>
          <a:solidFill>
            <a:srgbClr val="6D9EEB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173" name="Shape 173"/>
          <p:cNvSpPr/>
          <p:nvPr/>
        </p:nvSpPr>
        <p:spPr>
          <a:xfrm>
            <a:off x="2681614" y="4813558"/>
            <a:ext cx="816943" cy="313966"/>
          </a:xfrm>
          <a:custGeom>
            <a:avLst/>
            <a:gdLst/>
            <a:ahLst/>
            <a:cxnLst/>
            <a:rect l="0" t="0" r="0" b="0"/>
            <a:pathLst>
              <a:path w="16325" h="6274" extrusionOk="0">
                <a:moveTo>
                  <a:pt x="14710" y="1"/>
                </a:moveTo>
                <a:lnTo>
                  <a:pt x="14527" y="74"/>
                </a:lnTo>
                <a:lnTo>
                  <a:pt x="14380" y="147"/>
                </a:lnTo>
                <a:lnTo>
                  <a:pt x="14270" y="221"/>
                </a:lnTo>
                <a:lnTo>
                  <a:pt x="14270" y="257"/>
                </a:lnTo>
                <a:lnTo>
                  <a:pt x="14197" y="221"/>
                </a:lnTo>
                <a:lnTo>
                  <a:pt x="14087" y="221"/>
                </a:lnTo>
                <a:lnTo>
                  <a:pt x="14013" y="294"/>
                </a:lnTo>
                <a:lnTo>
                  <a:pt x="13977" y="331"/>
                </a:lnTo>
                <a:lnTo>
                  <a:pt x="13977" y="441"/>
                </a:lnTo>
                <a:lnTo>
                  <a:pt x="14013" y="551"/>
                </a:lnTo>
                <a:lnTo>
                  <a:pt x="14050" y="587"/>
                </a:lnTo>
                <a:lnTo>
                  <a:pt x="14123" y="624"/>
                </a:lnTo>
                <a:lnTo>
                  <a:pt x="14343" y="624"/>
                </a:lnTo>
                <a:lnTo>
                  <a:pt x="14527" y="551"/>
                </a:lnTo>
                <a:lnTo>
                  <a:pt x="14710" y="477"/>
                </a:lnTo>
                <a:lnTo>
                  <a:pt x="14894" y="441"/>
                </a:lnTo>
                <a:lnTo>
                  <a:pt x="14967" y="477"/>
                </a:lnTo>
                <a:lnTo>
                  <a:pt x="15004" y="514"/>
                </a:lnTo>
                <a:lnTo>
                  <a:pt x="14967" y="587"/>
                </a:lnTo>
                <a:lnTo>
                  <a:pt x="14930" y="661"/>
                </a:lnTo>
                <a:lnTo>
                  <a:pt x="14747" y="881"/>
                </a:lnTo>
                <a:lnTo>
                  <a:pt x="14123" y="1725"/>
                </a:lnTo>
                <a:lnTo>
                  <a:pt x="14123" y="1798"/>
                </a:lnTo>
                <a:lnTo>
                  <a:pt x="14087" y="1871"/>
                </a:lnTo>
                <a:lnTo>
                  <a:pt x="14123" y="1981"/>
                </a:lnTo>
                <a:lnTo>
                  <a:pt x="14233" y="2055"/>
                </a:lnTo>
                <a:lnTo>
                  <a:pt x="14343" y="2091"/>
                </a:lnTo>
                <a:lnTo>
                  <a:pt x="14820" y="2091"/>
                </a:lnTo>
                <a:lnTo>
                  <a:pt x="15260" y="2055"/>
                </a:lnTo>
                <a:lnTo>
                  <a:pt x="15774" y="1945"/>
                </a:lnTo>
                <a:lnTo>
                  <a:pt x="16031" y="1871"/>
                </a:lnTo>
                <a:lnTo>
                  <a:pt x="16251" y="1761"/>
                </a:lnTo>
                <a:lnTo>
                  <a:pt x="16324" y="1651"/>
                </a:lnTo>
                <a:lnTo>
                  <a:pt x="16324" y="1541"/>
                </a:lnTo>
                <a:lnTo>
                  <a:pt x="16288" y="1468"/>
                </a:lnTo>
                <a:lnTo>
                  <a:pt x="16214" y="1431"/>
                </a:lnTo>
                <a:lnTo>
                  <a:pt x="16141" y="1394"/>
                </a:lnTo>
                <a:lnTo>
                  <a:pt x="15957" y="1431"/>
                </a:lnTo>
                <a:lnTo>
                  <a:pt x="15774" y="1468"/>
                </a:lnTo>
                <a:lnTo>
                  <a:pt x="15370" y="1541"/>
                </a:lnTo>
                <a:lnTo>
                  <a:pt x="14820" y="1615"/>
                </a:lnTo>
                <a:lnTo>
                  <a:pt x="14820" y="1615"/>
                </a:lnTo>
                <a:lnTo>
                  <a:pt x="15260" y="1028"/>
                </a:lnTo>
                <a:lnTo>
                  <a:pt x="15370" y="844"/>
                </a:lnTo>
                <a:lnTo>
                  <a:pt x="15481" y="698"/>
                </a:lnTo>
                <a:lnTo>
                  <a:pt x="15517" y="477"/>
                </a:lnTo>
                <a:lnTo>
                  <a:pt x="15517" y="404"/>
                </a:lnTo>
                <a:lnTo>
                  <a:pt x="15481" y="294"/>
                </a:lnTo>
                <a:lnTo>
                  <a:pt x="15370" y="184"/>
                </a:lnTo>
                <a:lnTo>
                  <a:pt x="15224" y="74"/>
                </a:lnTo>
                <a:lnTo>
                  <a:pt x="15077" y="37"/>
                </a:lnTo>
                <a:lnTo>
                  <a:pt x="14894" y="1"/>
                </a:lnTo>
                <a:close/>
                <a:moveTo>
                  <a:pt x="6604" y="2788"/>
                </a:moveTo>
                <a:lnTo>
                  <a:pt x="6163" y="2898"/>
                </a:lnTo>
                <a:lnTo>
                  <a:pt x="5576" y="2972"/>
                </a:lnTo>
                <a:lnTo>
                  <a:pt x="5283" y="3045"/>
                </a:lnTo>
                <a:lnTo>
                  <a:pt x="4990" y="3118"/>
                </a:lnTo>
                <a:lnTo>
                  <a:pt x="4953" y="3155"/>
                </a:lnTo>
                <a:lnTo>
                  <a:pt x="4880" y="3229"/>
                </a:lnTo>
                <a:lnTo>
                  <a:pt x="4880" y="3302"/>
                </a:lnTo>
                <a:lnTo>
                  <a:pt x="4880" y="3339"/>
                </a:lnTo>
                <a:lnTo>
                  <a:pt x="4880" y="3412"/>
                </a:lnTo>
                <a:lnTo>
                  <a:pt x="4916" y="3485"/>
                </a:lnTo>
                <a:lnTo>
                  <a:pt x="4990" y="3522"/>
                </a:lnTo>
                <a:lnTo>
                  <a:pt x="5063" y="3522"/>
                </a:lnTo>
                <a:lnTo>
                  <a:pt x="5613" y="3485"/>
                </a:lnTo>
                <a:lnTo>
                  <a:pt x="6163" y="3412"/>
                </a:lnTo>
                <a:lnTo>
                  <a:pt x="6640" y="3339"/>
                </a:lnTo>
                <a:lnTo>
                  <a:pt x="6860" y="3265"/>
                </a:lnTo>
                <a:lnTo>
                  <a:pt x="6970" y="3192"/>
                </a:lnTo>
                <a:lnTo>
                  <a:pt x="7044" y="3118"/>
                </a:lnTo>
                <a:lnTo>
                  <a:pt x="7044" y="3008"/>
                </a:lnTo>
                <a:lnTo>
                  <a:pt x="7044" y="2972"/>
                </a:lnTo>
                <a:lnTo>
                  <a:pt x="7007" y="2898"/>
                </a:lnTo>
                <a:lnTo>
                  <a:pt x="6897" y="2862"/>
                </a:lnTo>
                <a:lnTo>
                  <a:pt x="6824" y="2825"/>
                </a:lnTo>
                <a:lnTo>
                  <a:pt x="6604" y="2788"/>
                </a:lnTo>
                <a:close/>
                <a:moveTo>
                  <a:pt x="13500" y="1945"/>
                </a:moveTo>
                <a:lnTo>
                  <a:pt x="13280" y="1981"/>
                </a:lnTo>
                <a:lnTo>
                  <a:pt x="13060" y="2018"/>
                </a:lnTo>
                <a:lnTo>
                  <a:pt x="12876" y="2055"/>
                </a:lnTo>
                <a:lnTo>
                  <a:pt x="12693" y="2201"/>
                </a:lnTo>
                <a:lnTo>
                  <a:pt x="12546" y="2275"/>
                </a:lnTo>
                <a:lnTo>
                  <a:pt x="12436" y="2422"/>
                </a:lnTo>
                <a:lnTo>
                  <a:pt x="12289" y="2678"/>
                </a:lnTo>
                <a:lnTo>
                  <a:pt x="12179" y="3008"/>
                </a:lnTo>
                <a:lnTo>
                  <a:pt x="12179" y="3339"/>
                </a:lnTo>
                <a:lnTo>
                  <a:pt x="12179" y="3522"/>
                </a:lnTo>
                <a:lnTo>
                  <a:pt x="12216" y="3669"/>
                </a:lnTo>
                <a:lnTo>
                  <a:pt x="12289" y="3815"/>
                </a:lnTo>
                <a:lnTo>
                  <a:pt x="12363" y="3962"/>
                </a:lnTo>
                <a:lnTo>
                  <a:pt x="12473" y="4109"/>
                </a:lnTo>
                <a:lnTo>
                  <a:pt x="12583" y="4219"/>
                </a:lnTo>
                <a:lnTo>
                  <a:pt x="12729" y="4292"/>
                </a:lnTo>
                <a:lnTo>
                  <a:pt x="12876" y="4366"/>
                </a:lnTo>
                <a:lnTo>
                  <a:pt x="12986" y="4402"/>
                </a:lnTo>
                <a:lnTo>
                  <a:pt x="13096" y="4402"/>
                </a:lnTo>
                <a:lnTo>
                  <a:pt x="13353" y="4329"/>
                </a:lnTo>
                <a:lnTo>
                  <a:pt x="13757" y="4146"/>
                </a:lnTo>
                <a:lnTo>
                  <a:pt x="14197" y="3999"/>
                </a:lnTo>
                <a:lnTo>
                  <a:pt x="14417" y="3852"/>
                </a:lnTo>
                <a:lnTo>
                  <a:pt x="14564" y="3705"/>
                </a:lnTo>
                <a:lnTo>
                  <a:pt x="14600" y="3632"/>
                </a:lnTo>
                <a:lnTo>
                  <a:pt x="14564" y="3559"/>
                </a:lnTo>
                <a:lnTo>
                  <a:pt x="14527" y="3485"/>
                </a:lnTo>
                <a:lnTo>
                  <a:pt x="14453" y="3449"/>
                </a:lnTo>
                <a:lnTo>
                  <a:pt x="14343" y="3412"/>
                </a:lnTo>
                <a:lnTo>
                  <a:pt x="14197" y="3449"/>
                </a:lnTo>
                <a:lnTo>
                  <a:pt x="13940" y="3522"/>
                </a:lnTo>
                <a:lnTo>
                  <a:pt x="13426" y="3742"/>
                </a:lnTo>
                <a:lnTo>
                  <a:pt x="13280" y="3815"/>
                </a:lnTo>
                <a:lnTo>
                  <a:pt x="13133" y="3852"/>
                </a:lnTo>
                <a:lnTo>
                  <a:pt x="12986" y="3852"/>
                </a:lnTo>
                <a:lnTo>
                  <a:pt x="12839" y="3779"/>
                </a:lnTo>
                <a:lnTo>
                  <a:pt x="12766" y="3669"/>
                </a:lnTo>
                <a:lnTo>
                  <a:pt x="12729" y="3559"/>
                </a:lnTo>
                <a:lnTo>
                  <a:pt x="12656" y="3339"/>
                </a:lnTo>
                <a:lnTo>
                  <a:pt x="12656" y="3118"/>
                </a:lnTo>
                <a:lnTo>
                  <a:pt x="12729" y="2898"/>
                </a:lnTo>
                <a:lnTo>
                  <a:pt x="12839" y="2715"/>
                </a:lnTo>
                <a:lnTo>
                  <a:pt x="12986" y="2532"/>
                </a:lnTo>
                <a:lnTo>
                  <a:pt x="13133" y="2458"/>
                </a:lnTo>
                <a:lnTo>
                  <a:pt x="13280" y="2422"/>
                </a:lnTo>
                <a:lnTo>
                  <a:pt x="13610" y="2385"/>
                </a:lnTo>
                <a:lnTo>
                  <a:pt x="13940" y="2348"/>
                </a:lnTo>
                <a:lnTo>
                  <a:pt x="14307" y="2348"/>
                </a:lnTo>
                <a:lnTo>
                  <a:pt x="14307" y="2311"/>
                </a:lnTo>
                <a:lnTo>
                  <a:pt x="14307" y="2275"/>
                </a:lnTo>
                <a:lnTo>
                  <a:pt x="14307" y="2238"/>
                </a:lnTo>
                <a:lnTo>
                  <a:pt x="14123" y="2128"/>
                </a:lnTo>
                <a:lnTo>
                  <a:pt x="13903" y="2055"/>
                </a:lnTo>
                <a:lnTo>
                  <a:pt x="13720" y="1981"/>
                </a:lnTo>
                <a:lnTo>
                  <a:pt x="13500" y="1945"/>
                </a:lnTo>
                <a:close/>
                <a:moveTo>
                  <a:pt x="6787" y="4182"/>
                </a:moveTo>
                <a:lnTo>
                  <a:pt x="6347" y="4292"/>
                </a:lnTo>
                <a:lnTo>
                  <a:pt x="5907" y="4366"/>
                </a:lnTo>
                <a:lnTo>
                  <a:pt x="5466" y="4439"/>
                </a:lnTo>
                <a:lnTo>
                  <a:pt x="5063" y="4549"/>
                </a:lnTo>
                <a:lnTo>
                  <a:pt x="4990" y="4622"/>
                </a:lnTo>
                <a:lnTo>
                  <a:pt x="4953" y="4696"/>
                </a:lnTo>
                <a:lnTo>
                  <a:pt x="4953" y="4806"/>
                </a:lnTo>
                <a:lnTo>
                  <a:pt x="5063" y="4843"/>
                </a:lnTo>
                <a:lnTo>
                  <a:pt x="5283" y="4879"/>
                </a:lnTo>
                <a:lnTo>
                  <a:pt x="5980" y="4879"/>
                </a:lnTo>
                <a:lnTo>
                  <a:pt x="6457" y="4769"/>
                </a:lnTo>
                <a:lnTo>
                  <a:pt x="6897" y="4659"/>
                </a:lnTo>
                <a:lnTo>
                  <a:pt x="6970" y="4622"/>
                </a:lnTo>
                <a:lnTo>
                  <a:pt x="7044" y="4586"/>
                </a:lnTo>
                <a:lnTo>
                  <a:pt x="7080" y="4512"/>
                </a:lnTo>
                <a:lnTo>
                  <a:pt x="7117" y="4439"/>
                </a:lnTo>
                <a:lnTo>
                  <a:pt x="7080" y="4292"/>
                </a:lnTo>
                <a:lnTo>
                  <a:pt x="7007" y="4219"/>
                </a:lnTo>
                <a:lnTo>
                  <a:pt x="6934" y="4182"/>
                </a:lnTo>
                <a:close/>
                <a:moveTo>
                  <a:pt x="11079" y="2055"/>
                </a:moveTo>
                <a:lnTo>
                  <a:pt x="10785" y="2091"/>
                </a:lnTo>
                <a:lnTo>
                  <a:pt x="10565" y="2165"/>
                </a:lnTo>
                <a:lnTo>
                  <a:pt x="10382" y="2311"/>
                </a:lnTo>
                <a:lnTo>
                  <a:pt x="10235" y="2495"/>
                </a:lnTo>
                <a:lnTo>
                  <a:pt x="10198" y="2385"/>
                </a:lnTo>
                <a:lnTo>
                  <a:pt x="10088" y="2348"/>
                </a:lnTo>
                <a:lnTo>
                  <a:pt x="9942" y="2311"/>
                </a:lnTo>
                <a:lnTo>
                  <a:pt x="9611" y="2311"/>
                </a:lnTo>
                <a:lnTo>
                  <a:pt x="9501" y="2348"/>
                </a:lnTo>
                <a:lnTo>
                  <a:pt x="9208" y="2495"/>
                </a:lnTo>
                <a:lnTo>
                  <a:pt x="8988" y="2678"/>
                </a:lnTo>
                <a:lnTo>
                  <a:pt x="8951" y="2568"/>
                </a:lnTo>
                <a:lnTo>
                  <a:pt x="8915" y="2532"/>
                </a:lnTo>
                <a:lnTo>
                  <a:pt x="8878" y="2532"/>
                </a:lnTo>
                <a:lnTo>
                  <a:pt x="8804" y="2568"/>
                </a:lnTo>
                <a:lnTo>
                  <a:pt x="8731" y="2752"/>
                </a:lnTo>
                <a:lnTo>
                  <a:pt x="8658" y="2935"/>
                </a:lnTo>
                <a:lnTo>
                  <a:pt x="8621" y="3339"/>
                </a:lnTo>
                <a:lnTo>
                  <a:pt x="8584" y="3705"/>
                </a:lnTo>
                <a:lnTo>
                  <a:pt x="8621" y="4072"/>
                </a:lnTo>
                <a:lnTo>
                  <a:pt x="8694" y="4439"/>
                </a:lnTo>
                <a:lnTo>
                  <a:pt x="8768" y="4806"/>
                </a:lnTo>
                <a:lnTo>
                  <a:pt x="8804" y="4879"/>
                </a:lnTo>
                <a:lnTo>
                  <a:pt x="8878" y="4953"/>
                </a:lnTo>
                <a:lnTo>
                  <a:pt x="8951" y="4989"/>
                </a:lnTo>
                <a:lnTo>
                  <a:pt x="9061" y="4953"/>
                </a:lnTo>
                <a:lnTo>
                  <a:pt x="9135" y="4916"/>
                </a:lnTo>
                <a:lnTo>
                  <a:pt x="9208" y="4879"/>
                </a:lnTo>
                <a:lnTo>
                  <a:pt x="9245" y="4769"/>
                </a:lnTo>
                <a:lnTo>
                  <a:pt x="9208" y="4659"/>
                </a:lnTo>
                <a:lnTo>
                  <a:pt x="9135" y="4182"/>
                </a:lnTo>
                <a:lnTo>
                  <a:pt x="9098" y="3669"/>
                </a:lnTo>
                <a:lnTo>
                  <a:pt x="9135" y="3339"/>
                </a:lnTo>
                <a:lnTo>
                  <a:pt x="9208" y="3118"/>
                </a:lnTo>
                <a:lnTo>
                  <a:pt x="9391" y="2972"/>
                </a:lnTo>
                <a:lnTo>
                  <a:pt x="9575" y="2825"/>
                </a:lnTo>
                <a:lnTo>
                  <a:pt x="9795" y="2788"/>
                </a:lnTo>
                <a:lnTo>
                  <a:pt x="9868" y="4072"/>
                </a:lnTo>
                <a:lnTo>
                  <a:pt x="9905" y="4146"/>
                </a:lnTo>
                <a:lnTo>
                  <a:pt x="9942" y="4219"/>
                </a:lnTo>
                <a:lnTo>
                  <a:pt x="10015" y="4292"/>
                </a:lnTo>
                <a:lnTo>
                  <a:pt x="10125" y="4292"/>
                </a:lnTo>
                <a:lnTo>
                  <a:pt x="10198" y="4329"/>
                </a:lnTo>
                <a:lnTo>
                  <a:pt x="10272" y="4292"/>
                </a:lnTo>
                <a:lnTo>
                  <a:pt x="10308" y="4219"/>
                </a:lnTo>
                <a:lnTo>
                  <a:pt x="10345" y="4146"/>
                </a:lnTo>
                <a:lnTo>
                  <a:pt x="10455" y="3559"/>
                </a:lnTo>
                <a:lnTo>
                  <a:pt x="10565" y="3008"/>
                </a:lnTo>
                <a:lnTo>
                  <a:pt x="10602" y="2862"/>
                </a:lnTo>
                <a:lnTo>
                  <a:pt x="10675" y="2752"/>
                </a:lnTo>
                <a:lnTo>
                  <a:pt x="10785" y="2642"/>
                </a:lnTo>
                <a:lnTo>
                  <a:pt x="10895" y="2568"/>
                </a:lnTo>
                <a:lnTo>
                  <a:pt x="11079" y="2568"/>
                </a:lnTo>
                <a:lnTo>
                  <a:pt x="11115" y="2642"/>
                </a:lnTo>
                <a:lnTo>
                  <a:pt x="11115" y="2752"/>
                </a:lnTo>
                <a:lnTo>
                  <a:pt x="11115" y="2862"/>
                </a:lnTo>
                <a:lnTo>
                  <a:pt x="11189" y="3449"/>
                </a:lnTo>
                <a:lnTo>
                  <a:pt x="11299" y="4036"/>
                </a:lnTo>
                <a:lnTo>
                  <a:pt x="11372" y="4256"/>
                </a:lnTo>
                <a:lnTo>
                  <a:pt x="11446" y="4512"/>
                </a:lnTo>
                <a:lnTo>
                  <a:pt x="11556" y="4732"/>
                </a:lnTo>
                <a:lnTo>
                  <a:pt x="11629" y="4806"/>
                </a:lnTo>
                <a:lnTo>
                  <a:pt x="11739" y="4843"/>
                </a:lnTo>
                <a:lnTo>
                  <a:pt x="11849" y="4843"/>
                </a:lnTo>
                <a:lnTo>
                  <a:pt x="11922" y="4806"/>
                </a:lnTo>
                <a:lnTo>
                  <a:pt x="11996" y="4769"/>
                </a:lnTo>
                <a:lnTo>
                  <a:pt x="12032" y="4696"/>
                </a:lnTo>
                <a:lnTo>
                  <a:pt x="12069" y="4586"/>
                </a:lnTo>
                <a:lnTo>
                  <a:pt x="11996" y="4476"/>
                </a:lnTo>
                <a:lnTo>
                  <a:pt x="11922" y="4402"/>
                </a:lnTo>
                <a:lnTo>
                  <a:pt x="11886" y="4256"/>
                </a:lnTo>
                <a:lnTo>
                  <a:pt x="11812" y="4072"/>
                </a:lnTo>
                <a:lnTo>
                  <a:pt x="11776" y="3779"/>
                </a:lnTo>
                <a:lnTo>
                  <a:pt x="11666" y="3339"/>
                </a:lnTo>
                <a:lnTo>
                  <a:pt x="11629" y="2862"/>
                </a:lnTo>
                <a:lnTo>
                  <a:pt x="11629" y="2532"/>
                </a:lnTo>
                <a:lnTo>
                  <a:pt x="11592" y="2385"/>
                </a:lnTo>
                <a:lnTo>
                  <a:pt x="11482" y="2275"/>
                </a:lnTo>
                <a:lnTo>
                  <a:pt x="11299" y="2128"/>
                </a:lnTo>
                <a:lnTo>
                  <a:pt x="11189" y="2091"/>
                </a:lnTo>
                <a:lnTo>
                  <a:pt x="11079" y="2055"/>
                </a:lnTo>
                <a:close/>
                <a:moveTo>
                  <a:pt x="2715" y="1138"/>
                </a:moveTo>
                <a:lnTo>
                  <a:pt x="2569" y="1174"/>
                </a:lnTo>
                <a:lnTo>
                  <a:pt x="2422" y="1284"/>
                </a:lnTo>
                <a:lnTo>
                  <a:pt x="2385" y="1358"/>
                </a:lnTo>
                <a:lnTo>
                  <a:pt x="2165" y="1284"/>
                </a:lnTo>
                <a:lnTo>
                  <a:pt x="1762" y="1284"/>
                </a:lnTo>
                <a:lnTo>
                  <a:pt x="1542" y="1358"/>
                </a:lnTo>
                <a:lnTo>
                  <a:pt x="771" y="1504"/>
                </a:lnTo>
                <a:lnTo>
                  <a:pt x="368" y="1651"/>
                </a:lnTo>
                <a:lnTo>
                  <a:pt x="184" y="1725"/>
                </a:lnTo>
                <a:lnTo>
                  <a:pt x="38" y="1835"/>
                </a:lnTo>
                <a:lnTo>
                  <a:pt x="1" y="1908"/>
                </a:lnTo>
                <a:lnTo>
                  <a:pt x="1" y="1981"/>
                </a:lnTo>
                <a:lnTo>
                  <a:pt x="38" y="2018"/>
                </a:lnTo>
                <a:lnTo>
                  <a:pt x="111" y="2055"/>
                </a:lnTo>
                <a:lnTo>
                  <a:pt x="74" y="2348"/>
                </a:lnTo>
                <a:lnTo>
                  <a:pt x="74" y="2642"/>
                </a:lnTo>
                <a:lnTo>
                  <a:pt x="74" y="3705"/>
                </a:lnTo>
                <a:lnTo>
                  <a:pt x="111" y="4843"/>
                </a:lnTo>
                <a:lnTo>
                  <a:pt x="148" y="5980"/>
                </a:lnTo>
                <a:lnTo>
                  <a:pt x="184" y="6090"/>
                </a:lnTo>
                <a:lnTo>
                  <a:pt x="294" y="6200"/>
                </a:lnTo>
                <a:lnTo>
                  <a:pt x="404" y="6236"/>
                </a:lnTo>
                <a:lnTo>
                  <a:pt x="514" y="6200"/>
                </a:lnTo>
                <a:lnTo>
                  <a:pt x="624" y="6236"/>
                </a:lnTo>
                <a:lnTo>
                  <a:pt x="845" y="6273"/>
                </a:lnTo>
                <a:lnTo>
                  <a:pt x="1028" y="6236"/>
                </a:lnTo>
                <a:lnTo>
                  <a:pt x="1395" y="6163"/>
                </a:lnTo>
                <a:lnTo>
                  <a:pt x="2385" y="5980"/>
                </a:lnTo>
                <a:lnTo>
                  <a:pt x="2605" y="5943"/>
                </a:lnTo>
                <a:lnTo>
                  <a:pt x="2752" y="5906"/>
                </a:lnTo>
                <a:lnTo>
                  <a:pt x="2899" y="5833"/>
                </a:lnTo>
                <a:lnTo>
                  <a:pt x="2972" y="5686"/>
                </a:lnTo>
                <a:lnTo>
                  <a:pt x="2972" y="5576"/>
                </a:lnTo>
                <a:lnTo>
                  <a:pt x="2935" y="5503"/>
                </a:lnTo>
                <a:lnTo>
                  <a:pt x="2825" y="5429"/>
                </a:lnTo>
                <a:lnTo>
                  <a:pt x="2679" y="5393"/>
                </a:lnTo>
                <a:lnTo>
                  <a:pt x="2532" y="5393"/>
                </a:lnTo>
                <a:lnTo>
                  <a:pt x="2385" y="5429"/>
                </a:lnTo>
                <a:lnTo>
                  <a:pt x="2055" y="5503"/>
                </a:lnTo>
                <a:lnTo>
                  <a:pt x="1762" y="5576"/>
                </a:lnTo>
                <a:lnTo>
                  <a:pt x="1028" y="5723"/>
                </a:lnTo>
                <a:lnTo>
                  <a:pt x="698" y="5796"/>
                </a:lnTo>
                <a:lnTo>
                  <a:pt x="661" y="4953"/>
                </a:lnTo>
                <a:lnTo>
                  <a:pt x="624" y="4109"/>
                </a:lnTo>
                <a:lnTo>
                  <a:pt x="845" y="4109"/>
                </a:lnTo>
                <a:lnTo>
                  <a:pt x="1028" y="4072"/>
                </a:lnTo>
                <a:lnTo>
                  <a:pt x="1431" y="3962"/>
                </a:lnTo>
                <a:lnTo>
                  <a:pt x="2459" y="3742"/>
                </a:lnTo>
                <a:lnTo>
                  <a:pt x="2495" y="3779"/>
                </a:lnTo>
                <a:lnTo>
                  <a:pt x="2605" y="3779"/>
                </a:lnTo>
                <a:lnTo>
                  <a:pt x="2679" y="3742"/>
                </a:lnTo>
                <a:lnTo>
                  <a:pt x="2752" y="3705"/>
                </a:lnTo>
                <a:lnTo>
                  <a:pt x="2789" y="3669"/>
                </a:lnTo>
                <a:lnTo>
                  <a:pt x="2862" y="3559"/>
                </a:lnTo>
                <a:lnTo>
                  <a:pt x="2899" y="3485"/>
                </a:lnTo>
                <a:lnTo>
                  <a:pt x="2899" y="3412"/>
                </a:lnTo>
                <a:lnTo>
                  <a:pt x="2862" y="3339"/>
                </a:lnTo>
                <a:lnTo>
                  <a:pt x="2825" y="3265"/>
                </a:lnTo>
                <a:lnTo>
                  <a:pt x="2715" y="3155"/>
                </a:lnTo>
                <a:lnTo>
                  <a:pt x="2532" y="3155"/>
                </a:lnTo>
                <a:lnTo>
                  <a:pt x="1431" y="3449"/>
                </a:lnTo>
                <a:lnTo>
                  <a:pt x="1028" y="3522"/>
                </a:lnTo>
                <a:lnTo>
                  <a:pt x="808" y="3595"/>
                </a:lnTo>
                <a:lnTo>
                  <a:pt x="624" y="3632"/>
                </a:lnTo>
                <a:lnTo>
                  <a:pt x="588" y="2788"/>
                </a:lnTo>
                <a:lnTo>
                  <a:pt x="588" y="2458"/>
                </a:lnTo>
                <a:lnTo>
                  <a:pt x="551" y="2091"/>
                </a:lnTo>
                <a:lnTo>
                  <a:pt x="1065" y="1981"/>
                </a:lnTo>
                <a:lnTo>
                  <a:pt x="1615" y="1835"/>
                </a:lnTo>
                <a:lnTo>
                  <a:pt x="1798" y="1798"/>
                </a:lnTo>
                <a:lnTo>
                  <a:pt x="2055" y="1798"/>
                </a:lnTo>
                <a:lnTo>
                  <a:pt x="2165" y="1871"/>
                </a:lnTo>
                <a:lnTo>
                  <a:pt x="2238" y="1908"/>
                </a:lnTo>
                <a:lnTo>
                  <a:pt x="2312" y="1945"/>
                </a:lnTo>
                <a:lnTo>
                  <a:pt x="2422" y="1945"/>
                </a:lnTo>
                <a:lnTo>
                  <a:pt x="2495" y="1908"/>
                </a:lnTo>
                <a:lnTo>
                  <a:pt x="3009" y="1651"/>
                </a:lnTo>
                <a:lnTo>
                  <a:pt x="3082" y="1615"/>
                </a:lnTo>
                <a:lnTo>
                  <a:pt x="3119" y="1578"/>
                </a:lnTo>
                <a:lnTo>
                  <a:pt x="3156" y="1431"/>
                </a:lnTo>
                <a:lnTo>
                  <a:pt x="3119" y="1284"/>
                </a:lnTo>
                <a:lnTo>
                  <a:pt x="3082" y="1248"/>
                </a:lnTo>
                <a:lnTo>
                  <a:pt x="3009" y="1174"/>
                </a:lnTo>
                <a:lnTo>
                  <a:pt x="2862" y="1138"/>
                </a:lnTo>
                <a:close/>
              </a:path>
            </a:pathLst>
          </a:custGeom>
          <a:solidFill>
            <a:srgbClr val="6D9EEB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174" name="Shape 174"/>
          <p:cNvSpPr/>
          <p:nvPr/>
        </p:nvSpPr>
        <p:spPr>
          <a:xfrm>
            <a:off x="7146421" y="4508764"/>
            <a:ext cx="1040883" cy="730620"/>
          </a:xfrm>
          <a:custGeom>
            <a:avLst/>
            <a:gdLst/>
            <a:ahLst/>
            <a:cxnLst/>
            <a:rect l="0" t="0" r="0" b="0"/>
            <a:pathLst>
              <a:path w="20800" h="14600" extrusionOk="0">
                <a:moveTo>
                  <a:pt x="5466" y="441"/>
                </a:moveTo>
                <a:lnTo>
                  <a:pt x="5650" y="478"/>
                </a:lnTo>
                <a:lnTo>
                  <a:pt x="5577" y="478"/>
                </a:lnTo>
                <a:lnTo>
                  <a:pt x="5466" y="441"/>
                </a:lnTo>
                <a:close/>
                <a:moveTo>
                  <a:pt x="4843" y="478"/>
                </a:moveTo>
                <a:lnTo>
                  <a:pt x="4806" y="514"/>
                </a:lnTo>
                <a:lnTo>
                  <a:pt x="4586" y="551"/>
                </a:lnTo>
                <a:lnTo>
                  <a:pt x="4843" y="478"/>
                </a:lnTo>
                <a:close/>
                <a:moveTo>
                  <a:pt x="5173" y="808"/>
                </a:moveTo>
                <a:lnTo>
                  <a:pt x="5210" y="844"/>
                </a:lnTo>
                <a:lnTo>
                  <a:pt x="5246" y="918"/>
                </a:lnTo>
                <a:lnTo>
                  <a:pt x="5356" y="991"/>
                </a:lnTo>
                <a:lnTo>
                  <a:pt x="5503" y="1028"/>
                </a:lnTo>
                <a:lnTo>
                  <a:pt x="5760" y="1028"/>
                </a:lnTo>
                <a:lnTo>
                  <a:pt x="5870" y="991"/>
                </a:lnTo>
                <a:lnTo>
                  <a:pt x="5980" y="991"/>
                </a:lnTo>
                <a:lnTo>
                  <a:pt x="6017" y="1028"/>
                </a:lnTo>
                <a:lnTo>
                  <a:pt x="6053" y="1101"/>
                </a:lnTo>
                <a:lnTo>
                  <a:pt x="6163" y="1431"/>
                </a:lnTo>
                <a:lnTo>
                  <a:pt x="6163" y="1725"/>
                </a:lnTo>
                <a:lnTo>
                  <a:pt x="6127" y="2055"/>
                </a:lnTo>
                <a:lnTo>
                  <a:pt x="6053" y="2348"/>
                </a:lnTo>
                <a:lnTo>
                  <a:pt x="5980" y="2532"/>
                </a:lnTo>
                <a:lnTo>
                  <a:pt x="5907" y="2715"/>
                </a:lnTo>
                <a:lnTo>
                  <a:pt x="5650" y="3009"/>
                </a:lnTo>
                <a:lnTo>
                  <a:pt x="5393" y="3229"/>
                </a:lnTo>
                <a:lnTo>
                  <a:pt x="5063" y="3412"/>
                </a:lnTo>
                <a:lnTo>
                  <a:pt x="5063" y="3375"/>
                </a:lnTo>
                <a:lnTo>
                  <a:pt x="5063" y="3302"/>
                </a:lnTo>
                <a:lnTo>
                  <a:pt x="5026" y="3265"/>
                </a:lnTo>
                <a:lnTo>
                  <a:pt x="4953" y="3229"/>
                </a:lnTo>
                <a:lnTo>
                  <a:pt x="4880" y="3229"/>
                </a:lnTo>
                <a:lnTo>
                  <a:pt x="5063" y="2789"/>
                </a:lnTo>
                <a:lnTo>
                  <a:pt x="5063" y="2715"/>
                </a:lnTo>
                <a:lnTo>
                  <a:pt x="4990" y="2679"/>
                </a:lnTo>
                <a:lnTo>
                  <a:pt x="4953" y="2679"/>
                </a:lnTo>
                <a:lnTo>
                  <a:pt x="4880" y="2715"/>
                </a:lnTo>
                <a:lnTo>
                  <a:pt x="4549" y="3229"/>
                </a:lnTo>
                <a:lnTo>
                  <a:pt x="4329" y="3559"/>
                </a:lnTo>
                <a:lnTo>
                  <a:pt x="4109" y="3522"/>
                </a:lnTo>
                <a:lnTo>
                  <a:pt x="3853" y="3486"/>
                </a:lnTo>
                <a:lnTo>
                  <a:pt x="3706" y="3449"/>
                </a:lnTo>
                <a:lnTo>
                  <a:pt x="3999" y="3192"/>
                </a:lnTo>
                <a:lnTo>
                  <a:pt x="4586" y="2642"/>
                </a:lnTo>
                <a:lnTo>
                  <a:pt x="4586" y="2568"/>
                </a:lnTo>
                <a:lnTo>
                  <a:pt x="4586" y="2495"/>
                </a:lnTo>
                <a:lnTo>
                  <a:pt x="4513" y="2458"/>
                </a:lnTo>
                <a:lnTo>
                  <a:pt x="4439" y="2458"/>
                </a:lnTo>
                <a:lnTo>
                  <a:pt x="3486" y="3119"/>
                </a:lnTo>
                <a:lnTo>
                  <a:pt x="3302" y="3265"/>
                </a:lnTo>
                <a:lnTo>
                  <a:pt x="3229" y="3192"/>
                </a:lnTo>
                <a:lnTo>
                  <a:pt x="3266" y="3082"/>
                </a:lnTo>
                <a:lnTo>
                  <a:pt x="3302" y="3009"/>
                </a:lnTo>
                <a:lnTo>
                  <a:pt x="3266" y="2935"/>
                </a:lnTo>
                <a:lnTo>
                  <a:pt x="3229" y="2899"/>
                </a:lnTo>
                <a:lnTo>
                  <a:pt x="3339" y="2935"/>
                </a:lnTo>
                <a:lnTo>
                  <a:pt x="3669" y="2752"/>
                </a:lnTo>
                <a:lnTo>
                  <a:pt x="4733" y="2055"/>
                </a:lnTo>
                <a:lnTo>
                  <a:pt x="4770" y="1982"/>
                </a:lnTo>
                <a:lnTo>
                  <a:pt x="4770" y="1945"/>
                </a:lnTo>
                <a:lnTo>
                  <a:pt x="4733" y="1872"/>
                </a:lnTo>
                <a:lnTo>
                  <a:pt x="4660" y="1872"/>
                </a:lnTo>
                <a:lnTo>
                  <a:pt x="4329" y="1982"/>
                </a:lnTo>
                <a:lnTo>
                  <a:pt x="3816" y="2202"/>
                </a:lnTo>
                <a:lnTo>
                  <a:pt x="3302" y="2458"/>
                </a:lnTo>
                <a:lnTo>
                  <a:pt x="3082" y="2642"/>
                </a:lnTo>
                <a:lnTo>
                  <a:pt x="2935" y="2789"/>
                </a:lnTo>
                <a:lnTo>
                  <a:pt x="2899" y="2605"/>
                </a:lnTo>
                <a:lnTo>
                  <a:pt x="2899" y="2458"/>
                </a:lnTo>
                <a:lnTo>
                  <a:pt x="3082" y="2385"/>
                </a:lnTo>
                <a:lnTo>
                  <a:pt x="3266" y="2238"/>
                </a:lnTo>
                <a:lnTo>
                  <a:pt x="3632" y="2018"/>
                </a:lnTo>
                <a:lnTo>
                  <a:pt x="4109" y="1725"/>
                </a:lnTo>
                <a:lnTo>
                  <a:pt x="4586" y="1505"/>
                </a:lnTo>
                <a:lnTo>
                  <a:pt x="4660" y="1431"/>
                </a:lnTo>
                <a:lnTo>
                  <a:pt x="4660" y="1358"/>
                </a:lnTo>
                <a:lnTo>
                  <a:pt x="4586" y="1321"/>
                </a:lnTo>
                <a:lnTo>
                  <a:pt x="4513" y="1285"/>
                </a:lnTo>
                <a:lnTo>
                  <a:pt x="4256" y="1358"/>
                </a:lnTo>
                <a:lnTo>
                  <a:pt x="3963" y="1431"/>
                </a:lnTo>
                <a:lnTo>
                  <a:pt x="3706" y="1505"/>
                </a:lnTo>
                <a:lnTo>
                  <a:pt x="3449" y="1651"/>
                </a:lnTo>
                <a:lnTo>
                  <a:pt x="3156" y="1798"/>
                </a:lnTo>
                <a:lnTo>
                  <a:pt x="3302" y="1578"/>
                </a:lnTo>
                <a:lnTo>
                  <a:pt x="3486" y="1358"/>
                </a:lnTo>
                <a:lnTo>
                  <a:pt x="3779" y="1211"/>
                </a:lnTo>
                <a:lnTo>
                  <a:pt x="4109" y="1065"/>
                </a:lnTo>
                <a:lnTo>
                  <a:pt x="4733" y="844"/>
                </a:lnTo>
                <a:lnTo>
                  <a:pt x="4770" y="918"/>
                </a:lnTo>
                <a:lnTo>
                  <a:pt x="4843" y="991"/>
                </a:lnTo>
                <a:lnTo>
                  <a:pt x="4916" y="991"/>
                </a:lnTo>
                <a:lnTo>
                  <a:pt x="4990" y="1028"/>
                </a:lnTo>
                <a:lnTo>
                  <a:pt x="5063" y="991"/>
                </a:lnTo>
                <a:lnTo>
                  <a:pt x="5100" y="955"/>
                </a:lnTo>
                <a:lnTo>
                  <a:pt x="5173" y="881"/>
                </a:lnTo>
                <a:lnTo>
                  <a:pt x="5173" y="808"/>
                </a:lnTo>
                <a:close/>
                <a:moveTo>
                  <a:pt x="9648" y="3302"/>
                </a:moveTo>
                <a:lnTo>
                  <a:pt x="9905" y="3375"/>
                </a:lnTo>
                <a:lnTo>
                  <a:pt x="9905" y="3412"/>
                </a:lnTo>
                <a:lnTo>
                  <a:pt x="10125" y="3632"/>
                </a:lnTo>
                <a:lnTo>
                  <a:pt x="10308" y="3889"/>
                </a:lnTo>
                <a:lnTo>
                  <a:pt x="10162" y="4036"/>
                </a:lnTo>
                <a:lnTo>
                  <a:pt x="9978" y="4182"/>
                </a:lnTo>
                <a:lnTo>
                  <a:pt x="9795" y="4293"/>
                </a:lnTo>
                <a:lnTo>
                  <a:pt x="9612" y="4329"/>
                </a:lnTo>
                <a:lnTo>
                  <a:pt x="9501" y="4293"/>
                </a:lnTo>
                <a:lnTo>
                  <a:pt x="9428" y="4256"/>
                </a:lnTo>
                <a:lnTo>
                  <a:pt x="9501" y="4146"/>
                </a:lnTo>
                <a:lnTo>
                  <a:pt x="9501" y="4072"/>
                </a:lnTo>
                <a:lnTo>
                  <a:pt x="9465" y="3999"/>
                </a:lnTo>
                <a:lnTo>
                  <a:pt x="9391" y="3926"/>
                </a:lnTo>
                <a:lnTo>
                  <a:pt x="9245" y="3926"/>
                </a:lnTo>
                <a:lnTo>
                  <a:pt x="9465" y="3816"/>
                </a:lnTo>
                <a:lnTo>
                  <a:pt x="9501" y="3779"/>
                </a:lnTo>
                <a:lnTo>
                  <a:pt x="9538" y="3742"/>
                </a:lnTo>
                <a:lnTo>
                  <a:pt x="9538" y="3632"/>
                </a:lnTo>
                <a:lnTo>
                  <a:pt x="9465" y="3559"/>
                </a:lnTo>
                <a:lnTo>
                  <a:pt x="9391" y="3522"/>
                </a:lnTo>
                <a:lnTo>
                  <a:pt x="9355" y="3522"/>
                </a:lnTo>
                <a:lnTo>
                  <a:pt x="9061" y="3632"/>
                </a:lnTo>
                <a:lnTo>
                  <a:pt x="9208" y="3375"/>
                </a:lnTo>
                <a:lnTo>
                  <a:pt x="9281" y="3412"/>
                </a:lnTo>
                <a:lnTo>
                  <a:pt x="9355" y="3412"/>
                </a:lnTo>
                <a:lnTo>
                  <a:pt x="9501" y="3375"/>
                </a:lnTo>
                <a:lnTo>
                  <a:pt x="9648" y="3302"/>
                </a:lnTo>
                <a:close/>
                <a:moveTo>
                  <a:pt x="1505" y="4329"/>
                </a:moveTo>
                <a:lnTo>
                  <a:pt x="1615" y="4366"/>
                </a:lnTo>
                <a:lnTo>
                  <a:pt x="1725" y="4439"/>
                </a:lnTo>
                <a:lnTo>
                  <a:pt x="1872" y="4586"/>
                </a:lnTo>
                <a:lnTo>
                  <a:pt x="1908" y="4769"/>
                </a:lnTo>
                <a:lnTo>
                  <a:pt x="1945" y="4916"/>
                </a:lnTo>
                <a:lnTo>
                  <a:pt x="1908" y="5100"/>
                </a:lnTo>
                <a:lnTo>
                  <a:pt x="1872" y="5246"/>
                </a:lnTo>
                <a:lnTo>
                  <a:pt x="1762" y="5393"/>
                </a:lnTo>
                <a:lnTo>
                  <a:pt x="1615" y="5503"/>
                </a:lnTo>
                <a:lnTo>
                  <a:pt x="1468" y="5576"/>
                </a:lnTo>
                <a:lnTo>
                  <a:pt x="1432" y="5430"/>
                </a:lnTo>
                <a:lnTo>
                  <a:pt x="1432" y="5283"/>
                </a:lnTo>
                <a:lnTo>
                  <a:pt x="1432" y="5210"/>
                </a:lnTo>
                <a:lnTo>
                  <a:pt x="1395" y="5136"/>
                </a:lnTo>
                <a:lnTo>
                  <a:pt x="1395" y="5063"/>
                </a:lnTo>
                <a:lnTo>
                  <a:pt x="1321" y="4989"/>
                </a:lnTo>
                <a:lnTo>
                  <a:pt x="1285" y="4953"/>
                </a:lnTo>
                <a:lnTo>
                  <a:pt x="1175" y="4989"/>
                </a:lnTo>
                <a:lnTo>
                  <a:pt x="1028" y="5063"/>
                </a:lnTo>
                <a:lnTo>
                  <a:pt x="1138" y="4989"/>
                </a:lnTo>
                <a:lnTo>
                  <a:pt x="1321" y="4879"/>
                </a:lnTo>
                <a:lnTo>
                  <a:pt x="1468" y="4769"/>
                </a:lnTo>
                <a:lnTo>
                  <a:pt x="1542" y="4696"/>
                </a:lnTo>
                <a:lnTo>
                  <a:pt x="1505" y="4623"/>
                </a:lnTo>
                <a:lnTo>
                  <a:pt x="1468" y="4549"/>
                </a:lnTo>
                <a:lnTo>
                  <a:pt x="1395" y="4513"/>
                </a:lnTo>
                <a:lnTo>
                  <a:pt x="1432" y="4476"/>
                </a:lnTo>
                <a:lnTo>
                  <a:pt x="1468" y="4439"/>
                </a:lnTo>
                <a:lnTo>
                  <a:pt x="1468" y="4403"/>
                </a:lnTo>
                <a:lnTo>
                  <a:pt x="1432" y="4329"/>
                </a:lnTo>
                <a:close/>
                <a:moveTo>
                  <a:pt x="1138" y="5576"/>
                </a:moveTo>
                <a:lnTo>
                  <a:pt x="1138" y="5650"/>
                </a:lnTo>
                <a:lnTo>
                  <a:pt x="1028" y="5613"/>
                </a:lnTo>
                <a:lnTo>
                  <a:pt x="1138" y="5576"/>
                </a:lnTo>
                <a:close/>
                <a:moveTo>
                  <a:pt x="7887" y="5907"/>
                </a:moveTo>
                <a:lnTo>
                  <a:pt x="8218" y="5980"/>
                </a:lnTo>
                <a:lnTo>
                  <a:pt x="8291" y="6090"/>
                </a:lnTo>
                <a:lnTo>
                  <a:pt x="8401" y="6163"/>
                </a:lnTo>
                <a:lnTo>
                  <a:pt x="8511" y="6273"/>
                </a:lnTo>
                <a:lnTo>
                  <a:pt x="8621" y="6383"/>
                </a:lnTo>
                <a:lnTo>
                  <a:pt x="8694" y="6530"/>
                </a:lnTo>
                <a:lnTo>
                  <a:pt x="8768" y="6677"/>
                </a:lnTo>
                <a:lnTo>
                  <a:pt x="8805" y="6934"/>
                </a:lnTo>
                <a:lnTo>
                  <a:pt x="8768" y="7154"/>
                </a:lnTo>
                <a:lnTo>
                  <a:pt x="8658" y="7374"/>
                </a:lnTo>
                <a:lnTo>
                  <a:pt x="8548" y="7557"/>
                </a:lnTo>
                <a:lnTo>
                  <a:pt x="8438" y="7704"/>
                </a:lnTo>
                <a:lnTo>
                  <a:pt x="8291" y="7814"/>
                </a:lnTo>
                <a:lnTo>
                  <a:pt x="8144" y="7887"/>
                </a:lnTo>
                <a:lnTo>
                  <a:pt x="7998" y="7961"/>
                </a:lnTo>
                <a:lnTo>
                  <a:pt x="8071" y="7594"/>
                </a:lnTo>
                <a:lnTo>
                  <a:pt x="8071" y="7520"/>
                </a:lnTo>
                <a:lnTo>
                  <a:pt x="8034" y="7484"/>
                </a:lnTo>
                <a:lnTo>
                  <a:pt x="7961" y="7484"/>
                </a:lnTo>
                <a:lnTo>
                  <a:pt x="7924" y="7520"/>
                </a:lnTo>
                <a:lnTo>
                  <a:pt x="7741" y="7741"/>
                </a:lnTo>
                <a:lnTo>
                  <a:pt x="7557" y="7997"/>
                </a:lnTo>
                <a:lnTo>
                  <a:pt x="7264" y="7924"/>
                </a:lnTo>
                <a:lnTo>
                  <a:pt x="7484" y="7594"/>
                </a:lnTo>
                <a:lnTo>
                  <a:pt x="7741" y="7337"/>
                </a:lnTo>
                <a:lnTo>
                  <a:pt x="7741" y="7264"/>
                </a:lnTo>
                <a:lnTo>
                  <a:pt x="7741" y="7227"/>
                </a:lnTo>
                <a:lnTo>
                  <a:pt x="7631" y="7227"/>
                </a:lnTo>
                <a:lnTo>
                  <a:pt x="7447" y="7337"/>
                </a:lnTo>
                <a:lnTo>
                  <a:pt x="7264" y="7447"/>
                </a:lnTo>
                <a:lnTo>
                  <a:pt x="7080" y="7594"/>
                </a:lnTo>
                <a:lnTo>
                  <a:pt x="6934" y="7777"/>
                </a:lnTo>
                <a:lnTo>
                  <a:pt x="6860" y="7704"/>
                </a:lnTo>
                <a:lnTo>
                  <a:pt x="6714" y="7557"/>
                </a:lnTo>
                <a:lnTo>
                  <a:pt x="7227" y="7264"/>
                </a:lnTo>
                <a:lnTo>
                  <a:pt x="7741" y="6934"/>
                </a:lnTo>
                <a:lnTo>
                  <a:pt x="7741" y="6897"/>
                </a:lnTo>
                <a:lnTo>
                  <a:pt x="7704" y="6860"/>
                </a:lnTo>
                <a:lnTo>
                  <a:pt x="7411" y="6860"/>
                </a:lnTo>
                <a:lnTo>
                  <a:pt x="7080" y="6934"/>
                </a:lnTo>
                <a:lnTo>
                  <a:pt x="6787" y="7044"/>
                </a:lnTo>
                <a:lnTo>
                  <a:pt x="6530" y="7227"/>
                </a:lnTo>
                <a:lnTo>
                  <a:pt x="6494" y="7007"/>
                </a:lnTo>
                <a:lnTo>
                  <a:pt x="6494" y="6750"/>
                </a:lnTo>
                <a:lnTo>
                  <a:pt x="6604" y="6713"/>
                </a:lnTo>
                <a:lnTo>
                  <a:pt x="6970" y="6603"/>
                </a:lnTo>
                <a:lnTo>
                  <a:pt x="7117" y="6530"/>
                </a:lnTo>
                <a:lnTo>
                  <a:pt x="7301" y="6420"/>
                </a:lnTo>
                <a:lnTo>
                  <a:pt x="7337" y="6347"/>
                </a:lnTo>
                <a:lnTo>
                  <a:pt x="7337" y="6310"/>
                </a:lnTo>
                <a:lnTo>
                  <a:pt x="7301" y="6310"/>
                </a:lnTo>
                <a:lnTo>
                  <a:pt x="7007" y="6273"/>
                </a:lnTo>
                <a:lnTo>
                  <a:pt x="6750" y="6310"/>
                </a:lnTo>
                <a:lnTo>
                  <a:pt x="6750" y="6310"/>
                </a:lnTo>
                <a:lnTo>
                  <a:pt x="6860" y="6200"/>
                </a:lnTo>
                <a:lnTo>
                  <a:pt x="6970" y="6090"/>
                </a:lnTo>
                <a:lnTo>
                  <a:pt x="7117" y="6017"/>
                </a:lnTo>
                <a:lnTo>
                  <a:pt x="7264" y="5943"/>
                </a:lnTo>
                <a:lnTo>
                  <a:pt x="7557" y="5907"/>
                </a:lnTo>
                <a:close/>
                <a:moveTo>
                  <a:pt x="4953" y="1"/>
                </a:moveTo>
                <a:lnTo>
                  <a:pt x="4733" y="37"/>
                </a:lnTo>
                <a:lnTo>
                  <a:pt x="4476" y="111"/>
                </a:lnTo>
                <a:lnTo>
                  <a:pt x="4256" y="184"/>
                </a:lnTo>
                <a:lnTo>
                  <a:pt x="4036" y="294"/>
                </a:lnTo>
                <a:lnTo>
                  <a:pt x="3632" y="551"/>
                </a:lnTo>
                <a:lnTo>
                  <a:pt x="3302" y="881"/>
                </a:lnTo>
                <a:lnTo>
                  <a:pt x="2972" y="1248"/>
                </a:lnTo>
                <a:lnTo>
                  <a:pt x="2679" y="1651"/>
                </a:lnTo>
                <a:lnTo>
                  <a:pt x="2569" y="1872"/>
                </a:lnTo>
                <a:lnTo>
                  <a:pt x="2495" y="2092"/>
                </a:lnTo>
                <a:lnTo>
                  <a:pt x="2422" y="2348"/>
                </a:lnTo>
                <a:lnTo>
                  <a:pt x="2385" y="2568"/>
                </a:lnTo>
                <a:lnTo>
                  <a:pt x="2422" y="2789"/>
                </a:lnTo>
                <a:lnTo>
                  <a:pt x="2459" y="2935"/>
                </a:lnTo>
                <a:lnTo>
                  <a:pt x="2532" y="3119"/>
                </a:lnTo>
                <a:lnTo>
                  <a:pt x="2605" y="3265"/>
                </a:lnTo>
                <a:lnTo>
                  <a:pt x="2495" y="3339"/>
                </a:lnTo>
                <a:lnTo>
                  <a:pt x="2018" y="3559"/>
                </a:lnTo>
                <a:lnTo>
                  <a:pt x="1798" y="3706"/>
                </a:lnTo>
                <a:lnTo>
                  <a:pt x="1688" y="3779"/>
                </a:lnTo>
                <a:lnTo>
                  <a:pt x="1578" y="3852"/>
                </a:lnTo>
                <a:lnTo>
                  <a:pt x="1065" y="3852"/>
                </a:lnTo>
                <a:lnTo>
                  <a:pt x="881" y="3926"/>
                </a:lnTo>
                <a:lnTo>
                  <a:pt x="735" y="3999"/>
                </a:lnTo>
                <a:lnTo>
                  <a:pt x="588" y="4109"/>
                </a:lnTo>
                <a:lnTo>
                  <a:pt x="478" y="4256"/>
                </a:lnTo>
                <a:lnTo>
                  <a:pt x="368" y="4403"/>
                </a:lnTo>
                <a:lnTo>
                  <a:pt x="184" y="4623"/>
                </a:lnTo>
                <a:lnTo>
                  <a:pt x="74" y="4879"/>
                </a:lnTo>
                <a:lnTo>
                  <a:pt x="38" y="4989"/>
                </a:lnTo>
                <a:lnTo>
                  <a:pt x="1" y="5136"/>
                </a:lnTo>
                <a:lnTo>
                  <a:pt x="38" y="5283"/>
                </a:lnTo>
                <a:lnTo>
                  <a:pt x="74" y="5430"/>
                </a:lnTo>
                <a:lnTo>
                  <a:pt x="184" y="5576"/>
                </a:lnTo>
                <a:lnTo>
                  <a:pt x="258" y="5723"/>
                </a:lnTo>
                <a:lnTo>
                  <a:pt x="404" y="5833"/>
                </a:lnTo>
                <a:lnTo>
                  <a:pt x="514" y="5943"/>
                </a:lnTo>
                <a:lnTo>
                  <a:pt x="661" y="6017"/>
                </a:lnTo>
                <a:lnTo>
                  <a:pt x="845" y="6053"/>
                </a:lnTo>
                <a:lnTo>
                  <a:pt x="1175" y="6127"/>
                </a:lnTo>
                <a:lnTo>
                  <a:pt x="1358" y="6127"/>
                </a:lnTo>
                <a:lnTo>
                  <a:pt x="1505" y="6090"/>
                </a:lnTo>
                <a:lnTo>
                  <a:pt x="1688" y="6053"/>
                </a:lnTo>
                <a:lnTo>
                  <a:pt x="1835" y="5980"/>
                </a:lnTo>
                <a:lnTo>
                  <a:pt x="2055" y="5760"/>
                </a:lnTo>
                <a:lnTo>
                  <a:pt x="2275" y="5503"/>
                </a:lnTo>
                <a:lnTo>
                  <a:pt x="2385" y="5210"/>
                </a:lnTo>
                <a:lnTo>
                  <a:pt x="2422" y="5063"/>
                </a:lnTo>
                <a:lnTo>
                  <a:pt x="2422" y="4879"/>
                </a:lnTo>
                <a:lnTo>
                  <a:pt x="2385" y="4733"/>
                </a:lnTo>
                <a:lnTo>
                  <a:pt x="2349" y="4586"/>
                </a:lnTo>
                <a:lnTo>
                  <a:pt x="2275" y="4403"/>
                </a:lnTo>
                <a:lnTo>
                  <a:pt x="2202" y="4256"/>
                </a:lnTo>
                <a:lnTo>
                  <a:pt x="2092" y="4146"/>
                </a:lnTo>
                <a:lnTo>
                  <a:pt x="2055" y="4109"/>
                </a:lnTo>
                <a:lnTo>
                  <a:pt x="2165" y="4036"/>
                </a:lnTo>
                <a:lnTo>
                  <a:pt x="2495" y="3816"/>
                </a:lnTo>
                <a:lnTo>
                  <a:pt x="2679" y="3669"/>
                </a:lnTo>
                <a:lnTo>
                  <a:pt x="2862" y="3522"/>
                </a:lnTo>
                <a:lnTo>
                  <a:pt x="3119" y="3706"/>
                </a:lnTo>
                <a:lnTo>
                  <a:pt x="3156" y="3779"/>
                </a:lnTo>
                <a:lnTo>
                  <a:pt x="3229" y="3816"/>
                </a:lnTo>
                <a:lnTo>
                  <a:pt x="3339" y="3816"/>
                </a:lnTo>
                <a:lnTo>
                  <a:pt x="3706" y="3962"/>
                </a:lnTo>
                <a:lnTo>
                  <a:pt x="4109" y="4036"/>
                </a:lnTo>
                <a:lnTo>
                  <a:pt x="4513" y="4072"/>
                </a:lnTo>
                <a:lnTo>
                  <a:pt x="4880" y="3999"/>
                </a:lnTo>
                <a:lnTo>
                  <a:pt x="5246" y="3889"/>
                </a:lnTo>
                <a:lnTo>
                  <a:pt x="5283" y="3962"/>
                </a:lnTo>
                <a:lnTo>
                  <a:pt x="5320" y="4036"/>
                </a:lnTo>
                <a:lnTo>
                  <a:pt x="5540" y="4219"/>
                </a:lnTo>
                <a:lnTo>
                  <a:pt x="5723" y="4439"/>
                </a:lnTo>
                <a:lnTo>
                  <a:pt x="5980" y="4916"/>
                </a:lnTo>
                <a:lnTo>
                  <a:pt x="6200" y="5430"/>
                </a:lnTo>
                <a:lnTo>
                  <a:pt x="6347" y="5650"/>
                </a:lnTo>
                <a:lnTo>
                  <a:pt x="6530" y="5870"/>
                </a:lnTo>
                <a:lnTo>
                  <a:pt x="6347" y="6017"/>
                </a:lnTo>
                <a:lnTo>
                  <a:pt x="6237" y="6200"/>
                </a:lnTo>
                <a:lnTo>
                  <a:pt x="6127" y="6383"/>
                </a:lnTo>
                <a:lnTo>
                  <a:pt x="6053" y="6567"/>
                </a:lnTo>
                <a:lnTo>
                  <a:pt x="5797" y="6713"/>
                </a:lnTo>
                <a:lnTo>
                  <a:pt x="5723" y="6824"/>
                </a:lnTo>
                <a:lnTo>
                  <a:pt x="5723" y="6934"/>
                </a:lnTo>
                <a:lnTo>
                  <a:pt x="5760" y="7044"/>
                </a:lnTo>
                <a:lnTo>
                  <a:pt x="5833" y="7080"/>
                </a:lnTo>
                <a:lnTo>
                  <a:pt x="6017" y="7080"/>
                </a:lnTo>
                <a:lnTo>
                  <a:pt x="6053" y="7300"/>
                </a:lnTo>
                <a:lnTo>
                  <a:pt x="6127" y="7520"/>
                </a:lnTo>
                <a:lnTo>
                  <a:pt x="6127" y="7631"/>
                </a:lnTo>
                <a:lnTo>
                  <a:pt x="6127" y="7741"/>
                </a:lnTo>
                <a:lnTo>
                  <a:pt x="6200" y="7814"/>
                </a:lnTo>
                <a:lnTo>
                  <a:pt x="6310" y="7851"/>
                </a:lnTo>
                <a:lnTo>
                  <a:pt x="6347" y="7851"/>
                </a:lnTo>
                <a:lnTo>
                  <a:pt x="6494" y="8034"/>
                </a:lnTo>
                <a:lnTo>
                  <a:pt x="6640" y="8144"/>
                </a:lnTo>
                <a:lnTo>
                  <a:pt x="6787" y="8254"/>
                </a:lnTo>
                <a:lnTo>
                  <a:pt x="6860" y="8291"/>
                </a:lnTo>
                <a:lnTo>
                  <a:pt x="6934" y="8327"/>
                </a:lnTo>
                <a:lnTo>
                  <a:pt x="7191" y="8438"/>
                </a:lnTo>
                <a:lnTo>
                  <a:pt x="7447" y="8474"/>
                </a:lnTo>
                <a:lnTo>
                  <a:pt x="7741" y="8474"/>
                </a:lnTo>
                <a:lnTo>
                  <a:pt x="7998" y="8438"/>
                </a:lnTo>
                <a:lnTo>
                  <a:pt x="8254" y="8364"/>
                </a:lnTo>
                <a:lnTo>
                  <a:pt x="8511" y="8254"/>
                </a:lnTo>
                <a:lnTo>
                  <a:pt x="8731" y="8071"/>
                </a:lnTo>
                <a:lnTo>
                  <a:pt x="8915" y="7887"/>
                </a:lnTo>
                <a:lnTo>
                  <a:pt x="9098" y="7631"/>
                </a:lnTo>
                <a:lnTo>
                  <a:pt x="9245" y="7300"/>
                </a:lnTo>
                <a:lnTo>
                  <a:pt x="9281" y="7007"/>
                </a:lnTo>
                <a:lnTo>
                  <a:pt x="9318" y="6824"/>
                </a:lnTo>
                <a:lnTo>
                  <a:pt x="9281" y="6677"/>
                </a:lnTo>
                <a:lnTo>
                  <a:pt x="9208" y="6457"/>
                </a:lnTo>
                <a:lnTo>
                  <a:pt x="9135" y="6200"/>
                </a:lnTo>
                <a:lnTo>
                  <a:pt x="8951" y="5980"/>
                </a:lnTo>
                <a:lnTo>
                  <a:pt x="8878" y="5907"/>
                </a:lnTo>
                <a:lnTo>
                  <a:pt x="8768" y="5833"/>
                </a:lnTo>
                <a:lnTo>
                  <a:pt x="8805" y="5686"/>
                </a:lnTo>
                <a:lnTo>
                  <a:pt x="9025" y="5246"/>
                </a:lnTo>
                <a:lnTo>
                  <a:pt x="9208" y="4769"/>
                </a:lnTo>
                <a:lnTo>
                  <a:pt x="9428" y="4806"/>
                </a:lnTo>
                <a:lnTo>
                  <a:pt x="9648" y="4806"/>
                </a:lnTo>
                <a:lnTo>
                  <a:pt x="9832" y="4733"/>
                </a:lnTo>
                <a:lnTo>
                  <a:pt x="10052" y="4659"/>
                </a:lnTo>
                <a:lnTo>
                  <a:pt x="10235" y="4549"/>
                </a:lnTo>
                <a:lnTo>
                  <a:pt x="10419" y="4403"/>
                </a:lnTo>
                <a:lnTo>
                  <a:pt x="10712" y="4109"/>
                </a:lnTo>
                <a:lnTo>
                  <a:pt x="10785" y="3962"/>
                </a:lnTo>
                <a:lnTo>
                  <a:pt x="10785" y="3816"/>
                </a:lnTo>
                <a:lnTo>
                  <a:pt x="10639" y="3559"/>
                </a:lnTo>
                <a:lnTo>
                  <a:pt x="10492" y="3339"/>
                </a:lnTo>
                <a:lnTo>
                  <a:pt x="10345" y="3155"/>
                </a:lnTo>
                <a:lnTo>
                  <a:pt x="10125" y="2972"/>
                </a:lnTo>
                <a:lnTo>
                  <a:pt x="9905" y="2825"/>
                </a:lnTo>
                <a:lnTo>
                  <a:pt x="9795" y="2789"/>
                </a:lnTo>
                <a:lnTo>
                  <a:pt x="9685" y="2752"/>
                </a:lnTo>
                <a:lnTo>
                  <a:pt x="9501" y="2862"/>
                </a:lnTo>
                <a:lnTo>
                  <a:pt x="9391" y="2825"/>
                </a:lnTo>
                <a:lnTo>
                  <a:pt x="9318" y="2862"/>
                </a:lnTo>
                <a:lnTo>
                  <a:pt x="9025" y="3009"/>
                </a:lnTo>
                <a:lnTo>
                  <a:pt x="8768" y="3192"/>
                </a:lnTo>
                <a:lnTo>
                  <a:pt x="8658" y="3302"/>
                </a:lnTo>
                <a:lnTo>
                  <a:pt x="8548" y="3449"/>
                </a:lnTo>
                <a:lnTo>
                  <a:pt x="8474" y="3559"/>
                </a:lnTo>
                <a:lnTo>
                  <a:pt x="8438" y="3742"/>
                </a:lnTo>
                <a:lnTo>
                  <a:pt x="8438" y="3852"/>
                </a:lnTo>
                <a:lnTo>
                  <a:pt x="8438" y="3962"/>
                </a:lnTo>
                <a:lnTo>
                  <a:pt x="8474" y="4182"/>
                </a:lnTo>
                <a:lnTo>
                  <a:pt x="8621" y="4403"/>
                </a:lnTo>
                <a:lnTo>
                  <a:pt x="8768" y="4549"/>
                </a:lnTo>
                <a:lnTo>
                  <a:pt x="8878" y="4623"/>
                </a:lnTo>
                <a:lnTo>
                  <a:pt x="8694" y="4879"/>
                </a:lnTo>
                <a:lnTo>
                  <a:pt x="8548" y="5136"/>
                </a:lnTo>
                <a:lnTo>
                  <a:pt x="8291" y="5613"/>
                </a:lnTo>
                <a:lnTo>
                  <a:pt x="8144" y="5540"/>
                </a:lnTo>
                <a:lnTo>
                  <a:pt x="7961" y="5503"/>
                </a:lnTo>
                <a:lnTo>
                  <a:pt x="7777" y="5466"/>
                </a:lnTo>
                <a:lnTo>
                  <a:pt x="7411" y="5466"/>
                </a:lnTo>
                <a:lnTo>
                  <a:pt x="7227" y="5503"/>
                </a:lnTo>
                <a:lnTo>
                  <a:pt x="7044" y="5540"/>
                </a:lnTo>
                <a:lnTo>
                  <a:pt x="6860" y="5650"/>
                </a:lnTo>
                <a:lnTo>
                  <a:pt x="6750" y="5320"/>
                </a:lnTo>
                <a:lnTo>
                  <a:pt x="6604" y="5026"/>
                </a:lnTo>
                <a:lnTo>
                  <a:pt x="6273" y="4476"/>
                </a:lnTo>
                <a:lnTo>
                  <a:pt x="6163" y="4256"/>
                </a:lnTo>
                <a:lnTo>
                  <a:pt x="6053" y="4072"/>
                </a:lnTo>
                <a:lnTo>
                  <a:pt x="5870" y="3889"/>
                </a:lnTo>
                <a:lnTo>
                  <a:pt x="5687" y="3779"/>
                </a:lnTo>
                <a:lnTo>
                  <a:pt x="5723" y="3706"/>
                </a:lnTo>
                <a:lnTo>
                  <a:pt x="5723" y="3632"/>
                </a:lnTo>
                <a:lnTo>
                  <a:pt x="5907" y="3486"/>
                </a:lnTo>
                <a:lnTo>
                  <a:pt x="6053" y="3339"/>
                </a:lnTo>
                <a:lnTo>
                  <a:pt x="6200" y="3155"/>
                </a:lnTo>
                <a:lnTo>
                  <a:pt x="6347" y="2972"/>
                </a:lnTo>
                <a:lnTo>
                  <a:pt x="6457" y="2752"/>
                </a:lnTo>
                <a:lnTo>
                  <a:pt x="6530" y="2532"/>
                </a:lnTo>
                <a:lnTo>
                  <a:pt x="6604" y="2312"/>
                </a:lnTo>
                <a:lnTo>
                  <a:pt x="6677" y="2055"/>
                </a:lnTo>
                <a:lnTo>
                  <a:pt x="6677" y="1615"/>
                </a:lnTo>
                <a:lnTo>
                  <a:pt x="6677" y="1358"/>
                </a:lnTo>
                <a:lnTo>
                  <a:pt x="6640" y="1138"/>
                </a:lnTo>
                <a:lnTo>
                  <a:pt x="6567" y="881"/>
                </a:lnTo>
                <a:lnTo>
                  <a:pt x="6457" y="698"/>
                </a:lnTo>
                <a:lnTo>
                  <a:pt x="6273" y="551"/>
                </a:lnTo>
                <a:lnTo>
                  <a:pt x="6200" y="478"/>
                </a:lnTo>
                <a:lnTo>
                  <a:pt x="6090" y="478"/>
                </a:lnTo>
                <a:lnTo>
                  <a:pt x="6017" y="331"/>
                </a:lnTo>
                <a:lnTo>
                  <a:pt x="5907" y="221"/>
                </a:lnTo>
                <a:lnTo>
                  <a:pt x="5760" y="148"/>
                </a:lnTo>
                <a:lnTo>
                  <a:pt x="5613" y="74"/>
                </a:lnTo>
                <a:lnTo>
                  <a:pt x="5283" y="1"/>
                </a:lnTo>
                <a:close/>
                <a:moveTo>
                  <a:pt x="15114" y="6750"/>
                </a:moveTo>
                <a:lnTo>
                  <a:pt x="15187" y="6787"/>
                </a:lnTo>
                <a:lnTo>
                  <a:pt x="15481" y="6897"/>
                </a:lnTo>
                <a:lnTo>
                  <a:pt x="15591" y="6970"/>
                </a:lnTo>
                <a:lnTo>
                  <a:pt x="15737" y="7044"/>
                </a:lnTo>
                <a:lnTo>
                  <a:pt x="15847" y="7190"/>
                </a:lnTo>
                <a:lnTo>
                  <a:pt x="15921" y="7337"/>
                </a:lnTo>
                <a:lnTo>
                  <a:pt x="16068" y="7667"/>
                </a:lnTo>
                <a:lnTo>
                  <a:pt x="16141" y="8034"/>
                </a:lnTo>
                <a:lnTo>
                  <a:pt x="16178" y="8438"/>
                </a:lnTo>
                <a:lnTo>
                  <a:pt x="16178" y="8621"/>
                </a:lnTo>
                <a:lnTo>
                  <a:pt x="16141" y="8804"/>
                </a:lnTo>
                <a:lnTo>
                  <a:pt x="16068" y="8988"/>
                </a:lnTo>
                <a:lnTo>
                  <a:pt x="15957" y="9134"/>
                </a:lnTo>
                <a:lnTo>
                  <a:pt x="15701" y="9355"/>
                </a:lnTo>
                <a:lnTo>
                  <a:pt x="15407" y="9575"/>
                </a:lnTo>
                <a:lnTo>
                  <a:pt x="15077" y="9758"/>
                </a:lnTo>
                <a:lnTo>
                  <a:pt x="14710" y="9905"/>
                </a:lnTo>
                <a:lnTo>
                  <a:pt x="14710" y="9905"/>
                </a:lnTo>
                <a:lnTo>
                  <a:pt x="15187" y="9208"/>
                </a:lnTo>
                <a:lnTo>
                  <a:pt x="15187" y="9134"/>
                </a:lnTo>
                <a:lnTo>
                  <a:pt x="15150" y="9098"/>
                </a:lnTo>
                <a:lnTo>
                  <a:pt x="15114" y="9061"/>
                </a:lnTo>
                <a:lnTo>
                  <a:pt x="15040" y="9098"/>
                </a:lnTo>
                <a:lnTo>
                  <a:pt x="14564" y="9538"/>
                </a:lnTo>
                <a:lnTo>
                  <a:pt x="14123" y="9978"/>
                </a:lnTo>
                <a:lnTo>
                  <a:pt x="13940" y="9978"/>
                </a:lnTo>
                <a:lnTo>
                  <a:pt x="13757" y="9905"/>
                </a:lnTo>
                <a:lnTo>
                  <a:pt x="13940" y="9648"/>
                </a:lnTo>
                <a:lnTo>
                  <a:pt x="14160" y="9391"/>
                </a:lnTo>
                <a:lnTo>
                  <a:pt x="14380" y="9134"/>
                </a:lnTo>
                <a:lnTo>
                  <a:pt x="14637" y="8914"/>
                </a:lnTo>
                <a:lnTo>
                  <a:pt x="14674" y="8841"/>
                </a:lnTo>
                <a:lnTo>
                  <a:pt x="14674" y="8804"/>
                </a:lnTo>
                <a:lnTo>
                  <a:pt x="14637" y="8731"/>
                </a:lnTo>
                <a:lnTo>
                  <a:pt x="14564" y="8731"/>
                </a:lnTo>
                <a:lnTo>
                  <a:pt x="14784" y="8584"/>
                </a:lnTo>
                <a:lnTo>
                  <a:pt x="14820" y="8511"/>
                </a:lnTo>
                <a:lnTo>
                  <a:pt x="14784" y="8438"/>
                </a:lnTo>
                <a:lnTo>
                  <a:pt x="14710" y="8401"/>
                </a:lnTo>
                <a:lnTo>
                  <a:pt x="14637" y="8401"/>
                </a:lnTo>
                <a:lnTo>
                  <a:pt x="14233" y="8621"/>
                </a:lnTo>
                <a:lnTo>
                  <a:pt x="13867" y="8841"/>
                </a:lnTo>
                <a:lnTo>
                  <a:pt x="13500" y="9061"/>
                </a:lnTo>
                <a:lnTo>
                  <a:pt x="13170" y="9318"/>
                </a:lnTo>
                <a:lnTo>
                  <a:pt x="13060" y="9098"/>
                </a:lnTo>
                <a:lnTo>
                  <a:pt x="13720" y="8658"/>
                </a:lnTo>
                <a:lnTo>
                  <a:pt x="14417" y="8291"/>
                </a:lnTo>
                <a:lnTo>
                  <a:pt x="14454" y="8217"/>
                </a:lnTo>
                <a:lnTo>
                  <a:pt x="14454" y="8144"/>
                </a:lnTo>
                <a:lnTo>
                  <a:pt x="14417" y="8107"/>
                </a:lnTo>
                <a:lnTo>
                  <a:pt x="14343" y="8107"/>
                </a:lnTo>
                <a:lnTo>
                  <a:pt x="13647" y="8364"/>
                </a:lnTo>
                <a:lnTo>
                  <a:pt x="12986" y="8658"/>
                </a:lnTo>
                <a:lnTo>
                  <a:pt x="12986" y="8474"/>
                </a:lnTo>
                <a:lnTo>
                  <a:pt x="13133" y="8401"/>
                </a:lnTo>
                <a:lnTo>
                  <a:pt x="13243" y="8327"/>
                </a:lnTo>
                <a:lnTo>
                  <a:pt x="13500" y="8144"/>
                </a:lnTo>
                <a:lnTo>
                  <a:pt x="14013" y="7924"/>
                </a:lnTo>
                <a:lnTo>
                  <a:pt x="14307" y="7814"/>
                </a:lnTo>
                <a:lnTo>
                  <a:pt x="14564" y="7777"/>
                </a:lnTo>
                <a:lnTo>
                  <a:pt x="14600" y="7741"/>
                </a:lnTo>
                <a:lnTo>
                  <a:pt x="14600" y="7704"/>
                </a:lnTo>
                <a:lnTo>
                  <a:pt x="14564" y="7667"/>
                </a:lnTo>
                <a:lnTo>
                  <a:pt x="14233" y="7667"/>
                </a:lnTo>
                <a:lnTo>
                  <a:pt x="13903" y="7704"/>
                </a:lnTo>
                <a:lnTo>
                  <a:pt x="13573" y="7777"/>
                </a:lnTo>
                <a:lnTo>
                  <a:pt x="13280" y="7851"/>
                </a:lnTo>
                <a:lnTo>
                  <a:pt x="13500" y="7594"/>
                </a:lnTo>
                <a:lnTo>
                  <a:pt x="14087" y="7484"/>
                </a:lnTo>
                <a:lnTo>
                  <a:pt x="14380" y="7410"/>
                </a:lnTo>
                <a:lnTo>
                  <a:pt x="14674" y="7264"/>
                </a:lnTo>
                <a:lnTo>
                  <a:pt x="14710" y="7227"/>
                </a:lnTo>
                <a:lnTo>
                  <a:pt x="14710" y="7190"/>
                </a:lnTo>
                <a:lnTo>
                  <a:pt x="14710" y="7154"/>
                </a:lnTo>
                <a:lnTo>
                  <a:pt x="14637" y="7117"/>
                </a:lnTo>
                <a:lnTo>
                  <a:pt x="14343" y="7080"/>
                </a:lnTo>
                <a:lnTo>
                  <a:pt x="14013" y="7080"/>
                </a:lnTo>
                <a:lnTo>
                  <a:pt x="14270" y="6934"/>
                </a:lnTo>
                <a:lnTo>
                  <a:pt x="14527" y="6824"/>
                </a:lnTo>
                <a:lnTo>
                  <a:pt x="14820" y="6750"/>
                </a:lnTo>
                <a:close/>
                <a:moveTo>
                  <a:pt x="5246" y="9098"/>
                </a:moveTo>
                <a:lnTo>
                  <a:pt x="5320" y="9208"/>
                </a:lnTo>
                <a:lnTo>
                  <a:pt x="5393" y="9245"/>
                </a:lnTo>
                <a:lnTo>
                  <a:pt x="5577" y="9245"/>
                </a:lnTo>
                <a:lnTo>
                  <a:pt x="5650" y="9281"/>
                </a:lnTo>
                <a:lnTo>
                  <a:pt x="5760" y="9318"/>
                </a:lnTo>
                <a:lnTo>
                  <a:pt x="5833" y="9391"/>
                </a:lnTo>
                <a:lnTo>
                  <a:pt x="5870" y="9465"/>
                </a:lnTo>
                <a:lnTo>
                  <a:pt x="5907" y="9538"/>
                </a:lnTo>
                <a:lnTo>
                  <a:pt x="5907" y="9648"/>
                </a:lnTo>
                <a:lnTo>
                  <a:pt x="5870" y="9758"/>
                </a:lnTo>
                <a:lnTo>
                  <a:pt x="5797" y="9831"/>
                </a:lnTo>
                <a:lnTo>
                  <a:pt x="5723" y="9905"/>
                </a:lnTo>
                <a:lnTo>
                  <a:pt x="5650" y="9978"/>
                </a:lnTo>
                <a:lnTo>
                  <a:pt x="5540" y="10015"/>
                </a:lnTo>
                <a:lnTo>
                  <a:pt x="5466" y="9868"/>
                </a:lnTo>
                <a:lnTo>
                  <a:pt x="5356" y="9758"/>
                </a:lnTo>
                <a:lnTo>
                  <a:pt x="5210" y="9685"/>
                </a:lnTo>
                <a:lnTo>
                  <a:pt x="5026" y="9648"/>
                </a:lnTo>
                <a:lnTo>
                  <a:pt x="5063" y="9648"/>
                </a:lnTo>
                <a:lnTo>
                  <a:pt x="5210" y="9575"/>
                </a:lnTo>
                <a:lnTo>
                  <a:pt x="5283" y="9538"/>
                </a:lnTo>
                <a:lnTo>
                  <a:pt x="5283" y="9501"/>
                </a:lnTo>
                <a:lnTo>
                  <a:pt x="5283" y="9355"/>
                </a:lnTo>
                <a:lnTo>
                  <a:pt x="5210" y="9245"/>
                </a:lnTo>
                <a:lnTo>
                  <a:pt x="5100" y="9245"/>
                </a:lnTo>
                <a:lnTo>
                  <a:pt x="4953" y="9281"/>
                </a:lnTo>
                <a:lnTo>
                  <a:pt x="4806" y="9355"/>
                </a:lnTo>
                <a:lnTo>
                  <a:pt x="4806" y="9355"/>
                </a:lnTo>
                <a:lnTo>
                  <a:pt x="4843" y="9281"/>
                </a:lnTo>
                <a:lnTo>
                  <a:pt x="4880" y="9208"/>
                </a:lnTo>
                <a:lnTo>
                  <a:pt x="4843" y="9171"/>
                </a:lnTo>
                <a:lnTo>
                  <a:pt x="5026" y="9134"/>
                </a:lnTo>
                <a:lnTo>
                  <a:pt x="5246" y="9098"/>
                </a:lnTo>
                <a:close/>
                <a:moveTo>
                  <a:pt x="6347" y="8034"/>
                </a:moveTo>
                <a:lnTo>
                  <a:pt x="6347" y="8071"/>
                </a:lnTo>
                <a:lnTo>
                  <a:pt x="6310" y="8181"/>
                </a:lnTo>
                <a:lnTo>
                  <a:pt x="6127" y="8254"/>
                </a:lnTo>
                <a:lnTo>
                  <a:pt x="5980" y="8364"/>
                </a:lnTo>
                <a:lnTo>
                  <a:pt x="5687" y="8621"/>
                </a:lnTo>
                <a:lnTo>
                  <a:pt x="5577" y="8621"/>
                </a:lnTo>
                <a:lnTo>
                  <a:pt x="5466" y="8694"/>
                </a:lnTo>
                <a:lnTo>
                  <a:pt x="5393" y="8768"/>
                </a:lnTo>
                <a:lnTo>
                  <a:pt x="5246" y="8731"/>
                </a:lnTo>
                <a:lnTo>
                  <a:pt x="4806" y="8731"/>
                </a:lnTo>
                <a:lnTo>
                  <a:pt x="4549" y="8841"/>
                </a:lnTo>
                <a:lnTo>
                  <a:pt x="4293" y="9024"/>
                </a:lnTo>
                <a:lnTo>
                  <a:pt x="4183" y="9171"/>
                </a:lnTo>
                <a:lnTo>
                  <a:pt x="4073" y="9355"/>
                </a:lnTo>
                <a:lnTo>
                  <a:pt x="4073" y="9501"/>
                </a:lnTo>
                <a:lnTo>
                  <a:pt x="4073" y="9648"/>
                </a:lnTo>
                <a:lnTo>
                  <a:pt x="4073" y="9721"/>
                </a:lnTo>
                <a:lnTo>
                  <a:pt x="4146" y="9831"/>
                </a:lnTo>
                <a:lnTo>
                  <a:pt x="4256" y="9978"/>
                </a:lnTo>
                <a:lnTo>
                  <a:pt x="4439" y="10162"/>
                </a:lnTo>
                <a:lnTo>
                  <a:pt x="4623" y="10308"/>
                </a:lnTo>
                <a:lnTo>
                  <a:pt x="4843" y="10382"/>
                </a:lnTo>
                <a:lnTo>
                  <a:pt x="5026" y="10455"/>
                </a:lnTo>
                <a:lnTo>
                  <a:pt x="5246" y="10492"/>
                </a:lnTo>
                <a:lnTo>
                  <a:pt x="5466" y="10492"/>
                </a:lnTo>
                <a:lnTo>
                  <a:pt x="5723" y="10455"/>
                </a:lnTo>
                <a:lnTo>
                  <a:pt x="5907" y="10345"/>
                </a:lnTo>
                <a:lnTo>
                  <a:pt x="6090" y="10235"/>
                </a:lnTo>
                <a:lnTo>
                  <a:pt x="6237" y="10052"/>
                </a:lnTo>
                <a:lnTo>
                  <a:pt x="6347" y="9868"/>
                </a:lnTo>
                <a:lnTo>
                  <a:pt x="6384" y="9575"/>
                </a:lnTo>
                <a:lnTo>
                  <a:pt x="6310" y="9355"/>
                </a:lnTo>
                <a:lnTo>
                  <a:pt x="6200" y="9134"/>
                </a:lnTo>
                <a:lnTo>
                  <a:pt x="6017" y="8951"/>
                </a:lnTo>
                <a:lnTo>
                  <a:pt x="6310" y="8658"/>
                </a:lnTo>
                <a:lnTo>
                  <a:pt x="6420" y="8548"/>
                </a:lnTo>
                <a:lnTo>
                  <a:pt x="6567" y="8401"/>
                </a:lnTo>
                <a:lnTo>
                  <a:pt x="6567" y="8327"/>
                </a:lnTo>
                <a:lnTo>
                  <a:pt x="6567" y="8254"/>
                </a:lnTo>
                <a:lnTo>
                  <a:pt x="6530" y="8217"/>
                </a:lnTo>
                <a:lnTo>
                  <a:pt x="6494" y="8181"/>
                </a:lnTo>
                <a:lnTo>
                  <a:pt x="6384" y="8071"/>
                </a:lnTo>
                <a:lnTo>
                  <a:pt x="6347" y="8034"/>
                </a:lnTo>
                <a:close/>
                <a:moveTo>
                  <a:pt x="19992" y="10418"/>
                </a:moveTo>
                <a:lnTo>
                  <a:pt x="20139" y="10492"/>
                </a:lnTo>
                <a:lnTo>
                  <a:pt x="20139" y="10602"/>
                </a:lnTo>
                <a:lnTo>
                  <a:pt x="20176" y="10638"/>
                </a:lnTo>
                <a:lnTo>
                  <a:pt x="20213" y="10638"/>
                </a:lnTo>
                <a:lnTo>
                  <a:pt x="20249" y="10602"/>
                </a:lnTo>
                <a:lnTo>
                  <a:pt x="20286" y="10785"/>
                </a:lnTo>
                <a:lnTo>
                  <a:pt x="20286" y="11042"/>
                </a:lnTo>
                <a:lnTo>
                  <a:pt x="20286" y="11189"/>
                </a:lnTo>
                <a:lnTo>
                  <a:pt x="20213" y="11372"/>
                </a:lnTo>
                <a:lnTo>
                  <a:pt x="20139" y="11519"/>
                </a:lnTo>
                <a:lnTo>
                  <a:pt x="20066" y="11665"/>
                </a:lnTo>
                <a:lnTo>
                  <a:pt x="19956" y="11812"/>
                </a:lnTo>
                <a:lnTo>
                  <a:pt x="19809" y="11886"/>
                </a:lnTo>
                <a:lnTo>
                  <a:pt x="19662" y="11959"/>
                </a:lnTo>
                <a:lnTo>
                  <a:pt x="19479" y="11959"/>
                </a:lnTo>
                <a:lnTo>
                  <a:pt x="19442" y="11886"/>
                </a:lnTo>
                <a:lnTo>
                  <a:pt x="19222" y="11776"/>
                </a:lnTo>
                <a:lnTo>
                  <a:pt x="19626" y="11702"/>
                </a:lnTo>
                <a:lnTo>
                  <a:pt x="19662" y="11665"/>
                </a:lnTo>
                <a:lnTo>
                  <a:pt x="19736" y="11629"/>
                </a:lnTo>
                <a:lnTo>
                  <a:pt x="19736" y="11482"/>
                </a:lnTo>
                <a:lnTo>
                  <a:pt x="19699" y="11372"/>
                </a:lnTo>
                <a:lnTo>
                  <a:pt x="19626" y="11335"/>
                </a:lnTo>
                <a:lnTo>
                  <a:pt x="19406" y="11335"/>
                </a:lnTo>
                <a:lnTo>
                  <a:pt x="19662" y="11152"/>
                </a:lnTo>
                <a:lnTo>
                  <a:pt x="19736" y="11115"/>
                </a:lnTo>
                <a:lnTo>
                  <a:pt x="19736" y="11042"/>
                </a:lnTo>
                <a:lnTo>
                  <a:pt x="19736" y="10969"/>
                </a:lnTo>
                <a:lnTo>
                  <a:pt x="19736" y="10932"/>
                </a:lnTo>
                <a:lnTo>
                  <a:pt x="19699" y="10858"/>
                </a:lnTo>
                <a:lnTo>
                  <a:pt x="19626" y="10822"/>
                </a:lnTo>
                <a:lnTo>
                  <a:pt x="19552" y="10822"/>
                </a:lnTo>
                <a:lnTo>
                  <a:pt x="19479" y="10858"/>
                </a:lnTo>
                <a:lnTo>
                  <a:pt x="19332" y="10895"/>
                </a:lnTo>
                <a:lnTo>
                  <a:pt x="19185" y="10932"/>
                </a:lnTo>
                <a:lnTo>
                  <a:pt x="19185" y="10932"/>
                </a:lnTo>
                <a:lnTo>
                  <a:pt x="19626" y="10748"/>
                </a:lnTo>
                <a:lnTo>
                  <a:pt x="19662" y="10712"/>
                </a:lnTo>
                <a:lnTo>
                  <a:pt x="19662" y="10675"/>
                </a:lnTo>
                <a:lnTo>
                  <a:pt x="19626" y="10638"/>
                </a:lnTo>
                <a:lnTo>
                  <a:pt x="19479" y="10602"/>
                </a:lnTo>
                <a:lnTo>
                  <a:pt x="19295" y="10602"/>
                </a:lnTo>
                <a:lnTo>
                  <a:pt x="19369" y="10565"/>
                </a:lnTo>
                <a:lnTo>
                  <a:pt x="19589" y="10455"/>
                </a:lnTo>
                <a:lnTo>
                  <a:pt x="19772" y="10418"/>
                </a:lnTo>
                <a:close/>
                <a:moveTo>
                  <a:pt x="16691" y="13390"/>
                </a:moveTo>
                <a:lnTo>
                  <a:pt x="16801" y="13463"/>
                </a:lnTo>
                <a:lnTo>
                  <a:pt x="16874" y="13536"/>
                </a:lnTo>
                <a:lnTo>
                  <a:pt x="16728" y="13646"/>
                </a:lnTo>
                <a:lnTo>
                  <a:pt x="16581" y="13756"/>
                </a:lnTo>
                <a:lnTo>
                  <a:pt x="16434" y="13903"/>
                </a:lnTo>
                <a:lnTo>
                  <a:pt x="16361" y="14050"/>
                </a:lnTo>
                <a:lnTo>
                  <a:pt x="16104" y="14013"/>
                </a:lnTo>
                <a:lnTo>
                  <a:pt x="16068" y="13976"/>
                </a:lnTo>
                <a:lnTo>
                  <a:pt x="16691" y="13390"/>
                </a:lnTo>
                <a:close/>
                <a:moveTo>
                  <a:pt x="16654" y="11959"/>
                </a:moveTo>
                <a:lnTo>
                  <a:pt x="17058" y="12326"/>
                </a:lnTo>
                <a:lnTo>
                  <a:pt x="17278" y="12546"/>
                </a:lnTo>
                <a:lnTo>
                  <a:pt x="17498" y="12803"/>
                </a:lnTo>
                <a:lnTo>
                  <a:pt x="17681" y="13059"/>
                </a:lnTo>
                <a:lnTo>
                  <a:pt x="17755" y="13169"/>
                </a:lnTo>
                <a:lnTo>
                  <a:pt x="17792" y="13279"/>
                </a:lnTo>
                <a:lnTo>
                  <a:pt x="17792" y="13426"/>
                </a:lnTo>
                <a:lnTo>
                  <a:pt x="17755" y="13536"/>
                </a:lnTo>
                <a:lnTo>
                  <a:pt x="17718" y="13646"/>
                </a:lnTo>
                <a:lnTo>
                  <a:pt x="17608" y="13756"/>
                </a:lnTo>
                <a:lnTo>
                  <a:pt x="17498" y="13866"/>
                </a:lnTo>
                <a:lnTo>
                  <a:pt x="17351" y="13940"/>
                </a:lnTo>
                <a:lnTo>
                  <a:pt x="17278" y="13866"/>
                </a:lnTo>
                <a:lnTo>
                  <a:pt x="17168" y="13866"/>
                </a:lnTo>
                <a:lnTo>
                  <a:pt x="17095" y="13903"/>
                </a:lnTo>
                <a:lnTo>
                  <a:pt x="17058" y="13940"/>
                </a:lnTo>
                <a:lnTo>
                  <a:pt x="17021" y="13940"/>
                </a:lnTo>
                <a:lnTo>
                  <a:pt x="16948" y="13976"/>
                </a:lnTo>
                <a:lnTo>
                  <a:pt x="16911" y="14050"/>
                </a:lnTo>
                <a:lnTo>
                  <a:pt x="16874" y="14050"/>
                </a:lnTo>
                <a:lnTo>
                  <a:pt x="16948" y="13940"/>
                </a:lnTo>
                <a:lnTo>
                  <a:pt x="17095" y="13793"/>
                </a:lnTo>
                <a:lnTo>
                  <a:pt x="17168" y="13683"/>
                </a:lnTo>
                <a:lnTo>
                  <a:pt x="17205" y="13573"/>
                </a:lnTo>
                <a:lnTo>
                  <a:pt x="17168" y="13500"/>
                </a:lnTo>
                <a:lnTo>
                  <a:pt x="17131" y="13426"/>
                </a:lnTo>
                <a:lnTo>
                  <a:pt x="17021" y="13316"/>
                </a:lnTo>
                <a:lnTo>
                  <a:pt x="16874" y="13206"/>
                </a:lnTo>
                <a:lnTo>
                  <a:pt x="16691" y="13169"/>
                </a:lnTo>
                <a:lnTo>
                  <a:pt x="16618" y="13169"/>
                </a:lnTo>
                <a:lnTo>
                  <a:pt x="16581" y="13206"/>
                </a:lnTo>
                <a:lnTo>
                  <a:pt x="15627" y="13793"/>
                </a:lnTo>
                <a:lnTo>
                  <a:pt x="15517" y="13756"/>
                </a:lnTo>
                <a:lnTo>
                  <a:pt x="15407" y="13646"/>
                </a:lnTo>
                <a:lnTo>
                  <a:pt x="15884" y="13353"/>
                </a:lnTo>
                <a:lnTo>
                  <a:pt x="16361" y="13096"/>
                </a:lnTo>
                <a:lnTo>
                  <a:pt x="16398" y="13023"/>
                </a:lnTo>
                <a:lnTo>
                  <a:pt x="16398" y="12986"/>
                </a:lnTo>
                <a:lnTo>
                  <a:pt x="16361" y="12913"/>
                </a:lnTo>
                <a:lnTo>
                  <a:pt x="16288" y="12913"/>
                </a:lnTo>
                <a:lnTo>
                  <a:pt x="15994" y="12949"/>
                </a:lnTo>
                <a:lnTo>
                  <a:pt x="15701" y="13059"/>
                </a:lnTo>
                <a:lnTo>
                  <a:pt x="15407" y="13169"/>
                </a:lnTo>
                <a:lnTo>
                  <a:pt x="15150" y="13279"/>
                </a:lnTo>
                <a:lnTo>
                  <a:pt x="15040" y="13023"/>
                </a:lnTo>
                <a:lnTo>
                  <a:pt x="15077" y="12986"/>
                </a:lnTo>
                <a:lnTo>
                  <a:pt x="16068" y="12399"/>
                </a:lnTo>
                <a:lnTo>
                  <a:pt x="16104" y="12362"/>
                </a:lnTo>
                <a:lnTo>
                  <a:pt x="16104" y="12326"/>
                </a:lnTo>
                <a:lnTo>
                  <a:pt x="16068" y="12289"/>
                </a:lnTo>
                <a:lnTo>
                  <a:pt x="15994" y="12252"/>
                </a:lnTo>
                <a:lnTo>
                  <a:pt x="15554" y="12362"/>
                </a:lnTo>
                <a:lnTo>
                  <a:pt x="15150" y="12472"/>
                </a:lnTo>
                <a:lnTo>
                  <a:pt x="15150" y="12472"/>
                </a:lnTo>
                <a:lnTo>
                  <a:pt x="15297" y="12326"/>
                </a:lnTo>
                <a:lnTo>
                  <a:pt x="15517" y="12179"/>
                </a:lnTo>
                <a:lnTo>
                  <a:pt x="15737" y="12069"/>
                </a:lnTo>
                <a:lnTo>
                  <a:pt x="15994" y="11996"/>
                </a:lnTo>
                <a:lnTo>
                  <a:pt x="16324" y="11959"/>
                </a:lnTo>
                <a:close/>
                <a:moveTo>
                  <a:pt x="14857" y="6310"/>
                </a:moveTo>
                <a:lnTo>
                  <a:pt x="14600" y="6347"/>
                </a:lnTo>
                <a:lnTo>
                  <a:pt x="14380" y="6383"/>
                </a:lnTo>
                <a:lnTo>
                  <a:pt x="14197" y="6457"/>
                </a:lnTo>
                <a:lnTo>
                  <a:pt x="13793" y="6677"/>
                </a:lnTo>
                <a:lnTo>
                  <a:pt x="13426" y="6970"/>
                </a:lnTo>
                <a:lnTo>
                  <a:pt x="13243" y="7154"/>
                </a:lnTo>
                <a:lnTo>
                  <a:pt x="12950" y="7190"/>
                </a:lnTo>
                <a:lnTo>
                  <a:pt x="12840" y="7227"/>
                </a:lnTo>
                <a:lnTo>
                  <a:pt x="12803" y="7300"/>
                </a:lnTo>
                <a:lnTo>
                  <a:pt x="12766" y="7374"/>
                </a:lnTo>
                <a:lnTo>
                  <a:pt x="12766" y="7447"/>
                </a:lnTo>
                <a:lnTo>
                  <a:pt x="11042" y="7631"/>
                </a:lnTo>
                <a:lnTo>
                  <a:pt x="10052" y="7667"/>
                </a:lnTo>
                <a:lnTo>
                  <a:pt x="9575" y="7704"/>
                </a:lnTo>
                <a:lnTo>
                  <a:pt x="9098" y="7741"/>
                </a:lnTo>
                <a:lnTo>
                  <a:pt x="9025" y="7777"/>
                </a:lnTo>
                <a:lnTo>
                  <a:pt x="8988" y="7814"/>
                </a:lnTo>
                <a:lnTo>
                  <a:pt x="8951" y="7924"/>
                </a:lnTo>
                <a:lnTo>
                  <a:pt x="9025" y="8034"/>
                </a:lnTo>
                <a:lnTo>
                  <a:pt x="9061" y="8071"/>
                </a:lnTo>
                <a:lnTo>
                  <a:pt x="9135" y="8107"/>
                </a:lnTo>
                <a:lnTo>
                  <a:pt x="9612" y="8144"/>
                </a:lnTo>
                <a:lnTo>
                  <a:pt x="10125" y="8144"/>
                </a:lnTo>
                <a:lnTo>
                  <a:pt x="11152" y="8071"/>
                </a:lnTo>
                <a:lnTo>
                  <a:pt x="11922" y="8034"/>
                </a:lnTo>
                <a:lnTo>
                  <a:pt x="12693" y="7961"/>
                </a:lnTo>
                <a:lnTo>
                  <a:pt x="12546" y="8254"/>
                </a:lnTo>
                <a:lnTo>
                  <a:pt x="12473" y="8438"/>
                </a:lnTo>
                <a:lnTo>
                  <a:pt x="12473" y="8584"/>
                </a:lnTo>
                <a:lnTo>
                  <a:pt x="12509" y="8914"/>
                </a:lnTo>
                <a:lnTo>
                  <a:pt x="12363" y="9024"/>
                </a:lnTo>
                <a:lnTo>
                  <a:pt x="12253" y="9134"/>
                </a:lnTo>
                <a:lnTo>
                  <a:pt x="12253" y="9245"/>
                </a:lnTo>
                <a:lnTo>
                  <a:pt x="12289" y="9355"/>
                </a:lnTo>
                <a:lnTo>
                  <a:pt x="12399" y="9428"/>
                </a:lnTo>
                <a:lnTo>
                  <a:pt x="12546" y="9465"/>
                </a:lnTo>
                <a:lnTo>
                  <a:pt x="12693" y="9465"/>
                </a:lnTo>
                <a:lnTo>
                  <a:pt x="12803" y="9685"/>
                </a:lnTo>
                <a:lnTo>
                  <a:pt x="12950" y="9868"/>
                </a:lnTo>
                <a:lnTo>
                  <a:pt x="13096" y="10052"/>
                </a:lnTo>
                <a:lnTo>
                  <a:pt x="13243" y="10198"/>
                </a:lnTo>
                <a:lnTo>
                  <a:pt x="13426" y="10308"/>
                </a:lnTo>
                <a:lnTo>
                  <a:pt x="13647" y="10418"/>
                </a:lnTo>
                <a:lnTo>
                  <a:pt x="13867" y="10455"/>
                </a:lnTo>
                <a:lnTo>
                  <a:pt x="14087" y="10492"/>
                </a:lnTo>
                <a:lnTo>
                  <a:pt x="14233" y="10492"/>
                </a:lnTo>
                <a:lnTo>
                  <a:pt x="14600" y="10418"/>
                </a:lnTo>
                <a:lnTo>
                  <a:pt x="14967" y="10345"/>
                </a:lnTo>
                <a:lnTo>
                  <a:pt x="14930" y="10455"/>
                </a:lnTo>
                <a:lnTo>
                  <a:pt x="14930" y="10602"/>
                </a:lnTo>
                <a:lnTo>
                  <a:pt x="15004" y="10895"/>
                </a:lnTo>
                <a:lnTo>
                  <a:pt x="15077" y="11079"/>
                </a:lnTo>
                <a:lnTo>
                  <a:pt x="15150" y="11299"/>
                </a:lnTo>
                <a:lnTo>
                  <a:pt x="15297" y="11482"/>
                </a:lnTo>
                <a:lnTo>
                  <a:pt x="15481" y="11629"/>
                </a:lnTo>
                <a:lnTo>
                  <a:pt x="15481" y="11665"/>
                </a:lnTo>
                <a:lnTo>
                  <a:pt x="15261" y="11739"/>
                </a:lnTo>
                <a:lnTo>
                  <a:pt x="15077" y="11886"/>
                </a:lnTo>
                <a:lnTo>
                  <a:pt x="14894" y="11996"/>
                </a:lnTo>
                <a:lnTo>
                  <a:pt x="14784" y="12142"/>
                </a:lnTo>
                <a:lnTo>
                  <a:pt x="14674" y="12326"/>
                </a:lnTo>
                <a:lnTo>
                  <a:pt x="14600" y="12509"/>
                </a:lnTo>
                <a:lnTo>
                  <a:pt x="14564" y="12693"/>
                </a:lnTo>
                <a:lnTo>
                  <a:pt x="14527" y="12876"/>
                </a:lnTo>
                <a:lnTo>
                  <a:pt x="14527" y="12986"/>
                </a:lnTo>
                <a:lnTo>
                  <a:pt x="14527" y="13059"/>
                </a:lnTo>
                <a:lnTo>
                  <a:pt x="14600" y="13353"/>
                </a:lnTo>
                <a:lnTo>
                  <a:pt x="14747" y="13610"/>
                </a:lnTo>
                <a:lnTo>
                  <a:pt x="14747" y="13720"/>
                </a:lnTo>
                <a:lnTo>
                  <a:pt x="14784" y="13830"/>
                </a:lnTo>
                <a:lnTo>
                  <a:pt x="14930" y="13903"/>
                </a:lnTo>
                <a:lnTo>
                  <a:pt x="15004" y="13976"/>
                </a:lnTo>
                <a:lnTo>
                  <a:pt x="15297" y="14197"/>
                </a:lnTo>
                <a:lnTo>
                  <a:pt x="15627" y="14380"/>
                </a:lnTo>
                <a:lnTo>
                  <a:pt x="15994" y="14527"/>
                </a:lnTo>
                <a:lnTo>
                  <a:pt x="16398" y="14600"/>
                </a:lnTo>
                <a:lnTo>
                  <a:pt x="16801" y="14600"/>
                </a:lnTo>
                <a:lnTo>
                  <a:pt x="17205" y="14527"/>
                </a:lnTo>
                <a:lnTo>
                  <a:pt x="17571" y="14417"/>
                </a:lnTo>
                <a:lnTo>
                  <a:pt x="17902" y="14233"/>
                </a:lnTo>
                <a:lnTo>
                  <a:pt x="18122" y="14013"/>
                </a:lnTo>
                <a:lnTo>
                  <a:pt x="18268" y="13793"/>
                </a:lnTo>
                <a:lnTo>
                  <a:pt x="18305" y="13536"/>
                </a:lnTo>
                <a:lnTo>
                  <a:pt x="18305" y="13316"/>
                </a:lnTo>
                <a:lnTo>
                  <a:pt x="18232" y="13059"/>
                </a:lnTo>
                <a:lnTo>
                  <a:pt x="18122" y="12803"/>
                </a:lnTo>
                <a:lnTo>
                  <a:pt x="17975" y="12546"/>
                </a:lnTo>
                <a:lnTo>
                  <a:pt x="17792" y="12326"/>
                </a:lnTo>
                <a:lnTo>
                  <a:pt x="17902" y="12289"/>
                </a:lnTo>
                <a:lnTo>
                  <a:pt x="18232" y="12106"/>
                </a:lnTo>
                <a:lnTo>
                  <a:pt x="18599" y="11849"/>
                </a:lnTo>
                <a:lnTo>
                  <a:pt x="18709" y="12032"/>
                </a:lnTo>
                <a:lnTo>
                  <a:pt x="18855" y="12179"/>
                </a:lnTo>
                <a:lnTo>
                  <a:pt x="19002" y="12289"/>
                </a:lnTo>
                <a:lnTo>
                  <a:pt x="19149" y="12362"/>
                </a:lnTo>
                <a:lnTo>
                  <a:pt x="19406" y="12436"/>
                </a:lnTo>
                <a:lnTo>
                  <a:pt x="19662" y="12399"/>
                </a:lnTo>
                <a:lnTo>
                  <a:pt x="19919" y="12326"/>
                </a:lnTo>
                <a:lnTo>
                  <a:pt x="20139" y="12179"/>
                </a:lnTo>
                <a:lnTo>
                  <a:pt x="20359" y="11996"/>
                </a:lnTo>
                <a:lnTo>
                  <a:pt x="20543" y="11776"/>
                </a:lnTo>
                <a:lnTo>
                  <a:pt x="20653" y="11519"/>
                </a:lnTo>
                <a:lnTo>
                  <a:pt x="20726" y="11225"/>
                </a:lnTo>
                <a:lnTo>
                  <a:pt x="20799" y="10858"/>
                </a:lnTo>
                <a:lnTo>
                  <a:pt x="20763" y="10675"/>
                </a:lnTo>
                <a:lnTo>
                  <a:pt x="20726" y="10528"/>
                </a:lnTo>
                <a:lnTo>
                  <a:pt x="20689" y="10382"/>
                </a:lnTo>
                <a:lnTo>
                  <a:pt x="20579" y="10272"/>
                </a:lnTo>
                <a:lnTo>
                  <a:pt x="20359" y="10088"/>
                </a:lnTo>
                <a:lnTo>
                  <a:pt x="20066" y="9978"/>
                </a:lnTo>
                <a:lnTo>
                  <a:pt x="19919" y="9941"/>
                </a:lnTo>
                <a:lnTo>
                  <a:pt x="19626" y="9941"/>
                </a:lnTo>
                <a:lnTo>
                  <a:pt x="19516" y="10015"/>
                </a:lnTo>
                <a:lnTo>
                  <a:pt x="19479" y="10088"/>
                </a:lnTo>
                <a:lnTo>
                  <a:pt x="19185" y="10198"/>
                </a:lnTo>
                <a:lnTo>
                  <a:pt x="18929" y="10308"/>
                </a:lnTo>
                <a:lnTo>
                  <a:pt x="18819" y="10418"/>
                </a:lnTo>
                <a:lnTo>
                  <a:pt x="18672" y="10528"/>
                </a:lnTo>
                <a:lnTo>
                  <a:pt x="18599" y="10675"/>
                </a:lnTo>
                <a:lnTo>
                  <a:pt x="18525" y="10822"/>
                </a:lnTo>
                <a:lnTo>
                  <a:pt x="18452" y="11115"/>
                </a:lnTo>
                <a:lnTo>
                  <a:pt x="18452" y="11409"/>
                </a:lnTo>
                <a:lnTo>
                  <a:pt x="18048" y="11702"/>
                </a:lnTo>
                <a:lnTo>
                  <a:pt x="17645" y="11996"/>
                </a:lnTo>
                <a:lnTo>
                  <a:pt x="17608" y="12032"/>
                </a:lnTo>
                <a:lnTo>
                  <a:pt x="17608" y="12106"/>
                </a:lnTo>
                <a:lnTo>
                  <a:pt x="17241" y="11776"/>
                </a:lnTo>
                <a:lnTo>
                  <a:pt x="16911" y="11519"/>
                </a:lnTo>
                <a:lnTo>
                  <a:pt x="16838" y="11482"/>
                </a:lnTo>
                <a:lnTo>
                  <a:pt x="16691" y="11482"/>
                </a:lnTo>
                <a:lnTo>
                  <a:pt x="16654" y="11555"/>
                </a:lnTo>
                <a:lnTo>
                  <a:pt x="16434" y="11519"/>
                </a:lnTo>
                <a:lnTo>
                  <a:pt x="16214" y="11519"/>
                </a:lnTo>
                <a:lnTo>
                  <a:pt x="15774" y="11555"/>
                </a:lnTo>
                <a:lnTo>
                  <a:pt x="15811" y="11445"/>
                </a:lnTo>
                <a:lnTo>
                  <a:pt x="15774" y="11335"/>
                </a:lnTo>
                <a:lnTo>
                  <a:pt x="15664" y="11152"/>
                </a:lnTo>
                <a:lnTo>
                  <a:pt x="15554" y="11005"/>
                </a:lnTo>
                <a:lnTo>
                  <a:pt x="15444" y="10822"/>
                </a:lnTo>
                <a:lnTo>
                  <a:pt x="15371" y="10602"/>
                </a:lnTo>
                <a:lnTo>
                  <a:pt x="15334" y="10418"/>
                </a:lnTo>
                <a:lnTo>
                  <a:pt x="15297" y="10308"/>
                </a:lnTo>
                <a:lnTo>
                  <a:pt x="15224" y="10235"/>
                </a:lnTo>
                <a:lnTo>
                  <a:pt x="15627" y="10015"/>
                </a:lnTo>
                <a:lnTo>
                  <a:pt x="16031" y="9758"/>
                </a:lnTo>
                <a:lnTo>
                  <a:pt x="16361" y="9428"/>
                </a:lnTo>
                <a:lnTo>
                  <a:pt x="16471" y="9281"/>
                </a:lnTo>
                <a:lnTo>
                  <a:pt x="16581" y="9098"/>
                </a:lnTo>
                <a:lnTo>
                  <a:pt x="16654" y="8878"/>
                </a:lnTo>
                <a:lnTo>
                  <a:pt x="16691" y="8621"/>
                </a:lnTo>
                <a:lnTo>
                  <a:pt x="16691" y="8364"/>
                </a:lnTo>
                <a:lnTo>
                  <a:pt x="16691" y="8107"/>
                </a:lnTo>
                <a:lnTo>
                  <a:pt x="16581" y="7631"/>
                </a:lnTo>
                <a:lnTo>
                  <a:pt x="16398" y="7190"/>
                </a:lnTo>
                <a:lnTo>
                  <a:pt x="16251" y="6897"/>
                </a:lnTo>
                <a:lnTo>
                  <a:pt x="16031" y="6640"/>
                </a:lnTo>
                <a:lnTo>
                  <a:pt x="15884" y="6530"/>
                </a:lnTo>
                <a:lnTo>
                  <a:pt x="15737" y="6457"/>
                </a:lnTo>
                <a:lnTo>
                  <a:pt x="15591" y="6420"/>
                </a:lnTo>
                <a:lnTo>
                  <a:pt x="15407" y="6383"/>
                </a:lnTo>
                <a:lnTo>
                  <a:pt x="15077" y="6310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175" name="Shape 175"/>
          <p:cNvSpPr/>
          <p:nvPr/>
        </p:nvSpPr>
        <p:spPr>
          <a:xfrm>
            <a:off x="7146430" y="3104431"/>
            <a:ext cx="684731" cy="721462"/>
          </a:xfrm>
          <a:custGeom>
            <a:avLst/>
            <a:gdLst/>
            <a:ahLst/>
            <a:cxnLst/>
            <a:rect l="0" t="0" r="0" b="0"/>
            <a:pathLst>
              <a:path w="13683" h="14417" extrusionOk="0">
                <a:moveTo>
                  <a:pt x="9281" y="2311"/>
                </a:moveTo>
                <a:lnTo>
                  <a:pt x="9170" y="2385"/>
                </a:lnTo>
                <a:lnTo>
                  <a:pt x="9134" y="2495"/>
                </a:lnTo>
                <a:lnTo>
                  <a:pt x="9097" y="2568"/>
                </a:lnTo>
                <a:lnTo>
                  <a:pt x="9097" y="2678"/>
                </a:lnTo>
                <a:lnTo>
                  <a:pt x="9134" y="2862"/>
                </a:lnTo>
                <a:lnTo>
                  <a:pt x="9207" y="3082"/>
                </a:lnTo>
                <a:lnTo>
                  <a:pt x="9464" y="3742"/>
                </a:lnTo>
                <a:lnTo>
                  <a:pt x="9721" y="4402"/>
                </a:lnTo>
                <a:lnTo>
                  <a:pt x="9647" y="4439"/>
                </a:lnTo>
                <a:lnTo>
                  <a:pt x="9060" y="5283"/>
                </a:lnTo>
                <a:lnTo>
                  <a:pt x="8804" y="5649"/>
                </a:lnTo>
                <a:lnTo>
                  <a:pt x="8694" y="5833"/>
                </a:lnTo>
                <a:lnTo>
                  <a:pt x="8657" y="5943"/>
                </a:lnTo>
                <a:lnTo>
                  <a:pt x="8694" y="6053"/>
                </a:lnTo>
                <a:lnTo>
                  <a:pt x="8804" y="6016"/>
                </a:lnTo>
                <a:lnTo>
                  <a:pt x="8877" y="5980"/>
                </a:lnTo>
                <a:lnTo>
                  <a:pt x="9024" y="5833"/>
                </a:lnTo>
                <a:lnTo>
                  <a:pt x="9281" y="5503"/>
                </a:lnTo>
                <a:lnTo>
                  <a:pt x="9941" y="4659"/>
                </a:lnTo>
                <a:lnTo>
                  <a:pt x="10014" y="4659"/>
                </a:lnTo>
                <a:lnTo>
                  <a:pt x="10124" y="4622"/>
                </a:lnTo>
                <a:lnTo>
                  <a:pt x="10161" y="4549"/>
                </a:lnTo>
                <a:lnTo>
                  <a:pt x="10161" y="4439"/>
                </a:lnTo>
                <a:lnTo>
                  <a:pt x="9684" y="3229"/>
                </a:lnTo>
                <a:lnTo>
                  <a:pt x="9427" y="2715"/>
                </a:lnTo>
                <a:lnTo>
                  <a:pt x="9354" y="2532"/>
                </a:lnTo>
                <a:lnTo>
                  <a:pt x="9317" y="2422"/>
                </a:lnTo>
                <a:lnTo>
                  <a:pt x="9317" y="2348"/>
                </a:lnTo>
                <a:lnTo>
                  <a:pt x="9317" y="2311"/>
                </a:lnTo>
                <a:close/>
                <a:moveTo>
                  <a:pt x="8694" y="1615"/>
                </a:moveTo>
                <a:lnTo>
                  <a:pt x="8767" y="1798"/>
                </a:lnTo>
                <a:lnTo>
                  <a:pt x="8804" y="1908"/>
                </a:lnTo>
                <a:lnTo>
                  <a:pt x="8914" y="1981"/>
                </a:lnTo>
                <a:lnTo>
                  <a:pt x="9024" y="2055"/>
                </a:lnTo>
                <a:lnTo>
                  <a:pt x="9170" y="2018"/>
                </a:lnTo>
                <a:lnTo>
                  <a:pt x="9391" y="1908"/>
                </a:lnTo>
                <a:lnTo>
                  <a:pt x="9611" y="1725"/>
                </a:lnTo>
                <a:lnTo>
                  <a:pt x="9867" y="2275"/>
                </a:lnTo>
                <a:lnTo>
                  <a:pt x="10161" y="2752"/>
                </a:lnTo>
                <a:lnTo>
                  <a:pt x="10454" y="3265"/>
                </a:lnTo>
                <a:lnTo>
                  <a:pt x="10674" y="3779"/>
                </a:lnTo>
                <a:lnTo>
                  <a:pt x="10528" y="3925"/>
                </a:lnTo>
                <a:lnTo>
                  <a:pt x="10381" y="4072"/>
                </a:lnTo>
                <a:lnTo>
                  <a:pt x="10271" y="4256"/>
                </a:lnTo>
                <a:lnTo>
                  <a:pt x="10234" y="4476"/>
                </a:lnTo>
                <a:lnTo>
                  <a:pt x="10271" y="4586"/>
                </a:lnTo>
                <a:lnTo>
                  <a:pt x="10344" y="4659"/>
                </a:lnTo>
                <a:lnTo>
                  <a:pt x="10344" y="4806"/>
                </a:lnTo>
                <a:lnTo>
                  <a:pt x="10381" y="4879"/>
                </a:lnTo>
                <a:lnTo>
                  <a:pt x="10491" y="4916"/>
                </a:lnTo>
                <a:lnTo>
                  <a:pt x="10491" y="4953"/>
                </a:lnTo>
                <a:lnTo>
                  <a:pt x="10344" y="5173"/>
                </a:lnTo>
                <a:lnTo>
                  <a:pt x="9977" y="5649"/>
                </a:lnTo>
                <a:lnTo>
                  <a:pt x="9647" y="6163"/>
                </a:lnTo>
                <a:lnTo>
                  <a:pt x="9501" y="6090"/>
                </a:lnTo>
                <a:lnTo>
                  <a:pt x="9317" y="6053"/>
                </a:lnTo>
                <a:lnTo>
                  <a:pt x="9134" y="6126"/>
                </a:lnTo>
                <a:lnTo>
                  <a:pt x="8950" y="6200"/>
                </a:lnTo>
                <a:lnTo>
                  <a:pt x="8840" y="6346"/>
                </a:lnTo>
                <a:lnTo>
                  <a:pt x="8730" y="6493"/>
                </a:lnTo>
                <a:lnTo>
                  <a:pt x="8327" y="6493"/>
                </a:lnTo>
                <a:lnTo>
                  <a:pt x="7556" y="6530"/>
                </a:lnTo>
                <a:lnTo>
                  <a:pt x="7520" y="6456"/>
                </a:lnTo>
                <a:lnTo>
                  <a:pt x="7410" y="6383"/>
                </a:lnTo>
                <a:lnTo>
                  <a:pt x="7080" y="6273"/>
                </a:lnTo>
                <a:lnTo>
                  <a:pt x="7043" y="6273"/>
                </a:lnTo>
                <a:lnTo>
                  <a:pt x="6970" y="6236"/>
                </a:lnTo>
                <a:lnTo>
                  <a:pt x="6786" y="6236"/>
                </a:lnTo>
                <a:lnTo>
                  <a:pt x="6639" y="6200"/>
                </a:lnTo>
                <a:lnTo>
                  <a:pt x="5832" y="5429"/>
                </a:lnTo>
                <a:lnTo>
                  <a:pt x="5246" y="4879"/>
                </a:lnTo>
                <a:lnTo>
                  <a:pt x="5319" y="4696"/>
                </a:lnTo>
                <a:lnTo>
                  <a:pt x="5319" y="4512"/>
                </a:lnTo>
                <a:lnTo>
                  <a:pt x="5282" y="4439"/>
                </a:lnTo>
                <a:lnTo>
                  <a:pt x="5246" y="4366"/>
                </a:lnTo>
                <a:lnTo>
                  <a:pt x="5099" y="4256"/>
                </a:lnTo>
                <a:lnTo>
                  <a:pt x="5282" y="3815"/>
                </a:lnTo>
                <a:lnTo>
                  <a:pt x="5796" y="2715"/>
                </a:lnTo>
                <a:lnTo>
                  <a:pt x="6126" y="2018"/>
                </a:lnTo>
                <a:lnTo>
                  <a:pt x="6273" y="2018"/>
                </a:lnTo>
                <a:lnTo>
                  <a:pt x="6419" y="1981"/>
                </a:lnTo>
                <a:lnTo>
                  <a:pt x="6566" y="1908"/>
                </a:lnTo>
                <a:lnTo>
                  <a:pt x="6713" y="1798"/>
                </a:lnTo>
                <a:lnTo>
                  <a:pt x="6823" y="1688"/>
                </a:lnTo>
                <a:lnTo>
                  <a:pt x="7483" y="1651"/>
                </a:lnTo>
                <a:lnTo>
                  <a:pt x="8694" y="1615"/>
                </a:lnTo>
                <a:close/>
                <a:moveTo>
                  <a:pt x="6823" y="6823"/>
                </a:moveTo>
                <a:lnTo>
                  <a:pt x="6933" y="6897"/>
                </a:lnTo>
                <a:lnTo>
                  <a:pt x="6749" y="6897"/>
                </a:lnTo>
                <a:lnTo>
                  <a:pt x="6713" y="6860"/>
                </a:lnTo>
                <a:lnTo>
                  <a:pt x="6823" y="6823"/>
                </a:lnTo>
                <a:close/>
                <a:moveTo>
                  <a:pt x="2714" y="5393"/>
                </a:moveTo>
                <a:lnTo>
                  <a:pt x="2641" y="5429"/>
                </a:lnTo>
                <a:lnTo>
                  <a:pt x="2531" y="5503"/>
                </a:lnTo>
                <a:lnTo>
                  <a:pt x="2458" y="5576"/>
                </a:lnTo>
                <a:lnTo>
                  <a:pt x="2274" y="5796"/>
                </a:lnTo>
                <a:lnTo>
                  <a:pt x="1981" y="6310"/>
                </a:lnTo>
                <a:lnTo>
                  <a:pt x="1651" y="6860"/>
                </a:lnTo>
                <a:lnTo>
                  <a:pt x="1504" y="7080"/>
                </a:lnTo>
                <a:lnTo>
                  <a:pt x="1431" y="7190"/>
                </a:lnTo>
                <a:lnTo>
                  <a:pt x="1394" y="7263"/>
                </a:lnTo>
                <a:lnTo>
                  <a:pt x="1394" y="7337"/>
                </a:lnTo>
                <a:lnTo>
                  <a:pt x="1321" y="7374"/>
                </a:lnTo>
                <a:lnTo>
                  <a:pt x="1321" y="7410"/>
                </a:lnTo>
                <a:lnTo>
                  <a:pt x="1321" y="7520"/>
                </a:lnTo>
                <a:lnTo>
                  <a:pt x="1394" y="7557"/>
                </a:lnTo>
                <a:lnTo>
                  <a:pt x="1504" y="7594"/>
                </a:lnTo>
                <a:lnTo>
                  <a:pt x="1614" y="7520"/>
                </a:lnTo>
                <a:lnTo>
                  <a:pt x="1724" y="7447"/>
                </a:lnTo>
                <a:lnTo>
                  <a:pt x="1834" y="7337"/>
                </a:lnTo>
                <a:lnTo>
                  <a:pt x="2018" y="7043"/>
                </a:lnTo>
                <a:lnTo>
                  <a:pt x="2128" y="6823"/>
                </a:lnTo>
                <a:lnTo>
                  <a:pt x="2568" y="6200"/>
                </a:lnTo>
                <a:lnTo>
                  <a:pt x="2751" y="5870"/>
                </a:lnTo>
                <a:lnTo>
                  <a:pt x="2861" y="5723"/>
                </a:lnTo>
                <a:lnTo>
                  <a:pt x="2861" y="5539"/>
                </a:lnTo>
                <a:lnTo>
                  <a:pt x="2861" y="5466"/>
                </a:lnTo>
                <a:lnTo>
                  <a:pt x="2788" y="5429"/>
                </a:lnTo>
                <a:lnTo>
                  <a:pt x="2714" y="5393"/>
                </a:lnTo>
                <a:close/>
                <a:moveTo>
                  <a:pt x="4072" y="4843"/>
                </a:moveTo>
                <a:lnTo>
                  <a:pt x="4182" y="5026"/>
                </a:lnTo>
                <a:lnTo>
                  <a:pt x="4328" y="5173"/>
                </a:lnTo>
                <a:lnTo>
                  <a:pt x="4475" y="5209"/>
                </a:lnTo>
                <a:lnTo>
                  <a:pt x="4622" y="5246"/>
                </a:lnTo>
                <a:lnTo>
                  <a:pt x="4769" y="5246"/>
                </a:lnTo>
                <a:lnTo>
                  <a:pt x="4915" y="5209"/>
                </a:lnTo>
                <a:lnTo>
                  <a:pt x="5319" y="5576"/>
                </a:lnTo>
                <a:lnTo>
                  <a:pt x="6163" y="6456"/>
                </a:lnTo>
                <a:lnTo>
                  <a:pt x="6126" y="6530"/>
                </a:lnTo>
                <a:lnTo>
                  <a:pt x="6089" y="6640"/>
                </a:lnTo>
                <a:lnTo>
                  <a:pt x="6126" y="6787"/>
                </a:lnTo>
                <a:lnTo>
                  <a:pt x="6163" y="6897"/>
                </a:lnTo>
                <a:lnTo>
                  <a:pt x="6236" y="7007"/>
                </a:lnTo>
                <a:lnTo>
                  <a:pt x="6236" y="7080"/>
                </a:lnTo>
                <a:lnTo>
                  <a:pt x="5942" y="7410"/>
                </a:lnTo>
                <a:lnTo>
                  <a:pt x="5686" y="7777"/>
                </a:lnTo>
                <a:lnTo>
                  <a:pt x="5172" y="8511"/>
                </a:lnTo>
                <a:lnTo>
                  <a:pt x="4695" y="9134"/>
                </a:lnTo>
                <a:lnTo>
                  <a:pt x="4585" y="9061"/>
                </a:lnTo>
                <a:lnTo>
                  <a:pt x="4439" y="9061"/>
                </a:lnTo>
                <a:lnTo>
                  <a:pt x="4255" y="9098"/>
                </a:lnTo>
                <a:lnTo>
                  <a:pt x="4108" y="9208"/>
                </a:lnTo>
                <a:lnTo>
                  <a:pt x="3998" y="9354"/>
                </a:lnTo>
                <a:lnTo>
                  <a:pt x="3925" y="9538"/>
                </a:lnTo>
                <a:lnTo>
                  <a:pt x="3595" y="9501"/>
                </a:lnTo>
                <a:lnTo>
                  <a:pt x="2825" y="9538"/>
                </a:lnTo>
                <a:lnTo>
                  <a:pt x="2788" y="9354"/>
                </a:lnTo>
                <a:lnTo>
                  <a:pt x="2678" y="9208"/>
                </a:lnTo>
                <a:lnTo>
                  <a:pt x="2531" y="9098"/>
                </a:lnTo>
                <a:lnTo>
                  <a:pt x="2384" y="9061"/>
                </a:lnTo>
                <a:lnTo>
                  <a:pt x="2238" y="9061"/>
                </a:lnTo>
                <a:lnTo>
                  <a:pt x="2054" y="9098"/>
                </a:lnTo>
                <a:lnTo>
                  <a:pt x="1577" y="8437"/>
                </a:lnTo>
                <a:lnTo>
                  <a:pt x="1394" y="8107"/>
                </a:lnTo>
                <a:lnTo>
                  <a:pt x="1137" y="7777"/>
                </a:lnTo>
                <a:lnTo>
                  <a:pt x="1211" y="7594"/>
                </a:lnTo>
                <a:lnTo>
                  <a:pt x="1247" y="7447"/>
                </a:lnTo>
                <a:lnTo>
                  <a:pt x="1211" y="7263"/>
                </a:lnTo>
                <a:lnTo>
                  <a:pt x="1174" y="7117"/>
                </a:lnTo>
                <a:lnTo>
                  <a:pt x="1064" y="7007"/>
                </a:lnTo>
                <a:lnTo>
                  <a:pt x="1101" y="6933"/>
                </a:lnTo>
                <a:lnTo>
                  <a:pt x="1174" y="6823"/>
                </a:lnTo>
                <a:lnTo>
                  <a:pt x="1247" y="6640"/>
                </a:lnTo>
                <a:lnTo>
                  <a:pt x="1614" y="5980"/>
                </a:lnTo>
                <a:lnTo>
                  <a:pt x="1944" y="5356"/>
                </a:lnTo>
                <a:lnTo>
                  <a:pt x="2164" y="5356"/>
                </a:lnTo>
                <a:lnTo>
                  <a:pt x="2384" y="5283"/>
                </a:lnTo>
                <a:lnTo>
                  <a:pt x="2531" y="5136"/>
                </a:lnTo>
                <a:lnTo>
                  <a:pt x="2604" y="5063"/>
                </a:lnTo>
                <a:lnTo>
                  <a:pt x="2641" y="4953"/>
                </a:lnTo>
                <a:lnTo>
                  <a:pt x="2678" y="4916"/>
                </a:lnTo>
                <a:lnTo>
                  <a:pt x="3118" y="4953"/>
                </a:lnTo>
                <a:lnTo>
                  <a:pt x="3705" y="4916"/>
                </a:lnTo>
                <a:lnTo>
                  <a:pt x="4072" y="4843"/>
                </a:lnTo>
                <a:close/>
                <a:moveTo>
                  <a:pt x="8877" y="7740"/>
                </a:moveTo>
                <a:lnTo>
                  <a:pt x="8877" y="7777"/>
                </a:lnTo>
                <a:lnTo>
                  <a:pt x="8877" y="7814"/>
                </a:lnTo>
                <a:lnTo>
                  <a:pt x="8914" y="7997"/>
                </a:lnTo>
                <a:lnTo>
                  <a:pt x="8914" y="8070"/>
                </a:lnTo>
                <a:lnTo>
                  <a:pt x="8950" y="8181"/>
                </a:lnTo>
                <a:lnTo>
                  <a:pt x="9391" y="8731"/>
                </a:lnTo>
                <a:lnTo>
                  <a:pt x="9794" y="9281"/>
                </a:lnTo>
                <a:lnTo>
                  <a:pt x="9941" y="9464"/>
                </a:lnTo>
                <a:lnTo>
                  <a:pt x="10014" y="9538"/>
                </a:lnTo>
                <a:lnTo>
                  <a:pt x="10124" y="9574"/>
                </a:lnTo>
                <a:lnTo>
                  <a:pt x="10234" y="9574"/>
                </a:lnTo>
                <a:lnTo>
                  <a:pt x="10308" y="9538"/>
                </a:lnTo>
                <a:lnTo>
                  <a:pt x="10381" y="9501"/>
                </a:lnTo>
                <a:lnTo>
                  <a:pt x="10418" y="9391"/>
                </a:lnTo>
                <a:lnTo>
                  <a:pt x="10418" y="9354"/>
                </a:lnTo>
                <a:lnTo>
                  <a:pt x="10418" y="9244"/>
                </a:lnTo>
                <a:lnTo>
                  <a:pt x="10381" y="9171"/>
                </a:lnTo>
                <a:lnTo>
                  <a:pt x="10308" y="9134"/>
                </a:lnTo>
                <a:lnTo>
                  <a:pt x="10198" y="9098"/>
                </a:lnTo>
                <a:lnTo>
                  <a:pt x="10088" y="8951"/>
                </a:lnTo>
                <a:lnTo>
                  <a:pt x="10014" y="8841"/>
                </a:lnTo>
                <a:lnTo>
                  <a:pt x="9647" y="8401"/>
                </a:lnTo>
                <a:lnTo>
                  <a:pt x="9281" y="7924"/>
                </a:lnTo>
                <a:lnTo>
                  <a:pt x="9207" y="7850"/>
                </a:lnTo>
                <a:lnTo>
                  <a:pt x="9134" y="7814"/>
                </a:lnTo>
                <a:lnTo>
                  <a:pt x="8950" y="7740"/>
                </a:lnTo>
                <a:close/>
                <a:moveTo>
                  <a:pt x="2128" y="9721"/>
                </a:moveTo>
                <a:lnTo>
                  <a:pt x="2054" y="9758"/>
                </a:lnTo>
                <a:lnTo>
                  <a:pt x="2054" y="9721"/>
                </a:lnTo>
                <a:close/>
                <a:moveTo>
                  <a:pt x="5612" y="9281"/>
                </a:moveTo>
                <a:lnTo>
                  <a:pt x="5576" y="9318"/>
                </a:lnTo>
                <a:lnTo>
                  <a:pt x="5576" y="9354"/>
                </a:lnTo>
                <a:lnTo>
                  <a:pt x="5576" y="9538"/>
                </a:lnTo>
                <a:lnTo>
                  <a:pt x="5649" y="9684"/>
                </a:lnTo>
                <a:lnTo>
                  <a:pt x="5796" y="9941"/>
                </a:lnTo>
                <a:lnTo>
                  <a:pt x="6163" y="10455"/>
                </a:lnTo>
                <a:lnTo>
                  <a:pt x="6456" y="10895"/>
                </a:lnTo>
                <a:lnTo>
                  <a:pt x="6603" y="11115"/>
                </a:lnTo>
                <a:lnTo>
                  <a:pt x="6823" y="11298"/>
                </a:lnTo>
                <a:lnTo>
                  <a:pt x="6860" y="11372"/>
                </a:lnTo>
                <a:lnTo>
                  <a:pt x="6970" y="11482"/>
                </a:lnTo>
                <a:lnTo>
                  <a:pt x="7043" y="11519"/>
                </a:lnTo>
                <a:lnTo>
                  <a:pt x="7116" y="11519"/>
                </a:lnTo>
                <a:lnTo>
                  <a:pt x="7190" y="11482"/>
                </a:lnTo>
                <a:lnTo>
                  <a:pt x="7226" y="11408"/>
                </a:lnTo>
                <a:lnTo>
                  <a:pt x="7263" y="11188"/>
                </a:lnTo>
                <a:lnTo>
                  <a:pt x="7226" y="11078"/>
                </a:lnTo>
                <a:lnTo>
                  <a:pt x="7153" y="10968"/>
                </a:lnTo>
                <a:lnTo>
                  <a:pt x="7080" y="10932"/>
                </a:lnTo>
                <a:lnTo>
                  <a:pt x="7006" y="10895"/>
                </a:lnTo>
                <a:lnTo>
                  <a:pt x="6933" y="10785"/>
                </a:lnTo>
                <a:lnTo>
                  <a:pt x="6860" y="10675"/>
                </a:lnTo>
                <a:lnTo>
                  <a:pt x="6713" y="10455"/>
                </a:lnTo>
                <a:lnTo>
                  <a:pt x="6273" y="9831"/>
                </a:lnTo>
                <a:lnTo>
                  <a:pt x="6016" y="9501"/>
                </a:lnTo>
                <a:lnTo>
                  <a:pt x="5869" y="9391"/>
                </a:lnTo>
                <a:lnTo>
                  <a:pt x="5722" y="9281"/>
                </a:lnTo>
                <a:close/>
                <a:moveTo>
                  <a:pt x="8730" y="6970"/>
                </a:moveTo>
                <a:lnTo>
                  <a:pt x="8804" y="7080"/>
                </a:lnTo>
                <a:lnTo>
                  <a:pt x="8914" y="7153"/>
                </a:lnTo>
                <a:lnTo>
                  <a:pt x="8987" y="7227"/>
                </a:lnTo>
                <a:lnTo>
                  <a:pt x="9097" y="7263"/>
                </a:lnTo>
                <a:lnTo>
                  <a:pt x="9391" y="7227"/>
                </a:lnTo>
                <a:lnTo>
                  <a:pt x="9501" y="7263"/>
                </a:lnTo>
                <a:lnTo>
                  <a:pt x="9574" y="7300"/>
                </a:lnTo>
                <a:lnTo>
                  <a:pt x="9721" y="7557"/>
                </a:lnTo>
                <a:lnTo>
                  <a:pt x="9867" y="7814"/>
                </a:lnTo>
                <a:lnTo>
                  <a:pt x="10234" y="8364"/>
                </a:lnTo>
                <a:lnTo>
                  <a:pt x="10711" y="9098"/>
                </a:lnTo>
                <a:lnTo>
                  <a:pt x="10638" y="9281"/>
                </a:lnTo>
                <a:lnTo>
                  <a:pt x="10601" y="9428"/>
                </a:lnTo>
                <a:lnTo>
                  <a:pt x="10564" y="9758"/>
                </a:lnTo>
                <a:lnTo>
                  <a:pt x="10528" y="9941"/>
                </a:lnTo>
                <a:lnTo>
                  <a:pt x="10528" y="10125"/>
                </a:lnTo>
                <a:lnTo>
                  <a:pt x="10528" y="10235"/>
                </a:lnTo>
                <a:lnTo>
                  <a:pt x="10564" y="10271"/>
                </a:lnTo>
                <a:lnTo>
                  <a:pt x="10344" y="10638"/>
                </a:lnTo>
                <a:lnTo>
                  <a:pt x="9794" y="11555"/>
                </a:lnTo>
                <a:lnTo>
                  <a:pt x="9684" y="11519"/>
                </a:lnTo>
                <a:lnTo>
                  <a:pt x="9537" y="11519"/>
                </a:lnTo>
                <a:lnTo>
                  <a:pt x="9391" y="11555"/>
                </a:lnTo>
                <a:lnTo>
                  <a:pt x="9281" y="11629"/>
                </a:lnTo>
                <a:lnTo>
                  <a:pt x="9170" y="11702"/>
                </a:lnTo>
                <a:lnTo>
                  <a:pt x="9097" y="11812"/>
                </a:lnTo>
                <a:lnTo>
                  <a:pt x="9024" y="11922"/>
                </a:lnTo>
                <a:lnTo>
                  <a:pt x="8987" y="12032"/>
                </a:lnTo>
                <a:lnTo>
                  <a:pt x="8400" y="12069"/>
                </a:lnTo>
                <a:lnTo>
                  <a:pt x="7483" y="12142"/>
                </a:lnTo>
                <a:lnTo>
                  <a:pt x="7006" y="12142"/>
                </a:lnTo>
                <a:lnTo>
                  <a:pt x="6970" y="11959"/>
                </a:lnTo>
                <a:lnTo>
                  <a:pt x="6823" y="11775"/>
                </a:lnTo>
                <a:lnTo>
                  <a:pt x="6749" y="11739"/>
                </a:lnTo>
                <a:lnTo>
                  <a:pt x="6676" y="11702"/>
                </a:lnTo>
                <a:lnTo>
                  <a:pt x="6493" y="11665"/>
                </a:lnTo>
                <a:lnTo>
                  <a:pt x="6419" y="11629"/>
                </a:lnTo>
                <a:lnTo>
                  <a:pt x="6346" y="11665"/>
                </a:lnTo>
                <a:lnTo>
                  <a:pt x="6273" y="11739"/>
                </a:lnTo>
                <a:lnTo>
                  <a:pt x="6199" y="11739"/>
                </a:lnTo>
                <a:lnTo>
                  <a:pt x="5979" y="11225"/>
                </a:lnTo>
                <a:lnTo>
                  <a:pt x="5722" y="10712"/>
                </a:lnTo>
                <a:lnTo>
                  <a:pt x="5466" y="10308"/>
                </a:lnTo>
                <a:lnTo>
                  <a:pt x="5172" y="9868"/>
                </a:lnTo>
                <a:lnTo>
                  <a:pt x="5209" y="9758"/>
                </a:lnTo>
                <a:lnTo>
                  <a:pt x="5246" y="9648"/>
                </a:lnTo>
                <a:lnTo>
                  <a:pt x="5246" y="9501"/>
                </a:lnTo>
                <a:lnTo>
                  <a:pt x="5209" y="9391"/>
                </a:lnTo>
                <a:lnTo>
                  <a:pt x="5135" y="9318"/>
                </a:lnTo>
                <a:lnTo>
                  <a:pt x="5099" y="9318"/>
                </a:lnTo>
                <a:lnTo>
                  <a:pt x="5209" y="9171"/>
                </a:lnTo>
                <a:lnTo>
                  <a:pt x="5759" y="8401"/>
                </a:lnTo>
                <a:lnTo>
                  <a:pt x="6163" y="7850"/>
                </a:lnTo>
                <a:lnTo>
                  <a:pt x="6383" y="7594"/>
                </a:lnTo>
                <a:lnTo>
                  <a:pt x="6529" y="7300"/>
                </a:lnTo>
                <a:lnTo>
                  <a:pt x="6676" y="7337"/>
                </a:lnTo>
                <a:lnTo>
                  <a:pt x="6933" y="7337"/>
                </a:lnTo>
                <a:lnTo>
                  <a:pt x="7080" y="7300"/>
                </a:lnTo>
                <a:lnTo>
                  <a:pt x="7190" y="7263"/>
                </a:lnTo>
                <a:lnTo>
                  <a:pt x="7300" y="7153"/>
                </a:lnTo>
                <a:lnTo>
                  <a:pt x="7410" y="7080"/>
                </a:lnTo>
                <a:lnTo>
                  <a:pt x="7483" y="6970"/>
                </a:lnTo>
                <a:close/>
                <a:moveTo>
                  <a:pt x="4769" y="1"/>
                </a:moveTo>
                <a:lnTo>
                  <a:pt x="4769" y="37"/>
                </a:lnTo>
                <a:lnTo>
                  <a:pt x="4805" y="184"/>
                </a:lnTo>
                <a:lnTo>
                  <a:pt x="4879" y="294"/>
                </a:lnTo>
                <a:lnTo>
                  <a:pt x="4989" y="367"/>
                </a:lnTo>
                <a:lnTo>
                  <a:pt x="5099" y="404"/>
                </a:lnTo>
                <a:lnTo>
                  <a:pt x="5172" y="551"/>
                </a:lnTo>
                <a:lnTo>
                  <a:pt x="5282" y="697"/>
                </a:lnTo>
                <a:lnTo>
                  <a:pt x="5466" y="991"/>
                </a:lnTo>
                <a:lnTo>
                  <a:pt x="5539" y="1101"/>
                </a:lnTo>
                <a:lnTo>
                  <a:pt x="5466" y="1284"/>
                </a:lnTo>
                <a:lnTo>
                  <a:pt x="5466" y="1468"/>
                </a:lnTo>
                <a:lnTo>
                  <a:pt x="5539" y="1688"/>
                </a:lnTo>
                <a:lnTo>
                  <a:pt x="5649" y="1835"/>
                </a:lnTo>
                <a:lnTo>
                  <a:pt x="5722" y="1908"/>
                </a:lnTo>
                <a:lnTo>
                  <a:pt x="5356" y="2605"/>
                </a:lnTo>
                <a:lnTo>
                  <a:pt x="4879" y="3595"/>
                </a:lnTo>
                <a:lnTo>
                  <a:pt x="4769" y="3852"/>
                </a:lnTo>
                <a:lnTo>
                  <a:pt x="4622" y="4072"/>
                </a:lnTo>
                <a:lnTo>
                  <a:pt x="4402" y="4072"/>
                </a:lnTo>
                <a:lnTo>
                  <a:pt x="4292" y="4109"/>
                </a:lnTo>
                <a:lnTo>
                  <a:pt x="4182" y="4182"/>
                </a:lnTo>
                <a:lnTo>
                  <a:pt x="4108" y="4292"/>
                </a:lnTo>
                <a:lnTo>
                  <a:pt x="4072" y="4402"/>
                </a:lnTo>
                <a:lnTo>
                  <a:pt x="3485" y="4476"/>
                </a:lnTo>
                <a:lnTo>
                  <a:pt x="3045" y="4512"/>
                </a:lnTo>
                <a:lnTo>
                  <a:pt x="2678" y="4549"/>
                </a:lnTo>
                <a:lnTo>
                  <a:pt x="2568" y="4366"/>
                </a:lnTo>
                <a:lnTo>
                  <a:pt x="2458" y="4219"/>
                </a:lnTo>
                <a:lnTo>
                  <a:pt x="2274" y="4146"/>
                </a:lnTo>
                <a:lnTo>
                  <a:pt x="2091" y="4109"/>
                </a:lnTo>
                <a:lnTo>
                  <a:pt x="1907" y="4109"/>
                </a:lnTo>
                <a:lnTo>
                  <a:pt x="1797" y="4182"/>
                </a:lnTo>
                <a:lnTo>
                  <a:pt x="1651" y="4292"/>
                </a:lnTo>
                <a:lnTo>
                  <a:pt x="1577" y="4402"/>
                </a:lnTo>
                <a:lnTo>
                  <a:pt x="1504" y="4512"/>
                </a:lnTo>
                <a:lnTo>
                  <a:pt x="1504" y="4622"/>
                </a:lnTo>
                <a:lnTo>
                  <a:pt x="1431" y="4769"/>
                </a:lnTo>
                <a:lnTo>
                  <a:pt x="1431" y="4953"/>
                </a:lnTo>
                <a:lnTo>
                  <a:pt x="1467" y="5099"/>
                </a:lnTo>
                <a:lnTo>
                  <a:pt x="1504" y="5173"/>
                </a:lnTo>
                <a:lnTo>
                  <a:pt x="1504" y="5209"/>
                </a:lnTo>
                <a:lnTo>
                  <a:pt x="1247" y="5760"/>
                </a:lnTo>
                <a:lnTo>
                  <a:pt x="880" y="6420"/>
                </a:lnTo>
                <a:lnTo>
                  <a:pt x="770" y="6640"/>
                </a:lnTo>
                <a:lnTo>
                  <a:pt x="770" y="6713"/>
                </a:lnTo>
                <a:lnTo>
                  <a:pt x="734" y="6823"/>
                </a:lnTo>
                <a:lnTo>
                  <a:pt x="734" y="6787"/>
                </a:lnTo>
                <a:lnTo>
                  <a:pt x="624" y="6787"/>
                </a:lnTo>
                <a:lnTo>
                  <a:pt x="550" y="6823"/>
                </a:lnTo>
                <a:lnTo>
                  <a:pt x="404" y="6933"/>
                </a:lnTo>
                <a:lnTo>
                  <a:pt x="330" y="6970"/>
                </a:lnTo>
                <a:lnTo>
                  <a:pt x="257" y="7007"/>
                </a:lnTo>
                <a:lnTo>
                  <a:pt x="183" y="7117"/>
                </a:lnTo>
                <a:lnTo>
                  <a:pt x="110" y="7227"/>
                </a:lnTo>
                <a:lnTo>
                  <a:pt x="110" y="7447"/>
                </a:lnTo>
                <a:lnTo>
                  <a:pt x="0" y="7777"/>
                </a:lnTo>
                <a:lnTo>
                  <a:pt x="37" y="7850"/>
                </a:lnTo>
                <a:lnTo>
                  <a:pt x="73" y="7887"/>
                </a:lnTo>
                <a:lnTo>
                  <a:pt x="110" y="7960"/>
                </a:lnTo>
                <a:lnTo>
                  <a:pt x="183" y="7960"/>
                </a:lnTo>
                <a:lnTo>
                  <a:pt x="367" y="8034"/>
                </a:lnTo>
                <a:lnTo>
                  <a:pt x="660" y="8034"/>
                </a:lnTo>
                <a:lnTo>
                  <a:pt x="660" y="7997"/>
                </a:lnTo>
                <a:lnTo>
                  <a:pt x="770" y="7997"/>
                </a:lnTo>
                <a:lnTo>
                  <a:pt x="880" y="8181"/>
                </a:lnTo>
                <a:lnTo>
                  <a:pt x="990" y="8364"/>
                </a:lnTo>
                <a:lnTo>
                  <a:pt x="1211" y="8657"/>
                </a:lnTo>
                <a:lnTo>
                  <a:pt x="1651" y="9281"/>
                </a:lnTo>
                <a:lnTo>
                  <a:pt x="1687" y="9354"/>
                </a:lnTo>
                <a:lnTo>
                  <a:pt x="1651" y="9501"/>
                </a:lnTo>
                <a:lnTo>
                  <a:pt x="1614" y="9648"/>
                </a:lnTo>
                <a:lnTo>
                  <a:pt x="1577" y="9831"/>
                </a:lnTo>
                <a:lnTo>
                  <a:pt x="1577" y="9941"/>
                </a:lnTo>
                <a:lnTo>
                  <a:pt x="1614" y="10051"/>
                </a:lnTo>
                <a:lnTo>
                  <a:pt x="1541" y="10235"/>
                </a:lnTo>
                <a:lnTo>
                  <a:pt x="1431" y="10418"/>
                </a:lnTo>
                <a:lnTo>
                  <a:pt x="1357" y="10601"/>
                </a:lnTo>
                <a:lnTo>
                  <a:pt x="1211" y="10785"/>
                </a:lnTo>
                <a:lnTo>
                  <a:pt x="1137" y="10858"/>
                </a:lnTo>
                <a:lnTo>
                  <a:pt x="1137" y="10968"/>
                </a:lnTo>
                <a:lnTo>
                  <a:pt x="1174" y="11078"/>
                </a:lnTo>
                <a:lnTo>
                  <a:pt x="1247" y="11152"/>
                </a:lnTo>
                <a:lnTo>
                  <a:pt x="1357" y="11188"/>
                </a:lnTo>
                <a:lnTo>
                  <a:pt x="1467" y="11152"/>
                </a:lnTo>
                <a:lnTo>
                  <a:pt x="1541" y="11078"/>
                </a:lnTo>
                <a:lnTo>
                  <a:pt x="1577" y="10968"/>
                </a:lnTo>
                <a:lnTo>
                  <a:pt x="1614" y="10932"/>
                </a:lnTo>
                <a:lnTo>
                  <a:pt x="1687" y="10822"/>
                </a:lnTo>
                <a:lnTo>
                  <a:pt x="1761" y="10638"/>
                </a:lnTo>
                <a:lnTo>
                  <a:pt x="1834" y="10491"/>
                </a:lnTo>
                <a:lnTo>
                  <a:pt x="1907" y="10198"/>
                </a:lnTo>
                <a:lnTo>
                  <a:pt x="2164" y="10198"/>
                </a:lnTo>
                <a:lnTo>
                  <a:pt x="2348" y="10161"/>
                </a:lnTo>
                <a:lnTo>
                  <a:pt x="2494" y="10088"/>
                </a:lnTo>
                <a:lnTo>
                  <a:pt x="2641" y="10015"/>
                </a:lnTo>
                <a:lnTo>
                  <a:pt x="2714" y="9905"/>
                </a:lnTo>
                <a:lnTo>
                  <a:pt x="3338" y="9905"/>
                </a:lnTo>
                <a:lnTo>
                  <a:pt x="3998" y="9941"/>
                </a:lnTo>
                <a:lnTo>
                  <a:pt x="4035" y="10051"/>
                </a:lnTo>
                <a:lnTo>
                  <a:pt x="4072" y="10088"/>
                </a:lnTo>
                <a:lnTo>
                  <a:pt x="4145" y="10161"/>
                </a:lnTo>
                <a:lnTo>
                  <a:pt x="4292" y="10235"/>
                </a:lnTo>
                <a:lnTo>
                  <a:pt x="4439" y="10308"/>
                </a:lnTo>
                <a:lnTo>
                  <a:pt x="4622" y="10308"/>
                </a:lnTo>
                <a:lnTo>
                  <a:pt x="4805" y="10271"/>
                </a:lnTo>
                <a:lnTo>
                  <a:pt x="4879" y="10235"/>
                </a:lnTo>
                <a:lnTo>
                  <a:pt x="5282" y="10822"/>
                </a:lnTo>
                <a:lnTo>
                  <a:pt x="5429" y="11115"/>
                </a:lnTo>
                <a:lnTo>
                  <a:pt x="5576" y="11408"/>
                </a:lnTo>
                <a:lnTo>
                  <a:pt x="5796" y="11995"/>
                </a:lnTo>
                <a:lnTo>
                  <a:pt x="5759" y="12105"/>
                </a:lnTo>
                <a:lnTo>
                  <a:pt x="5759" y="12215"/>
                </a:lnTo>
                <a:lnTo>
                  <a:pt x="5759" y="12362"/>
                </a:lnTo>
                <a:lnTo>
                  <a:pt x="5759" y="12472"/>
                </a:lnTo>
                <a:lnTo>
                  <a:pt x="5759" y="12509"/>
                </a:lnTo>
                <a:lnTo>
                  <a:pt x="5722" y="12619"/>
                </a:lnTo>
                <a:lnTo>
                  <a:pt x="5722" y="12692"/>
                </a:lnTo>
                <a:lnTo>
                  <a:pt x="5759" y="12766"/>
                </a:lnTo>
                <a:lnTo>
                  <a:pt x="5979" y="12876"/>
                </a:lnTo>
                <a:lnTo>
                  <a:pt x="5759" y="13169"/>
                </a:lnTo>
                <a:lnTo>
                  <a:pt x="5612" y="13463"/>
                </a:lnTo>
                <a:lnTo>
                  <a:pt x="5502" y="13793"/>
                </a:lnTo>
                <a:lnTo>
                  <a:pt x="5429" y="14123"/>
                </a:lnTo>
                <a:lnTo>
                  <a:pt x="5392" y="14196"/>
                </a:lnTo>
                <a:lnTo>
                  <a:pt x="5429" y="14270"/>
                </a:lnTo>
                <a:lnTo>
                  <a:pt x="5502" y="14343"/>
                </a:lnTo>
                <a:lnTo>
                  <a:pt x="5576" y="14380"/>
                </a:lnTo>
                <a:lnTo>
                  <a:pt x="5649" y="14416"/>
                </a:lnTo>
                <a:lnTo>
                  <a:pt x="5722" y="14416"/>
                </a:lnTo>
                <a:lnTo>
                  <a:pt x="5759" y="14380"/>
                </a:lnTo>
                <a:lnTo>
                  <a:pt x="5832" y="14306"/>
                </a:lnTo>
                <a:lnTo>
                  <a:pt x="5832" y="14233"/>
                </a:lnTo>
                <a:lnTo>
                  <a:pt x="5869" y="14086"/>
                </a:lnTo>
                <a:lnTo>
                  <a:pt x="5979" y="13793"/>
                </a:lnTo>
                <a:lnTo>
                  <a:pt x="6089" y="13463"/>
                </a:lnTo>
                <a:lnTo>
                  <a:pt x="6309" y="13022"/>
                </a:lnTo>
                <a:lnTo>
                  <a:pt x="6566" y="13022"/>
                </a:lnTo>
                <a:lnTo>
                  <a:pt x="6713" y="12986"/>
                </a:lnTo>
                <a:lnTo>
                  <a:pt x="6786" y="12876"/>
                </a:lnTo>
                <a:lnTo>
                  <a:pt x="6860" y="12582"/>
                </a:lnTo>
                <a:lnTo>
                  <a:pt x="7593" y="12582"/>
                </a:lnTo>
                <a:lnTo>
                  <a:pt x="8253" y="12546"/>
                </a:lnTo>
                <a:lnTo>
                  <a:pt x="8914" y="12509"/>
                </a:lnTo>
                <a:lnTo>
                  <a:pt x="8950" y="12509"/>
                </a:lnTo>
                <a:lnTo>
                  <a:pt x="8950" y="12619"/>
                </a:lnTo>
                <a:lnTo>
                  <a:pt x="9024" y="12692"/>
                </a:lnTo>
                <a:lnTo>
                  <a:pt x="9170" y="12802"/>
                </a:lnTo>
                <a:lnTo>
                  <a:pt x="9354" y="12876"/>
                </a:lnTo>
                <a:lnTo>
                  <a:pt x="9537" y="12912"/>
                </a:lnTo>
                <a:lnTo>
                  <a:pt x="9647" y="13279"/>
                </a:lnTo>
                <a:lnTo>
                  <a:pt x="9794" y="13829"/>
                </a:lnTo>
                <a:lnTo>
                  <a:pt x="9904" y="14050"/>
                </a:lnTo>
                <a:lnTo>
                  <a:pt x="9977" y="14160"/>
                </a:lnTo>
                <a:lnTo>
                  <a:pt x="10051" y="14270"/>
                </a:lnTo>
                <a:lnTo>
                  <a:pt x="10198" y="14270"/>
                </a:lnTo>
                <a:lnTo>
                  <a:pt x="10271" y="14233"/>
                </a:lnTo>
                <a:lnTo>
                  <a:pt x="10308" y="14160"/>
                </a:lnTo>
                <a:lnTo>
                  <a:pt x="10308" y="14013"/>
                </a:lnTo>
                <a:lnTo>
                  <a:pt x="10308" y="13903"/>
                </a:lnTo>
                <a:lnTo>
                  <a:pt x="10198" y="13609"/>
                </a:lnTo>
                <a:lnTo>
                  <a:pt x="9977" y="12949"/>
                </a:lnTo>
                <a:lnTo>
                  <a:pt x="9904" y="12729"/>
                </a:lnTo>
                <a:lnTo>
                  <a:pt x="9977" y="12619"/>
                </a:lnTo>
                <a:lnTo>
                  <a:pt x="10088" y="12399"/>
                </a:lnTo>
                <a:lnTo>
                  <a:pt x="10124" y="12215"/>
                </a:lnTo>
                <a:lnTo>
                  <a:pt x="10161" y="12032"/>
                </a:lnTo>
                <a:lnTo>
                  <a:pt x="10161" y="11885"/>
                </a:lnTo>
                <a:lnTo>
                  <a:pt x="10124" y="11849"/>
                </a:lnTo>
                <a:lnTo>
                  <a:pt x="10601" y="11042"/>
                </a:lnTo>
                <a:lnTo>
                  <a:pt x="11115" y="10235"/>
                </a:lnTo>
                <a:lnTo>
                  <a:pt x="11371" y="10088"/>
                </a:lnTo>
                <a:lnTo>
                  <a:pt x="11518" y="9978"/>
                </a:lnTo>
                <a:lnTo>
                  <a:pt x="11628" y="9868"/>
                </a:lnTo>
                <a:lnTo>
                  <a:pt x="11665" y="9831"/>
                </a:lnTo>
                <a:lnTo>
                  <a:pt x="11738" y="9758"/>
                </a:lnTo>
                <a:lnTo>
                  <a:pt x="11812" y="9611"/>
                </a:lnTo>
                <a:lnTo>
                  <a:pt x="11885" y="9464"/>
                </a:lnTo>
                <a:lnTo>
                  <a:pt x="12068" y="9501"/>
                </a:lnTo>
                <a:lnTo>
                  <a:pt x="12288" y="9501"/>
                </a:lnTo>
                <a:lnTo>
                  <a:pt x="12875" y="9538"/>
                </a:lnTo>
                <a:lnTo>
                  <a:pt x="13426" y="9501"/>
                </a:lnTo>
                <a:lnTo>
                  <a:pt x="13499" y="9501"/>
                </a:lnTo>
                <a:lnTo>
                  <a:pt x="13572" y="9464"/>
                </a:lnTo>
                <a:lnTo>
                  <a:pt x="13646" y="9391"/>
                </a:lnTo>
                <a:lnTo>
                  <a:pt x="13646" y="9318"/>
                </a:lnTo>
                <a:lnTo>
                  <a:pt x="13682" y="9244"/>
                </a:lnTo>
                <a:lnTo>
                  <a:pt x="13646" y="9171"/>
                </a:lnTo>
                <a:lnTo>
                  <a:pt x="13609" y="9098"/>
                </a:lnTo>
                <a:lnTo>
                  <a:pt x="13536" y="9024"/>
                </a:lnTo>
                <a:lnTo>
                  <a:pt x="13426" y="9024"/>
                </a:lnTo>
                <a:lnTo>
                  <a:pt x="13059" y="8988"/>
                </a:lnTo>
                <a:lnTo>
                  <a:pt x="12655" y="8988"/>
                </a:lnTo>
                <a:lnTo>
                  <a:pt x="11885" y="9024"/>
                </a:lnTo>
                <a:lnTo>
                  <a:pt x="11812" y="8951"/>
                </a:lnTo>
                <a:lnTo>
                  <a:pt x="11738" y="8877"/>
                </a:lnTo>
                <a:lnTo>
                  <a:pt x="11518" y="8767"/>
                </a:lnTo>
                <a:lnTo>
                  <a:pt x="11445" y="8767"/>
                </a:lnTo>
                <a:lnTo>
                  <a:pt x="11335" y="8804"/>
                </a:lnTo>
                <a:lnTo>
                  <a:pt x="11225" y="8767"/>
                </a:lnTo>
                <a:lnTo>
                  <a:pt x="11078" y="8804"/>
                </a:lnTo>
                <a:lnTo>
                  <a:pt x="10638" y="8107"/>
                </a:lnTo>
                <a:lnTo>
                  <a:pt x="10271" y="7594"/>
                </a:lnTo>
                <a:lnTo>
                  <a:pt x="10088" y="7300"/>
                </a:lnTo>
                <a:lnTo>
                  <a:pt x="9904" y="7080"/>
                </a:lnTo>
                <a:lnTo>
                  <a:pt x="9977" y="6970"/>
                </a:lnTo>
                <a:lnTo>
                  <a:pt x="10051" y="6823"/>
                </a:lnTo>
                <a:lnTo>
                  <a:pt x="10088" y="6713"/>
                </a:lnTo>
                <a:lnTo>
                  <a:pt x="10124" y="6567"/>
                </a:lnTo>
                <a:lnTo>
                  <a:pt x="10088" y="6493"/>
                </a:lnTo>
                <a:lnTo>
                  <a:pt x="10051" y="6456"/>
                </a:lnTo>
                <a:lnTo>
                  <a:pt x="9941" y="6456"/>
                </a:lnTo>
                <a:lnTo>
                  <a:pt x="10124" y="6236"/>
                </a:lnTo>
                <a:lnTo>
                  <a:pt x="10308" y="5980"/>
                </a:lnTo>
                <a:lnTo>
                  <a:pt x="10638" y="5503"/>
                </a:lnTo>
                <a:lnTo>
                  <a:pt x="11005" y="4953"/>
                </a:lnTo>
                <a:lnTo>
                  <a:pt x="11078" y="4953"/>
                </a:lnTo>
                <a:lnTo>
                  <a:pt x="11151" y="4916"/>
                </a:lnTo>
                <a:lnTo>
                  <a:pt x="11225" y="4843"/>
                </a:lnTo>
                <a:lnTo>
                  <a:pt x="11298" y="4769"/>
                </a:lnTo>
                <a:lnTo>
                  <a:pt x="11518" y="4586"/>
                </a:lnTo>
                <a:lnTo>
                  <a:pt x="11591" y="4476"/>
                </a:lnTo>
                <a:lnTo>
                  <a:pt x="11665" y="4366"/>
                </a:lnTo>
                <a:lnTo>
                  <a:pt x="11702" y="4256"/>
                </a:lnTo>
                <a:lnTo>
                  <a:pt x="11702" y="4146"/>
                </a:lnTo>
                <a:lnTo>
                  <a:pt x="11665" y="3999"/>
                </a:lnTo>
                <a:lnTo>
                  <a:pt x="11591" y="3889"/>
                </a:lnTo>
                <a:lnTo>
                  <a:pt x="11518" y="3779"/>
                </a:lnTo>
                <a:lnTo>
                  <a:pt x="11408" y="3742"/>
                </a:lnTo>
                <a:lnTo>
                  <a:pt x="11298" y="3705"/>
                </a:lnTo>
                <a:lnTo>
                  <a:pt x="11151" y="3669"/>
                </a:lnTo>
                <a:lnTo>
                  <a:pt x="10931" y="3192"/>
                </a:lnTo>
                <a:lnTo>
                  <a:pt x="10674" y="2752"/>
                </a:lnTo>
                <a:lnTo>
                  <a:pt x="10344" y="2091"/>
                </a:lnTo>
                <a:lnTo>
                  <a:pt x="10124" y="1725"/>
                </a:lnTo>
                <a:lnTo>
                  <a:pt x="9904" y="1431"/>
                </a:lnTo>
                <a:lnTo>
                  <a:pt x="9941" y="1284"/>
                </a:lnTo>
                <a:lnTo>
                  <a:pt x="9941" y="1211"/>
                </a:lnTo>
                <a:lnTo>
                  <a:pt x="9977" y="1064"/>
                </a:lnTo>
                <a:lnTo>
                  <a:pt x="9941" y="954"/>
                </a:lnTo>
                <a:lnTo>
                  <a:pt x="9904" y="844"/>
                </a:lnTo>
                <a:lnTo>
                  <a:pt x="9831" y="697"/>
                </a:lnTo>
                <a:lnTo>
                  <a:pt x="9721" y="587"/>
                </a:lnTo>
                <a:lnTo>
                  <a:pt x="9574" y="514"/>
                </a:lnTo>
                <a:lnTo>
                  <a:pt x="9427" y="477"/>
                </a:lnTo>
                <a:lnTo>
                  <a:pt x="9244" y="514"/>
                </a:lnTo>
                <a:lnTo>
                  <a:pt x="9097" y="551"/>
                </a:lnTo>
                <a:lnTo>
                  <a:pt x="8987" y="661"/>
                </a:lnTo>
                <a:lnTo>
                  <a:pt x="8914" y="808"/>
                </a:lnTo>
                <a:lnTo>
                  <a:pt x="8877" y="954"/>
                </a:lnTo>
                <a:lnTo>
                  <a:pt x="8840" y="1028"/>
                </a:lnTo>
                <a:lnTo>
                  <a:pt x="7887" y="1101"/>
                </a:lnTo>
                <a:lnTo>
                  <a:pt x="7080" y="1174"/>
                </a:lnTo>
                <a:lnTo>
                  <a:pt x="6933" y="1174"/>
                </a:lnTo>
                <a:lnTo>
                  <a:pt x="6860" y="1064"/>
                </a:lnTo>
                <a:lnTo>
                  <a:pt x="6749" y="918"/>
                </a:lnTo>
                <a:lnTo>
                  <a:pt x="6713" y="881"/>
                </a:lnTo>
                <a:lnTo>
                  <a:pt x="6639" y="808"/>
                </a:lnTo>
                <a:lnTo>
                  <a:pt x="6529" y="771"/>
                </a:lnTo>
                <a:lnTo>
                  <a:pt x="6456" y="771"/>
                </a:lnTo>
                <a:lnTo>
                  <a:pt x="6383" y="808"/>
                </a:lnTo>
                <a:lnTo>
                  <a:pt x="5942" y="808"/>
                </a:lnTo>
                <a:lnTo>
                  <a:pt x="5686" y="477"/>
                </a:lnTo>
                <a:lnTo>
                  <a:pt x="5576" y="294"/>
                </a:lnTo>
                <a:lnTo>
                  <a:pt x="5466" y="111"/>
                </a:lnTo>
                <a:lnTo>
                  <a:pt x="5429" y="37"/>
                </a:lnTo>
                <a:lnTo>
                  <a:pt x="5356" y="1"/>
                </a:lnTo>
                <a:lnTo>
                  <a:pt x="5209" y="1"/>
                </a:lnTo>
                <a:lnTo>
                  <a:pt x="5025" y="37"/>
                </a:lnTo>
                <a:lnTo>
                  <a:pt x="4915" y="1"/>
                </a:lnTo>
                <a:close/>
              </a:path>
            </a:pathLst>
          </a:custGeom>
          <a:solidFill>
            <a:srgbClr val="6D9EEB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176" name="Shape 176"/>
          <p:cNvSpPr/>
          <p:nvPr/>
        </p:nvSpPr>
        <p:spPr>
          <a:xfrm>
            <a:off x="5262207" y="4729516"/>
            <a:ext cx="525045" cy="372666"/>
          </a:xfrm>
          <a:custGeom>
            <a:avLst/>
            <a:gdLst/>
            <a:ahLst/>
            <a:cxnLst/>
            <a:rect l="0" t="0" r="0" b="0"/>
            <a:pathLst>
              <a:path w="10492" h="7447" extrusionOk="0">
                <a:moveTo>
                  <a:pt x="7300" y="1761"/>
                </a:moveTo>
                <a:lnTo>
                  <a:pt x="7117" y="1797"/>
                </a:lnTo>
                <a:lnTo>
                  <a:pt x="6897" y="1834"/>
                </a:lnTo>
                <a:lnTo>
                  <a:pt x="6713" y="1907"/>
                </a:lnTo>
                <a:lnTo>
                  <a:pt x="6530" y="2017"/>
                </a:lnTo>
                <a:lnTo>
                  <a:pt x="6383" y="2128"/>
                </a:lnTo>
                <a:lnTo>
                  <a:pt x="6273" y="2274"/>
                </a:lnTo>
                <a:lnTo>
                  <a:pt x="6200" y="2458"/>
                </a:lnTo>
                <a:lnTo>
                  <a:pt x="6200" y="2531"/>
                </a:lnTo>
                <a:lnTo>
                  <a:pt x="6237" y="2604"/>
                </a:lnTo>
                <a:lnTo>
                  <a:pt x="6310" y="2641"/>
                </a:lnTo>
                <a:lnTo>
                  <a:pt x="6383" y="2641"/>
                </a:lnTo>
                <a:lnTo>
                  <a:pt x="6530" y="2604"/>
                </a:lnTo>
                <a:lnTo>
                  <a:pt x="6640" y="2531"/>
                </a:lnTo>
                <a:lnTo>
                  <a:pt x="6860" y="2384"/>
                </a:lnTo>
                <a:lnTo>
                  <a:pt x="7007" y="2348"/>
                </a:lnTo>
                <a:lnTo>
                  <a:pt x="7154" y="2274"/>
                </a:lnTo>
                <a:lnTo>
                  <a:pt x="7484" y="2274"/>
                </a:lnTo>
                <a:lnTo>
                  <a:pt x="7667" y="2311"/>
                </a:lnTo>
                <a:lnTo>
                  <a:pt x="7851" y="2384"/>
                </a:lnTo>
                <a:lnTo>
                  <a:pt x="7924" y="2458"/>
                </a:lnTo>
                <a:lnTo>
                  <a:pt x="7961" y="2531"/>
                </a:lnTo>
                <a:lnTo>
                  <a:pt x="7997" y="2641"/>
                </a:lnTo>
                <a:lnTo>
                  <a:pt x="7997" y="2751"/>
                </a:lnTo>
                <a:lnTo>
                  <a:pt x="7961" y="2898"/>
                </a:lnTo>
                <a:lnTo>
                  <a:pt x="7887" y="3045"/>
                </a:lnTo>
                <a:lnTo>
                  <a:pt x="7667" y="3338"/>
                </a:lnTo>
                <a:lnTo>
                  <a:pt x="7190" y="3998"/>
                </a:lnTo>
                <a:lnTo>
                  <a:pt x="6713" y="4622"/>
                </a:lnTo>
                <a:lnTo>
                  <a:pt x="5686" y="5869"/>
                </a:lnTo>
                <a:lnTo>
                  <a:pt x="5613" y="6016"/>
                </a:lnTo>
                <a:lnTo>
                  <a:pt x="5650" y="6162"/>
                </a:lnTo>
                <a:lnTo>
                  <a:pt x="5686" y="6236"/>
                </a:lnTo>
                <a:lnTo>
                  <a:pt x="5723" y="6273"/>
                </a:lnTo>
                <a:lnTo>
                  <a:pt x="5796" y="6309"/>
                </a:lnTo>
                <a:lnTo>
                  <a:pt x="5870" y="6309"/>
                </a:lnTo>
                <a:lnTo>
                  <a:pt x="6567" y="6273"/>
                </a:lnTo>
                <a:lnTo>
                  <a:pt x="7264" y="6309"/>
                </a:lnTo>
                <a:lnTo>
                  <a:pt x="8034" y="6346"/>
                </a:lnTo>
                <a:lnTo>
                  <a:pt x="8401" y="6419"/>
                </a:lnTo>
                <a:lnTo>
                  <a:pt x="8547" y="6419"/>
                </a:lnTo>
                <a:lnTo>
                  <a:pt x="8731" y="6383"/>
                </a:lnTo>
                <a:lnTo>
                  <a:pt x="8841" y="6309"/>
                </a:lnTo>
                <a:lnTo>
                  <a:pt x="8878" y="6199"/>
                </a:lnTo>
                <a:lnTo>
                  <a:pt x="8878" y="6089"/>
                </a:lnTo>
                <a:lnTo>
                  <a:pt x="8768" y="6016"/>
                </a:lnTo>
                <a:lnTo>
                  <a:pt x="8658" y="5942"/>
                </a:lnTo>
                <a:lnTo>
                  <a:pt x="8474" y="5869"/>
                </a:lnTo>
                <a:lnTo>
                  <a:pt x="8107" y="5796"/>
                </a:lnTo>
                <a:lnTo>
                  <a:pt x="7410" y="5759"/>
                </a:lnTo>
                <a:lnTo>
                  <a:pt x="6457" y="5759"/>
                </a:lnTo>
                <a:lnTo>
                  <a:pt x="7557" y="4365"/>
                </a:lnTo>
                <a:lnTo>
                  <a:pt x="7851" y="3998"/>
                </a:lnTo>
                <a:lnTo>
                  <a:pt x="8144" y="3595"/>
                </a:lnTo>
                <a:lnTo>
                  <a:pt x="8291" y="3375"/>
                </a:lnTo>
                <a:lnTo>
                  <a:pt x="8401" y="3191"/>
                </a:lnTo>
                <a:lnTo>
                  <a:pt x="8474" y="2935"/>
                </a:lnTo>
                <a:lnTo>
                  <a:pt x="8511" y="2714"/>
                </a:lnTo>
                <a:lnTo>
                  <a:pt x="8511" y="2494"/>
                </a:lnTo>
                <a:lnTo>
                  <a:pt x="8437" y="2311"/>
                </a:lnTo>
                <a:lnTo>
                  <a:pt x="8327" y="2164"/>
                </a:lnTo>
                <a:lnTo>
                  <a:pt x="8217" y="2017"/>
                </a:lnTo>
                <a:lnTo>
                  <a:pt x="8071" y="1907"/>
                </a:lnTo>
                <a:lnTo>
                  <a:pt x="7887" y="1834"/>
                </a:lnTo>
                <a:lnTo>
                  <a:pt x="7667" y="1797"/>
                </a:lnTo>
                <a:lnTo>
                  <a:pt x="7484" y="1761"/>
                </a:lnTo>
                <a:close/>
                <a:moveTo>
                  <a:pt x="954" y="0"/>
                </a:moveTo>
                <a:lnTo>
                  <a:pt x="771" y="37"/>
                </a:lnTo>
                <a:lnTo>
                  <a:pt x="624" y="110"/>
                </a:lnTo>
                <a:lnTo>
                  <a:pt x="441" y="183"/>
                </a:lnTo>
                <a:lnTo>
                  <a:pt x="294" y="257"/>
                </a:lnTo>
                <a:lnTo>
                  <a:pt x="147" y="404"/>
                </a:lnTo>
                <a:lnTo>
                  <a:pt x="37" y="514"/>
                </a:lnTo>
                <a:lnTo>
                  <a:pt x="1" y="587"/>
                </a:lnTo>
                <a:lnTo>
                  <a:pt x="1" y="660"/>
                </a:lnTo>
                <a:lnTo>
                  <a:pt x="74" y="770"/>
                </a:lnTo>
                <a:lnTo>
                  <a:pt x="184" y="844"/>
                </a:lnTo>
                <a:lnTo>
                  <a:pt x="257" y="844"/>
                </a:lnTo>
                <a:lnTo>
                  <a:pt x="331" y="807"/>
                </a:lnTo>
                <a:lnTo>
                  <a:pt x="661" y="660"/>
                </a:lnTo>
                <a:lnTo>
                  <a:pt x="844" y="624"/>
                </a:lnTo>
                <a:lnTo>
                  <a:pt x="1028" y="587"/>
                </a:lnTo>
                <a:lnTo>
                  <a:pt x="991" y="624"/>
                </a:lnTo>
                <a:lnTo>
                  <a:pt x="991" y="844"/>
                </a:lnTo>
                <a:lnTo>
                  <a:pt x="991" y="1064"/>
                </a:lnTo>
                <a:lnTo>
                  <a:pt x="1101" y="1467"/>
                </a:lnTo>
                <a:lnTo>
                  <a:pt x="1358" y="2641"/>
                </a:lnTo>
                <a:lnTo>
                  <a:pt x="2312" y="7263"/>
                </a:lnTo>
                <a:lnTo>
                  <a:pt x="2348" y="7336"/>
                </a:lnTo>
                <a:lnTo>
                  <a:pt x="2422" y="7410"/>
                </a:lnTo>
                <a:lnTo>
                  <a:pt x="2495" y="7446"/>
                </a:lnTo>
                <a:lnTo>
                  <a:pt x="2678" y="7446"/>
                </a:lnTo>
                <a:lnTo>
                  <a:pt x="2752" y="7410"/>
                </a:lnTo>
                <a:lnTo>
                  <a:pt x="2825" y="7336"/>
                </a:lnTo>
                <a:lnTo>
                  <a:pt x="2862" y="7263"/>
                </a:lnTo>
                <a:lnTo>
                  <a:pt x="4072" y="4108"/>
                </a:lnTo>
                <a:lnTo>
                  <a:pt x="5246" y="990"/>
                </a:lnTo>
                <a:lnTo>
                  <a:pt x="6457" y="917"/>
                </a:lnTo>
                <a:lnTo>
                  <a:pt x="7667" y="880"/>
                </a:lnTo>
                <a:lnTo>
                  <a:pt x="8988" y="917"/>
                </a:lnTo>
                <a:lnTo>
                  <a:pt x="9648" y="990"/>
                </a:lnTo>
                <a:lnTo>
                  <a:pt x="9978" y="990"/>
                </a:lnTo>
                <a:lnTo>
                  <a:pt x="10308" y="954"/>
                </a:lnTo>
                <a:lnTo>
                  <a:pt x="10382" y="917"/>
                </a:lnTo>
                <a:lnTo>
                  <a:pt x="10455" y="880"/>
                </a:lnTo>
                <a:lnTo>
                  <a:pt x="10492" y="807"/>
                </a:lnTo>
                <a:lnTo>
                  <a:pt x="10492" y="734"/>
                </a:lnTo>
                <a:lnTo>
                  <a:pt x="10418" y="587"/>
                </a:lnTo>
                <a:lnTo>
                  <a:pt x="10382" y="514"/>
                </a:lnTo>
                <a:lnTo>
                  <a:pt x="10308" y="477"/>
                </a:lnTo>
                <a:lnTo>
                  <a:pt x="10015" y="404"/>
                </a:lnTo>
                <a:lnTo>
                  <a:pt x="9721" y="367"/>
                </a:lnTo>
                <a:lnTo>
                  <a:pt x="9134" y="330"/>
                </a:lnTo>
                <a:lnTo>
                  <a:pt x="7814" y="293"/>
                </a:lnTo>
                <a:lnTo>
                  <a:pt x="6420" y="330"/>
                </a:lnTo>
                <a:lnTo>
                  <a:pt x="5026" y="404"/>
                </a:lnTo>
                <a:lnTo>
                  <a:pt x="4916" y="440"/>
                </a:lnTo>
                <a:lnTo>
                  <a:pt x="4843" y="477"/>
                </a:lnTo>
                <a:lnTo>
                  <a:pt x="4806" y="550"/>
                </a:lnTo>
                <a:lnTo>
                  <a:pt x="4733" y="624"/>
                </a:lnTo>
                <a:lnTo>
                  <a:pt x="2678" y="6162"/>
                </a:lnTo>
                <a:lnTo>
                  <a:pt x="2128" y="3705"/>
                </a:lnTo>
                <a:lnTo>
                  <a:pt x="1725" y="1981"/>
                </a:lnTo>
                <a:lnTo>
                  <a:pt x="1541" y="1210"/>
                </a:lnTo>
                <a:lnTo>
                  <a:pt x="1468" y="844"/>
                </a:lnTo>
                <a:lnTo>
                  <a:pt x="1431" y="660"/>
                </a:lnTo>
                <a:lnTo>
                  <a:pt x="1395" y="550"/>
                </a:lnTo>
                <a:lnTo>
                  <a:pt x="1431" y="550"/>
                </a:lnTo>
                <a:lnTo>
                  <a:pt x="1468" y="514"/>
                </a:lnTo>
                <a:lnTo>
                  <a:pt x="1468" y="477"/>
                </a:lnTo>
                <a:lnTo>
                  <a:pt x="1505" y="367"/>
                </a:lnTo>
                <a:lnTo>
                  <a:pt x="1505" y="220"/>
                </a:lnTo>
                <a:lnTo>
                  <a:pt x="1468" y="110"/>
                </a:lnTo>
                <a:lnTo>
                  <a:pt x="1395" y="73"/>
                </a:lnTo>
                <a:lnTo>
                  <a:pt x="1321" y="37"/>
                </a:lnTo>
                <a:lnTo>
                  <a:pt x="1138" y="0"/>
                </a:lnTo>
                <a:close/>
              </a:path>
            </a:pathLst>
          </a:custGeom>
          <a:solidFill>
            <a:srgbClr val="6D9EEB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177" name="Shape 177"/>
          <p:cNvSpPr/>
          <p:nvPr/>
        </p:nvSpPr>
        <p:spPr>
          <a:xfrm>
            <a:off x="8376371" y="4729061"/>
            <a:ext cx="508531" cy="324975"/>
          </a:xfrm>
          <a:custGeom>
            <a:avLst/>
            <a:gdLst/>
            <a:ahLst/>
            <a:cxnLst/>
            <a:rect l="0" t="0" r="0" b="0"/>
            <a:pathLst>
              <a:path w="10162" h="6494" extrusionOk="0">
                <a:moveTo>
                  <a:pt x="8291" y="587"/>
                </a:moveTo>
                <a:lnTo>
                  <a:pt x="8291" y="698"/>
                </a:lnTo>
                <a:lnTo>
                  <a:pt x="8327" y="771"/>
                </a:lnTo>
                <a:lnTo>
                  <a:pt x="8401" y="808"/>
                </a:lnTo>
                <a:lnTo>
                  <a:pt x="8474" y="808"/>
                </a:lnTo>
                <a:lnTo>
                  <a:pt x="8768" y="771"/>
                </a:lnTo>
                <a:lnTo>
                  <a:pt x="8914" y="771"/>
                </a:lnTo>
                <a:lnTo>
                  <a:pt x="8988" y="808"/>
                </a:lnTo>
                <a:lnTo>
                  <a:pt x="9024" y="844"/>
                </a:lnTo>
                <a:lnTo>
                  <a:pt x="9208" y="1101"/>
                </a:lnTo>
                <a:lnTo>
                  <a:pt x="9318" y="1321"/>
                </a:lnTo>
                <a:lnTo>
                  <a:pt x="9465" y="1615"/>
                </a:lnTo>
                <a:lnTo>
                  <a:pt x="9538" y="1871"/>
                </a:lnTo>
                <a:lnTo>
                  <a:pt x="9611" y="2165"/>
                </a:lnTo>
                <a:lnTo>
                  <a:pt x="9648" y="2458"/>
                </a:lnTo>
                <a:lnTo>
                  <a:pt x="9648" y="2715"/>
                </a:lnTo>
                <a:lnTo>
                  <a:pt x="9575" y="2972"/>
                </a:lnTo>
                <a:lnTo>
                  <a:pt x="9501" y="3229"/>
                </a:lnTo>
                <a:lnTo>
                  <a:pt x="9354" y="3485"/>
                </a:lnTo>
                <a:lnTo>
                  <a:pt x="9171" y="3669"/>
                </a:lnTo>
                <a:lnTo>
                  <a:pt x="8988" y="3852"/>
                </a:lnTo>
                <a:lnTo>
                  <a:pt x="8731" y="3962"/>
                </a:lnTo>
                <a:lnTo>
                  <a:pt x="8474" y="3999"/>
                </a:lnTo>
                <a:lnTo>
                  <a:pt x="8327" y="3999"/>
                </a:lnTo>
                <a:lnTo>
                  <a:pt x="8217" y="3925"/>
                </a:lnTo>
                <a:lnTo>
                  <a:pt x="8107" y="3852"/>
                </a:lnTo>
                <a:lnTo>
                  <a:pt x="7997" y="3742"/>
                </a:lnTo>
                <a:lnTo>
                  <a:pt x="7851" y="3485"/>
                </a:lnTo>
                <a:lnTo>
                  <a:pt x="7740" y="3229"/>
                </a:lnTo>
                <a:lnTo>
                  <a:pt x="7630" y="2935"/>
                </a:lnTo>
                <a:lnTo>
                  <a:pt x="7594" y="2605"/>
                </a:lnTo>
                <a:lnTo>
                  <a:pt x="7557" y="2311"/>
                </a:lnTo>
                <a:lnTo>
                  <a:pt x="7594" y="1981"/>
                </a:lnTo>
                <a:lnTo>
                  <a:pt x="7630" y="1578"/>
                </a:lnTo>
                <a:lnTo>
                  <a:pt x="7777" y="1211"/>
                </a:lnTo>
                <a:lnTo>
                  <a:pt x="7887" y="1028"/>
                </a:lnTo>
                <a:lnTo>
                  <a:pt x="7997" y="844"/>
                </a:lnTo>
                <a:lnTo>
                  <a:pt x="8107" y="698"/>
                </a:lnTo>
                <a:lnTo>
                  <a:pt x="8291" y="587"/>
                </a:lnTo>
                <a:close/>
                <a:moveTo>
                  <a:pt x="8401" y="147"/>
                </a:moveTo>
                <a:lnTo>
                  <a:pt x="8181" y="221"/>
                </a:lnTo>
                <a:lnTo>
                  <a:pt x="7961" y="294"/>
                </a:lnTo>
                <a:lnTo>
                  <a:pt x="7814" y="404"/>
                </a:lnTo>
                <a:lnTo>
                  <a:pt x="7667" y="551"/>
                </a:lnTo>
                <a:lnTo>
                  <a:pt x="7520" y="698"/>
                </a:lnTo>
                <a:lnTo>
                  <a:pt x="7410" y="881"/>
                </a:lnTo>
                <a:lnTo>
                  <a:pt x="7264" y="1284"/>
                </a:lnTo>
                <a:lnTo>
                  <a:pt x="7154" y="1688"/>
                </a:lnTo>
                <a:lnTo>
                  <a:pt x="7117" y="2055"/>
                </a:lnTo>
                <a:lnTo>
                  <a:pt x="7080" y="2458"/>
                </a:lnTo>
                <a:lnTo>
                  <a:pt x="7154" y="2935"/>
                </a:lnTo>
                <a:lnTo>
                  <a:pt x="7264" y="3375"/>
                </a:lnTo>
                <a:lnTo>
                  <a:pt x="7410" y="3779"/>
                </a:lnTo>
                <a:lnTo>
                  <a:pt x="7520" y="3962"/>
                </a:lnTo>
                <a:lnTo>
                  <a:pt x="7667" y="4146"/>
                </a:lnTo>
                <a:lnTo>
                  <a:pt x="7814" y="4292"/>
                </a:lnTo>
                <a:lnTo>
                  <a:pt x="7961" y="4402"/>
                </a:lnTo>
                <a:lnTo>
                  <a:pt x="8144" y="4476"/>
                </a:lnTo>
                <a:lnTo>
                  <a:pt x="8364" y="4512"/>
                </a:lnTo>
                <a:lnTo>
                  <a:pt x="8584" y="4512"/>
                </a:lnTo>
                <a:lnTo>
                  <a:pt x="8768" y="4476"/>
                </a:lnTo>
                <a:lnTo>
                  <a:pt x="8988" y="4439"/>
                </a:lnTo>
                <a:lnTo>
                  <a:pt x="9134" y="4366"/>
                </a:lnTo>
                <a:lnTo>
                  <a:pt x="9318" y="4256"/>
                </a:lnTo>
                <a:lnTo>
                  <a:pt x="9465" y="4146"/>
                </a:lnTo>
                <a:lnTo>
                  <a:pt x="9721" y="3852"/>
                </a:lnTo>
                <a:lnTo>
                  <a:pt x="9905" y="3522"/>
                </a:lnTo>
                <a:lnTo>
                  <a:pt x="10051" y="3118"/>
                </a:lnTo>
                <a:lnTo>
                  <a:pt x="10161" y="2752"/>
                </a:lnTo>
                <a:lnTo>
                  <a:pt x="10161" y="2348"/>
                </a:lnTo>
                <a:lnTo>
                  <a:pt x="10125" y="2091"/>
                </a:lnTo>
                <a:lnTo>
                  <a:pt x="10051" y="1761"/>
                </a:lnTo>
                <a:lnTo>
                  <a:pt x="9941" y="1394"/>
                </a:lnTo>
                <a:lnTo>
                  <a:pt x="9758" y="1064"/>
                </a:lnTo>
                <a:lnTo>
                  <a:pt x="9575" y="734"/>
                </a:lnTo>
                <a:lnTo>
                  <a:pt x="9354" y="441"/>
                </a:lnTo>
                <a:lnTo>
                  <a:pt x="9244" y="331"/>
                </a:lnTo>
                <a:lnTo>
                  <a:pt x="9098" y="257"/>
                </a:lnTo>
                <a:lnTo>
                  <a:pt x="8988" y="221"/>
                </a:lnTo>
                <a:lnTo>
                  <a:pt x="8841" y="184"/>
                </a:lnTo>
                <a:lnTo>
                  <a:pt x="8621" y="147"/>
                </a:lnTo>
                <a:close/>
                <a:moveTo>
                  <a:pt x="3999" y="1"/>
                </a:moveTo>
                <a:lnTo>
                  <a:pt x="3926" y="37"/>
                </a:lnTo>
                <a:lnTo>
                  <a:pt x="3852" y="111"/>
                </a:lnTo>
                <a:lnTo>
                  <a:pt x="3816" y="404"/>
                </a:lnTo>
                <a:lnTo>
                  <a:pt x="3779" y="734"/>
                </a:lnTo>
                <a:lnTo>
                  <a:pt x="3705" y="1321"/>
                </a:lnTo>
                <a:lnTo>
                  <a:pt x="3632" y="2458"/>
                </a:lnTo>
                <a:lnTo>
                  <a:pt x="2898" y="2385"/>
                </a:lnTo>
                <a:lnTo>
                  <a:pt x="2128" y="2385"/>
                </a:lnTo>
                <a:lnTo>
                  <a:pt x="1395" y="2422"/>
                </a:lnTo>
                <a:lnTo>
                  <a:pt x="1028" y="2495"/>
                </a:lnTo>
                <a:lnTo>
                  <a:pt x="661" y="2568"/>
                </a:lnTo>
                <a:lnTo>
                  <a:pt x="661" y="2495"/>
                </a:lnTo>
                <a:lnTo>
                  <a:pt x="588" y="2458"/>
                </a:lnTo>
                <a:lnTo>
                  <a:pt x="551" y="2495"/>
                </a:lnTo>
                <a:lnTo>
                  <a:pt x="478" y="1651"/>
                </a:lnTo>
                <a:lnTo>
                  <a:pt x="441" y="918"/>
                </a:lnTo>
                <a:lnTo>
                  <a:pt x="404" y="551"/>
                </a:lnTo>
                <a:lnTo>
                  <a:pt x="367" y="184"/>
                </a:lnTo>
                <a:lnTo>
                  <a:pt x="331" y="111"/>
                </a:lnTo>
                <a:lnTo>
                  <a:pt x="147" y="111"/>
                </a:lnTo>
                <a:lnTo>
                  <a:pt x="111" y="184"/>
                </a:lnTo>
                <a:lnTo>
                  <a:pt x="37" y="514"/>
                </a:lnTo>
                <a:lnTo>
                  <a:pt x="1" y="881"/>
                </a:lnTo>
                <a:lnTo>
                  <a:pt x="1" y="1578"/>
                </a:lnTo>
                <a:lnTo>
                  <a:pt x="37" y="2275"/>
                </a:lnTo>
                <a:lnTo>
                  <a:pt x="111" y="2972"/>
                </a:lnTo>
                <a:lnTo>
                  <a:pt x="184" y="3632"/>
                </a:lnTo>
                <a:lnTo>
                  <a:pt x="294" y="4329"/>
                </a:lnTo>
                <a:lnTo>
                  <a:pt x="404" y="4989"/>
                </a:lnTo>
                <a:lnTo>
                  <a:pt x="478" y="5356"/>
                </a:lnTo>
                <a:lnTo>
                  <a:pt x="551" y="5503"/>
                </a:lnTo>
                <a:lnTo>
                  <a:pt x="588" y="5650"/>
                </a:lnTo>
                <a:lnTo>
                  <a:pt x="551" y="5723"/>
                </a:lnTo>
                <a:lnTo>
                  <a:pt x="588" y="5833"/>
                </a:lnTo>
                <a:lnTo>
                  <a:pt x="661" y="5906"/>
                </a:lnTo>
                <a:lnTo>
                  <a:pt x="734" y="5943"/>
                </a:lnTo>
                <a:lnTo>
                  <a:pt x="881" y="5943"/>
                </a:lnTo>
                <a:lnTo>
                  <a:pt x="954" y="5906"/>
                </a:lnTo>
                <a:lnTo>
                  <a:pt x="1028" y="5833"/>
                </a:lnTo>
                <a:lnTo>
                  <a:pt x="1064" y="5760"/>
                </a:lnTo>
                <a:lnTo>
                  <a:pt x="1064" y="5650"/>
                </a:lnTo>
                <a:lnTo>
                  <a:pt x="1064" y="5466"/>
                </a:lnTo>
                <a:lnTo>
                  <a:pt x="881" y="4696"/>
                </a:lnTo>
                <a:lnTo>
                  <a:pt x="734" y="3889"/>
                </a:lnTo>
                <a:lnTo>
                  <a:pt x="624" y="3082"/>
                </a:lnTo>
                <a:lnTo>
                  <a:pt x="588" y="2935"/>
                </a:lnTo>
                <a:lnTo>
                  <a:pt x="991" y="2972"/>
                </a:lnTo>
                <a:lnTo>
                  <a:pt x="1358" y="2935"/>
                </a:lnTo>
                <a:lnTo>
                  <a:pt x="2128" y="2898"/>
                </a:lnTo>
                <a:lnTo>
                  <a:pt x="2862" y="2898"/>
                </a:lnTo>
                <a:lnTo>
                  <a:pt x="3632" y="2972"/>
                </a:lnTo>
                <a:lnTo>
                  <a:pt x="3559" y="4256"/>
                </a:lnTo>
                <a:lnTo>
                  <a:pt x="3485" y="4843"/>
                </a:lnTo>
                <a:lnTo>
                  <a:pt x="3485" y="4989"/>
                </a:lnTo>
                <a:lnTo>
                  <a:pt x="3522" y="5173"/>
                </a:lnTo>
                <a:lnTo>
                  <a:pt x="3559" y="5283"/>
                </a:lnTo>
                <a:lnTo>
                  <a:pt x="3632" y="5393"/>
                </a:lnTo>
                <a:lnTo>
                  <a:pt x="3669" y="5429"/>
                </a:lnTo>
                <a:lnTo>
                  <a:pt x="3742" y="5466"/>
                </a:lnTo>
                <a:lnTo>
                  <a:pt x="3852" y="5393"/>
                </a:lnTo>
                <a:lnTo>
                  <a:pt x="3926" y="5319"/>
                </a:lnTo>
                <a:lnTo>
                  <a:pt x="3999" y="5209"/>
                </a:lnTo>
                <a:lnTo>
                  <a:pt x="4036" y="4916"/>
                </a:lnTo>
                <a:lnTo>
                  <a:pt x="4036" y="4366"/>
                </a:lnTo>
                <a:lnTo>
                  <a:pt x="4109" y="2935"/>
                </a:lnTo>
                <a:lnTo>
                  <a:pt x="4146" y="1468"/>
                </a:lnTo>
                <a:lnTo>
                  <a:pt x="4182" y="771"/>
                </a:lnTo>
                <a:lnTo>
                  <a:pt x="4182" y="441"/>
                </a:lnTo>
                <a:lnTo>
                  <a:pt x="4146" y="111"/>
                </a:lnTo>
                <a:lnTo>
                  <a:pt x="4072" y="37"/>
                </a:lnTo>
                <a:lnTo>
                  <a:pt x="3999" y="1"/>
                </a:lnTo>
                <a:close/>
                <a:moveTo>
                  <a:pt x="5503" y="3779"/>
                </a:moveTo>
                <a:lnTo>
                  <a:pt x="5246" y="3815"/>
                </a:lnTo>
                <a:lnTo>
                  <a:pt x="5026" y="3925"/>
                </a:lnTo>
                <a:lnTo>
                  <a:pt x="4879" y="3999"/>
                </a:lnTo>
                <a:lnTo>
                  <a:pt x="4806" y="4109"/>
                </a:lnTo>
                <a:lnTo>
                  <a:pt x="4806" y="4146"/>
                </a:lnTo>
                <a:lnTo>
                  <a:pt x="4843" y="4182"/>
                </a:lnTo>
                <a:lnTo>
                  <a:pt x="4916" y="4256"/>
                </a:lnTo>
                <a:lnTo>
                  <a:pt x="5246" y="4256"/>
                </a:lnTo>
                <a:lnTo>
                  <a:pt x="5723" y="4219"/>
                </a:lnTo>
                <a:lnTo>
                  <a:pt x="5723" y="4219"/>
                </a:lnTo>
                <a:lnTo>
                  <a:pt x="5686" y="4329"/>
                </a:lnTo>
                <a:lnTo>
                  <a:pt x="5576" y="4439"/>
                </a:lnTo>
                <a:lnTo>
                  <a:pt x="5393" y="4622"/>
                </a:lnTo>
                <a:lnTo>
                  <a:pt x="5026" y="5099"/>
                </a:lnTo>
                <a:lnTo>
                  <a:pt x="4659" y="5613"/>
                </a:lnTo>
                <a:lnTo>
                  <a:pt x="4366" y="6126"/>
                </a:lnTo>
                <a:lnTo>
                  <a:pt x="4329" y="6273"/>
                </a:lnTo>
                <a:lnTo>
                  <a:pt x="4366" y="6420"/>
                </a:lnTo>
                <a:lnTo>
                  <a:pt x="4476" y="6493"/>
                </a:lnTo>
                <a:lnTo>
                  <a:pt x="4623" y="6493"/>
                </a:lnTo>
                <a:lnTo>
                  <a:pt x="6310" y="6126"/>
                </a:lnTo>
                <a:lnTo>
                  <a:pt x="6383" y="6090"/>
                </a:lnTo>
                <a:lnTo>
                  <a:pt x="6457" y="6016"/>
                </a:lnTo>
                <a:lnTo>
                  <a:pt x="6493" y="5943"/>
                </a:lnTo>
                <a:lnTo>
                  <a:pt x="6457" y="5833"/>
                </a:lnTo>
                <a:lnTo>
                  <a:pt x="6420" y="5760"/>
                </a:lnTo>
                <a:lnTo>
                  <a:pt x="6383" y="5686"/>
                </a:lnTo>
                <a:lnTo>
                  <a:pt x="6273" y="5650"/>
                </a:lnTo>
                <a:lnTo>
                  <a:pt x="6163" y="5650"/>
                </a:lnTo>
                <a:lnTo>
                  <a:pt x="5026" y="5906"/>
                </a:lnTo>
                <a:lnTo>
                  <a:pt x="5319" y="5466"/>
                </a:lnTo>
                <a:lnTo>
                  <a:pt x="5650" y="5063"/>
                </a:lnTo>
                <a:lnTo>
                  <a:pt x="5870" y="4806"/>
                </a:lnTo>
                <a:lnTo>
                  <a:pt x="6053" y="4549"/>
                </a:lnTo>
                <a:lnTo>
                  <a:pt x="6126" y="4402"/>
                </a:lnTo>
                <a:lnTo>
                  <a:pt x="6200" y="4256"/>
                </a:lnTo>
                <a:lnTo>
                  <a:pt x="6200" y="4109"/>
                </a:lnTo>
                <a:lnTo>
                  <a:pt x="6200" y="3925"/>
                </a:lnTo>
                <a:lnTo>
                  <a:pt x="6163" y="3889"/>
                </a:lnTo>
                <a:lnTo>
                  <a:pt x="6126" y="3815"/>
                </a:lnTo>
                <a:lnTo>
                  <a:pt x="5980" y="3779"/>
                </a:lnTo>
                <a:close/>
              </a:path>
            </a:pathLst>
          </a:custGeom>
          <a:solidFill>
            <a:srgbClr val="6D9EEB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178" name="Shape 178"/>
          <p:cNvSpPr/>
          <p:nvPr/>
        </p:nvSpPr>
        <p:spPr>
          <a:xfrm>
            <a:off x="3808716" y="4429326"/>
            <a:ext cx="570934" cy="567281"/>
          </a:xfrm>
          <a:custGeom>
            <a:avLst/>
            <a:gdLst/>
            <a:ahLst/>
            <a:cxnLst/>
            <a:rect l="0" t="0" r="0" b="0"/>
            <a:pathLst>
              <a:path w="11409" h="11336" extrusionOk="0">
                <a:moveTo>
                  <a:pt x="5173" y="4219"/>
                </a:moveTo>
                <a:lnTo>
                  <a:pt x="5136" y="4256"/>
                </a:lnTo>
                <a:lnTo>
                  <a:pt x="5100" y="4292"/>
                </a:lnTo>
                <a:lnTo>
                  <a:pt x="4990" y="4366"/>
                </a:lnTo>
                <a:lnTo>
                  <a:pt x="4916" y="4476"/>
                </a:lnTo>
                <a:lnTo>
                  <a:pt x="4916" y="4512"/>
                </a:lnTo>
                <a:lnTo>
                  <a:pt x="4843" y="4659"/>
                </a:lnTo>
                <a:lnTo>
                  <a:pt x="4843" y="4769"/>
                </a:lnTo>
                <a:lnTo>
                  <a:pt x="4880" y="4843"/>
                </a:lnTo>
                <a:lnTo>
                  <a:pt x="4990" y="4916"/>
                </a:lnTo>
                <a:lnTo>
                  <a:pt x="5100" y="4989"/>
                </a:lnTo>
                <a:lnTo>
                  <a:pt x="5283" y="4989"/>
                </a:lnTo>
                <a:lnTo>
                  <a:pt x="5430" y="4916"/>
                </a:lnTo>
                <a:lnTo>
                  <a:pt x="5540" y="4769"/>
                </a:lnTo>
                <a:lnTo>
                  <a:pt x="5577" y="4696"/>
                </a:lnTo>
                <a:lnTo>
                  <a:pt x="5613" y="4623"/>
                </a:lnTo>
                <a:lnTo>
                  <a:pt x="5577" y="4549"/>
                </a:lnTo>
                <a:lnTo>
                  <a:pt x="5577" y="4476"/>
                </a:lnTo>
                <a:lnTo>
                  <a:pt x="5430" y="4402"/>
                </a:lnTo>
                <a:lnTo>
                  <a:pt x="5320" y="4366"/>
                </a:lnTo>
                <a:lnTo>
                  <a:pt x="5320" y="4292"/>
                </a:lnTo>
                <a:lnTo>
                  <a:pt x="5246" y="4256"/>
                </a:lnTo>
                <a:lnTo>
                  <a:pt x="5173" y="4219"/>
                </a:lnTo>
                <a:close/>
                <a:moveTo>
                  <a:pt x="5980" y="6016"/>
                </a:moveTo>
                <a:lnTo>
                  <a:pt x="6017" y="6053"/>
                </a:lnTo>
                <a:lnTo>
                  <a:pt x="6053" y="6126"/>
                </a:lnTo>
                <a:lnTo>
                  <a:pt x="6053" y="6200"/>
                </a:lnTo>
                <a:lnTo>
                  <a:pt x="5907" y="6237"/>
                </a:lnTo>
                <a:lnTo>
                  <a:pt x="5943" y="6090"/>
                </a:lnTo>
                <a:lnTo>
                  <a:pt x="5980" y="6016"/>
                </a:lnTo>
                <a:close/>
                <a:moveTo>
                  <a:pt x="5833" y="5613"/>
                </a:moveTo>
                <a:lnTo>
                  <a:pt x="5723" y="5650"/>
                </a:lnTo>
                <a:lnTo>
                  <a:pt x="5650" y="5723"/>
                </a:lnTo>
                <a:lnTo>
                  <a:pt x="5613" y="5796"/>
                </a:lnTo>
                <a:lnTo>
                  <a:pt x="5613" y="5870"/>
                </a:lnTo>
                <a:lnTo>
                  <a:pt x="5687" y="5943"/>
                </a:lnTo>
                <a:lnTo>
                  <a:pt x="5577" y="6163"/>
                </a:lnTo>
                <a:lnTo>
                  <a:pt x="5540" y="6420"/>
                </a:lnTo>
                <a:lnTo>
                  <a:pt x="5577" y="6530"/>
                </a:lnTo>
                <a:lnTo>
                  <a:pt x="5687" y="6567"/>
                </a:lnTo>
                <a:lnTo>
                  <a:pt x="5833" y="6603"/>
                </a:lnTo>
                <a:lnTo>
                  <a:pt x="5980" y="6603"/>
                </a:lnTo>
                <a:lnTo>
                  <a:pt x="6090" y="6567"/>
                </a:lnTo>
                <a:lnTo>
                  <a:pt x="6237" y="6530"/>
                </a:lnTo>
                <a:lnTo>
                  <a:pt x="6347" y="6457"/>
                </a:lnTo>
                <a:lnTo>
                  <a:pt x="6420" y="6347"/>
                </a:lnTo>
                <a:lnTo>
                  <a:pt x="6457" y="6200"/>
                </a:lnTo>
                <a:lnTo>
                  <a:pt x="6457" y="6053"/>
                </a:lnTo>
                <a:lnTo>
                  <a:pt x="6420" y="5943"/>
                </a:lnTo>
                <a:lnTo>
                  <a:pt x="6347" y="5833"/>
                </a:lnTo>
                <a:lnTo>
                  <a:pt x="6274" y="5760"/>
                </a:lnTo>
                <a:lnTo>
                  <a:pt x="6163" y="5686"/>
                </a:lnTo>
                <a:lnTo>
                  <a:pt x="6053" y="5650"/>
                </a:lnTo>
                <a:lnTo>
                  <a:pt x="5943" y="5613"/>
                </a:lnTo>
                <a:close/>
                <a:moveTo>
                  <a:pt x="3926" y="441"/>
                </a:moveTo>
                <a:lnTo>
                  <a:pt x="4623" y="478"/>
                </a:lnTo>
                <a:lnTo>
                  <a:pt x="5356" y="478"/>
                </a:lnTo>
                <a:lnTo>
                  <a:pt x="6824" y="551"/>
                </a:lnTo>
                <a:lnTo>
                  <a:pt x="7631" y="551"/>
                </a:lnTo>
                <a:lnTo>
                  <a:pt x="7704" y="734"/>
                </a:lnTo>
                <a:lnTo>
                  <a:pt x="7777" y="1064"/>
                </a:lnTo>
                <a:lnTo>
                  <a:pt x="7521" y="1174"/>
                </a:lnTo>
                <a:lnTo>
                  <a:pt x="7191" y="1211"/>
                </a:lnTo>
                <a:lnTo>
                  <a:pt x="7044" y="1211"/>
                </a:lnTo>
                <a:lnTo>
                  <a:pt x="6860" y="1174"/>
                </a:lnTo>
                <a:lnTo>
                  <a:pt x="6714" y="1174"/>
                </a:lnTo>
                <a:lnTo>
                  <a:pt x="6530" y="1211"/>
                </a:lnTo>
                <a:lnTo>
                  <a:pt x="6494" y="1248"/>
                </a:lnTo>
                <a:lnTo>
                  <a:pt x="6457" y="1321"/>
                </a:lnTo>
                <a:lnTo>
                  <a:pt x="6420" y="1395"/>
                </a:lnTo>
                <a:lnTo>
                  <a:pt x="6457" y="1468"/>
                </a:lnTo>
                <a:lnTo>
                  <a:pt x="6457" y="1505"/>
                </a:lnTo>
                <a:lnTo>
                  <a:pt x="6494" y="1578"/>
                </a:lnTo>
                <a:lnTo>
                  <a:pt x="6567" y="1651"/>
                </a:lnTo>
                <a:lnTo>
                  <a:pt x="6567" y="1871"/>
                </a:lnTo>
                <a:lnTo>
                  <a:pt x="6567" y="2092"/>
                </a:lnTo>
                <a:lnTo>
                  <a:pt x="6640" y="2642"/>
                </a:lnTo>
                <a:lnTo>
                  <a:pt x="6677" y="3192"/>
                </a:lnTo>
                <a:lnTo>
                  <a:pt x="6714" y="3632"/>
                </a:lnTo>
                <a:lnTo>
                  <a:pt x="6714" y="4072"/>
                </a:lnTo>
                <a:lnTo>
                  <a:pt x="6677" y="4586"/>
                </a:lnTo>
                <a:lnTo>
                  <a:pt x="6640" y="4843"/>
                </a:lnTo>
                <a:lnTo>
                  <a:pt x="6640" y="5099"/>
                </a:lnTo>
                <a:lnTo>
                  <a:pt x="6677" y="5246"/>
                </a:lnTo>
                <a:lnTo>
                  <a:pt x="6640" y="5319"/>
                </a:lnTo>
                <a:lnTo>
                  <a:pt x="6640" y="5393"/>
                </a:lnTo>
                <a:lnTo>
                  <a:pt x="6640" y="5466"/>
                </a:lnTo>
                <a:lnTo>
                  <a:pt x="6714" y="5540"/>
                </a:lnTo>
                <a:lnTo>
                  <a:pt x="7117" y="5796"/>
                </a:lnTo>
                <a:lnTo>
                  <a:pt x="7484" y="6016"/>
                </a:lnTo>
                <a:lnTo>
                  <a:pt x="7851" y="6310"/>
                </a:lnTo>
                <a:lnTo>
                  <a:pt x="8218" y="6640"/>
                </a:lnTo>
                <a:lnTo>
                  <a:pt x="8915" y="7300"/>
                </a:lnTo>
                <a:lnTo>
                  <a:pt x="8621" y="7337"/>
                </a:lnTo>
                <a:lnTo>
                  <a:pt x="8328" y="7300"/>
                </a:lnTo>
                <a:lnTo>
                  <a:pt x="8108" y="7227"/>
                </a:lnTo>
                <a:lnTo>
                  <a:pt x="7887" y="7154"/>
                </a:lnTo>
                <a:lnTo>
                  <a:pt x="7484" y="6933"/>
                </a:lnTo>
                <a:lnTo>
                  <a:pt x="7117" y="6823"/>
                </a:lnTo>
                <a:lnTo>
                  <a:pt x="6750" y="6787"/>
                </a:lnTo>
                <a:lnTo>
                  <a:pt x="6384" y="6823"/>
                </a:lnTo>
                <a:lnTo>
                  <a:pt x="5980" y="6933"/>
                </a:lnTo>
                <a:lnTo>
                  <a:pt x="5577" y="7044"/>
                </a:lnTo>
                <a:lnTo>
                  <a:pt x="5210" y="7227"/>
                </a:lnTo>
                <a:lnTo>
                  <a:pt x="4843" y="7374"/>
                </a:lnTo>
                <a:lnTo>
                  <a:pt x="4439" y="7520"/>
                </a:lnTo>
                <a:lnTo>
                  <a:pt x="4109" y="7557"/>
                </a:lnTo>
                <a:lnTo>
                  <a:pt x="3816" y="7594"/>
                </a:lnTo>
                <a:lnTo>
                  <a:pt x="3889" y="7557"/>
                </a:lnTo>
                <a:lnTo>
                  <a:pt x="3926" y="7484"/>
                </a:lnTo>
                <a:lnTo>
                  <a:pt x="3926" y="7374"/>
                </a:lnTo>
                <a:lnTo>
                  <a:pt x="3926" y="7300"/>
                </a:lnTo>
                <a:lnTo>
                  <a:pt x="3889" y="7227"/>
                </a:lnTo>
                <a:lnTo>
                  <a:pt x="3816" y="7190"/>
                </a:lnTo>
                <a:lnTo>
                  <a:pt x="2789" y="7190"/>
                </a:lnTo>
                <a:lnTo>
                  <a:pt x="2935" y="7044"/>
                </a:lnTo>
                <a:lnTo>
                  <a:pt x="3266" y="6677"/>
                </a:lnTo>
                <a:lnTo>
                  <a:pt x="3559" y="6713"/>
                </a:lnTo>
                <a:lnTo>
                  <a:pt x="3853" y="6713"/>
                </a:lnTo>
                <a:lnTo>
                  <a:pt x="4403" y="6677"/>
                </a:lnTo>
                <a:lnTo>
                  <a:pt x="4549" y="6640"/>
                </a:lnTo>
                <a:lnTo>
                  <a:pt x="4623" y="6530"/>
                </a:lnTo>
                <a:lnTo>
                  <a:pt x="4623" y="6457"/>
                </a:lnTo>
                <a:lnTo>
                  <a:pt x="4586" y="6383"/>
                </a:lnTo>
                <a:lnTo>
                  <a:pt x="4513" y="6310"/>
                </a:lnTo>
                <a:lnTo>
                  <a:pt x="4403" y="6273"/>
                </a:lnTo>
                <a:lnTo>
                  <a:pt x="3669" y="6273"/>
                </a:lnTo>
                <a:lnTo>
                  <a:pt x="3926" y="6016"/>
                </a:lnTo>
                <a:lnTo>
                  <a:pt x="4183" y="5723"/>
                </a:lnTo>
                <a:lnTo>
                  <a:pt x="4293" y="5723"/>
                </a:lnTo>
                <a:lnTo>
                  <a:pt x="4366" y="5686"/>
                </a:lnTo>
                <a:lnTo>
                  <a:pt x="4439" y="5576"/>
                </a:lnTo>
                <a:lnTo>
                  <a:pt x="4476" y="5466"/>
                </a:lnTo>
                <a:lnTo>
                  <a:pt x="4403" y="3449"/>
                </a:lnTo>
                <a:lnTo>
                  <a:pt x="4366" y="2495"/>
                </a:lnTo>
                <a:lnTo>
                  <a:pt x="4329" y="2018"/>
                </a:lnTo>
                <a:lnTo>
                  <a:pt x="4293" y="1541"/>
                </a:lnTo>
                <a:lnTo>
                  <a:pt x="4256" y="1431"/>
                </a:lnTo>
                <a:lnTo>
                  <a:pt x="4549" y="1505"/>
                </a:lnTo>
                <a:lnTo>
                  <a:pt x="4953" y="1578"/>
                </a:lnTo>
                <a:lnTo>
                  <a:pt x="5173" y="1578"/>
                </a:lnTo>
                <a:lnTo>
                  <a:pt x="5356" y="1505"/>
                </a:lnTo>
                <a:lnTo>
                  <a:pt x="5393" y="1468"/>
                </a:lnTo>
                <a:lnTo>
                  <a:pt x="5430" y="1431"/>
                </a:lnTo>
                <a:lnTo>
                  <a:pt x="5430" y="1358"/>
                </a:lnTo>
                <a:lnTo>
                  <a:pt x="5393" y="1321"/>
                </a:lnTo>
                <a:lnTo>
                  <a:pt x="5246" y="1211"/>
                </a:lnTo>
                <a:lnTo>
                  <a:pt x="5063" y="1174"/>
                </a:lnTo>
                <a:lnTo>
                  <a:pt x="4733" y="1138"/>
                </a:lnTo>
                <a:lnTo>
                  <a:pt x="4219" y="1064"/>
                </a:lnTo>
                <a:lnTo>
                  <a:pt x="4183" y="1028"/>
                </a:lnTo>
                <a:lnTo>
                  <a:pt x="4146" y="991"/>
                </a:lnTo>
                <a:lnTo>
                  <a:pt x="3999" y="991"/>
                </a:lnTo>
                <a:lnTo>
                  <a:pt x="3853" y="1028"/>
                </a:lnTo>
                <a:lnTo>
                  <a:pt x="3706" y="1064"/>
                </a:lnTo>
                <a:lnTo>
                  <a:pt x="3596" y="1064"/>
                </a:lnTo>
                <a:lnTo>
                  <a:pt x="3522" y="1028"/>
                </a:lnTo>
                <a:lnTo>
                  <a:pt x="3486" y="991"/>
                </a:lnTo>
                <a:lnTo>
                  <a:pt x="3412" y="881"/>
                </a:lnTo>
                <a:lnTo>
                  <a:pt x="3412" y="771"/>
                </a:lnTo>
                <a:lnTo>
                  <a:pt x="3412" y="698"/>
                </a:lnTo>
                <a:lnTo>
                  <a:pt x="3486" y="624"/>
                </a:lnTo>
                <a:lnTo>
                  <a:pt x="3559" y="551"/>
                </a:lnTo>
                <a:lnTo>
                  <a:pt x="3742" y="478"/>
                </a:lnTo>
                <a:lnTo>
                  <a:pt x="3926" y="441"/>
                </a:lnTo>
                <a:close/>
                <a:moveTo>
                  <a:pt x="6090" y="8071"/>
                </a:moveTo>
                <a:lnTo>
                  <a:pt x="6127" y="8144"/>
                </a:lnTo>
                <a:lnTo>
                  <a:pt x="6127" y="8217"/>
                </a:lnTo>
                <a:lnTo>
                  <a:pt x="6090" y="8291"/>
                </a:lnTo>
                <a:lnTo>
                  <a:pt x="6053" y="8364"/>
                </a:lnTo>
                <a:lnTo>
                  <a:pt x="5980" y="8401"/>
                </a:lnTo>
                <a:lnTo>
                  <a:pt x="5907" y="8401"/>
                </a:lnTo>
                <a:lnTo>
                  <a:pt x="5833" y="8364"/>
                </a:lnTo>
                <a:lnTo>
                  <a:pt x="5760" y="8291"/>
                </a:lnTo>
                <a:lnTo>
                  <a:pt x="5760" y="8181"/>
                </a:lnTo>
                <a:lnTo>
                  <a:pt x="5833" y="8144"/>
                </a:lnTo>
                <a:lnTo>
                  <a:pt x="5943" y="8071"/>
                </a:lnTo>
                <a:lnTo>
                  <a:pt x="6017" y="8107"/>
                </a:lnTo>
                <a:lnTo>
                  <a:pt x="6053" y="8107"/>
                </a:lnTo>
                <a:lnTo>
                  <a:pt x="6090" y="8071"/>
                </a:lnTo>
                <a:close/>
                <a:moveTo>
                  <a:pt x="5907" y="7630"/>
                </a:moveTo>
                <a:lnTo>
                  <a:pt x="5797" y="7667"/>
                </a:lnTo>
                <a:lnTo>
                  <a:pt x="5687" y="7704"/>
                </a:lnTo>
                <a:lnTo>
                  <a:pt x="5577" y="7777"/>
                </a:lnTo>
                <a:lnTo>
                  <a:pt x="5467" y="7887"/>
                </a:lnTo>
                <a:lnTo>
                  <a:pt x="5467" y="7924"/>
                </a:lnTo>
                <a:lnTo>
                  <a:pt x="5430" y="7997"/>
                </a:lnTo>
                <a:lnTo>
                  <a:pt x="5503" y="8071"/>
                </a:lnTo>
                <a:lnTo>
                  <a:pt x="5430" y="8217"/>
                </a:lnTo>
                <a:lnTo>
                  <a:pt x="5430" y="8364"/>
                </a:lnTo>
                <a:lnTo>
                  <a:pt x="5467" y="8474"/>
                </a:lnTo>
                <a:lnTo>
                  <a:pt x="5540" y="8584"/>
                </a:lnTo>
                <a:lnTo>
                  <a:pt x="5650" y="8694"/>
                </a:lnTo>
                <a:lnTo>
                  <a:pt x="5797" y="8731"/>
                </a:lnTo>
                <a:lnTo>
                  <a:pt x="5907" y="8768"/>
                </a:lnTo>
                <a:lnTo>
                  <a:pt x="6053" y="8768"/>
                </a:lnTo>
                <a:lnTo>
                  <a:pt x="6200" y="8731"/>
                </a:lnTo>
                <a:lnTo>
                  <a:pt x="6310" y="8658"/>
                </a:lnTo>
                <a:lnTo>
                  <a:pt x="6384" y="8584"/>
                </a:lnTo>
                <a:lnTo>
                  <a:pt x="6457" y="8474"/>
                </a:lnTo>
                <a:lnTo>
                  <a:pt x="6494" y="8327"/>
                </a:lnTo>
                <a:lnTo>
                  <a:pt x="6494" y="8217"/>
                </a:lnTo>
                <a:lnTo>
                  <a:pt x="6494" y="8071"/>
                </a:lnTo>
                <a:lnTo>
                  <a:pt x="6457" y="7961"/>
                </a:lnTo>
                <a:lnTo>
                  <a:pt x="6384" y="7851"/>
                </a:lnTo>
                <a:lnTo>
                  <a:pt x="6310" y="7777"/>
                </a:lnTo>
                <a:lnTo>
                  <a:pt x="6200" y="7704"/>
                </a:lnTo>
                <a:lnTo>
                  <a:pt x="6053" y="7667"/>
                </a:lnTo>
                <a:lnTo>
                  <a:pt x="5907" y="7630"/>
                </a:lnTo>
                <a:close/>
                <a:moveTo>
                  <a:pt x="4476" y="9134"/>
                </a:moveTo>
                <a:lnTo>
                  <a:pt x="4513" y="9281"/>
                </a:lnTo>
                <a:lnTo>
                  <a:pt x="4476" y="9391"/>
                </a:lnTo>
                <a:lnTo>
                  <a:pt x="4403" y="9538"/>
                </a:lnTo>
                <a:lnTo>
                  <a:pt x="4256" y="9648"/>
                </a:lnTo>
                <a:lnTo>
                  <a:pt x="4183" y="9685"/>
                </a:lnTo>
                <a:lnTo>
                  <a:pt x="4109" y="9685"/>
                </a:lnTo>
                <a:lnTo>
                  <a:pt x="4036" y="9648"/>
                </a:lnTo>
                <a:lnTo>
                  <a:pt x="3963" y="9575"/>
                </a:lnTo>
                <a:lnTo>
                  <a:pt x="3926" y="9501"/>
                </a:lnTo>
                <a:lnTo>
                  <a:pt x="3926" y="9428"/>
                </a:lnTo>
                <a:lnTo>
                  <a:pt x="3963" y="9354"/>
                </a:lnTo>
                <a:lnTo>
                  <a:pt x="4036" y="9281"/>
                </a:lnTo>
                <a:lnTo>
                  <a:pt x="4219" y="9208"/>
                </a:lnTo>
                <a:lnTo>
                  <a:pt x="4403" y="9171"/>
                </a:lnTo>
                <a:lnTo>
                  <a:pt x="4439" y="9171"/>
                </a:lnTo>
                <a:lnTo>
                  <a:pt x="4476" y="9134"/>
                </a:lnTo>
                <a:close/>
                <a:moveTo>
                  <a:pt x="7741" y="9391"/>
                </a:moveTo>
                <a:lnTo>
                  <a:pt x="7814" y="9464"/>
                </a:lnTo>
                <a:lnTo>
                  <a:pt x="7851" y="9575"/>
                </a:lnTo>
                <a:lnTo>
                  <a:pt x="7851" y="9685"/>
                </a:lnTo>
                <a:lnTo>
                  <a:pt x="7814" y="9795"/>
                </a:lnTo>
                <a:lnTo>
                  <a:pt x="7704" y="9868"/>
                </a:lnTo>
                <a:lnTo>
                  <a:pt x="7557" y="9905"/>
                </a:lnTo>
                <a:lnTo>
                  <a:pt x="7447" y="9905"/>
                </a:lnTo>
                <a:lnTo>
                  <a:pt x="7301" y="9868"/>
                </a:lnTo>
                <a:lnTo>
                  <a:pt x="7227" y="9795"/>
                </a:lnTo>
                <a:lnTo>
                  <a:pt x="7301" y="9648"/>
                </a:lnTo>
                <a:lnTo>
                  <a:pt x="7374" y="9538"/>
                </a:lnTo>
                <a:lnTo>
                  <a:pt x="7484" y="9464"/>
                </a:lnTo>
                <a:lnTo>
                  <a:pt x="7631" y="9428"/>
                </a:lnTo>
                <a:lnTo>
                  <a:pt x="7704" y="9391"/>
                </a:lnTo>
                <a:close/>
                <a:moveTo>
                  <a:pt x="4439" y="8658"/>
                </a:moveTo>
                <a:lnTo>
                  <a:pt x="4293" y="8694"/>
                </a:lnTo>
                <a:lnTo>
                  <a:pt x="4146" y="8694"/>
                </a:lnTo>
                <a:lnTo>
                  <a:pt x="4073" y="8731"/>
                </a:lnTo>
                <a:lnTo>
                  <a:pt x="3999" y="8804"/>
                </a:lnTo>
                <a:lnTo>
                  <a:pt x="3963" y="8951"/>
                </a:lnTo>
                <a:lnTo>
                  <a:pt x="3742" y="9061"/>
                </a:lnTo>
                <a:lnTo>
                  <a:pt x="3596" y="9244"/>
                </a:lnTo>
                <a:lnTo>
                  <a:pt x="3559" y="9354"/>
                </a:lnTo>
                <a:lnTo>
                  <a:pt x="3522" y="9501"/>
                </a:lnTo>
                <a:lnTo>
                  <a:pt x="3559" y="9611"/>
                </a:lnTo>
                <a:lnTo>
                  <a:pt x="3596" y="9758"/>
                </a:lnTo>
                <a:lnTo>
                  <a:pt x="3706" y="9868"/>
                </a:lnTo>
                <a:lnTo>
                  <a:pt x="3779" y="9978"/>
                </a:lnTo>
                <a:lnTo>
                  <a:pt x="3926" y="10051"/>
                </a:lnTo>
                <a:lnTo>
                  <a:pt x="4036" y="10088"/>
                </a:lnTo>
                <a:lnTo>
                  <a:pt x="4366" y="10088"/>
                </a:lnTo>
                <a:lnTo>
                  <a:pt x="4513" y="10015"/>
                </a:lnTo>
                <a:lnTo>
                  <a:pt x="4623" y="9905"/>
                </a:lnTo>
                <a:lnTo>
                  <a:pt x="4733" y="9795"/>
                </a:lnTo>
                <a:lnTo>
                  <a:pt x="4843" y="9648"/>
                </a:lnTo>
                <a:lnTo>
                  <a:pt x="4880" y="9501"/>
                </a:lnTo>
                <a:lnTo>
                  <a:pt x="4916" y="9354"/>
                </a:lnTo>
                <a:lnTo>
                  <a:pt x="4916" y="9171"/>
                </a:lnTo>
                <a:lnTo>
                  <a:pt x="4880" y="9024"/>
                </a:lnTo>
                <a:lnTo>
                  <a:pt x="4806" y="8878"/>
                </a:lnTo>
                <a:lnTo>
                  <a:pt x="4733" y="8768"/>
                </a:lnTo>
                <a:lnTo>
                  <a:pt x="4586" y="8694"/>
                </a:lnTo>
                <a:lnTo>
                  <a:pt x="4439" y="8658"/>
                </a:lnTo>
                <a:close/>
                <a:moveTo>
                  <a:pt x="7447" y="8951"/>
                </a:moveTo>
                <a:lnTo>
                  <a:pt x="7337" y="8988"/>
                </a:lnTo>
                <a:lnTo>
                  <a:pt x="7264" y="9061"/>
                </a:lnTo>
                <a:lnTo>
                  <a:pt x="7227" y="9134"/>
                </a:lnTo>
                <a:lnTo>
                  <a:pt x="7227" y="9208"/>
                </a:lnTo>
                <a:lnTo>
                  <a:pt x="7117" y="9318"/>
                </a:lnTo>
                <a:lnTo>
                  <a:pt x="7007" y="9391"/>
                </a:lnTo>
                <a:lnTo>
                  <a:pt x="6934" y="9501"/>
                </a:lnTo>
                <a:lnTo>
                  <a:pt x="6897" y="9611"/>
                </a:lnTo>
                <a:lnTo>
                  <a:pt x="6897" y="9575"/>
                </a:lnTo>
                <a:lnTo>
                  <a:pt x="6860" y="9611"/>
                </a:lnTo>
                <a:lnTo>
                  <a:pt x="6824" y="9758"/>
                </a:lnTo>
                <a:lnTo>
                  <a:pt x="6824" y="9905"/>
                </a:lnTo>
                <a:lnTo>
                  <a:pt x="6860" y="9978"/>
                </a:lnTo>
                <a:lnTo>
                  <a:pt x="6897" y="10051"/>
                </a:lnTo>
                <a:lnTo>
                  <a:pt x="7007" y="10125"/>
                </a:lnTo>
                <a:lnTo>
                  <a:pt x="7044" y="10161"/>
                </a:lnTo>
                <a:lnTo>
                  <a:pt x="7044" y="10198"/>
                </a:lnTo>
                <a:lnTo>
                  <a:pt x="7227" y="10271"/>
                </a:lnTo>
                <a:lnTo>
                  <a:pt x="7374" y="10345"/>
                </a:lnTo>
                <a:lnTo>
                  <a:pt x="7704" y="10345"/>
                </a:lnTo>
                <a:lnTo>
                  <a:pt x="7851" y="10271"/>
                </a:lnTo>
                <a:lnTo>
                  <a:pt x="7998" y="10198"/>
                </a:lnTo>
                <a:lnTo>
                  <a:pt x="8108" y="10088"/>
                </a:lnTo>
                <a:lnTo>
                  <a:pt x="8181" y="9941"/>
                </a:lnTo>
                <a:lnTo>
                  <a:pt x="8254" y="9795"/>
                </a:lnTo>
                <a:lnTo>
                  <a:pt x="8291" y="9611"/>
                </a:lnTo>
                <a:lnTo>
                  <a:pt x="8254" y="9464"/>
                </a:lnTo>
                <a:lnTo>
                  <a:pt x="8218" y="9318"/>
                </a:lnTo>
                <a:lnTo>
                  <a:pt x="8144" y="9171"/>
                </a:lnTo>
                <a:lnTo>
                  <a:pt x="7998" y="9024"/>
                </a:lnTo>
                <a:lnTo>
                  <a:pt x="7924" y="8988"/>
                </a:lnTo>
                <a:lnTo>
                  <a:pt x="7851" y="8951"/>
                </a:lnTo>
                <a:close/>
                <a:moveTo>
                  <a:pt x="6970" y="7227"/>
                </a:moveTo>
                <a:lnTo>
                  <a:pt x="7227" y="7300"/>
                </a:lnTo>
                <a:lnTo>
                  <a:pt x="7741" y="7520"/>
                </a:lnTo>
                <a:lnTo>
                  <a:pt x="8071" y="7667"/>
                </a:lnTo>
                <a:lnTo>
                  <a:pt x="8474" y="7740"/>
                </a:lnTo>
                <a:lnTo>
                  <a:pt x="8658" y="7777"/>
                </a:lnTo>
                <a:lnTo>
                  <a:pt x="8878" y="7777"/>
                </a:lnTo>
                <a:lnTo>
                  <a:pt x="9061" y="7740"/>
                </a:lnTo>
                <a:lnTo>
                  <a:pt x="9245" y="7667"/>
                </a:lnTo>
                <a:lnTo>
                  <a:pt x="9575" y="8071"/>
                </a:lnTo>
                <a:lnTo>
                  <a:pt x="10125" y="8841"/>
                </a:lnTo>
                <a:lnTo>
                  <a:pt x="10639" y="9648"/>
                </a:lnTo>
                <a:lnTo>
                  <a:pt x="10785" y="9868"/>
                </a:lnTo>
                <a:lnTo>
                  <a:pt x="10822" y="10015"/>
                </a:lnTo>
                <a:lnTo>
                  <a:pt x="10785" y="10161"/>
                </a:lnTo>
                <a:lnTo>
                  <a:pt x="10749" y="10235"/>
                </a:lnTo>
                <a:lnTo>
                  <a:pt x="10639" y="10345"/>
                </a:lnTo>
                <a:lnTo>
                  <a:pt x="10455" y="10455"/>
                </a:lnTo>
                <a:lnTo>
                  <a:pt x="10235" y="10602"/>
                </a:lnTo>
                <a:lnTo>
                  <a:pt x="9758" y="10565"/>
                </a:lnTo>
                <a:lnTo>
                  <a:pt x="9281" y="10492"/>
                </a:lnTo>
                <a:lnTo>
                  <a:pt x="8328" y="10455"/>
                </a:lnTo>
                <a:lnTo>
                  <a:pt x="7374" y="10492"/>
                </a:lnTo>
                <a:lnTo>
                  <a:pt x="6420" y="10528"/>
                </a:lnTo>
                <a:lnTo>
                  <a:pt x="2092" y="10675"/>
                </a:lnTo>
                <a:lnTo>
                  <a:pt x="1065" y="10712"/>
                </a:lnTo>
                <a:lnTo>
                  <a:pt x="735" y="10712"/>
                </a:lnTo>
                <a:lnTo>
                  <a:pt x="625" y="10638"/>
                </a:lnTo>
                <a:lnTo>
                  <a:pt x="588" y="10602"/>
                </a:lnTo>
                <a:lnTo>
                  <a:pt x="551" y="10565"/>
                </a:lnTo>
                <a:lnTo>
                  <a:pt x="588" y="10418"/>
                </a:lnTo>
                <a:lnTo>
                  <a:pt x="735" y="10198"/>
                </a:lnTo>
                <a:lnTo>
                  <a:pt x="1065" y="9685"/>
                </a:lnTo>
                <a:lnTo>
                  <a:pt x="1542" y="9575"/>
                </a:lnTo>
                <a:lnTo>
                  <a:pt x="1762" y="9538"/>
                </a:lnTo>
                <a:lnTo>
                  <a:pt x="2018" y="9501"/>
                </a:lnTo>
                <a:lnTo>
                  <a:pt x="2092" y="9464"/>
                </a:lnTo>
                <a:lnTo>
                  <a:pt x="2128" y="9428"/>
                </a:lnTo>
                <a:lnTo>
                  <a:pt x="2165" y="9281"/>
                </a:lnTo>
                <a:lnTo>
                  <a:pt x="2128" y="9171"/>
                </a:lnTo>
                <a:lnTo>
                  <a:pt x="2092" y="9134"/>
                </a:lnTo>
                <a:lnTo>
                  <a:pt x="2018" y="9098"/>
                </a:lnTo>
                <a:lnTo>
                  <a:pt x="1872" y="9061"/>
                </a:lnTo>
                <a:lnTo>
                  <a:pt x="1725" y="9061"/>
                </a:lnTo>
                <a:lnTo>
                  <a:pt x="1395" y="9134"/>
                </a:lnTo>
                <a:lnTo>
                  <a:pt x="1395" y="9134"/>
                </a:lnTo>
                <a:lnTo>
                  <a:pt x="1798" y="8547"/>
                </a:lnTo>
                <a:lnTo>
                  <a:pt x="1835" y="8511"/>
                </a:lnTo>
                <a:lnTo>
                  <a:pt x="1945" y="8547"/>
                </a:lnTo>
                <a:lnTo>
                  <a:pt x="2092" y="8584"/>
                </a:lnTo>
                <a:lnTo>
                  <a:pt x="2459" y="8621"/>
                </a:lnTo>
                <a:lnTo>
                  <a:pt x="2972" y="8621"/>
                </a:lnTo>
                <a:lnTo>
                  <a:pt x="3082" y="8584"/>
                </a:lnTo>
                <a:lnTo>
                  <a:pt x="3156" y="8511"/>
                </a:lnTo>
                <a:lnTo>
                  <a:pt x="3192" y="8401"/>
                </a:lnTo>
                <a:lnTo>
                  <a:pt x="3156" y="8291"/>
                </a:lnTo>
                <a:lnTo>
                  <a:pt x="3082" y="8217"/>
                </a:lnTo>
                <a:lnTo>
                  <a:pt x="2972" y="8181"/>
                </a:lnTo>
                <a:lnTo>
                  <a:pt x="2055" y="8181"/>
                </a:lnTo>
                <a:lnTo>
                  <a:pt x="2532" y="7520"/>
                </a:lnTo>
                <a:lnTo>
                  <a:pt x="2752" y="7557"/>
                </a:lnTo>
                <a:lnTo>
                  <a:pt x="2899" y="7704"/>
                </a:lnTo>
                <a:lnTo>
                  <a:pt x="3046" y="7777"/>
                </a:lnTo>
                <a:lnTo>
                  <a:pt x="3192" y="7851"/>
                </a:lnTo>
                <a:lnTo>
                  <a:pt x="3376" y="7924"/>
                </a:lnTo>
                <a:lnTo>
                  <a:pt x="3742" y="7961"/>
                </a:lnTo>
                <a:lnTo>
                  <a:pt x="4073" y="7961"/>
                </a:lnTo>
                <a:lnTo>
                  <a:pt x="4549" y="7887"/>
                </a:lnTo>
                <a:lnTo>
                  <a:pt x="4953" y="7777"/>
                </a:lnTo>
                <a:lnTo>
                  <a:pt x="5797" y="7410"/>
                </a:lnTo>
                <a:lnTo>
                  <a:pt x="6237" y="7264"/>
                </a:lnTo>
                <a:lnTo>
                  <a:pt x="6494" y="7227"/>
                </a:lnTo>
                <a:close/>
                <a:moveTo>
                  <a:pt x="4036" y="1"/>
                </a:moveTo>
                <a:lnTo>
                  <a:pt x="3816" y="37"/>
                </a:lnTo>
                <a:lnTo>
                  <a:pt x="3596" y="74"/>
                </a:lnTo>
                <a:lnTo>
                  <a:pt x="3412" y="147"/>
                </a:lnTo>
                <a:lnTo>
                  <a:pt x="3229" y="257"/>
                </a:lnTo>
                <a:lnTo>
                  <a:pt x="3119" y="404"/>
                </a:lnTo>
                <a:lnTo>
                  <a:pt x="3009" y="551"/>
                </a:lnTo>
                <a:lnTo>
                  <a:pt x="2972" y="771"/>
                </a:lnTo>
                <a:lnTo>
                  <a:pt x="3009" y="991"/>
                </a:lnTo>
                <a:lnTo>
                  <a:pt x="3082" y="1174"/>
                </a:lnTo>
                <a:lnTo>
                  <a:pt x="3156" y="1285"/>
                </a:lnTo>
                <a:lnTo>
                  <a:pt x="3266" y="1358"/>
                </a:lnTo>
                <a:lnTo>
                  <a:pt x="3412" y="1431"/>
                </a:lnTo>
                <a:lnTo>
                  <a:pt x="3559" y="1468"/>
                </a:lnTo>
                <a:lnTo>
                  <a:pt x="3706" y="1468"/>
                </a:lnTo>
                <a:lnTo>
                  <a:pt x="3853" y="1431"/>
                </a:lnTo>
                <a:lnTo>
                  <a:pt x="3999" y="1395"/>
                </a:lnTo>
                <a:lnTo>
                  <a:pt x="4073" y="1395"/>
                </a:lnTo>
                <a:lnTo>
                  <a:pt x="3963" y="1468"/>
                </a:lnTo>
                <a:lnTo>
                  <a:pt x="3926" y="1578"/>
                </a:lnTo>
                <a:lnTo>
                  <a:pt x="3889" y="2055"/>
                </a:lnTo>
                <a:lnTo>
                  <a:pt x="3889" y="2532"/>
                </a:lnTo>
                <a:lnTo>
                  <a:pt x="3926" y="3449"/>
                </a:lnTo>
                <a:lnTo>
                  <a:pt x="3926" y="5099"/>
                </a:lnTo>
                <a:lnTo>
                  <a:pt x="3926" y="5283"/>
                </a:lnTo>
                <a:lnTo>
                  <a:pt x="3963" y="5466"/>
                </a:lnTo>
                <a:lnTo>
                  <a:pt x="3963" y="5503"/>
                </a:lnTo>
                <a:lnTo>
                  <a:pt x="3742" y="5613"/>
                </a:lnTo>
                <a:lnTo>
                  <a:pt x="3559" y="5723"/>
                </a:lnTo>
                <a:lnTo>
                  <a:pt x="3229" y="6016"/>
                </a:lnTo>
                <a:lnTo>
                  <a:pt x="2899" y="6347"/>
                </a:lnTo>
                <a:lnTo>
                  <a:pt x="2605" y="6677"/>
                </a:lnTo>
                <a:lnTo>
                  <a:pt x="2239" y="7080"/>
                </a:lnTo>
                <a:lnTo>
                  <a:pt x="1908" y="7484"/>
                </a:lnTo>
                <a:lnTo>
                  <a:pt x="1285" y="8364"/>
                </a:lnTo>
                <a:lnTo>
                  <a:pt x="698" y="9244"/>
                </a:lnTo>
                <a:lnTo>
                  <a:pt x="148" y="10125"/>
                </a:lnTo>
                <a:lnTo>
                  <a:pt x="38" y="10308"/>
                </a:lnTo>
                <a:lnTo>
                  <a:pt x="1" y="10492"/>
                </a:lnTo>
                <a:lnTo>
                  <a:pt x="38" y="10675"/>
                </a:lnTo>
                <a:lnTo>
                  <a:pt x="111" y="10858"/>
                </a:lnTo>
                <a:lnTo>
                  <a:pt x="221" y="11005"/>
                </a:lnTo>
                <a:lnTo>
                  <a:pt x="368" y="11115"/>
                </a:lnTo>
                <a:lnTo>
                  <a:pt x="551" y="11225"/>
                </a:lnTo>
                <a:lnTo>
                  <a:pt x="771" y="11262"/>
                </a:lnTo>
                <a:lnTo>
                  <a:pt x="1321" y="11299"/>
                </a:lnTo>
                <a:lnTo>
                  <a:pt x="1872" y="11262"/>
                </a:lnTo>
                <a:lnTo>
                  <a:pt x="3009" y="11189"/>
                </a:lnTo>
                <a:lnTo>
                  <a:pt x="5503" y="11115"/>
                </a:lnTo>
                <a:lnTo>
                  <a:pt x="7447" y="11042"/>
                </a:lnTo>
                <a:lnTo>
                  <a:pt x="8401" y="11005"/>
                </a:lnTo>
                <a:lnTo>
                  <a:pt x="9355" y="11042"/>
                </a:lnTo>
                <a:lnTo>
                  <a:pt x="9391" y="11152"/>
                </a:lnTo>
                <a:lnTo>
                  <a:pt x="9465" y="11225"/>
                </a:lnTo>
                <a:lnTo>
                  <a:pt x="9612" y="11299"/>
                </a:lnTo>
                <a:lnTo>
                  <a:pt x="9795" y="11335"/>
                </a:lnTo>
                <a:lnTo>
                  <a:pt x="9978" y="11335"/>
                </a:lnTo>
                <a:lnTo>
                  <a:pt x="10125" y="11299"/>
                </a:lnTo>
                <a:lnTo>
                  <a:pt x="10272" y="11299"/>
                </a:lnTo>
                <a:lnTo>
                  <a:pt x="10382" y="11262"/>
                </a:lnTo>
                <a:lnTo>
                  <a:pt x="10455" y="11189"/>
                </a:lnTo>
                <a:lnTo>
                  <a:pt x="10565" y="11115"/>
                </a:lnTo>
                <a:lnTo>
                  <a:pt x="10785" y="10968"/>
                </a:lnTo>
                <a:lnTo>
                  <a:pt x="10969" y="10785"/>
                </a:lnTo>
                <a:lnTo>
                  <a:pt x="11152" y="10602"/>
                </a:lnTo>
                <a:lnTo>
                  <a:pt x="11299" y="10455"/>
                </a:lnTo>
                <a:lnTo>
                  <a:pt x="11336" y="10308"/>
                </a:lnTo>
                <a:lnTo>
                  <a:pt x="11372" y="10198"/>
                </a:lnTo>
                <a:lnTo>
                  <a:pt x="11409" y="10051"/>
                </a:lnTo>
                <a:lnTo>
                  <a:pt x="11372" y="9941"/>
                </a:lnTo>
                <a:lnTo>
                  <a:pt x="11299" y="9685"/>
                </a:lnTo>
                <a:lnTo>
                  <a:pt x="11189" y="9464"/>
                </a:lnTo>
                <a:lnTo>
                  <a:pt x="10859" y="8914"/>
                </a:lnTo>
                <a:lnTo>
                  <a:pt x="10492" y="8364"/>
                </a:lnTo>
                <a:lnTo>
                  <a:pt x="10125" y="7887"/>
                </a:lnTo>
                <a:lnTo>
                  <a:pt x="9722" y="7410"/>
                </a:lnTo>
                <a:lnTo>
                  <a:pt x="9318" y="6933"/>
                </a:lnTo>
                <a:lnTo>
                  <a:pt x="8878" y="6493"/>
                </a:lnTo>
                <a:lnTo>
                  <a:pt x="8474" y="6126"/>
                </a:lnTo>
                <a:lnTo>
                  <a:pt x="8071" y="5760"/>
                </a:lnTo>
                <a:lnTo>
                  <a:pt x="7851" y="5576"/>
                </a:lnTo>
                <a:lnTo>
                  <a:pt x="7594" y="5430"/>
                </a:lnTo>
                <a:lnTo>
                  <a:pt x="7374" y="5319"/>
                </a:lnTo>
                <a:lnTo>
                  <a:pt x="7117" y="5209"/>
                </a:lnTo>
                <a:lnTo>
                  <a:pt x="7117" y="5173"/>
                </a:lnTo>
                <a:lnTo>
                  <a:pt x="7191" y="4953"/>
                </a:lnTo>
                <a:lnTo>
                  <a:pt x="7227" y="4696"/>
                </a:lnTo>
                <a:lnTo>
                  <a:pt x="7227" y="4182"/>
                </a:lnTo>
                <a:lnTo>
                  <a:pt x="7227" y="3669"/>
                </a:lnTo>
                <a:lnTo>
                  <a:pt x="7191" y="3192"/>
                </a:lnTo>
                <a:lnTo>
                  <a:pt x="7154" y="2825"/>
                </a:lnTo>
                <a:lnTo>
                  <a:pt x="7117" y="2385"/>
                </a:lnTo>
                <a:lnTo>
                  <a:pt x="7044" y="2165"/>
                </a:lnTo>
                <a:lnTo>
                  <a:pt x="7007" y="1945"/>
                </a:lnTo>
                <a:lnTo>
                  <a:pt x="6934" y="1761"/>
                </a:lnTo>
                <a:lnTo>
                  <a:pt x="6824" y="1615"/>
                </a:lnTo>
                <a:lnTo>
                  <a:pt x="7191" y="1651"/>
                </a:lnTo>
                <a:lnTo>
                  <a:pt x="7521" y="1651"/>
                </a:lnTo>
                <a:lnTo>
                  <a:pt x="7851" y="1541"/>
                </a:lnTo>
                <a:lnTo>
                  <a:pt x="7998" y="1468"/>
                </a:lnTo>
                <a:lnTo>
                  <a:pt x="8144" y="1358"/>
                </a:lnTo>
                <a:lnTo>
                  <a:pt x="8254" y="1248"/>
                </a:lnTo>
                <a:lnTo>
                  <a:pt x="8254" y="1174"/>
                </a:lnTo>
                <a:lnTo>
                  <a:pt x="8254" y="1101"/>
                </a:lnTo>
                <a:lnTo>
                  <a:pt x="8144" y="624"/>
                </a:lnTo>
                <a:lnTo>
                  <a:pt x="8071" y="404"/>
                </a:lnTo>
                <a:lnTo>
                  <a:pt x="7998" y="294"/>
                </a:lnTo>
                <a:lnTo>
                  <a:pt x="7924" y="221"/>
                </a:lnTo>
                <a:lnTo>
                  <a:pt x="7851" y="147"/>
                </a:lnTo>
                <a:lnTo>
                  <a:pt x="7777" y="147"/>
                </a:lnTo>
                <a:lnTo>
                  <a:pt x="7631" y="111"/>
                </a:lnTo>
                <a:lnTo>
                  <a:pt x="6824" y="74"/>
                </a:lnTo>
                <a:lnTo>
                  <a:pt x="4036" y="1"/>
                </a:lnTo>
                <a:close/>
              </a:path>
            </a:pathLst>
          </a:custGeom>
          <a:solidFill>
            <a:srgbClr val="6D9EEB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179" name="Shape 179"/>
          <p:cNvSpPr/>
          <p:nvPr/>
        </p:nvSpPr>
        <p:spPr>
          <a:xfrm>
            <a:off x="7975390" y="3053271"/>
            <a:ext cx="541559" cy="679276"/>
          </a:xfrm>
          <a:custGeom>
            <a:avLst/>
            <a:gdLst/>
            <a:ahLst/>
            <a:cxnLst/>
            <a:rect l="0" t="0" r="0" b="0"/>
            <a:pathLst>
              <a:path w="10822" h="13574" extrusionOk="0">
                <a:moveTo>
                  <a:pt x="10235" y="1358"/>
                </a:moveTo>
                <a:lnTo>
                  <a:pt x="10345" y="1652"/>
                </a:lnTo>
                <a:lnTo>
                  <a:pt x="10345" y="1982"/>
                </a:lnTo>
                <a:lnTo>
                  <a:pt x="10345" y="2312"/>
                </a:lnTo>
                <a:lnTo>
                  <a:pt x="10235" y="2605"/>
                </a:lnTo>
                <a:lnTo>
                  <a:pt x="10235" y="2569"/>
                </a:lnTo>
                <a:lnTo>
                  <a:pt x="10198" y="1945"/>
                </a:lnTo>
                <a:lnTo>
                  <a:pt x="10235" y="1358"/>
                </a:lnTo>
                <a:close/>
                <a:moveTo>
                  <a:pt x="9538" y="2092"/>
                </a:moveTo>
                <a:lnTo>
                  <a:pt x="9538" y="2422"/>
                </a:lnTo>
                <a:lnTo>
                  <a:pt x="9538" y="2789"/>
                </a:lnTo>
                <a:lnTo>
                  <a:pt x="9465" y="2202"/>
                </a:lnTo>
                <a:lnTo>
                  <a:pt x="9538" y="2092"/>
                </a:lnTo>
                <a:close/>
                <a:moveTo>
                  <a:pt x="9941" y="1285"/>
                </a:moveTo>
                <a:lnTo>
                  <a:pt x="9868" y="1835"/>
                </a:lnTo>
                <a:lnTo>
                  <a:pt x="9831" y="2129"/>
                </a:lnTo>
                <a:lnTo>
                  <a:pt x="9831" y="2459"/>
                </a:lnTo>
                <a:lnTo>
                  <a:pt x="9831" y="2642"/>
                </a:lnTo>
                <a:lnTo>
                  <a:pt x="9868" y="2789"/>
                </a:lnTo>
                <a:lnTo>
                  <a:pt x="9941" y="2936"/>
                </a:lnTo>
                <a:lnTo>
                  <a:pt x="10015" y="3046"/>
                </a:lnTo>
                <a:lnTo>
                  <a:pt x="10051" y="3046"/>
                </a:lnTo>
                <a:lnTo>
                  <a:pt x="9941" y="3229"/>
                </a:lnTo>
                <a:lnTo>
                  <a:pt x="9648" y="3632"/>
                </a:lnTo>
                <a:lnTo>
                  <a:pt x="9575" y="3046"/>
                </a:lnTo>
                <a:lnTo>
                  <a:pt x="9611" y="3119"/>
                </a:lnTo>
                <a:lnTo>
                  <a:pt x="9648" y="3156"/>
                </a:lnTo>
                <a:lnTo>
                  <a:pt x="9721" y="3192"/>
                </a:lnTo>
                <a:lnTo>
                  <a:pt x="9795" y="3156"/>
                </a:lnTo>
                <a:lnTo>
                  <a:pt x="9868" y="3156"/>
                </a:lnTo>
                <a:lnTo>
                  <a:pt x="9905" y="3082"/>
                </a:lnTo>
                <a:lnTo>
                  <a:pt x="9905" y="3046"/>
                </a:lnTo>
                <a:lnTo>
                  <a:pt x="9905" y="2972"/>
                </a:lnTo>
                <a:lnTo>
                  <a:pt x="9868" y="2936"/>
                </a:lnTo>
                <a:lnTo>
                  <a:pt x="9831" y="2899"/>
                </a:lnTo>
                <a:lnTo>
                  <a:pt x="9758" y="2899"/>
                </a:lnTo>
                <a:lnTo>
                  <a:pt x="9758" y="2642"/>
                </a:lnTo>
                <a:lnTo>
                  <a:pt x="9721" y="2092"/>
                </a:lnTo>
                <a:lnTo>
                  <a:pt x="9685" y="2018"/>
                </a:lnTo>
                <a:lnTo>
                  <a:pt x="9587" y="2018"/>
                </a:lnTo>
                <a:lnTo>
                  <a:pt x="9611" y="1982"/>
                </a:lnTo>
                <a:lnTo>
                  <a:pt x="9721" y="1762"/>
                </a:lnTo>
                <a:lnTo>
                  <a:pt x="9831" y="1542"/>
                </a:lnTo>
                <a:lnTo>
                  <a:pt x="9941" y="1285"/>
                </a:lnTo>
                <a:close/>
                <a:moveTo>
                  <a:pt x="9318" y="2385"/>
                </a:moveTo>
                <a:lnTo>
                  <a:pt x="9281" y="3119"/>
                </a:lnTo>
                <a:lnTo>
                  <a:pt x="9318" y="3889"/>
                </a:lnTo>
                <a:lnTo>
                  <a:pt x="9354" y="3963"/>
                </a:lnTo>
                <a:lnTo>
                  <a:pt x="9098" y="4183"/>
                </a:lnTo>
                <a:lnTo>
                  <a:pt x="9098" y="3963"/>
                </a:lnTo>
                <a:lnTo>
                  <a:pt x="9098" y="3743"/>
                </a:lnTo>
                <a:lnTo>
                  <a:pt x="9024" y="3302"/>
                </a:lnTo>
                <a:lnTo>
                  <a:pt x="8988" y="2715"/>
                </a:lnTo>
                <a:lnTo>
                  <a:pt x="9134" y="2569"/>
                </a:lnTo>
                <a:lnTo>
                  <a:pt x="9318" y="2385"/>
                </a:lnTo>
                <a:close/>
                <a:moveTo>
                  <a:pt x="8107" y="3596"/>
                </a:moveTo>
                <a:lnTo>
                  <a:pt x="7997" y="3889"/>
                </a:lnTo>
                <a:lnTo>
                  <a:pt x="7924" y="4219"/>
                </a:lnTo>
                <a:lnTo>
                  <a:pt x="7887" y="3779"/>
                </a:lnTo>
                <a:lnTo>
                  <a:pt x="8107" y="3596"/>
                </a:lnTo>
                <a:close/>
                <a:moveTo>
                  <a:pt x="8731" y="2972"/>
                </a:moveTo>
                <a:lnTo>
                  <a:pt x="8731" y="3302"/>
                </a:lnTo>
                <a:lnTo>
                  <a:pt x="8731" y="3816"/>
                </a:lnTo>
                <a:lnTo>
                  <a:pt x="8768" y="4109"/>
                </a:lnTo>
                <a:lnTo>
                  <a:pt x="8841" y="4366"/>
                </a:lnTo>
                <a:lnTo>
                  <a:pt x="8841" y="4403"/>
                </a:lnTo>
                <a:lnTo>
                  <a:pt x="8621" y="4586"/>
                </a:lnTo>
                <a:lnTo>
                  <a:pt x="8621" y="4586"/>
                </a:lnTo>
                <a:lnTo>
                  <a:pt x="8658" y="4219"/>
                </a:lnTo>
                <a:lnTo>
                  <a:pt x="8694" y="3816"/>
                </a:lnTo>
                <a:lnTo>
                  <a:pt x="8694" y="3449"/>
                </a:lnTo>
                <a:lnTo>
                  <a:pt x="8658" y="3082"/>
                </a:lnTo>
                <a:lnTo>
                  <a:pt x="8731" y="2972"/>
                </a:lnTo>
                <a:close/>
                <a:moveTo>
                  <a:pt x="8364" y="3339"/>
                </a:moveTo>
                <a:lnTo>
                  <a:pt x="8254" y="4733"/>
                </a:lnTo>
                <a:lnTo>
                  <a:pt x="8291" y="4806"/>
                </a:lnTo>
                <a:lnTo>
                  <a:pt x="8291" y="4843"/>
                </a:lnTo>
                <a:lnTo>
                  <a:pt x="8217" y="4916"/>
                </a:lnTo>
                <a:lnTo>
                  <a:pt x="8181" y="4880"/>
                </a:lnTo>
                <a:lnTo>
                  <a:pt x="8327" y="3522"/>
                </a:lnTo>
                <a:lnTo>
                  <a:pt x="8291" y="3486"/>
                </a:lnTo>
                <a:lnTo>
                  <a:pt x="8254" y="3449"/>
                </a:lnTo>
                <a:lnTo>
                  <a:pt x="8364" y="3339"/>
                </a:lnTo>
                <a:close/>
                <a:moveTo>
                  <a:pt x="7704" y="3963"/>
                </a:moveTo>
                <a:lnTo>
                  <a:pt x="7667" y="4329"/>
                </a:lnTo>
                <a:lnTo>
                  <a:pt x="7594" y="4696"/>
                </a:lnTo>
                <a:lnTo>
                  <a:pt x="7520" y="5026"/>
                </a:lnTo>
                <a:lnTo>
                  <a:pt x="7410" y="5393"/>
                </a:lnTo>
                <a:lnTo>
                  <a:pt x="7410" y="5467"/>
                </a:lnTo>
                <a:lnTo>
                  <a:pt x="7337" y="5430"/>
                </a:lnTo>
                <a:lnTo>
                  <a:pt x="7300" y="5430"/>
                </a:lnTo>
                <a:lnTo>
                  <a:pt x="7300" y="4990"/>
                </a:lnTo>
                <a:lnTo>
                  <a:pt x="7264" y="4696"/>
                </a:lnTo>
                <a:lnTo>
                  <a:pt x="7227" y="4366"/>
                </a:lnTo>
                <a:lnTo>
                  <a:pt x="7704" y="3963"/>
                </a:lnTo>
                <a:close/>
                <a:moveTo>
                  <a:pt x="7044" y="4513"/>
                </a:moveTo>
                <a:lnTo>
                  <a:pt x="6970" y="5026"/>
                </a:lnTo>
                <a:lnTo>
                  <a:pt x="6970" y="5320"/>
                </a:lnTo>
                <a:lnTo>
                  <a:pt x="6970" y="5540"/>
                </a:lnTo>
                <a:lnTo>
                  <a:pt x="7007" y="5650"/>
                </a:lnTo>
                <a:lnTo>
                  <a:pt x="7080" y="5760"/>
                </a:lnTo>
                <a:lnTo>
                  <a:pt x="6677" y="6053"/>
                </a:lnTo>
                <a:lnTo>
                  <a:pt x="6677" y="6053"/>
                </a:lnTo>
                <a:lnTo>
                  <a:pt x="6713" y="5797"/>
                </a:lnTo>
                <a:lnTo>
                  <a:pt x="6750" y="5540"/>
                </a:lnTo>
                <a:lnTo>
                  <a:pt x="6750" y="5173"/>
                </a:lnTo>
                <a:lnTo>
                  <a:pt x="6677" y="4843"/>
                </a:lnTo>
                <a:lnTo>
                  <a:pt x="7044" y="4513"/>
                </a:lnTo>
                <a:close/>
                <a:moveTo>
                  <a:pt x="6603" y="4916"/>
                </a:moveTo>
                <a:lnTo>
                  <a:pt x="6567" y="5173"/>
                </a:lnTo>
                <a:lnTo>
                  <a:pt x="6530" y="5430"/>
                </a:lnTo>
                <a:lnTo>
                  <a:pt x="6457" y="5613"/>
                </a:lnTo>
                <a:lnTo>
                  <a:pt x="6383" y="5760"/>
                </a:lnTo>
                <a:lnTo>
                  <a:pt x="6310" y="5943"/>
                </a:lnTo>
                <a:lnTo>
                  <a:pt x="6310" y="6127"/>
                </a:lnTo>
                <a:lnTo>
                  <a:pt x="6310" y="6200"/>
                </a:lnTo>
                <a:lnTo>
                  <a:pt x="6383" y="6237"/>
                </a:lnTo>
                <a:lnTo>
                  <a:pt x="5980" y="6494"/>
                </a:lnTo>
                <a:lnTo>
                  <a:pt x="6053" y="6090"/>
                </a:lnTo>
                <a:lnTo>
                  <a:pt x="6053" y="5760"/>
                </a:lnTo>
                <a:lnTo>
                  <a:pt x="6016" y="5393"/>
                </a:lnTo>
                <a:lnTo>
                  <a:pt x="6603" y="4916"/>
                </a:lnTo>
                <a:close/>
                <a:moveTo>
                  <a:pt x="5870" y="5540"/>
                </a:moveTo>
                <a:lnTo>
                  <a:pt x="5796" y="5943"/>
                </a:lnTo>
                <a:lnTo>
                  <a:pt x="5686" y="6347"/>
                </a:lnTo>
                <a:lnTo>
                  <a:pt x="5613" y="6567"/>
                </a:lnTo>
                <a:lnTo>
                  <a:pt x="5613" y="6677"/>
                </a:lnTo>
                <a:lnTo>
                  <a:pt x="5613" y="6750"/>
                </a:lnTo>
                <a:lnTo>
                  <a:pt x="5173" y="7081"/>
                </a:lnTo>
                <a:lnTo>
                  <a:pt x="5393" y="5943"/>
                </a:lnTo>
                <a:lnTo>
                  <a:pt x="5870" y="5540"/>
                </a:lnTo>
                <a:close/>
                <a:moveTo>
                  <a:pt x="9134" y="478"/>
                </a:moveTo>
                <a:lnTo>
                  <a:pt x="9428" y="588"/>
                </a:lnTo>
                <a:lnTo>
                  <a:pt x="9318" y="735"/>
                </a:lnTo>
                <a:lnTo>
                  <a:pt x="9318" y="845"/>
                </a:lnTo>
                <a:lnTo>
                  <a:pt x="9354" y="918"/>
                </a:lnTo>
                <a:lnTo>
                  <a:pt x="9428" y="955"/>
                </a:lnTo>
                <a:lnTo>
                  <a:pt x="9538" y="955"/>
                </a:lnTo>
                <a:lnTo>
                  <a:pt x="9538" y="1101"/>
                </a:lnTo>
                <a:lnTo>
                  <a:pt x="9465" y="1285"/>
                </a:lnTo>
                <a:lnTo>
                  <a:pt x="9318" y="1615"/>
                </a:lnTo>
                <a:lnTo>
                  <a:pt x="9134" y="1908"/>
                </a:lnTo>
                <a:lnTo>
                  <a:pt x="8914" y="2202"/>
                </a:lnTo>
                <a:lnTo>
                  <a:pt x="8841" y="2165"/>
                </a:lnTo>
                <a:lnTo>
                  <a:pt x="8804" y="2202"/>
                </a:lnTo>
                <a:lnTo>
                  <a:pt x="8768" y="2202"/>
                </a:lnTo>
                <a:lnTo>
                  <a:pt x="8731" y="2275"/>
                </a:lnTo>
                <a:lnTo>
                  <a:pt x="8731" y="2349"/>
                </a:lnTo>
                <a:lnTo>
                  <a:pt x="8364" y="2715"/>
                </a:lnTo>
                <a:lnTo>
                  <a:pt x="7740" y="3339"/>
                </a:lnTo>
                <a:lnTo>
                  <a:pt x="7667" y="3339"/>
                </a:lnTo>
                <a:lnTo>
                  <a:pt x="7667" y="3412"/>
                </a:lnTo>
                <a:lnTo>
                  <a:pt x="6493" y="4439"/>
                </a:lnTo>
                <a:lnTo>
                  <a:pt x="5650" y="5173"/>
                </a:lnTo>
                <a:lnTo>
                  <a:pt x="4806" y="5870"/>
                </a:lnTo>
                <a:lnTo>
                  <a:pt x="4769" y="5870"/>
                </a:lnTo>
                <a:lnTo>
                  <a:pt x="4733" y="5907"/>
                </a:lnTo>
                <a:lnTo>
                  <a:pt x="4623" y="6017"/>
                </a:lnTo>
                <a:lnTo>
                  <a:pt x="3889" y="6567"/>
                </a:lnTo>
                <a:lnTo>
                  <a:pt x="3852" y="6567"/>
                </a:lnTo>
                <a:lnTo>
                  <a:pt x="3816" y="6604"/>
                </a:lnTo>
                <a:lnTo>
                  <a:pt x="3632" y="6714"/>
                </a:lnTo>
                <a:lnTo>
                  <a:pt x="3339" y="6897"/>
                </a:lnTo>
                <a:lnTo>
                  <a:pt x="3155" y="7007"/>
                </a:lnTo>
                <a:lnTo>
                  <a:pt x="3045" y="7154"/>
                </a:lnTo>
                <a:lnTo>
                  <a:pt x="2972" y="7117"/>
                </a:lnTo>
                <a:lnTo>
                  <a:pt x="2605" y="6824"/>
                </a:lnTo>
                <a:lnTo>
                  <a:pt x="2312" y="6457"/>
                </a:lnTo>
                <a:lnTo>
                  <a:pt x="2128" y="6274"/>
                </a:lnTo>
                <a:lnTo>
                  <a:pt x="1945" y="6090"/>
                </a:lnTo>
                <a:lnTo>
                  <a:pt x="2202" y="5943"/>
                </a:lnTo>
                <a:lnTo>
                  <a:pt x="2458" y="5723"/>
                </a:lnTo>
                <a:lnTo>
                  <a:pt x="2605" y="5943"/>
                </a:lnTo>
                <a:lnTo>
                  <a:pt x="2825" y="6127"/>
                </a:lnTo>
                <a:lnTo>
                  <a:pt x="2935" y="6200"/>
                </a:lnTo>
                <a:lnTo>
                  <a:pt x="3082" y="6237"/>
                </a:lnTo>
                <a:lnTo>
                  <a:pt x="3229" y="6237"/>
                </a:lnTo>
                <a:lnTo>
                  <a:pt x="3339" y="6127"/>
                </a:lnTo>
                <a:lnTo>
                  <a:pt x="3375" y="6090"/>
                </a:lnTo>
                <a:lnTo>
                  <a:pt x="3412" y="6017"/>
                </a:lnTo>
                <a:lnTo>
                  <a:pt x="3375" y="5870"/>
                </a:lnTo>
                <a:lnTo>
                  <a:pt x="3339" y="5797"/>
                </a:lnTo>
                <a:lnTo>
                  <a:pt x="3265" y="5760"/>
                </a:lnTo>
                <a:lnTo>
                  <a:pt x="3119" y="5760"/>
                </a:lnTo>
                <a:lnTo>
                  <a:pt x="3082" y="5797"/>
                </a:lnTo>
                <a:lnTo>
                  <a:pt x="3082" y="5760"/>
                </a:lnTo>
                <a:lnTo>
                  <a:pt x="2935" y="5650"/>
                </a:lnTo>
                <a:lnTo>
                  <a:pt x="2752" y="5503"/>
                </a:lnTo>
                <a:lnTo>
                  <a:pt x="2825" y="5430"/>
                </a:lnTo>
                <a:lnTo>
                  <a:pt x="3302" y="4990"/>
                </a:lnTo>
                <a:lnTo>
                  <a:pt x="3375" y="5173"/>
                </a:lnTo>
                <a:lnTo>
                  <a:pt x="3449" y="5283"/>
                </a:lnTo>
                <a:lnTo>
                  <a:pt x="3559" y="5393"/>
                </a:lnTo>
                <a:lnTo>
                  <a:pt x="3669" y="5503"/>
                </a:lnTo>
                <a:lnTo>
                  <a:pt x="3816" y="5540"/>
                </a:lnTo>
                <a:lnTo>
                  <a:pt x="3926" y="5540"/>
                </a:lnTo>
                <a:lnTo>
                  <a:pt x="3999" y="5467"/>
                </a:lnTo>
                <a:lnTo>
                  <a:pt x="4036" y="5393"/>
                </a:lnTo>
                <a:lnTo>
                  <a:pt x="4036" y="5283"/>
                </a:lnTo>
                <a:lnTo>
                  <a:pt x="3889" y="5136"/>
                </a:lnTo>
                <a:lnTo>
                  <a:pt x="3742" y="4990"/>
                </a:lnTo>
                <a:lnTo>
                  <a:pt x="3632" y="4843"/>
                </a:lnTo>
                <a:lnTo>
                  <a:pt x="3595" y="4770"/>
                </a:lnTo>
                <a:lnTo>
                  <a:pt x="3595" y="4733"/>
                </a:lnTo>
                <a:lnTo>
                  <a:pt x="3926" y="4439"/>
                </a:lnTo>
                <a:lnTo>
                  <a:pt x="4146" y="4256"/>
                </a:lnTo>
                <a:lnTo>
                  <a:pt x="4182" y="4403"/>
                </a:lnTo>
                <a:lnTo>
                  <a:pt x="4256" y="4513"/>
                </a:lnTo>
                <a:lnTo>
                  <a:pt x="4329" y="4623"/>
                </a:lnTo>
                <a:lnTo>
                  <a:pt x="4439" y="4770"/>
                </a:lnTo>
                <a:lnTo>
                  <a:pt x="4586" y="4843"/>
                </a:lnTo>
                <a:lnTo>
                  <a:pt x="4696" y="4880"/>
                </a:lnTo>
                <a:lnTo>
                  <a:pt x="4806" y="4843"/>
                </a:lnTo>
                <a:lnTo>
                  <a:pt x="4843" y="4770"/>
                </a:lnTo>
                <a:lnTo>
                  <a:pt x="4879" y="4733"/>
                </a:lnTo>
                <a:lnTo>
                  <a:pt x="4879" y="4623"/>
                </a:lnTo>
                <a:lnTo>
                  <a:pt x="4843" y="4549"/>
                </a:lnTo>
                <a:lnTo>
                  <a:pt x="4769" y="4476"/>
                </a:lnTo>
                <a:lnTo>
                  <a:pt x="4623" y="4329"/>
                </a:lnTo>
                <a:lnTo>
                  <a:pt x="4513" y="4219"/>
                </a:lnTo>
                <a:lnTo>
                  <a:pt x="4476" y="4073"/>
                </a:lnTo>
                <a:lnTo>
                  <a:pt x="4476" y="3999"/>
                </a:lnTo>
                <a:lnTo>
                  <a:pt x="4989" y="3522"/>
                </a:lnTo>
                <a:lnTo>
                  <a:pt x="5063" y="3632"/>
                </a:lnTo>
                <a:lnTo>
                  <a:pt x="5173" y="3853"/>
                </a:lnTo>
                <a:lnTo>
                  <a:pt x="5356" y="4036"/>
                </a:lnTo>
                <a:lnTo>
                  <a:pt x="5430" y="4073"/>
                </a:lnTo>
                <a:lnTo>
                  <a:pt x="5503" y="4109"/>
                </a:lnTo>
                <a:lnTo>
                  <a:pt x="5576" y="4073"/>
                </a:lnTo>
                <a:lnTo>
                  <a:pt x="5650" y="4036"/>
                </a:lnTo>
                <a:lnTo>
                  <a:pt x="5686" y="3963"/>
                </a:lnTo>
                <a:lnTo>
                  <a:pt x="5686" y="3926"/>
                </a:lnTo>
                <a:lnTo>
                  <a:pt x="5686" y="3853"/>
                </a:lnTo>
                <a:lnTo>
                  <a:pt x="5650" y="3779"/>
                </a:lnTo>
                <a:lnTo>
                  <a:pt x="5246" y="3302"/>
                </a:lnTo>
                <a:lnTo>
                  <a:pt x="5980" y="2642"/>
                </a:lnTo>
                <a:lnTo>
                  <a:pt x="6016" y="2715"/>
                </a:lnTo>
                <a:lnTo>
                  <a:pt x="6163" y="3082"/>
                </a:lnTo>
                <a:lnTo>
                  <a:pt x="6200" y="3156"/>
                </a:lnTo>
                <a:lnTo>
                  <a:pt x="6237" y="3192"/>
                </a:lnTo>
                <a:lnTo>
                  <a:pt x="6383" y="3192"/>
                </a:lnTo>
                <a:lnTo>
                  <a:pt x="6457" y="3156"/>
                </a:lnTo>
                <a:lnTo>
                  <a:pt x="6493" y="3082"/>
                </a:lnTo>
                <a:lnTo>
                  <a:pt x="6530" y="3009"/>
                </a:lnTo>
                <a:lnTo>
                  <a:pt x="6493" y="2936"/>
                </a:lnTo>
                <a:lnTo>
                  <a:pt x="6383" y="2605"/>
                </a:lnTo>
                <a:lnTo>
                  <a:pt x="6273" y="2422"/>
                </a:lnTo>
                <a:lnTo>
                  <a:pt x="7007" y="1725"/>
                </a:lnTo>
                <a:lnTo>
                  <a:pt x="7044" y="1945"/>
                </a:lnTo>
                <a:lnTo>
                  <a:pt x="7080" y="2129"/>
                </a:lnTo>
                <a:lnTo>
                  <a:pt x="7154" y="2349"/>
                </a:lnTo>
                <a:lnTo>
                  <a:pt x="7227" y="2532"/>
                </a:lnTo>
                <a:lnTo>
                  <a:pt x="7300" y="2605"/>
                </a:lnTo>
                <a:lnTo>
                  <a:pt x="7410" y="2642"/>
                </a:lnTo>
                <a:lnTo>
                  <a:pt x="7557" y="2569"/>
                </a:lnTo>
                <a:lnTo>
                  <a:pt x="7630" y="2495"/>
                </a:lnTo>
                <a:lnTo>
                  <a:pt x="7667" y="2385"/>
                </a:lnTo>
                <a:lnTo>
                  <a:pt x="7667" y="2312"/>
                </a:lnTo>
                <a:lnTo>
                  <a:pt x="7630" y="2239"/>
                </a:lnTo>
                <a:lnTo>
                  <a:pt x="7557" y="2165"/>
                </a:lnTo>
                <a:lnTo>
                  <a:pt x="7484" y="2165"/>
                </a:lnTo>
                <a:lnTo>
                  <a:pt x="7337" y="1835"/>
                </a:lnTo>
                <a:lnTo>
                  <a:pt x="7227" y="1542"/>
                </a:lnTo>
                <a:lnTo>
                  <a:pt x="7740" y="1101"/>
                </a:lnTo>
                <a:lnTo>
                  <a:pt x="8217" y="735"/>
                </a:lnTo>
                <a:lnTo>
                  <a:pt x="8364" y="625"/>
                </a:lnTo>
                <a:lnTo>
                  <a:pt x="8511" y="551"/>
                </a:lnTo>
                <a:lnTo>
                  <a:pt x="8841" y="478"/>
                </a:lnTo>
                <a:close/>
                <a:moveTo>
                  <a:pt x="3485" y="7264"/>
                </a:moveTo>
                <a:lnTo>
                  <a:pt x="3449" y="7447"/>
                </a:lnTo>
                <a:lnTo>
                  <a:pt x="3302" y="7337"/>
                </a:lnTo>
                <a:lnTo>
                  <a:pt x="3485" y="7264"/>
                </a:lnTo>
                <a:close/>
                <a:moveTo>
                  <a:pt x="5099" y="6163"/>
                </a:moveTo>
                <a:lnTo>
                  <a:pt x="4733" y="7264"/>
                </a:lnTo>
                <a:lnTo>
                  <a:pt x="4733" y="7337"/>
                </a:lnTo>
                <a:lnTo>
                  <a:pt x="4586" y="7447"/>
                </a:lnTo>
                <a:lnTo>
                  <a:pt x="4586" y="7337"/>
                </a:lnTo>
                <a:lnTo>
                  <a:pt x="4586" y="7301"/>
                </a:lnTo>
                <a:lnTo>
                  <a:pt x="4623" y="6860"/>
                </a:lnTo>
                <a:lnTo>
                  <a:pt x="4733" y="6457"/>
                </a:lnTo>
                <a:lnTo>
                  <a:pt x="5026" y="6237"/>
                </a:lnTo>
                <a:lnTo>
                  <a:pt x="5099" y="6163"/>
                </a:lnTo>
                <a:close/>
                <a:moveTo>
                  <a:pt x="4292" y="6750"/>
                </a:moveTo>
                <a:lnTo>
                  <a:pt x="4219" y="7117"/>
                </a:lnTo>
                <a:lnTo>
                  <a:pt x="4219" y="7484"/>
                </a:lnTo>
                <a:lnTo>
                  <a:pt x="4219" y="7594"/>
                </a:lnTo>
                <a:lnTo>
                  <a:pt x="4292" y="7631"/>
                </a:lnTo>
                <a:lnTo>
                  <a:pt x="3889" y="7924"/>
                </a:lnTo>
                <a:lnTo>
                  <a:pt x="3816" y="7851"/>
                </a:lnTo>
                <a:lnTo>
                  <a:pt x="3889" y="7777"/>
                </a:lnTo>
                <a:lnTo>
                  <a:pt x="3926" y="7667"/>
                </a:lnTo>
                <a:lnTo>
                  <a:pt x="3926" y="7594"/>
                </a:lnTo>
                <a:lnTo>
                  <a:pt x="3889" y="7521"/>
                </a:lnTo>
                <a:lnTo>
                  <a:pt x="3852" y="7484"/>
                </a:lnTo>
                <a:lnTo>
                  <a:pt x="3816" y="7484"/>
                </a:lnTo>
                <a:lnTo>
                  <a:pt x="3889" y="7227"/>
                </a:lnTo>
                <a:lnTo>
                  <a:pt x="3926" y="7007"/>
                </a:lnTo>
                <a:lnTo>
                  <a:pt x="3926" y="6970"/>
                </a:lnTo>
                <a:lnTo>
                  <a:pt x="4292" y="6750"/>
                </a:lnTo>
                <a:close/>
                <a:moveTo>
                  <a:pt x="1101" y="6127"/>
                </a:moveTo>
                <a:lnTo>
                  <a:pt x="1358" y="6200"/>
                </a:lnTo>
                <a:lnTo>
                  <a:pt x="1578" y="6310"/>
                </a:lnTo>
                <a:lnTo>
                  <a:pt x="1761" y="6457"/>
                </a:lnTo>
                <a:lnTo>
                  <a:pt x="1945" y="6677"/>
                </a:lnTo>
                <a:lnTo>
                  <a:pt x="2312" y="7081"/>
                </a:lnTo>
                <a:lnTo>
                  <a:pt x="2715" y="7447"/>
                </a:lnTo>
                <a:lnTo>
                  <a:pt x="3155" y="7777"/>
                </a:lnTo>
                <a:lnTo>
                  <a:pt x="3339" y="7961"/>
                </a:lnTo>
                <a:lnTo>
                  <a:pt x="3522" y="8144"/>
                </a:lnTo>
                <a:lnTo>
                  <a:pt x="3522" y="8181"/>
                </a:lnTo>
                <a:lnTo>
                  <a:pt x="3485" y="8291"/>
                </a:lnTo>
                <a:lnTo>
                  <a:pt x="3485" y="8401"/>
                </a:lnTo>
                <a:lnTo>
                  <a:pt x="3559" y="8474"/>
                </a:lnTo>
                <a:lnTo>
                  <a:pt x="3669" y="8511"/>
                </a:lnTo>
                <a:lnTo>
                  <a:pt x="3669" y="8621"/>
                </a:lnTo>
                <a:lnTo>
                  <a:pt x="3669" y="8658"/>
                </a:lnTo>
                <a:lnTo>
                  <a:pt x="3595" y="8695"/>
                </a:lnTo>
                <a:lnTo>
                  <a:pt x="3229" y="8731"/>
                </a:lnTo>
                <a:lnTo>
                  <a:pt x="3009" y="8474"/>
                </a:lnTo>
                <a:lnTo>
                  <a:pt x="2825" y="8254"/>
                </a:lnTo>
                <a:lnTo>
                  <a:pt x="2165" y="7484"/>
                </a:lnTo>
                <a:lnTo>
                  <a:pt x="1615" y="6897"/>
                </a:lnTo>
                <a:lnTo>
                  <a:pt x="1321" y="6604"/>
                </a:lnTo>
                <a:lnTo>
                  <a:pt x="1174" y="6494"/>
                </a:lnTo>
                <a:lnTo>
                  <a:pt x="991" y="6420"/>
                </a:lnTo>
                <a:lnTo>
                  <a:pt x="1101" y="6127"/>
                </a:lnTo>
                <a:close/>
                <a:moveTo>
                  <a:pt x="8731" y="1"/>
                </a:moveTo>
                <a:lnTo>
                  <a:pt x="8474" y="74"/>
                </a:lnTo>
                <a:lnTo>
                  <a:pt x="8217" y="184"/>
                </a:lnTo>
                <a:lnTo>
                  <a:pt x="7997" y="331"/>
                </a:lnTo>
                <a:lnTo>
                  <a:pt x="7777" y="478"/>
                </a:lnTo>
                <a:lnTo>
                  <a:pt x="7154" y="1028"/>
                </a:lnTo>
                <a:lnTo>
                  <a:pt x="6530" y="1578"/>
                </a:lnTo>
                <a:lnTo>
                  <a:pt x="4036" y="3779"/>
                </a:lnTo>
                <a:lnTo>
                  <a:pt x="2825" y="4843"/>
                </a:lnTo>
                <a:lnTo>
                  <a:pt x="2312" y="5283"/>
                </a:lnTo>
                <a:lnTo>
                  <a:pt x="2092" y="5540"/>
                </a:lnTo>
                <a:lnTo>
                  <a:pt x="1871" y="5797"/>
                </a:lnTo>
                <a:lnTo>
                  <a:pt x="1761" y="5833"/>
                </a:lnTo>
                <a:lnTo>
                  <a:pt x="1725" y="5943"/>
                </a:lnTo>
                <a:lnTo>
                  <a:pt x="1541" y="5833"/>
                </a:lnTo>
                <a:lnTo>
                  <a:pt x="1358" y="5797"/>
                </a:lnTo>
                <a:lnTo>
                  <a:pt x="1174" y="5760"/>
                </a:lnTo>
                <a:lnTo>
                  <a:pt x="954" y="5760"/>
                </a:lnTo>
                <a:lnTo>
                  <a:pt x="844" y="5797"/>
                </a:lnTo>
                <a:lnTo>
                  <a:pt x="771" y="5907"/>
                </a:lnTo>
                <a:lnTo>
                  <a:pt x="624" y="6420"/>
                </a:lnTo>
                <a:lnTo>
                  <a:pt x="624" y="6494"/>
                </a:lnTo>
                <a:lnTo>
                  <a:pt x="661" y="6567"/>
                </a:lnTo>
                <a:lnTo>
                  <a:pt x="698" y="6604"/>
                </a:lnTo>
                <a:lnTo>
                  <a:pt x="771" y="6640"/>
                </a:lnTo>
                <a:lnTo>
                  <a:pt x="918" y="6860"/>
                </a:lnTo>
                <a:lnTo>
                  <a:pt x="1101" y="7081"/>
                </a:lnTo>
                <a:lnTo>
                  <a:pt x="1505" y="7484"/>
                </a:lnTo>
                <a:lnTo>
                  <a:pt x="2385" y="8511"/>
                </a:lnTo>
                <a:lnTo>
                  <a:pt x="2715" y="8951"/>
                </a:lnTo>
                <a:lnTo>
                  <a:pt x="2935" y="9171"/>
                </a:lnTo>
                <a:lnTo>
                  <a:pt x="3155" y="9318"/>
                </a:lnTo>
                <a:lnTo>
                  <a:pt x="3302" y="9355"/>
                </a:lnTo>
                <a:lnTo>
                  <a:pt x="3412" y="9355"/>
                </a:lnTo>
                <a:lnTo>
                  <a:pt x="3522" y="9281"/>
                </a:lnTo>
                <a:lnTo>
                  <a:pt x="3595" y="9171"/>
                </a:lnTo>
                <a:lnTo>
                  <a:pt x="3816" y="9135"/>
                </a:lnTo>
                <a:lnTo>
                  <a:pt x="3962" y="9061"/>
                </a:lnTo>
                <a:lnTo>
                  <a:pt x="4072" y="8951"/>
                </a:lnTo>
                <a:lnTo>
                  <a:pt x="4146" y="8805"/>
                </a:lnTo>
                <a:lnTo>
                  <a:pt x="4146" y="8548"/>
                </a:lnTo>
                <a:lnTo>
                  <a:pt x="4109" y="8328"/>
                </a:lnTo>
                <a:lnTo>
                  <a:pt x="5320" y="7557"/>
                </a:lnTo>
                <a:lnTo>
                  <a:pt x="6530" y="6750"/>
                </a:lnTo>
                <a:lnTo>
                  <a:pt x="7667" y="5907"/>
                </a:lnTo>
                <a:lnTo>
                  <a:pt x="8804" y="5026"/>
                </a:lnTo>
                <a:lnTo>
                  <a:pt x="9281" y="4660"/>
                </a:lnTo>
                <a:lnTo>
                  <a:pt x="9721" y="4219"/>
                </a:lnTo>
                <a:lnTo>
                  <a:pt x="10125" y="3743"/>
                </a:lnTo>
                <a:lnTo>
                  <a:pt x="10308" y="3486"/>
                </a:lnTo>
                <a:lnTo>
                  <a:pt x="10455" y="3229"/>
                </a:lnTo>
                <a:lnTo>
                  <a:pt x="10602" y="2972"/>
                </a:lnTo>
                <a:lnTo>
                  <a:pt x="10712" y="2679"/>
                </a:lnTo>
                <a:lnTo>
                  <a:pt x="10785" y="2385"/>
                </a:lnTo>
                <a:lnTo>
                  <a:pt x="10822" y="2129"/>
                </a:lnTo>
                <a:lnTo>
                  <a:pt x="10822" y="1835"/>
                </a:lnTo>
                <a:lnTo>
                  <a:pt x="10785" y="1542"/>
                </a:lnTo>
                <a:lnTo>
                  <a:pt x="10675" y="1248"/>
                </a:lnTo>
                <a:lnTo>
                  <a:pt x="10528" y="955"/>
                </a:lnTo>
                <a:lnTo>
                  <a:pt x="10382" y="735"/>
                </a:lnTo>
                <a:lnTo>
                  <a:pt x="10198" y="515"/>
                </a:lnTo>
                <a:lnTo>
                  <a:pt x="9978" y="368"/>
                </a:lnTo>
                <a:lnTo>
                  <a:pt x="9758" y="221"/>
                </a:lnTo>
                <a:lnTo>
                  <a:pt x="9501" y="111"/>
                </a:lnTo>
                <a:lnTo>
                  <a:pt x="9281" y="38"/>
                </a:lnTo>
                <a:lnTo>
                  <a:pt x="8988" y="1"/>
                </a:lnTo>
                <a:close/>
                <a:moveTo>
                  <a:pt x="1981" y="12399"/>
                </a:moveTo>
                <a:lnTo>
                  <a:pt x="1981" y="12509"/>
                </a:lnTo>
                <a:lnTo>
                  <a:pt x="1981" y="12656"/>
                </a:lnTo>
                <a:lnTo>
                  <a:pt x="1908" y="12913"/>
                </a:lnTo>
                <a:lnTo>
                  <a:pt x="1798" y="12913"/>
                </a:lnTo>
                <a:lnTo>
                  <a:pt x="1871" y="12656"/>
                </a:lnTo>
                <a:lnTo>
                  <a:pt x="1981" y="12399"/>
                </a:lnTo>
                <a:close/>
                <a:moveTo>
                  <a:pt x="1651" y="9391"/>
                </a:moveTo>
                <a:lnTo>
                  <a:pt x="1688" y="9575"/>
                </a:lnTo>
                <a:lnTo>
                  <a:pt x="1908" y="10198"/>
                </a:lnTo>
                <a:lnTo>
                  <a:pt x="2348" y="11372"/>
                </a:lnTo>
                <a:lnTo>
                  <a:pt x="2422" y="11739"/>
                </a:lnTo>
                <a:lnTo>
                  <a:pt x="2458" y="12106"/>
                </a:lnTo>
                <a:lnTo>
                  <a:pt x="2422" y="12436"/>
                </a:lnTo>
                <a:lnTo>
                  <a:pt x="2348" y="12619"/>
                </a:lnTo>
                <a:lnTo>
                  <a:pt x="2275" y="12766"/>
                </a:lnTo>
                <a:lnTo>
                  <a:pt x="2312" y="12583"/>
                </a:lnTo>
                <a:lnTo>
                  <a:pt x="2275" y="12436"/>
                </a:lnTo>
                <a:lnTo>
                  <a:pt x="2202" y="12326"/>
                </a:lnTo>
                <a:lnTo>
                  <a:pt x="2128" y="12216"/>
                </a:lnTo>
                <a:lnTo>
                  <a:pt x="2018" y="12179"/>
                </a:lnTo>
                <a:lnTo>
                  <a:pt x="1871" y="12179"/>
                </a:lnTo>
                <a:lnTo>
                  <a:pt x="1835" y="12253"/>
                </a:lnTo>
                <a:lnTo>
                  <a:pt x="1835" y="12326"/>
                </a:lnTo>
                <a:lnTo>
                  <a:pt x="1578" y="12656"/>
                </a:lnTo>
                <a:lnTo>
                  <a:pt x="1505" y="12840"/>
                </a:lnTo>
                <a:lnTo>
                  <a:pt x="1431" y="13023"/>
                </a:lnTo>
                <a:lnTo>
                  <a:pt x="1358" y="13023"/>
                </a:lnTo>
                <a:lnTo>
                  <a:pt x="1578" y="12509"/>
                </a:lnTo>
                <a:lnTo>
                  <a:pt x="1761" y="11996"/>
                </a:lnTo>
                <a:lnTo>
                  <a:pt x="1761" y="11959"/>
                </a:lnTo>
                <a:lnTo>
                  <a:pt x="1725" y="11922"/>
                </a:lnTo>
                <a:lnTo>
                  <a:pt x="1688" y="11922"/>
                </a:lnTo>
                <a:lnTo>
                  <a:pt x="1651" y="11959"/>
                </a:lnTo>
                <a:lnTo>
                  <a:pt x="1321" y="12399"/>
                </a:lnTo>
                <a:lnTo>
                  <a:pt x="1028" y="12913"/>
                </a:lnTo>
                <a:lnTo>
                  <a:pt x="881" y="12840"/>
                </a:lnTo>
                <a:lnTo>
                  <a:pt x="881" y="12729"/>
                </a:lnTo>
                <a:lnTo>
                  <a:pt x="1028" y="12436"/>
                </a:lnTo>
                <a:lnTo>
                  <a:pt x="1174" y="12143"/>
                </a:lnTo>
                <a:lnTo>
                  <a:pt x="1358" y="11849"/>
                </a:lnTo>
                <a:lnTo>
                  <a:pt x="1541" y="11556"/>
                </a:lnTo>
                <a:lnTo>
                  <a:pt x="1541" y="11519"/>
                </a:lnTo>
                <a:lnTo>
                  <a:pt x="1505" y="11482"/>
                </a:lnTo>
                <a:lnTo>
                  <a:pt x="1468" y="11519"/>
                </a:lnTo>
                <a:lnTo>
                  <a:pt x="1138" y="11812"/>
                </a:lnTo>
                <a:lnTo>
                  <a:pt x="954" y="11996"/>
                </a:lnTo>
                <a:lnTo>
                  <a:pt x="808" y="12179"/>
                </a:lnTo>
                <a:lnTo>
                  <a:pt x="698" y="12399"/>
                </a:lnTo>
                <a:lnTo>
                  <a:pt x="588" y="12619"/>
                </a:lnTo>
                <a:lnTo>
                  <a:pt x="551" y="12583"/>
                </a:lnTo>
                <a:lnTo>
                  <a:pt x="624" y="12473"/>
                </a:lnTo>
                <a:lnTo>
                  <a:pt x="661" y="12363"/>
                </a:lnTo>
                <a:lnTo>
                  <a:pt x="1138" y="11629"/>
                </a:lnTo>
                <a:lnTo>
                  <a:pt x="1321" y="11262"/>
                </a:lnTo>
                <a:lnTo>
                  <a:pt x="1468" y="10859"/>
                </a:lnTo>
                <a:lnTo>
                  <a:pt x="1431" y="10822"/>
                </a:lnTo>
                <a:lnTo>
                  <a:pt x="1395" y="10822"/>
                </a:lnTo>
                <a:lnTo>
                  <a:pt x="1064" y="11189"/>
                </a:lnTo>
                <a:lnTo>
                  <a:pt x="734" y="11556"/>
                </a:lnTo>
                <a:lnTo>
                  <a:pt x="844" y="11372"/>
                </a:lnTo>
                <a:lnTo>
                  <a:pt x="1248" y="10749"/>
                </a:lnTo>
                <a:lnTo>
                  <a:pt x="1651" y="10125"/>
                </a:lnTo>
                <a:lnTo>
                  <a:pt x="1651" y="10052"/>
                </a:lnTo>
                <a:lnTo>
                  <a:pt x="1615" y="9978"/>
                </a:lnTo>
                <a:lnTo>
                  <a:pt x="1505" y="9978"/>
                </a:lnTo>
                <a:lnTo>
                  <a:pt x="1321" y="10162"/>
                </a:lnTo>
                <a:lnTo>
                  <a:pt x="1505" y="9795"/>
                </a:lnTo>
                <a:lnTo>
                  <a:pt x="1651" y="9391"/>
                </a:lnTo>
                <a:close/>
                <a:moveTo>
                  <a:pt x="1541" y="8768"/>
                </a:moveTo>
                <a:lnTo>
                  <a:pt x="1468" y="8805"/>
                </a:lnTo>
                <a:lnTo>
                  <a:pt x="1395" y="8915"/>
                </a:lnTo>
                <a:lnTo>
                  <a:pt x="1395" y="9025"/>
                </a:lnTo>
                <a:lnTo>
                  <a:pt x="1395" y="9061"/>
                </a:lnTo>
                <a:lnTo>
                  <a:pt x="1211" y="9355"/>
                </a:lnTo>
                <a:lnTo>
                  <a:pt x="1101" y="9648"/>
                </a:lnTo>
                <a:lnTo>
                  <a:pt x="661" y="10602"/>
                </a:lnTo>
                <a:lnTo>
                  <a:pt x="294" y="11409"/>
                </a:lnTo>
                <a:lnTo>
                  <a:pt x="147" y="11812"/>
                </a:lnTo>
                <a:lnTo>
                  <a:pt x="37" y="12253"/>
                </a:lnTo>
                <a:lnTo>
                  <a:pt x="1" y="12399"/>
                </a:lnTo>
                <a:lnTo>
                  <a:pt x="1" y="12509"/>
                </a:lnTo>
                <a:lnTo>
                  <a:pt x="74" y="12729"/>
                </a:lnTo>
                <a:lnTo>
                  <a:pt x="221" y="12913"/>
                </a:lnTo>
                <a:lnTo>
                  <a:pt x="404" y="13096"/>
                </a:lnTo>
                <a:lnTo>
                  <a:pt x="441" y="13170"/>
                </a:lnTo>
                <a:lnTo>
                  <a:pt x="514" y="13206"/>
                </a:lnTo>
                <a:lnTo>
                  <a:pt x="588" y="13243"/>
                </a:lnTo>
                <a:lnTo>
                  <a:pt x="661" y="13243"/>
                </a:lnTo>
                <a:lnTo>
                  <a:pt x="734" y="13280"/>
                </a:lnTo>
                <a:lnTo>
                  <a:pt x="881" y="13353"/>
                </a:lnTo>
                <a:lnTo>
                  <a:pt x="954" y="13426"/>
                </a:lnTo>
                <a:lnTo>
                  <a:pt x="1101" y="13426"/>
                </a:lnTo>
                <a:lnTo>
                  <a:pt x="1431" y="13536"/>
                </a:lnTo>
                <a:lnTo>
                  <a:pt x="1468" y="13573"/>
                </a:lnTo>
                <a:lnTo>
                  <a:pt x="1688" y="13573"/>
                </a:lnTo>
                <a:lnTo>
                  <a:pt x="1908" y="13536"/>
                </a:lnTo>
                <a:lnTo>
                  <a:pt x="2128" y="13463"/>
                </a:lnTo>
                <a:lnTo>
                  <a:pt x="2312" y="13390"/>
                </a:lnTo>
                <a:lnTo>
                  <a:pt x="2495" y="13280"/>
                </a:lnTo>
                <a:lnTo>
                  <a:pt x="2605" y="13133"/>
                </a:lnTo>
                <a:lnTo>
                  <a:pt x="2715" y="12986"/>
                </a:lnTo>
                <a:lnTo>
                  <a:pt x="2788" y="12840"/>
                </a:lnTo>
                <a:lnTo>
                  <a:pt x="2862" y="12693"/>
                </a:lnTo>
                <a:lnTo>
                  <a:pt x="2935" y="12326"/>
                </a:lnTo>
                <a:lnTo>
                  <a:pt x="2935" y="11959"/>
                </a:lnTo>
                <a:lnTo>
                  <a:pt x="2862" y="11592"/>
                </a:lnTo>
                <a:lnTo>
                  <a:pt x="2788" y="11226"/>
                </a:lnTo>
                <a:lnTo>
                  <a:pt x="2678" y="10895"/>
                </a:lnTo>
                <a:lnTo>
                  <a:pt x="2055" y="9061"/>
                </a:lnTo>
                <a:lnTo>
                  <a:pt x="1981" y="8951"/>
                </a:lnTo>
                <a:lnTo>
                  <a:pt x="1871" y="8878"/>
                </a:lnTo>
                <a:lnTo>
                  <a:pt x="1761" y="8805"/>
                </a:lnTo>
                <a:lnTo>
                  <a:pt x="1651" y="8768"/>
                </a:lnTo>
                <a:close/>
              </a:path>
            </a:pathLst>
          </a:custGeom>
          <a:solidFill>
            <a:srgbClr val="6D9EEB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180" name="Shape 180"/>
          <p:cNvSpPr/>
          <p:nvPr/>
        </p:nvSpPr>
        <p:spPr>
          <a:xfrm>
            <a:off x="1570784" y="4028294"/>
            <a:ext cx="734323" cy="723314"/>
          </a:xfrm>
          <a:custGeom>
            <a:avLst/>
            <a:gdLst/>
            <a:ahLst/>
            <a:cxnLst/>
            <a:rect l="0" t="0" r="0" b="0"/>
            <a:pathLst>
              <a:path w="14674" h="14454" extrusionOk="0">
                <a:moveTo>
                  <a:pt x="7887" y="3779"/>
                </a:moveTo>
                <a:lnTo>
                  <a:pt x="7961" y="3816"/>
                </a:lnTo>
                <a:lnTo>
                  <a:pt x="8071" y="3889"/>
                </a:lnTo>
                <a:lnTo>
                  <a:pt x="8218" y="4072"/>
                </a:lnTo>
                <a:lnTo>
                  <a:pt x="8291" y="4292"/>
                </a:lnTo>
                <a:lnTo>
                  <a:pt x="8364" y="4513"/>
                </a:lnTo>
                <a:lnTo>
                  <a:pt x="8401" y="4696"/>
                </a:lnTo>
                <a:lnTo>
                  <a:pt x="8401" y="4916"/>
                </a:lnTo>
                <a:lnTo>
                  <a:pt x="8401" y="5099"/>
                </a:lnTo>
                <a:lnTo>
                  <a:pt x="8291" y="5283"/>
                </a:lnTo>
                <a:lnTo>
                  <a:pt x="8144" y="4659"/>
                </a:lnTo>
                <a:lnTo>
                  <a:pt x="8034" y="4219"/>
                </a:lnTo>
                <a:lnTo>
                  <a:pt x="7961" y="3999"/>
                </a:lnTo>
                <a:lnTo>
                  <a:pt x="7887" y="3779"/>
                </a:lnTo>
                <a:close/>
                <a:moveTo>
                  <a:pt x="4329" y="5063"/>
                </a:moveTo>
                <a:lnTo>
                  <a:pt x="4476" y="5209"/>
                </a:lnTo>
                <a:lnTo>
                  <a:pt x="4586" y="5356"/>
                </a:lnTo>
                <a:lnTo>
                  <a:pt x="4696" y="5503"/>
                </a:lnTo>
                <a:lnTo>
                  <a:pt x="4769" y="5686"/>
                </a:lnTo>
                <a:lnTo>
                  <a:pt x="4769" y="5870"/>
                </a:lnTo>
                <a:lnTo>
                  <a:pt x="4769" y="6053"/>
                </a:lnTo>
                <a:lnTo>
                  <a:pt x="4659" y="6126"/>
                </a:lnTo>
                <a:lnTo>
                  <a:pt x="4549" y="6237"/>
                </a:lnTo>
                <a:lnTo>
                  <a:pt x="4439" y="5980"/>
                </a:lnTo>
                <a:lnTo>
                  <a:pt x="4329" y="5686"/>
                </a:lnTo>
                <a:lnTo>
                  <a:pt x="4293" y="5393"/>
                </a:lnTo>
                <a:lnTo>
                  <a:pt x="4293" y="5209"/>
                </a:lnTo>
                <a:lnTo>
                  <a:pt x="4293" y="5136"/>
                </a:lnTo>
                <a:lnTo>
                  <a:pt x="4329" y="5063"/>
                </a:lnTo>
                <a:close/>
                <a:moveTo>
                  <a:pt x="6604" y="7594"/>
                </a:moveTo>
                <a:lnTo>
                  <a:pt x="6714" y="7667"/>
                </a:lnTo>
                <a:lnTo>
                  <a:pt x="6787" y="7814"/>
                </a:lnTo>
                <a:lnTo>
                  <a:pt x="6934" y="8071"/>
                </a:lnTo>
                <a:lnTo>
                  <a:pt x="7337" y="8694"/>
                </a:lnTo>
                <a:lnTo>
                  <a:pt x="7117" y="8878"/>
                </a:lnTo>
                <a:lnTo>
                  <a:pt x="7080" y="8768"/>
                </a:lnTo>
                <a:lnTo>
                  <a:pt x="6860" y="8474"/>
                </a:lnTo>
                <a:lnTo>
                  <a:pt x="6677" y="8144"/>
                </a:lnTo>
                <a:lnTo>
                  <a:pt x="6567" y="7887"/>
                </a:lnTo>
                <a:lnTo>
                  <a:pt x="6420" y="7667"/>
                </a:lnTo>
                <a:lnTo>
                  <a:pt x="6604" y="7594"/>
                </a:lnTo>
                <a:close/>
                <a:moveTo>
                  <a:pt x="5283" y="8107"/>
                </a:moveTo>
                <a:lnTo>
                  <a:pt x="5356" y="8144"/>
                </a:lnTo>
                <a:lnTo>
                  <a:pt x="5833" y="9428"/>
                </a:lnTo>
                <a:lnTo>
                  <a:pt x="5650" y="9501"/>
                </a:lnTo>
                <a:lnTo>
                  <a:pt x="5686" y="9318"/>
                </a:lnTo>
                <a:lnTo>
                  <a:pt x="5650" y="9208"/>
                </a:lnTo>
                <a:lnTo>
                  <a:pt x="5613" y="9061"/>
                </a:lnTo>
                <a:lnTo>
                  <a:pt x="5503" y="8768"/>
                </a:lnTo>
                <a:lnTo>
                  <a:pt x="5246" y="8107"/>
                </a:lnTo>
                <a:close/>
                <a:moveTo>
                  <a:pt x="7337" y="9905"/>
                </a:moveTo>
                <a:lnTo>
                  <a:pt x="7337" y="10235"/>
                </a:lnTo>
                <a:lnTo>
                  <a:pt x="7190" y="9978"/>
                </a:lnTo>
                <a:lnTo>
                  <a:pt x="7337" y="9905"/>
                </a:lnTo>
                <a:close/>
                <a:moveTo>
                  <a:pt x="9721" y="9061"/>
                </a:moveTo>
                <a:lnTo>
                  <a:pt x="9832" y="9281"/>
                </a:lnTo>
                <a:lnTo>
                  <a:pt x="9942" y="9501"/>
                </a:lnTo>
                <a:lnTo>
                  <a:pt x="10052" y="9685"/>
                </a:lnTo>
                <a:lnTo>
                  <a:pt x="10162" y="9868"/>
                </a:lnTo>
                <a:lnTo>
                  <a:pt x="10198" y="10015"/>
                </a:lnTo>
                <a:lnTo>
                  <a:pt x="10198" y="10161"/>
                </a:lnTo>
                <a:lnTo>
                  <a:pt x="10198" y="10308"/>
                </a:lnTo>
                <a:lnTo>
                  <a:pt x="10125" y="10455"/>
                </a:lnTo>
                <a:lnTo>
                  <a:pt x="10052" y="10345"/>
                </a:lnTo>
                <a:lnTo>
                  <a:pt x="9978" y="10308"/>
                </a:lnTo>
                <a:lnTo>
                  <a:pt x="9758" y="9758"/>
                </a:lnTo>
                <a:lnTo>
                  <a:pt x="9685" y="9464"/>
                </a:lnTo>
                <a:lnTo>
                  <a:pt x="9575" y="9171"/>
                </a:lnTo>
                <a:lnTo>
                  <a:pt x="9648" y="9134"/>
                </a:lnTo>
                <a:lnTo>
                  <a:pt x="9721" y="9061"/>
                </a:lnTo>
                <a:close/>
                <a:moveTo>
                  <a:pt x="7667" y="9758"/>
                </a:moveTo>
                <a:lnTo>
                  <a:pt x="7777" y="9795"/>
                </a:lnTo>
                <a:lnTo>
                  <a:pt x="7924" y="9868"/>
                </a:lnTo>
                <a:lnTo>
                  <a:pt x="8071" y="10015"/>
                </a:lnTo>
                <a:lnTo>
                  <a:pt x="8181" y="10235"/>
                </a:lnTo>
                <a:lnTo>
                  <a:pt x="8291" y="10638"/>
                </a:lnTo>
                <a:lnTo>
                  <a:pt x="8328" y="10822"/>
                </a:lnTo>
                <a:lnTo>
                  <a:pt x="8328" y="10968"/>
                </a:lnTo>
                <a:lnTo>
                  <a:pt x="8291" y="11115"/>
                </a:lnTo>
                <a:lnTo>
                  <a:pt x="8181" y="11189"/>
                </a:lnTo>
                <a:lnTo>
                  <a:pt x="8181" y="11115"/>
                </a:lnTo>
                <a:lnTo>
                  <a:pt x="8144" y="11005"/>
                </a:lnTo>
                <a:lnTo>
                  <a:pt x="8071" y="10968"/>
                </a:lnTo>
                <a:lnTo>
                  <a:pt x="7997" y="10895"/>
                </a:lnTo>
                <a:lnTo>
                  <a:pt x="7887" y="10675"/>
                </a:lnTo>
                <a:lnTo>
                  <a:pt x="7814" y="10382"/>
                </a:lnTo>
                <a:lnTo>
                  <a:pt x="7741" y="9831"/>
                </a:lnTo>
                <a:lnTo>
                  <a:pt x="7667" y="9758"/>
                </a:lnTo>
                <a:close/>
                <a:moveTo>
                  <a:pt x="10162" y="1321"/>
                </a:moveTo>
                <a:lnTo>
                  <a:pt x="10198" y="1541"/>
                </a:lnTo>
                <a:lnTo>
                  <a:pt x="10272" y="1725"/>
                </a:lnTo>
                <a:lnTo>
                  <a:pt x="10455" y="2092"/>
                </a:lnTo>
                <a:lnTo>
                  <a:pt x="10932" y="3229"/>
                </a:lnTo>
                <a:lnTo>
                  <a:pt x="10969" y="3302"/>
                </a:lnTo>
                <a:lnTo>
                  <a:pt x="10749" y="3375"/>
                </a:lnTo>
                <a:lnTo>
                  <a:pt x="10528" y="3449"/>
                </a:lnTo>
                <a:lnTo>
                  <a:pt x="9758" y="3742"/>
                </a:lnTo>
                <a:lnTo>
                  <a:pt x="8988" y="4146"/>
                </a:lnTo>
                <a:lnTo>
                  <a:pt x="8841" y="4219"/>
                </a:lnTo>
                <a:lnTo>
                  <a:pt x="8731" y="4329"/>
                </a:lnTo>
                <a:lnTo>
                  <a:pt x="8658" y="4072"/>
                </a:lnTo>
                <a:lnTo>
                  <a:pt x="8511" y="3816"/>
                </a:lnTo>
                <a:lnTo>
                  <a:pt x="8364" y="3595"/>
                </a:lnTo>
                <a:lnTo>
                  <a:pt x="8254" y="3522"/>
                </a:lnTo>
                <a:lnTo>
                  <a:pt x="8144" y="3449"/>
                </a:lnTo>
                <a:lnTo>
                  <a:pt x="7997" y="3412"/>
                </a:lnTo>
                <a:lnTo>
                  <a:pt x="7851" y="3375"/>
                </a:lnTo>
                <a:lnTo>
                  <a:pt x="7777" y="3375"/>
                </a:lnTo>
                <a:lnTo>
                  <a:pt x="7704" y="3412"/>
                </a:lnTo>
                <a:lnTo>
                  <a:pt x="7667" y="3485"/>
                </a:lnTo>
                <a:lnTo>
                  <a:pt x="7667" y="3559"/>
                </a:lnTo>
                <a:lnTo>
                  <a:pt x="7484" y="3595"/>
                </a:lnTo>
                <a:lnTo>
                  <a:pt x="7337" y="3706"/>
                </a:lnTo>
                <a:lnTo>
                  <a:pt x="7190" y="3852"/>
                </a:lnTo>
                <a:lnTo>
                  <a:pt x="7044" y="3999"/>
                </a:lnTo>
                <a:lnTo>
                  <a:pt x="7007" y="4109"/>
                </a:lnTo>
                <a:lnTo>
                  <a:pt x="7044" y="4219"/>
                </a:lnTo>
                <a:lnTo>
                  <a:pt x="7264" y="4696"/>
                </a:lnTo>
                <a:lnTo>
                  <a:pt x="7080" y="4769"/>
                </a:lnTo>
                <a:lnTo>
                  <a:pt x="6310" y="5026"/>
                </a:lnTo>
                <a:lnTo>
                  <a:pt x="5576" y="5283"/>
                </a:lnTo>
                <a:lnTo>
                  <a:pt x="5320" y="5356"/>
                </a:lnTo>
                <a:lnTo>
                  <a:pt x="5210" y="5393"/>
                </a:lnTo>
                <a:lnTo>
                  <a:pt x="5136" y="5466"/>
                </a:lnTo>
                <a:lnTo>
                  <a:pt x="5100" y="5356"/>
                </a:lnTo>
                <a:lnTo>
                  <a:pt x="4916" y="5063"/>
                </a:lnTo>
                <a:lnTo>
                  <a:pt x="4806" y="4879"/>
                </a:lnTo>
                <a:lnTo>
                  <a:pt x="4659" y="4733"/>
                </a:lnTo>
                <a:lnTo>
                  <a:pt x="4513" y="4623"/>
                </a:lnTo>
                <a:lnTo>
                  <a:pt x="4329" y="4549"/>
                </a:lnTo>
                <a:lnTo>
                  <a:pt x="4183" y="4513"/>
                </a:lnTo>
                <a:lnTo>
                  <a:pt x="4036" y="4586"/>
                </a:lnTo>
                <a:lnTo>
                  <a:pt x="3852" y="4586"/>
                </a:lnTo>
                <a:lnTo>
                  <a:pt x="3779" y="4623"/>
                </a:lnTo>
                <a:lnTo>
                  <a:pt x="3742" y="4696"/>
                </a:lnTo>
                <a:lnTo>
                  <a:pt x="3706" y="4989"/>
                </a:lnTo>
                <a:lnTo>
                  <a:pt x="3706" y="5283"/>
                </a:lnTo>
                <a:lnTo>
                  <a:pt x="3742" y="5576"/>
                </a:lnTo>
                <a:lnTo>
                  <a:pt x="3816" y="5870"/>
                </a:lnTo>
                <a:lnTo>
                  <a:pt x="3596" y="5833"/>
                </a:lnTo>
                <a:lnTo>
                  <a:pt x="3376" y="5870"/>
                </a:lnTo>
                <a:lnTo>
                  <a:pt x="2972" y="6016"/>
                </a:lnTo>
                <a:lnTo>
                  <a:pt x="2422" y="6163"/>
                </a:lnTo>
                <a:lnTo>
                  <a:pt x="2165" y="6273"/>
                </a:lnTo>
                <a:lnTo>
                  <a:pt x="2055" y="6347"/>
                </a:lnTo>
                <a:lnTo>
                  <a:pt x="1945" y="6457"/>
                </a:lnTo>
                <a:lnTo>
                  <a:pt x="1945" y="6530"/>
                </a:lnTo>
                <a:lnTo>
                  <a:pt x="1982" y="6567"/>
                </a:lnTo>
                <a:lnTo>
                  <a:pt x="2238" y="6603"/>
                </a:lnTo>
                <a:lnTo>
                  <a:pt x="2459" y="6567"/>
                </a:lnTo>
                <a:lnTo>
                  <a:pt x="2972" y="6457"/>
                </a:lnTo>
                <a:lnTo>
                  <a:pt x="3449" y="6347"/>
                </a:lnTo>
                <a:lnTo>
                  <a:pt x="3706" y="6237"/>
                </a:lnTo>
                <a:lnTo>
                  <a:pt x="3816" y="6163"/>
                </a:lnTo>
                <a:lnTo>
                  <a:pt x="3889" y="6090"/>
                </a:lnTo>
                <a:lnTo>
                  <a:pt x="4073" y="6383"/>
                </a:lnTo>
                <a:lnTo>
                  <a:pt x="4256" y="6677"/>
                </a:lnTo>
                <a:lnTo>
                  <a:pt x="4293" y="6713"/>
                </a:lnTo>
                <a:lnTo>
                  <a:pt x="4366" y="6823"/>
                </a:lnTo>
                <a:lnTo>
                  <a:pt x="4549" y="6970"/>
                </a:lnTo>
                <a:lnTo>
                  <a:pt x="4659" y="7007"/>
                </a:lnTo>
                <a:lnTo>
                  <a:pt x="4733" y="7044"/>
                </a:lnTo>
                <a:lnTo>
                  <a:pt x="4806" y="7007"/>
                </a:lnTo>
                <a:lnTo>
                  <a:pt x="4879" y="6933"/>
                </a:lnTo>
                <a:lnTo>
                  <a:pt x="5063" y="6640"/>
                </a:lnTo>
                <a:lnTo>
                  <a:pt x="5173" y="6347"/>
                </a:lnTo>
                <a:lnTo>
                  <a:pt x="5210" y="6053"/>
                </a:lnTo>
                <a:lnTo>
                  <a:pt x="5210" y="5760"/>
                </a:lnTo>
                <a:lnTo>
                  <a:pt x="5320" y="5760"/>
                </a:lnTo>
                <a:lnTo>
                  <a:pt x="5430" y="5723"/>
                </a:lnTo>
                <a:lnTo>
                  <a:pt x="5686" y="5650"/>
                </a:lnTo>
                <a:lnTo>
                  <a:pt x="6457" y="5430"/>
                </a:lnTo>
                <a:lnTo>
                  <a:pt x="7190" y="5173"/>
                </a:lnTo>
                <a:lnTo>
                  <a:pt x="7447" y="5063"/>
                </a:lnTo>
                <a:lnTo>
                  <a:pt x="7631" y="5430"/>
                </a:lnTo>
                <a:lnTo>
                  <a:pt x="7704" y="5613"/>
                </a:lnTo>
                <a:lnTo>
                  <a:pt x="7814" y="5760"/>
                </a:lnTo>
                <a:lnTo>
                  <a:pt x="7924" y="5833"/>
                </a:lnTo>
                <a:lnTo>
                  <a:pt x="8218" y="5833"/>
                </a:lnTo>
                <a:lnTo>
                  <a:pt x="8328" y="5760"/>
                </a:lnTo>
                <a:lnTo>
                  <a:pt x="8548" y="5576"/>
                </a:lnTo>
                <a:lnTo>
                  <a:pt x="8731" y="5356"/>
                </a:lnTo>
                <a:lnTo>
                  <a:pt x="8804" y="5173"/>
                </a:lnTo>
                <a:lnTo>
                  <a:pt x="8841" y="4989"/>
                </a:lnTo>
                <a:lnTo>
                  <a:pt x="8841" y="4806"/>
                </a:lnTo>
                <a:lnTo>
                  <a:pt x="8804" y="4586"/>
                </a:lnTo>
                <a:lnTo>
                  <a:pt x="8914" y="4586"/>
                </a:lnTo>
                <a:lnTo>
                  <a:pt x="9061" y="4513"/>
                </a:lnTo>
                <a:lnTo>
                  <a:pt x="9942" y="4109"/>
                </a:lnTo>
                <a:lnTo>
                  <a:pt x="10639" y="3852"/>
                </a:lnTo>
                <a:lnTo>
                  <a:pt x="10895" y="3742"/>
                </a:lnTo>
                <a:lnTo>
                  <a:pt x="11115" y="3669"/>
                </a:lnTo>
                <a:lnTo>
                  <a:pt x="11519" y="4586"/>
                </a:lnTo>
                <a:lnTo>
                  <a:pt x="11849" y="5540"/>
                </a:lnTo>
                <a:lnTo>
                  <a:pt x="12069" y="6237"/>
                </a:lnTo>
                <a:lnTo>
                  <a:pt x="12032" y="6347"/>
                </a:lnTo>
                <a:lnTo>
                  <a:pt x="11996" y="6457"/>
                </a:lnTo>
                <a:lnTo>
                  <a:pt x="11959" y="6457"/>
                </a:lnTo>
                <a:lnTo>
                  <a:pt x="11592" y="6603"/>
                </a:lnTo>
                <a:lnTo>
                  <a:pt x="10969" y="6787"/>
                </a:lnTo>
                <a:lnTo>
                  <a:pt x="9685" y="7227"/>
                </a:lnTo>
                <a:lnTo>
                  <a:pt x="8438" y="7630"/>
                </a:lnTo>
                <a:lnTo>
                  <a:pt x="7887" y="7777"/>
                </a:lnTo>
                <a:lnTo>
                  <a:pt x="7631" y="7924"/>
                </a:lnTo>
                <a:lnTo>
                  <a:pt x="7521" y="7997"/>
                </a:lnTo>
                <a:lnTo>
                  <a:pt x="7447" y="8107"/>
                </a:lnTo>
                <a:lnTo>
                  <a:pt x="7447" y="8144"/>
                </a:lnTo>
                <a:lnTo>
                  <a:pt x="7631" y="8181"/>
                </a:lnTo>
                <a:lnTo>
                  <a:pt x="7997" y="8181"/>
                </a:lnTo>
                <a:lnTo>
                  <a:pt x="8181" y="8107"/>
                </a:lnTo>
                <a:lnTo>
                  <a:pt x="8914" y="7887"/>
                </a:lnTo>
                <a:lnTo>
                  <a:pt x="10565" y="7374"/>
                </a:lnTo>
                <a:lnTo>
                  <a:pt x="12216" y="6860"/>
                </a:lnTo>
                <a:lnTo>
                  <a:pt x="12289" y="6823"/>
                </a:lnTo>
                <a:lnTo>
                  <a:pt x="12546" y="7777"/>
                </a:lnTo>
                <a:lnTo>
                  <a:pt x="12766" y="8474"/>
                </a:lnTo>
                <a:lnTo>
                  <a:pt x="12729" y="8511"/>
                </a:lnTo>
                <a:lnTo>
                  <a:pt x="12693" y="8584"/>
                </a:lnTo>
                <a:lnTo>
                  <a:pt x="11629" y="8988"/>
                </a:lnTo>
                <a:lnTo>
                  <a:pt x="11042" y="9208"/>
                </a:lnTo>
                <a:lnTo>
                  <a:pt x="10859" y="9281"/>
                </a:lnTo>
                <a:lnTo>
                  <a:pt x="10749" y="9391"/>
                </a:lnTo>
                <a:lnTo>
                  <a:pt x="10455" y="9575"/>
                </a:lnTo>
                <a:lnTo>
                  <a:pt x="10455" y="9611"/>
                </a:lnTo>
                <a:lnTo>
                  <a:pt x="10418" y="9501"/>
                </a:lnTo>
                <a:lnTo>
                  <a:pt x="10198" y="9024"/>
                </a:lnTo>
                <a:lnTo>
                  <a:pt x="10052" y="8804"/>
                </a:lnTo>
                <a:lnTo>
                  <a:pt x="9942" y="8731"/>
                </a:lnTo>
                <a:lnTo>
                  <a:pt x="9832" y="8694"/>
                </a:lnTo>
                <a:lnTo>
                  <a:pt x="9758" y="8694"/>
                </a:lnTo>
                <a:lnTo>
                  <a:pt x="9721" y="8768"/>
                </a:lnTo>
                <a:lnTo>
                  <a:pt x="9685" y="8841"/>
                </a:lnTo>
                <a:lnTo>
                  <a:pt x="9501" y="8841"/>
                </a:lnTo>
                <a:lnTo>
                  <a:pt x="9355" y="8804"/>
                </a:lnTo>
                <a:lnTo>
                  <a:pt x="9208" y="8841"/>
                </a:lnTo>
                <a:lnTo>
                  <a:pt x="9061" y="8878"/>
                </a:lnTo>
                <a:lnTo>
                  <a:pt x="8988" y="8988"/>
                </a:lnTo>
                <a:lnTo>
                  <a:pt x="8914" y="9098"/>
                </a:lnTo>
                <a:lnTo>
                  <a:pt x="8914" y="9208"/>
                </a:lnTo>
                <a:lnTo>
                  <a:pt x="9025" y="9611"/>
                </a:lnTo>
                <a:lnTo>
                  <a:pt x="9135" y="10051"/>
                </a:lnTo>
                <a:lnTo>
                  <a:pt x="8694" y="10161"/>
                </a:lnTo>
                <a:lnTo>
                  <a:pt x="8658" y="10198"/>
                </a:lnTo>
                <a:lnTo>
                  <a:pt x="8621" y="10235"/>
                </a:lnTo>
                <a:lnTo>
                  <a:pt x="8584" y="10345"/>
                </a:lnTo>
                <a:lnTo>
                  <a:pt x="8511" y="10125"/>
                </a:lnTo>
                <a:lnTo>
                  <a:pt x="8401" y="9905"/>
                </a:lnTo>
                <a:lnTo>
                  <a:pt x="8254" y="9685"/>
                </a:lnTo>
                <a:lnTo>
                  <a:pt x="8034" y="9501"/>
                </a:lnTo>
                <a:lnTo>
                  <a:pt x="7777" y="9391"/>
                </a:lnTo>
                <a:lnTo>
                  <a:pt x="7557" y="9391"/>
                </a:lnTo>
                <a:lnTo>
                  <a:pt x="7411" y="9428"/>
                </a:lnTo>
                <a:lnTo>
                  <a:pt x="7300" y="9464"/>
                </a:lnTo>
                <a:lnTo>
                  <a:pt x="7190" y="9538"/>
                </a:lnTo>
                <a:lnTo>
                  <a:pt x="7080" y="9611"/>
                </a:lnTo>
                <a:lnTo>
                  <a:pt x="7044" y="9721"/>
                </a:lnTo>
                <a:lnTo>
                  <a:pt x="7007" y="9868"/>
                </a:lnTo>
                <a:lnTo>
                  <a:pt x="7044" y="9941"/>
                </a:lnTo>
                <a:lnTo>
                  <a:pt x="7117" y="9978"/>
                </a:lnTo>
                <a:lnTo>
                  <a:pt x="7044" y="10235"/>
                </a:lnTo>
                <a:lnTo>
                  <a:pt x="7080" y="10492"/>
                </a:lnTo>
                <a:lnTo>
                  <a:pt x="4806" y="11152"/>
                </a:lnTo>
                <a:lnTo>
                  <a:pt x="4219" y="11335"/>
                </a:lnTo>
                <a:lnTo>
                  <a:pt x="3632" y="11519"/>
                </a:lnTo>
                <a:lnTo>
                  <a:pt x="3449" y="11629"/>
                </a:lnTo>
                <a:lnTo>
                  <a:pt x="3192" y="10602"/>
                </a:lnTo>
                <a:lnTo>
                  <a:pt x="2862" y="9611"/>
                </a:lnTo>
                <a:lnTo>
                  <a:pt x="3339" y="9538"/>
                </a:lnTo>
                <a:lnTo>
                  <a:pt x="3816" y="9428"/>
                </a:lnTo>
                <a:lnTo>
                  <a:pt x="4769" y="9134"/>
                </a:lnTo>
                <a:lnTo>
                  <a:pt x="4843" y="9318"/>
                </a:lnTo>
                <a:lnTo>
                  <a:pt x="4953" y="9501"/>
                </a:lnTo>
                <a:lnTo>
                  <a:pt x="5063" y="9685"/>
                </a:lnTo>
                <a:lnTo>
                  <a:pt x="5246" y="9831"/>
                </a:lnTo>
                <a:lnTo>
                  <a:pt x="5356" y="9868"/>
                </a:lnTo>
                <a:lnTo>
                  <a:pt x="5466" y="9905"/>
                </a:lnTo>
                <a:lnTo>
                  <a:pt x="5613" y="9905"/>
                </a:lnTo>
                <a:lnTo>
                  <a:pt x="5723" y="9868"/>
                </a:lnTo>
                <a:lnTo>
                  <a:pt x="5980" y="9758"/>
                </a:lnTo>
                <a:lnTo>
                  <a:pt x="6163" y="9648"/>
                </a:lnTo>
                <a:lnTo>
                  <a:pt x="6237" y="9538"/>
                </a:lnTo>
                <a:lnTo>
                  <a:pt x="6273" y="9501"/>
                </a:lnTo>
                <a:lnTo>
                  <a:pt x="6237" y="9428"/>
                </a:lnTo>
                <a:lnTo>
                  <a:pt x="5980" y="8731"/>
                </a:lnTo>
                <a:lnTo>
                  <a:pt x="6200" y="8731"/>
                </a:lnTo>
                <a:lnTo>
                  <a:pt x="6383" y="8658"/>
                </a:lnTo>
                <a:lnTo>
                  <a:pt x="6604" y="9244"/>
                </a:lnTo>
                <a:lnTo>
                  <a:pt x="6677" y="9318"/>
                </a:lnTo>
                <a:lnTo>
                  <a:pt x="6714" y="9354"/>
                </a:lnTo>
                <a:lnTo>
                  <a:pt x="6787" y="9354"/>
                </a:lnTo>
                <a:lnTo>
                  <a:pt x="7044" y="9318"/>
                </a:lnTo>
                <a:lnTo>
                  <a:pt x="7300" y="9208"/>
                </a:lnTo>
                <a:lnTo>
                  <a:pt x="7521" y="9061"/>
                </a:lnTo>
                <a:lnTo>
                  <a:pt x="7704" y="8878"/>
                </a:lnTo>
                <a:lnTo>
                  <a:pt x="7741" y="8841"/>
                </a:lnTo>
                <a:lnTo>
                  <a:pt x="7777" y="8768"/>
                </a:lnTo>
                <a:lnTo>
                  <a:pt x="7741" y="8658"/>
                </a:lnTo>
                <a:lnTo>
                  <a:pt x="7264" y="7887"/>
                </a:lnTo>
                <a:lnTo>
                  <a:pt x="7080" y="7520"/>
                </a:lnTo>
                <a:lnTo>
                  <a:pt x="6970" y="7337"/>
                </a:lnTo>
                <a:lnTo>
                  <a:pt x="6824" y="7227"/>
                </a:lnTo>
                <a:lnTo>
                  <a:pt x="6640" y="7154"/>
                </a:lnTo>
                <a:lnTo>
                  <a:pt x="6457" y="7190"/>
                </a:lnTo>
                <a:lnTo>
                  <a:pt x="6383" y="7227"/>
                </a:lnTo>
                <a:lnTo>
                  <a:pt x="6310" y="7264"/>
                </a:lnTo>
                <a:lnTo>
                  <a:pt x="6237" y="7337"/>
                </a:lnTo>
                <a:lnTo>
                  <a:pt x="6200" y="7410"/>
                </a:lnTo>
                <a:lnTo>
                  <a:pt x="6017" y="7447"/>
                </a:lnTo>
                <a:lnTo>
                  <a:pt x="5980" y="7484"/>
                </a:lnTo>
                <a:lnTo>
                  <a:pt x="5943" y="7520"/>
                </a:lnTo>
                <a:lnTo>
                  <a:pt x="5907" y="7594"/>
                </a:lnTo>
                <a:lnTo>
                  <a:pt x="5907" y="7667"/>
                </a:lnTo>
                <a:lnTo>
                  <a:pt x="6200" y="8291"/>
                </a:lnTo>
                <a:lnTo>
                  <a:pt x="6163" y="8364"/>
                </a:lnTo>
                <a:lnTo>
                  <a:pt x="6127" y="8401"/>
                </a:lnTo>
                <a:lnTo>
                  <a:pt x="6090" y="8401"/>
                </a:lnTo>
                <a:lnTo>
                  <a:pt x="6053" y="8437"/>
                </a:lnTo>
                <a:lnTo>
                  <a:pt x="5943" y="8474"/>
                </a:lnTo>
                <a:lnTo>
                  <a:pt x="5907" y="8511"/>
                </a:lnTo>
                <a:lnTo>
                  <a:pt x="5613" y="7814"/>
                </a:lnTo>
                <a:lnTo>
                  <a:pt x="5576" y="7777"/>
                </a:lnTo>
                <a:lnTo>
                  <a:pt x="5540" y="7704"/>
                </a:lnTo>
                <a:lnTo>
                  <a:pt x="5393" y="7704"/>
                </a:lnTo>
                <a:lnTo>
                  <a:pt x="5356" y="7667"/>
                </a:lnTo>
                <a:lnTo>
                  <a:pt x="5173" y="7667"/>
                </a:lnTo>
                <a:lnTo>
                  <a:pt x="4990" y="7704"/>
                </a:lnTo>
                <a:lnTo>
                  <a:pt x="4843" y="7814"/>
                </a:lnTo>
                <a:lnTo>
                  <a:pt x="4733" y="7961"/>
                </a:lnTo>
                <a:lnTo>
                  <a:pt x="4659" y="8144"/>
                </a:lnTo>
                <a:lnTo>
                  <a:pt x="4623" y="8327"/>
                </a:lnTo>
                <a:lnTo>
                  <a:pt x="4623" y="8511"/>
                </a:lnTo>
                <a:lnTo>
                  <a:pt x="4623" y="8694"/>
                </a:lnTo>
                <a:lnTo>
                  <a:pt x="3669" y="8951"/>
                </a:lnTo>
                <a:lnTo>
                  <a:pt x="3229" y="9134"/>
                </a:lnTo>
                <a:lnTo>
                  <a:pt x="2752" y="9318"/>
                </a:lnTo>
                <a:lnTo>
                  <a:pt x="2348" y="7997"/>
                </a:lnTo>
                <a:lnTo>
                  <a:pt x="1908" y="6677"/>
                </a:lnTo>
                <a:lnTo>
                  <a:pt x="1541" y="5356"/>
                </a:lnTo>
                <a:lnTo>
                  <a:pt x="1395" y="4696"/>
                </a:lnTo>
                <a:lnTo>
                  <a:pt x="1285" y="3999"/>
                </a:lnTo>
                <a:lnTo>
                  <a:pt x="1505" y="3962"/>
                </a:lnTo>
                <a:lnTo>
                  <a:pt x="1725" y="3926"/>
                </a:lnTo>
                <a:lnTo>
                  <a:pt x="2165" y="3816"/>
                </a:lnTo>
                <a:lnTo>
                  <a:pt x="3302" y="3485"/>
                </a:lnTo>
                <a:lnTo>
                  <a:pt x="5760" y="2825"/>
                </a:lnTo>
                <a:lnTo>
                  <a:pt x="6934" y="2495"/>
                </a:lnTo>
                <a:lnTo>
                  <a:pt x="8071" y="2092"/>
                </a:lnTo>
                <a:lnTo>
                  <a:pt x="9135" y="1725"/>
                </a:lnTo>
                <a:lnTo>
                  <a:pt x="9758" y="1505"/>
                </a:lnTo>
                <a:lnTo>
                  <a:pt x="9978" y="1395"/>
                </a:lnTo>
                <a:lnTo>
                  <a:pt x="10088" y="1358"/>
                </a:lnTo>
                <a:lnTo>
                  <a:pt x="10162" y="1321"/>
                </a:lnTo>
                <a:close/>
                <a:moveTo>
                  <a:pt x="12876" y="8988"/>
                </a:moveTo>
                <a:lnTo>
                  <a:pt x="13023" y="9575"/>
                </a:lnTo>
                <a:lnTo>
                  <a:pt x="13096" y="9905"/>
                </a:lnTo>
                <a:lnTo>
                  <a:pt x="13206" y="10198"/>
                </a:lnTo>
                <a:lnTo>
                  <a:pt x="12619" y="10271"/>
                </a:lnTo>
                <a:lnTo>
                  <a:pt x="12069" y="10418"/>
                </a:lnTo>
                <a:lnTo>
                  <a:pt x="11519" y="10565"/>
                </a:lnTo>
                <a:lnTo>
                  <a:pt x="10969" y="10748"/>
                </a:lnTo>
                <a:lnTo>
                  <a:pt x="9685" y="11225"/>
                </a:lnTo>
                <a:lnTo>
                  <a:pt x="8438" y="11702"/>
                </a:lnTo>
                <a:lnTo>
                  <a:pt x="5980" y="12619"/>
                </a:lnTo>
                <a:lnTo>
                  <a:pt x="4879" y="13023"/>
                </a:lnTo>
                <a:lnTo>
                  <a:pt x="4329" y="13243"/>
                </a:lnTo>
                <a:lnTo>
                  <a:pt x="3816" y="13499"/>
                </a:lnTo>
                <a:lnTo>
                  <a:pt x="3669" y="12692"/>
                </a:lnTo>
                <a:lnTo>
                  <a:pt x="3522" y="11885"/>
                </a:lnTo>
                <a:lnTo>
                  <a:pt x="3742" y="11885"/>
                </a:lnTo>
                <a:lnTo>
                  <a:pt x="3999" y="11812"/>
                </a:lnTo>
                <a:lnTo>
                  <a:pt x="5173" y="11482"/>
                </a:lnTo>
                <a:lnTo>
                  <a:pt x="7190" y="10932"/>
                </a:lnTo>
                <a:lnTo>
                  <a:pt x="7374" y="11335"/>
                </a:lnTo>
                <a:lnTo>
                  <a:pt x="7594" y="11702"/>
                </a:lnTo>
                <a:lnTo>
                  <a:pt x="7631" y="11775"/>
                </a:lnTo>
                <a:lnTo>
                  <a:pt x="7814" y="11775"/>
                </a:lnTo>
                <a:lnTo>
                  <a:pt x="7887" y="11702"/>
                </a:lnTo>
                <a:lnTo>
                  <a:pt x="7961" y="11629"/>
                </a:lnTo>
                <a:lnTo>
                  <a:pt x="8107" y="11592"/>
                </a:lnTo>
                <a:lnTo>
                  <a:pt x="8401" y="11519"/>
                </a:lnTo>
                <a:lnTo>
                  <a:pt x="8474" y="11445"/>
                </a:lnTo>
                <a:lnTo>
                  <a:pt x="8548" y="11372"/>
                </a:lnTo>
                <a:lnTo>
                  <a:pt x="8658" y="11189"/>
                </a:lnTo>
                <a:lnTo>
                  <a:pt x="8694" y="11005"/>
                </a:lnTo>
                <a:lnTo>
                  <a:pt x="8694" y="10785"/>
                </a:lnTo>
                <a:lnTo>
                  <a:pt x="8658" y="10602"/>
                </a:lnTo>
                <a:lnTo>
                  <a:pt x="8621" y="10418"/>
                </a:lnTo>
                <a:lnTo>
                  <a:pt x="8658" y="10492"/>
                </a:lnTo>
                <a:lnTo>
                  <a:pt x="8768" y="10528"/>
                </a:lnTo>
                <a:lnTo>
                  <a:pt x="9025" y="10492"/>
                </a:lnTo>
                <a:lnTo>
                  <a:pt x="9281" y="10418"/>
                </a:lnTo>
                <a:lnTo>
                  <a:pt x="9428" y="10638"/>
                </a:lnTo>
                <a:lnTo>
                  <a:pt x="9611" y="10822"/>
                </a:lnTo>
                <a:lnTo>
                  <a:pt x="9758" y="10895"/>
                </a:lnTo>
                <a:lnTo>
                  <a:pt x="9942" y="10932"/>
                </a:lnTo>
                <a:lnTo>
                  <a:pt x="10088" y="10932"/>
                </a:lnTo>
                <a:lnTo>
                  <a:pt x="10235" y="10858"/>
                </a:lnTo>
                <a:lnTo>
                  <a:pt x="10382" y="10785"/>
                </a:lnTo>
                <a:lnTo>
                  <a:pt x="10492" y="10638"/>
                </a:lnTo>
                <a:lnTo>
                  <a:pt x="10565" y="10492"/>
                </a:lnTo>
                <a:lnTo>
                  <a:pt x="10602" y="10345"/>
                </a:lnTo>
                <a:lnTo>
                  <a:pt x="10639" y="10161"/>
                </a:lnTo>
                <a:lnTo>
                  <a:pt x="10602" y="9978"/>
                </a:lnTo>
                <a:lnTo>
                  <a:pt x="10492" y="9648"/>
                </a:lnTo>
                <a:lnTo>
                  <a:pt x="10749" y="9648"/>
                </a:lnTo>
                <a:lnTo>
                  <a:pt x="11005" y="9611"/>
                </a:lnTo>
                <a:lnTo>
                  <a:pt x="11629" y="9428"/>
                </a:lnTo>
                <a:lnTo>
                  <a:pt x="12876" y="8988"/>
                </a:lnTo>
                <a:close/>
                <a:moveTo>
                  <a:pt x="13206" y="10675"/>
                </a:moveTo>
                <a:lnTo>
                  <a:pt x="13096" y="10712"/>
                </a:lnTo>
                <a:lnTo>
                  <a:pt x="11592" y="11262"/>
                </a:lnTo>
                <a:lnTo>
                  <a:pt x="8731" y="12362"/>
                </a:lnTo>
                <a:lnTo>
                  <a:pt x="7300" y="12876"/>
                </a:lnTo>
                <a:lnTo>
                  <a:pt x="6604" y="13133"/>
                </a:lnTo>
                <a:lnTo>
                  <a:pt x="5870" y="13316"/>
                </a:lnTo>
                <a:lnTo>
                  <a:pt x="4696" y="13573"/>
                </a:lnTo>
                <a:lnTo>
                  <a:pt x="5393" y="13279"/>
                </a:lnTo>
                <a:lnTo>
                  <a:pt x="6090" y="13023"/>
                </a:lnTo>
                <a:lnTo>
                  <a:pt x="8438" y="12179"/>
                </a:lnTo>
                <a:lnTo>
                  <a:pt x="9611" y="11702"/>
                </a:lnTo>
                <a:lnTo>
                  <a:pt x="10822" y="11299"/>
                </a:lnTo>
                <a:lnTo>
                  <a:pt x="11409" y="11078"/>
                </a:lnTo>
                <a:lnTo>
                  <a:pt x="11996" y="10895"/>
                </a:lnTo>
                <a:lnTo>
                  <a:pt x="12619" y="10748"/>
                </a:lnTo>
                <a:lnTo>
                  <a:pt x="13206" y="10675"/>
                </a:lnTo>
                <a:close/>
                <a:moveTo>
                  <a:pt x="10492" y="478"/>
                </a:moveTo>
                <a:lnTo>
                  <a:pt x="10712" y="1064"/>
                </a:lnTo>
                <a:lnTo>
                  <a:pt x="10969" y="1688"/>
                </a:lnTo>
                <a:lnTo>
                  <a:pt x="11482" y="2862"/>
                </a:lnTo>
                <a:lnTo>
                  <a:pt x="11996" y="4182"/>
                </a:lnTo>
                <a:lnTo>
                  <a:pt x="12473" y="5466"/>
                </a:lnTo>
                <a:lnTo>
                  <a:pt x="12876" y="6713"/>
                </a:lnTo>
                <a:lnTo>
                  <a:pt x="13280" y="7924"/>
                </a:lnTo>
                <a:lnTo>
                  <a:pt x="13683" y="9171"/>
                </a:lnTo>
                <a:lnTo>
                  <a:pt x="14013" y="10418"/>
                </a:lnTo>
                <a:lnTo>
                  <a:pt x="13793" y="10418"/>
                </a:lnTo>
                <a:lnTo>
                  <a:pt x="13573" y="10492"/>
                </a:lnTo>
                <a:lnTo>
                  <a:pt x="13573" y="10418"/>
                </a:lnTo>
                <a:lnTo>
                  <a:pt x="13573" y="10308"/>
                </a:lnTo>
                <a:lnTo>
                  <a:pt x="13646" y="10235"/>
                </a:lnTo>
                <a:lnTo>
                  <a:pt x="13646" y="10125"/>
                </a:lnTo>
                <a:lnTo>
                  <a:pt x="13610" y="9831"/>
                </a:lnTo>
                <a:lnTo>
                  <a:pt x="13610" y="9758"/>
                </a:lnTo>
                <a:lnTo>
                  <a:pt x="13610" y="9721"/>
                </a:lnTo>
                <a:lnTo>
                  <a:pt x="13426" y="9024"/>
                </a:lnTo>
                <a:lnTo>
                  <a:pt x="13096" y="7777"/>
                </a:lnTo>
                <a:lnTo>
                  <a:pt x="12693" y="6603"/>
                </a:lnTo>
                <a:lnTo>
                  <a:pt x="12289" y="5430"/>
                </a:lnTo>
                <a:lnTo>
                  <a:pt x="11849" y="4256"/>
                </a:lnTo>
                <a:lnTo>
                  <a:pt x="11372" y="3119"/>
                </a:lnTo>
                <a:lnTo>
                  <a:pt x="10859" y="1981"/>
                </a:lnTo>
                <a:lnTo>
                  <a:pt x="10675" y="1651"/>
                </a:lnTo>
                <a:lnTo>
                  <a:pt x="10492" y="1358"/>
                </a:lnTo>
                <a:lnTo>
                  <a:pt x="10602" y="1285"/>
                </a:lnTo>
                <a:lnTo>
                  <a:pt x="10639" y="1174"/>
                </a:lnTo>
                <a:lnTo>
                  <a:pt x="10602" y="1064"/>
                </a:lnTo>
                <a:lnTo>
                  <a:pt x="10565" y="991"/>
                </a:lnTo>
                <a:lnTo>
                  <a:pt x="10528" y="954"/>
                </a:lnTo>
                <a:lnTo>
                  <a:pt x="10455" y="918"/>
                </a:lnTo>
                <a:lnTo>
                  <a:pt x="10272" y="881"/>
                </a:lnTo>
                <a:lnTo>
                  <a:pt x="10088" y="918"/>
                </a:lnTo>
                <a:lnTo>
                  <a:pt x="9391" y="1138"/>
                </a:lnTo>
                <a:lnTo>
                  <a:pt x="8658" y="1431"/>
                </a:lnTo>
                <a:lnTo>
                  <a:pt x="7924" y="1688"/>
                </a:lnTo>
                <a:lnTo>
                  <a:pt x="7190" y="1945"/>
                </a:lnTo>
                <a:lnTo>
                  <a:pt x="5650" y="2422"/>
                </a:lnTo>
                <a:lnTo>
                  <a:pt x="4109" y="2862"/>
                </a:lnTo>
                <a:lnTo>
                  <a:pt x="2569" y="3265"/>
                </a:lnTo>
                <a:lnTo>
                  <a:pt x="1762" y="3485"/>
                </a:lnTo>
                <a:lnTo>
                  <a:pt x="1358" y="3632"/>
                </a:lnTo>
                <a:lnTo>
                  <a:pt x="1175" y="3706"/>
                </a:lnTo>
                <a:lnTo>
                  <a:pt x="1028" y="3816"/>
                </a:lnTo>
                <a:lnTo>
                  <a:pt x="991" y="3816"/>
                </a:lnTo>
                <a:lnTo>
                  <a:pt x="955" y="3889"/>
                </a:lnTo>
                <a:lnTo>
                  <a:pt x="918" y="3962"/>
                </a:lnTo>
                <a:lnTo>
                  <a:pt x="991" y="4586"/>
                </a:lnTo>
                <a:lnTo>
                  <a:pt x="1101" y="5209"/>
                </a:lnTo>
                <a:lnTo>
                  <a:pt x="1248" y="5796"/>
                </a:lnTo>
                <a:lnTo>
                  <a:pt x="1395" y="6420"/>
                </a:lnTo>
                <a:lnTo>
                  <a:pt x="1725" y="7594"/>
                </a:lnTo>
                <a:lnTo>
                  <a:pt x="2128" y="8768"/>
                </a:lnTo>
                <a:lnTo>
                  <a:pt x="2532" y="9978"/>
                </a:lnTo>
                <a:lnTo>
                  <a:pt x="2899" y="11152"/>
                </a:lnTo>
                <a:lnTo>
                  <a:pt x="3045" y="11739"/>
                </a:lnTo>
                <a:lnTo>
                  <a:pt x="3192" y="12362"/>
                </a:lnTo>
                <a:lnTo>
                  <a:pt x="3302" y="12949"/>
                </a:lnTo>
                <a:lnTo>
                  <a:pt x="3412" y="13573"/>
                </a:lnTo>
                <a:lnTo>
                  <a:pt x="3412" y="13683"/>
                </a:lnTo>
                <a:lnTo>
                  <a:pt x="3486" y="13720"/>
                </a:lnTo>
                <a:lnTo>
                  <a:pt x="3559" y="13756"/>
                </a:lnTo>
                <a:lnTo>
                  <a:pt x="3632" y="13793"/>
                </a:lnTo>
                <a:lnTo>
                  <a:pt x="3669" y="13830"/>
                </a:lnTo>
                <a:lnTo>
                  <a:pt x="3742" y="13830"/>
                </a:lnTo>
                <a:lnTo>
                  <a:pt x="4036" y="13756"/>
                </a:lnTo>
                <a:lnTo>
                  <a:pt x="3706" y="13903"/>
                </a:lnTo>
                <a:lnTo>
                  <a:pt x="3412" y="14086"/>
                </a:lnTo>
                <a:lnTo>
                  <a:pt x="2569" y="11115"/>
                </a:lnTo>
                <a:lnTo>
                  <a:pt x="2128" y="9611"/>
                </a:lnTo>
                <a:lnTo>
                  <a:pt x="1725" y="8144"/>
                </a:lnTo>
                <a:lnTo>
                  <a:pt x="955" y="5136"/>
                </a:lnTo>
                <a:lnTo>
                  <a:pt x="808" y="4439"/>
                </a:lnTo>
                <a:lnTo>
                  <a:pt x="661" y="3999"/>
                </a:lnTo>
                <a:lnTo>
                  <a:pt x="588" y="3779"/>
                </a:lnTo>
                <a:lnTo>
                  <a:pt x="478" y="3632"/>
                </a:lnTo>
                <a:lnTo>
                  <a:pt x="1065" y="3522"/>
                </a:lnTo>
                <a:lnTo>
                  <a:pt x="1652" y="3412"/>
                </a:lnTo>
                <a:lnTo>
                  <a:pt x="2825" y="3045"/>
                </a:lnTo>
                <a:lnTo>
                  <a:pt x="4183" y="2642"/>
                </a:lnTo>
                <a:lnTo>
                  <a:pt x="5503" y="2202"/>
                </a:lnTo>
                <a:lnTo>
                  <a:pt x="8034" y="1358"/>
                </a:lnTo>
                <a:lnTo>
                  <a:pt x="9281" y="918"/>
                </a:lnTo>
                <a:lnTo>
                  <a:pt x="9905" y="734"/>
                </a:lnTo>
                <a:lnTo>
                  <a:pt x="10198" y="624"/>
                </a:lnTo>
                <a:lnTo>
                  <a:pt x="10492" y="478"/>
                </a:lnTo>
                <a:close/>
                <a:moveTo>
                  <a:pt x="10455" y="1"/>
                </a:moveTo>
                <a:lnTo>
                  <a:pt x="10162" y="37"/>
                </a:lnTo>
                <a:lnTo>
                  <a:pt x="9832" y="147"/>
                </a:lnTo>
                <a:lnTo>
                  <a:pt x="9245" y="367"/>
                </a:lnTo>
                <a:lnTo>
                  <a:pt x="7997" y="808"/>
                </a:lnTo>
                <a:lnTo>
                  <a:pt x="5503" y="1651"/>
                </a:lnTo>
                <a:lnTo>
                  <a:pt x="2935" y="2495"/>
                </a:lnTo>
                <a:lnTo>
                  <a:pt x="1615" y="2899"/>
                </a:lnTo>
                <a:lnTo>
                  <a:pt x="918" y="3082"/>
                </a:lnTo>
                <a:lnTo>
                  <a:pt x="258" y="3339"/>
                </a:lnTo>
                <a:lnTo>
                  <a:pt x="184" y="3412"/>
                </a:lnTo>
                <a:lnTo>
                  <a:pt x="148" y="3522"/>
                </a:lnTo>
                <a:lnTo>
                  <a:pt x="38" y="3559"/>
                </a:lnTo>
                <a:lnTo>
                  <a:pt x="1" y="3595"/>
                </a:lnTo>
                <a:lnTo>
                  <a:pt x="1" y="3632"/>
                </a:lnTo>
                <a:lnTo>
                  <a:pt x="38" y="3779"/>
                </a:lnTo>
                <a:lnTo>
                  <a:pt x="111" y="3926"/>
                </a:lnTo>
                <a:lnTo>
                  <a:pt x="184" y="4036"/>
                </a:lnTo>
                <a:lnTo>
                  <a:pt x="221" y="4146"/>
                </a:lnTo>
                <a:lnTo>
                  <a:pt x="294" y="4366"/>
                </a:lnTo>
                <a:lnTo>
                  <a:pt x="588" y="5796"/>
                </a:lnTo>
                <a:lnTo>
                  <a:pt x="955" y="7227"/>
                </a:lnTo>
                <a:lnTo>
                  <a:pt x="1285" y="8658"/>
                </a:lnTo>
                <a:lnTo>
                  <a:pt x="2055" y="11482"/>
                </a:lnTo>
                <a:lnTo>
                  <a:pt x="2459" y="12876"/>
                </a:lnTo>
                <a:lnTo>
                  <a:pt x="2899" y="14233"/>
                </a:lnTo>
                <a:lnTo>
                  <a:pt x="2935" y="14380"/>
                </a:lnTo>
                <a:lnTo>
                  <a:pt x="3045" y="14416"/>
                </a:lnTo>
                <a:lnTo>
                  <a:pt x="3155" y="14453"/>
                </a:lnTo>
                <a:lnTo>
                  <a:pt x="3302" y="14416"/>
                </a:lnTo>
                <a:lnTo>
                  <a:pt x="3596" y="14343"/>
                </a:lnTo>
                <a:lnTo>
                  <a:pt x="3889" y="14270"/>
                </a:lnTo>
                <a:lnTo>
                  <a:pt x="4513" y="14086"/>
                </a:lnTo>
                <a:lnTo>
                  <a:pt x="5980" y="13793"/>
                </a:lnTo>
                <a:lnTo>
                  <a:pt x="6714" y="13610"/>
                </a:lnTo>
                <a:lnTo>
                  <a:pt x="7447" y="13353"/>
                </a:lnTo>
                <a:lnTo>
                  <a:pt x="8878" y="12839"/>
                </a:lnTo>
                <a:lnTo>
                  <a:pt x="11739" y="11775"/>
                </a:lnTo>
                <a:lnTo>
                  <a:pt x="13133" y="11225"/>
                </a:lnTo>
                <a:lnTo>
                  <a:pt x="13646" y="11078"/>
                </a:lnTo>
                <a:lnTo>
                  <a:pt x="13903" y="10968"/>
                </a:lnTo>
                <a:lnTo>
                  <a:pt x="14160" y="10822"/>
                </a:lnTo>
                <a:lnTo>
                  <a:pt x="14197" y="10932"/>
                </a:lnTo>
                <a:lnTo>
                  <a:pt x="14270" y="10968"/>
                </a:lnTo>
                <a:lnTo>
                  <a:pt x="14380" y="11005"/>
                </a:lnTo>
                <a:lnTo>
                  <a:pt x="14490" y="11005"/>
                </a:lnTo>
                <a:lnTo>
                  <a:pt x="14563" y="10932"/>
                </a:lnTo>
                <a:lnTo>
                  <a:pt x="14637" y="10895"/>
                </a:lnTo>
                <a:lnTo>
                  <a:pt x="14674" y="10785"/>
                </a:lnTo>
                <a:lnTo>
                  <a:pt x="14637" y="10675"/>
                </a:lnTo>
                <a:lnTo>
                  <a:pt x="14270" y="9318"/>
                </a:lnTo>
                <a:lnTo>
                  <a:pt x="13867" y="7997"/>
                </a:lnTo>
                <a:lnTo>
                  <a:pt x="13426" y="6640"/>
                </a:lnTo>
                <a:lnTo>
                  <a:pt x="12949" y="5356"/>
                </a:lnTo>
                <a:lnTo>
                  <a:pt x="12473" y="4036"/>
                </a:lnTo>
                <a:lnTo>
                  <a:pt x="11922" y="2752"/>
                </a:lnTo>
                <a:lnTo>
                  <a:pt x="11409" y="1468"/>
                </a:lnTo>
                <a:lnTo>
                  <a:pt x="11115" y="881"/>
                </a:lnTo>
                <a:lnTo>
                  <a:pt x="10785" y="257"/>
                </a:lnTo>
                <a:lnTo>
                  <a:pt x="10749" y="221"/>
                </a:lnTo>
                <a:lnTo>
                  <a:pt x="10675" y="184"/>
                </a:lnTo>
                <a:lnTo>
                  <a:pt x="10639" y="111"/>
                </a:lnTo>
                <a:lnTo>
                  <a:pt x="10602" y="74"/>
                </a:lnTo>
                <a:lnTo>
                  <a:pt x="10528" y="37"/>
                </a:lnTo>
                <a:lnTo>
                  <a:pt x="10455" y="1"/>
                </a:lnTo>
                <a:close/>
              </a:path>
            </a:pathLst>
          </a:custGeom>
          <a:solidFill>
            <a:srgbClr val="3C78D8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181" name="Shape 181"/>
          <p:cNvSpPr/>
          <p:nvPr/>
        </p:nvSpPr>
        <p:spPr>
          <a:xfrm>
            <a:off x="247060" y="4094875"/>
            <a:ext cx="275433" cy="244207"/>
          </a:xfrm>
          <a:custGeom>
            <a:avLst/>
            <a:gdLst/>
            <a:ahLst/>
            <a:cxnLst/>
            <a:rect l="0" t="0" r="0" b="0"/>
            <a:pathLst>
              <a:path w="5504" h="4880" extrusionOk="0">
                <a:moveTo>
                  <a:pt x="5173" y="0"/>
                </a:moveTo>
                <a:lnTo>
                  <a:pt x="5063" y="37"/>
                </a:lnTo>
                <a:lnTo>
                  <a:pt x="4990" y="110"/>
                </a:lnTo>
                <a:lnTo>
                  <a:pt x="4770" y="404"/>
                </a:lnTo>
                <a:lnTo>
                  <a:pt x="4513" y="624"/>
                </a:lnTo>
                <a:lnTo>
                  <a:pt x="4219" y="844"/>
                </a:lnTo>
                <a:lnTo>
                  <a:pt x="3926" y="991"/>
                </a:lnTo>
                <a:lnTo>
                  <a:pt x="3742" y="1064"/>
                </a:lnTo>
                <a:lnTo>
                  <a:pt x="3559" y="1101"/>
                </a:lnTo>
                <a:lnTo>
                  <a:pt x="3229" y="1101"/>
                </a:lnTo>
                <a:lnTo>
                  <a:pt x="2862" y="1028"/>
                </a:lnTo>
                <a:lnTo>
                  <a:pt x="2532" y="917"/>
                </a:lnTo>
                <a:lnTo>
                  <a:pt x="2239" y="807"/>
                </a:lnTo>
                <a:lnTo>
                  <a:pt x="1908" y="734"/>
                </a:lnTo>
                <a:lnTo>
                  <a:pt x="1578" y="661"/>
                </a:lnTo>
                <a:lnTo>
                  <a:pt x="1248" y="624"/>
                </a:lnTo>
                <a:lnTo>
                  <a:pt x="918" y="661"/>
                </a:lnTo>
                <a:lnTo>
                  <a:pt x="625" y="771"/>
                </a:lnTo>
                <a:lnTo>
                  <a:pt x="478" y="844"/>
                </a:lnTo>
                <a:lnTo>
                  <a:pt x="368" y="954"/>
                </a:lnTo>
                <a:lnTo>
                  <a:pt x="258" y="1064"/>
                </a:lnTo>
                <a:lnTo>
                  <a:pt x="148" y="1211"/>
                </a:lnTo>
                <a:lnTo>
                  <a:pt x="111" y="1284"/>
                </a:lnTo>
                <a:lnTo>
                  <a:pt x="111" y="1321"/>
                </a:lnTo>
                <a:lnTo>
                  <a:pt x="148" y="1431"/>
                </a:lnTo>
                <a:lnTo>
                  <a:pt x="258" y="1468"/>
                </a:lnTo>
                <a:lnTo>
                  <a:pt x="368" y="1468"/>
                </a:lnTo>
                <a:lnTo>
                  <a:pt x="698" y="1284"/>
                </a:lnTo>
                <a:lnTo>
                  <a:pt x="1028" y="1174"/>
                </a:lnTo>
                <a:lnTo>
                  <a:pt x="1028" y="2531"/>
                </a:lnTo>
                <a:lnTo>
                  <a:pt x="955" y="3228"/>
                </a:lnTo>
                <a:lnTo>
                  <a:pt x="881" y="3925"/>
                </a:lnTo>
                <a:lnTo>
                  <a:pt x="698" y="3852"/>
                </a:lnTo>
                <a:lnTo>
                  <a:pt x="551" y="3742"/>
                </a:lnTo>
                <a:lnTo>
                  <a:pt x="368" y="3632"/>
                </a:lnTo>
                <a:lnTo>
                  <a:pt x="184" y="3522"/>
                </a:lnTo>
                <a:lnTo>
                  <a:pt x="111" y="3522"/>
                </a:lnTo>
                <a:lnTo>
                  <a:pt x="38" y="3595"/>
                </a:lnTo>
                <a:lnTo>
                  <a:pt x="1" y="3669"/>
                </a:lnTo>
                <a:lnTo>
                  <a:pt x="1" y="3779"/>
                </a:lnTo>
                <a:lnTo>
                  <a:pt x="38" y="3962"/>
                </a:lnTo>
                <a:lnTo>
                  <a:pt x="148" y="4145"/>
                </a:lnTo>
                <a:lnTo>
                  <a:pt x="294" y="4256"/>
                </a:lnTo>
                <a:lnTo>
                  <a:pt x="514" y="4402"/>
                </a:lnTo>
                <a:lnTo>
                  <a:pt x="735" y="4476"/>
                </a:lnTo>
                <a:lnTo>
                  <a:pt x="1175" y="4476"/>
                </a:lnTo>
                <a:lnTo>
                  <a:pt x="1248" y="4439"/>
                </a:lnTo>
                <a:lnTo>
                  <a:pt x="1321" y="4402"/>
                </a:lnTo>
                <a:lnTo>
                  <a:pt x="1395" y="4256"/>
                </a:lnTo>
                <a:lnTo>
                  <a:pt x="1505" y="3485"/>
                </a:lnTo>
                <a:lnTo>
                  <a:pt x="1578" y="2715"/>
                </a:lnTo>
                <a:lnTo>
                  <a:pt x="1578" y="1908"/>
                </a:lnTo>
                <a:lnTo>
                  <a:pt x="1542" y="1504"/>
                </a:lnTo>
                <a:lnTo>
                  <a:pt x="1505" y="1138"/>
                </a:lnTo>
                <a:lnTo>
                  <a:pt x="1762" y="1174"/>
                </a:lnTo>
                <a:lnTo>
                  <a:pt x="2128" y="1321"/>
                </a:lnTo>
                <a:lnTo>
                  <a:pt x="2459" y="1431"/>
                </a:lnTo>
                <a:lnTo>
                  <a:pt x="2825" y="1578"/>
                </a:lnTo>
                <a:lnTo>
                  <a:pt x="3192" y="1651"/>
                </a:lnTo>
                <a:lnTo>
                  <a:pt x="3486" y="1651"/>
                </a:lnTo>
                <a:lnTo>
                  <a:pt x="3449" y="2531"/>
                </a:lnTo>
                <a:lnTo>
                  <a:pt x="3412" y="3449"/>
                </a:lnTo>
                <a:lnTo>
                  <a:pt x="3412" y="3999"/>
                </a:lnTo>
                <a:lnTo>
                  <a:pt x="3412" y="4256"/>
                </a:lnTo>
                <a:lnTo>
                  <a:pt x="3412" y="4366"/>
                </a:lnTo>
                <a:lnTo>
                  <a:pt x="3412" y="4402"/>
                </a:lnTo>
                <a:lnTo>
                  <a:pt x="3449" y="4402"/>
                </a:lnTo>
                <a:lnTo>
                  <a:pt x="3412" y="4476"/>
                </a:lnTo>
                <a:lnTo>
                  <a:pt x="3376" y="4512"/>
                </a:lnTo>
                <a:lnTo>
                  <a:pt x="3376" y="4659"/>
                </a:lnTo>
                <a:lnTo>
                  <a:pt x="3376" y="4696"/>
                </a:lnTo>
                <a:lnTo>
                  <a:pt x="3412" y="4806"/>
                </a:lnTo>
                <a:lnTo>
                  <a:pt x="3522" y="4879"/>
                </a:lnTo>
                <a:lnTo>
                  <a:pt x="3632" y="4879"/>
                </a:lnTo>
                <a:lnTo>
                  <a:pt x="3742" y="4842"/>
                </a:lnTo>
                <a:lnTo>
                  <a:pt x="3853" y="4732"/>
                </a:lnTo>
                <a:lnTo>
                  <a:pt x="3926" y="4586"/>
                </a:lnTo>
                <a:lnTo>
                  <a:pt x="3926" y="4439"/>
                </a:lnTo>
                <a:lnTo>
                  <a:pt x="3926" y="4256"/>
                </a:lnTo>
                <a:lnTo>
                  <a:pt x="3963" y="3045"/>
                </a:lnTo>
                <a:lnTo>
                  <a:pt x="3963" y="1871"/>
                </a:lnTo>
                <a:lnTo>
                  <a:pt x="3963" y="1541"/>
                </a:lnTo>
                <a:lnTo>
                  <a:pt x="4366" y="1394"/>
                </a:lnTo>
                <a:lnTo>
                  <a:pt x="4733" y="1138"/>
                </a:lnTo>
                <a:lnTo>
                  <a:pt x="5063" y="844"/>
                </a:lnTo>
                <a:lnTo>
                  <a:pt x="5320" y="551"/>
                </a:lnTo>
                <a:lnTo>
                  <a:pt x="5467" y="367"/>
                </a:lnTo>
                <a:lnTo>
                  <a:pt x="5503" y="257"/>
                </a:lnTo>
                <a:lnTo>
                  <a:pt x="5503" y="184"/>
                </a:lnTo>
                <a:lnTo>
                  <a:pt x="5430" y="74"/>
                </a:lnTo>
                <a:lnTo>
                  <a:pt x="5356" y="37"/>
                </a:lnTo>
                <a:lnTo>
                  <a:pt x="5283" y="0"/>
                </a:lnTo>
                <a:close/>
              </a:path>
            </a:pathLst>
          </a:custGeom>
          <a:solidFill>
            <a:srgbClr val="6D9EEB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182" name="Shape 182"/>
          <p:cNvSpPr/>
          <p:nvPr/>
        </p:nvSpPr>
        <p:spPr>
          <a:xfrm>
            <a:off x="8516943" y="4082883"/>
            <a:ext cx="690236" cy="510383"/>
          </a:xfrm>
          <a:custGeom>
            <a:avLst/>
            <a:gdLst/>
            <a:ahLst/>
            <a:cxnLst/>
            <a:rect l="0" t="0" r="0" b="0"/>
            <a:pathLst>
              <a:path w="13793" h="10199" extrusionOk="0">
                <a:moveTo>
                  <a:pt x="5649" y="2128"/>
                </a:moveTo>
                <a:lnTo>
                  <a:pt x="5503" y="2165"/>
                </a:lnTo>
                <a:lnTo>
                  <a:pt x="5356" y="2238"/>
                </a:lnTo>
                <a:lnTo>
                  <a:pt x="5209" y="2312"/>
                </a:lnTo>
                <a:lnTo>
                  <a:pt x="5099" y="2422"/>
                </a:lnTo>
                <a:lnTo>
                  <a:pt x="4989" y="2532"/>
                </a:lnTo>
                <a:lnTo>
                  <a:pt x="4916" y="2642"/>
                </a:lnTo>
                <a:lnTo>
                  <a:pt x="4879" y="2788"/>
                </a:lnTo>
                <a:lnTo>
                  <a:pt x="4842" y="2935"/>
                </a:lnTo>
                <a:lnTo>
                  <a:pt x="4842" y="3119"/>
                </a:lnTo>
                <a:lnTo>
                  <a:pt x="4879" y="3265"/>
                </a:lnTo>
                <a:lnTo>
                  <a:pt x="4916" y="3375"/>
                </a:lnTo>
                <a:lnTo>
                  <a:pt x="5026" y="3485"/>
                </a:lnTo>
                <a:lnTo>
                  <a:pt x="5136" y="3522"/>
                </a:lnTo>
                <a:lnTo>
                  <a:pt x="5209" y="3522"/>
                </a:lnTo>
                <a:lnTo>
                  <a:pt x="5319" y="3449"/>
                </a:lnTo>
                <a:lnTo>
                  <a:pt x="5356" y="3375"/>
                </a:lnTo>
                <a:lnTo>
                  <a:pt x="5393" y="3119"/>
                </a:lnTo>
                <a:lnTo>
                  <a:pt x="5393" y="2899"/>
                </a:lnTo>
                <a:lnTo>
                  <a:pt x="5429" y="3045"/>
                </a:lnTo>
                <a:lnTo>
                  <a:pt x="5466" y="3229"/>
                </a:lnTo>
                <a:lnTo>
                  <a:pt x="5503" y="3632"/>
                </a:lnTo>
                <a:lnTo>
                  <a:pt x="5576" y="3926"/>
                </a:lnTo>
                <a:lnTo>
                  <a:pt x="5613" y="4072"/>
                </a:lnTo>
                <a:lnTo>
                  <a:pt x="5723" y="4219"/>
                </a:lnTo>
                <a:lnTo>
                  <a:pt x="5796" y="4256"/>
                </a:lnTo>
                <a:lnTo>
                  <a:pt x="5833" y="4256"/>
                </a:lnTo>
                <a:lnTo>
                  <a:pt x="5906" y="4219"/>
                </a:lnTo>
                <a:lnTo>
                  <a:pt x="5943" y="4146"/>
                </a:lnTo>
                <a:lnTo>
                  <a:pt x="5980" y="4036"/>
                </a:lnTo>
                <a:lnTo>
                  <a:pt x="5980" y="3926"/>
                </a:lnTo>
                <a:lnTo>
                  <a:pt x="5943" y="3669"/>
                </a:lnTo>
                <a:lnTo>
                  <a:pt x="5833" y="3082"/>
                </a:lnTo>
                <a:lnTo>
                  <a:pt x="5759" y="2825"/>
                </a:lnTo>
                <a:lnTo>
                  <a:pt x="5686" y="2715"/>
                </a:lnTo>
                <a:lnTo>
                  <a:pt x="5613" y="2642"/>
                </a:lnTo>
                <a:lnTo>
                  <a:pt x="5723" y="2605"/>
                </a:lnTo>
                <a:lnTo>
                  <a:pt x="6016" y="2605"/>
                </a:lnTo>
                <a:lnTo>
                  <a:pt x="6163" y="2642"/>
                </a:lnTo>
                <a:lnTo>
                  <a:pt x="6310" y="3045"/>
                </a:lnTo>
                <a:lnTo>
                  <a:pt x="6456" y="3522"/>
                </a:lnTo>
                <a:lnTo>
                  <a:pt x="6603" y="3999"/>
                </a:lnTo>
                <a:lnTo>
                  <a:pt x="6640" y="4072"/>
                </a:lnTo>
                <a:lnTo>
                  <a:pt x="6677" y="4109"/>
                </a:lnTo>
                <a:lnTo>
                  <a:pt x="6750" y="4146"/>
                </a:lnTo>
                <a:lnTo>
                  <a:pt x="6823" y="4109"/>
                </a:lnTo>
                <a:lnTo>
                  <a:pt x="6897" y="4072"/>
                </a:lnTo>
                <a:lnTo>
                  <a:pt x="6970" y="4036"/>
                </a:lnTo>
                <a:lnTo>
                  <a:pt x="7007" y="3926"/>
                </a:lnTo>
                <a:lnTo>
                  <a:pt x="7007" y="3852"/>
                </a:lnTo>
                <a:lnTo>
                  <a:pt x="6860" y="3412"/>
                </a:lnTo>
                <a:lnTo>
                  <a:pt x="6750" y="3009"/>
                </a:lnTo>
                <a:lnTo>
                  <a:pt x="6677" y="2862"/>
                </a:lnTo>
                <a:lnTo>
                  <a:pt x="6970" y="3045"/>
                </a:lnTo>
                <a:lnTo>
                  <a:pt x="7227" y="3229"/>
                </a:lnTo>
                <a:lnTo>
                  <a:pt x="7227" y="3449"/>
                </a:lnTo>
                <a:lnTo>
                  <a:pt x="7263" y="3669"/>
                </a:lnTo>
                <a:lnTo>
                  <a:pt x="7410" y="4072"/>
                </a:lnTo>
                <a:lnTo>
                  <a:pt x="7484" y="4146"/>
                </a:lnTo>
                <a:lnTo>
                  <a:pt x="7520" y="4182"/>
                </a:lnTo>
                <a:lnTo>
                  <a:pt x="7667" y="4182"/>
                </a:lnTo>
                <a:lnTo>
                  <a:pt x="7740" y="4146"/>
                </a:lnTo>
                <a:lnTo>
                  <a:pt x="7777" y="4109"/>
                </a:lnTo>
                <a:lnTo>
                  <a:pt x="7814" y="4036"/>
                </a:lnTo>
                <a:lnTo>
                  <a:pt x="7777" y="3926"/>
                </a:lnTo>
                <a:lnTo>
                  <a:pt x="7704" y="3669"/>
                </a:lnTo>
                <a:lnTo>
                  <a:pt x="8034" y="3962"/>
                </a:lnTo>
                <a:lnTo>
                  <a:pt x="8070" y="3999"/>
                </a:lnTo>
                <a:lnTo>
                  <a:pt x="8107" y="3999"/>
                </a:lnTo>
                <a:lnTo>
                  <a:pt x="8144" y="3962"/>
                </a:lnTo>
                <a:lnTo>
                  <a:pt x="8144" y="3926"/>
                </a:lnTo>
                <a:lnTo>
                  <a:pt x="8144" y="3742"/>
                </a:lnTo>
                <a:lnTo>
                  <a:pt x="8107" y="3595"/>
                </a:lnTo>
                <a:lnTo>
                  <a:pt x="7960" y="3302"/>
                </a:lnTo>
                <a:lnTo>
                  <a:pt x="7740" y="3009"/>
                </a:lnTo>
                <a:lnTo>
                  <a:pt x="7484" y="2788"/>
                </a:lnTo>
                <a:lnTo>
                  <a:pt x="7190" y="2568"/>
                </a:lnTo>
                <a:lnTo>
                  <a:pt x="6897" y="2422"/>
                </a:lnTo>
                <a:lnTo>
                  <a:pt x="6566" y="2275"/>
                </a:lnTo>
                <a:lnTo>
                  <a:pt x="6273" y="2165"/>
                </a:lnTo>
                <a:lnTo>
                  <a:pt x="5943" y="2128"/>
                </a:lnTo>
                <a:close/>
                <a:moveTo>
                  <a:pt x="12215" y="3485"/>
                </a:moveTo>
                <a:lnTo>
                  <a:pt x="12142" y="3522"/>
                </a:lnTo>
                <a:lnTo>
                  <a:pt x="12142" y="3559"/>
                </a:lnTo>
                <a:lnTo>
                  <a:pt x="12142" y="3742"/>
                </a:lnTo>
                <a:lnTo>
                  <a:pt x="12142" y="3926"/>
                </a:lnTo>
                <a:lnTo>
                  <a:pt x="12252" y="4292"/>
                </a:lnTo>
                <a:lnTo>
                  <a:pt x="12436" y="4769"/>
                </a:lnTo>
                <a:lnTo>
                  <a:pt x="12582" y="5136"/>
                </a:lnTo>
                <a:lnTo>
                  <a:pt x="12546" y="5209"/>
                </a:lnTo>
                <a:lnTo>
                  <a:pt x="12546" y="5320"/>
                </a:lnTo>
                <a:lnTo>
                  <a:pt x="12582" y="5356"/>
                </a:lnTo>
                <a:lnTo>
                  <a:pt x="12582" y="5430"/>
                </a:lnTo>
                <a:lnTo>
                  <a:pt x="11885" y="5613"/>
                </a:lnTo>
                <a:lnTo>
                  <a:pt x="11885" y="5430"/>
                </a:lnTo>
                <a:lnTo>
                  <a:pt x="11849" y="5246"/>
                </a:lnTo>
                <a:lnTo>
                  <a:pt x="11702" y="4843"/>
                </a:lnTo>
                <a:lnTo>
                  <a:pt x="11629" y="4549"/>
                </a:lnTo>
                <a:lnTo>
                  <a:pt x="11482" y="4256"/>
                </a:lnTo>
                <a:lnTo>
                  <a:pt x="11335" y="3999"/>
                </a:lnTo>
                <a:lnTo>
                  <a:pt x="11115" y="3742"/>
                </a:lnTo>
                <a:lnTo>
                  <a:pt x="11005" y="3742"/>
                </a:lnTo>
                <a:lnTo>
                  <a:pt x="10968" y="3779"/>
                </a:lnTo>
                <a:lnTo>
                  <a:pt x="10932" y="3852"/>
                </a:lnTo>
                <a:lnTo>
                  <a:pt x="10968" y="4109"/>
                </a:lnTo>
                <a:lnTo>
                  <a:pt x="11078" y="4366"/>
                </a:lnTo>
                <a:lnTo>
                  <a:pt x="11262" y="4879"/>
                </a:lnTo>
                <a:lnTo>
                  <a:pt x="11372" y="5320"/>
                </a:lnTo>
                <a:lnTo>
                  <a:pt x="11445" y="5540"/>
                </a:lnTo>
                <a:lnTo>
                  <a:pt x="11555" y="5686"/>
                </a:lnTo>
                <a:lnTo>
                  <a:pt x="11482" y="5723"/>
                </a:lnTo>
                <a:lnTo>
                  <a:pt x="11372" y="5723"/>
                </a:lnTo>
                <a:lnTo>
                  <a:pt x="11262" y="5686"/>
                </a:lnTo>
                <a:lnTo>
                  <a:pt x="11152" y="5650"/>
                </a:lnTo>
                <a:lnTo>
                  <a:pt x="11078" y="5576"/>
                </a:lnTo>
                <a:lnTo>
                  <a:pt x="10895" y="5393"/>
                </a:lnTo>
                <a:lnTo>
                  <a:pt x="10785" y="5209"/>
                </a:lnTo>
                <a:lnTo>
                  <a:pt x="10712" y="5173"/>
                </a:lnTo>
                <a:lnTo>
                  <a:pt x="10675" y="4916"/>
                </a:lnTo>
                <a:lnTo>
                  <a:pt x="10601" y="4696"/>
                </a:lnTo>
                <a:lnTo>
                  <a:pt x="10418" y="4292"/>
                </a:lnTo>
                <a:lnTo>
                  <a:pt x="10381" y="4256"/>
                </a:lnTo>
                <a:lnTo>
                  <a:pt x="10345" y="4219"/>
                </a:lnTo>
                <a:lnTo>
                  <a:pt x="10198" y="4219"/>
                </a:lnTo>
                <a:lnTo>
                  <a:pt x="10125" y="4292"/>
                </a:lnTo>
                <a:lnTo>
                  <a:pt x="10088" y="4366"/>
                </a:lnTo>
                <a:lnTo>
                  <a:pt x="10088" y="4402"/>
                </a:lnTo>
                <a:lnTo>
                  <a:pt x="10125" y="4659"/>
                </a:lnTo>
                <a:lnTo>
                  <a:pt x="10051" y="4623"/>
                </a:lnTo>
                <a:lnTo>
                  <a:pt x="9941" y="4586"/>
                </a:lnTo>
                <a:lnTo>
                  <a:pt x="9868" y="4623"/>
                </a:lnTo>
                <a:lnTo>
                  <a:pt x="9794" y="4696"/>
                </a:lnTo>
                <a:lnTo>
                  <a:pt x="9721" y="4806"/>
                </a:lnTo>
                <a:lnTo>
                  <a:pt x="9684" y="4916"/>
                </a:lnTo>
                <a:lnTo>
                  <a:pt x="9721" y="5026"/>
                </a:lnTo>
                <a:lnTo>
                  <a:pt x="9758" y="5099"/>
                </a:lnTo>
                <a:lnTo>
                  <a:pt x="9905" y="5246"/>
                </a:lnTo>
                <a:lnTo>
                  <a:pt x="10125" y="5356"/>
                </a:lnTo>
                <a:lnTo>
                  <a:pt x="10271" y="5430"/>
                </a:lnTo>
                <a:lnTo>
                  <a:pt x="10345" y="5540"/>
                </a:lnTo>
                <a:lnTo>
                  <a:pt x="10528" y="5796"/>
                </a:lnTo>
                <a:lnTo>
                  <a:pt x="10712" y="5980"/>
                </a:lnTo>
                <a:lnTo>
                  <a:pt x="10932" y="6163"/>
                </a:lnTo>
                <a:lnTo>
                  <a:pt x="11078" y="6200"/>
                </a:lnTo>
                <a:lnTo>
                  <a:pt x="11225" y="6237"/>
                </a:lnTo>
                <a:lnTo>
                  <a:pt x="11519" y="6237"/>
                </a:lnTo>
                <a:lnTo>
                  <a:pt x="11849" y="6163"/>
                </a:lnTo>
                <a:lnTo>
                  <a:pt x="12142" y="6090"/>
                </a:lnTo>
                <a:lnTo>
                  <a:pt x="12986" y="5833"/>
                </a:lnTo>
                <a:lnTo>
                  <a:pt x="13353" y="5686"/>
                </a:lnTo>
                <a:lnTo>
                  <a:pt x="13536" y="5613"/>
                </a:lnTo>
                <a:lnTo>
                  <a:pt x="13719" y="5540"/>
                </a:lnTo>
                <a:lnTo>
                  <a:pt x="13793" y="5466"/>
                </a:lnTo>
                <a:lnTo>
                  <a:pt x="13793" y="5356"/>
                </a:lnTo>
                <a:lnTo>
                  <a:pt x="13756" y="5283"/>
                </a:lnTo>
                <a:lnTo>
                  <a:pt x="13646" y="5246"/>
                </a:lnTo>
                <a:lnTo>
                  <a:pt x="13353" y="5246"/>
                </a:lnTo>
                <a:lnTo>
                  <a:pt x="13059" y="5320"/>
                </a:lnTo>
                <a:lnTo>
                  <a:pt x="13059" y="5099"/>
                </a:lnTo>
                <a:lnTo>
                  <a:pt x="12986" y="4879"/>
                </a:lnTo>
                <a:lnTo>
                  <a:pt x="12839" y="4513"/>
                </a:lnTo>
                <a:lnTo>
                  <a:pt x="12619" y="3962"/>
                </a:lnTo>
                <a:lnTo>
                  <a:pt x="12509" y="3706"/>
                </a:lnTo>
                <a:lnTo>
                  <a:pt x="12326" y="3485"/>
                </a:lnTo>
                <a:close/>
                <a:moveTo>
                  <a:pt x="12069" y="1"/>
                </a:moveTo>
                <a:lnTo>
                  <a:pt x="11702" y="37"/>
                </a:lnTo>
                <a:lnTo>
                  <a:pt x="11335" y="147"/>
                </a:lnTo>
                <a:lnTo>
                  <a:pt x="10638" y="368"/>
                </a:lnTo>
                <a:lnTo>
                  <a:pt x="9905" y="588"/>
                </a:lnTo>
                <a:lnTo>
                  <a:pt x="9538" y="698"/>
                </a:lnTo>
                <a:lnTo>
                  <a:pt x="9171" y="844"/>
                </a:lnTo>
                <a:lnTo>
                  <a:pt x="8914" y="1028"/>
                </a:lnTo>
                <a:lnTo>
                  <a:pt x="8694" y="1211"/>
                </a:lnTo>
                <a:lnTo>
                  <a:pt x="8547" y="1431"/>
                </a:lnTo>
                <a:lnTo>
                  <a:pt x="8437" y="1688"/>
                </a:lnTo>
                <a:lnTo>
                  <a:pt x="8401" y="1945"/>
                </a:lnTo>
                <a:lnTo>
                  <a:pt x="8401" y="2238"/>
                </a:lnTo>
                <a:lnTo>
                  <a:pt x="8401" y="2532"/>
                </a:lnTo>
                <a:lnTo>
                  <a:pt x="8474" y="2825"/>
                </a:lnTo>
                <a:lnTo>
                  <a:pt x="8804" y="4402"/>
                </a:lnTo>
                <a:lnTo>
                  <a:pt x="8951" y="5173"/>
                </a:lnTo>
                <a:lnTo>
                  <a:pt x="9098" y="5980"/>
                </a:lnTo>
                <a:lnTo>
                  <a:pt x="9134" y="6347"/>
                </a:lnTo>
                <a:lnTo>
                  <a:pt x="9134" y="6713"/>
                </a:lnTo>
                <a:lnTo>
                  <a:pt x="8914" y="6126"/>
                </a:lnTo>
                <a:lnTo>
                  <a:pt x="8841" y="5796"/>
                </a:lnTo>
                <a:lnTo>
                  <a:pt x="8731" y="5430"/>
                </a:lnTo>
                <a:lnTo>
                  <a:pt x="8657" y="5246"/>
                </a:lnTo>
                <a:lnTo>
                  <a:pt x="8547" y="5099"/>
                </a:lnTo>
                <a:lnTo>
                  <a:pt x="8437" y="4953"/>
                </a:lnTo>
                <a:lnTo>
                  <a:pt x="8327" y="4879"/>
                </a:lnTo>
                <a:lnTo>
                  <a:pt x="8254" y="4879"/>
                </a:lnTo>
                <a:lnTo>
                  <a:pt x="8217" y="4916"/>
                </a:lnTo>
                <a:lnTo>
                  <a:pt x="8180" y="5026"/>
                </a:lnTo>
                <a:lnTo>
                  <a:pt x="8180" y="5136"/>
                </a:lnTo>
                <a:lnTo>
                  <a:pt x="8217" y="5393"/>
                </a:lnTo>
                <a:lnTo>
                  <a:pt x="8364" y="5906"/>
                </a:lnTo>
                <a:lnTo>
                  <a:pt x="8584" y="6567"/>
                </a:lnTo>
                <a:lnTo>
                  <a:pt x="8767" y="7227"/>
                </a:lnTo>
                <a:lnTo>
                  <a:pt x="8731" y="7374"/>
                </a:lnTo>
                <a:lnTo>
                  <a:pt x="8731" y="7447"/>
                </a:lnTo>
                <a:lnTo>
                  <a:pt x="8731" y="7520"/>
                </a:lnTo>
                <a:lnTo>
                  <a:pt x="8804" y="7594"/>
                </a:lnTo>
                <a:lnTo>
                  <a:pt x="8694" y="7740"/>
                </a:lnTo>
                <a:lnTo>
                  <a:pt x="8547" y="7887"/>
                </a:lnTo>
                <a:lnTo>
                  <a:pt x="8401" y="7997"/>
                </a:lnTo>
                <a:lnTo>
                  <a:pt x="8180" y="8107"/>
                </a:lnTo>
                <a:lnTo>
                  <a:pt x="8144" y="8034"/>
                </a:lnTo>
                <a:lnTo>
                  <a:pt x="8144" y="7997"/>
                </a:lnTo>
                <a:lnTo>
                  <a:pt x="8070" y="7961"/>
                </a:lnTo>
                <a:lnTo>
                  <a:pt x="7630" y="6530"/>
                </a:lnTo>
                <a:lnTo>
                  <a:pt x="7337" y="5650"/>
                </a:lnTo>
                <a:lnTo>
                  <a:pt x="7153" y="5283"/>
                </a:lnTo>
                <a:lnTo>
                  <a:pt x="7080" y="5026"/>
                </a:lnTo>
                <a:lnTo>
                  <a:pt x="7080" y="4953"/>
                </a:lnTo>
                <a:lnTo>
                  <a:pt x="7080" y="4879"/>
                </a:lnTo>
                <a:lnTo>
                  <a:pt x="7117" y="4806"/>
                </a:lnTo>
                <a:lnTo>
                  <a:pt x="7153" y="4733"/>
                </a:lnTo>
                <a:lnTo>
                  <a:pt x="7117" y="4659"/>
                </a:lnTo>
                <a:lnTo>
                  <a:pt x="7080" y="4623"/>
                </a:lnTo>
                <a:lnTo>
                  <a:pt x="6860" y="4476"/>
                </a:lnTo>
                <a:lnTo>
                  <a:pt x="6750" y="4439"/>
                </a:lnTo>
                <a:lnTo>
                  <a:pt x="6640" y="4476"/>
                </a:lnTo>
                <a:lnTo>
                  <a:pt x="6603" y="4549"/>
                </a:lnTo>
                <a:lnTo>
                  <a:pt x="6603" y="4623"/>
                </a:lnTo>
                <a:lnTo>
                  <a:pt x="6640" y="4659"/>
                </a:lnTo>
                <a:lnTo>
                  <a:pt x="6677" y="4769"/>
                </a:lnTo>
                <a:lnTo>
                  <a:pt x="6640" y="4879"/>
                </a:lnTo>
                <a:lnTo>
                  <a:pt x="6640" y="5063"/>
                </a:lnTo>
                <a:lnTo>
                  <a:pt x="6713" y="5320"/>
                </a:lnTo>
                <a:lnTo>
                  <a:pt x="6787" y="5576"/>
                </a:lnTo>
                <a:lnTo>
                  <a:pt x="6970" y="6090"/>
                </a:lnTo>
                <a:lnTo>
                  <a:pt x="7667" y="8254"/>
                </a:lnTo>
                <a:lnTo>
                  <a:pt x="7300" y="8254"/>
                </a:lnTo>
                <a:lnTo>
                  <a:pt x="6970" y="8181"/>
                </a:lnTo>
                <a:lnTo>
                  <a:pt x="6970" y="8107"/>
                </a:lnTo>
                <a:lnTo>
                  <a:pt x="6970" y="8034"/>
                </a:lnTo>
                <a:lnTo>
                  <a:pt x="6897" y="7997"/>
                </a:lnTo>
                <a:lnTo>
                  <a:pt x="6530" y="6383"/>
                </a:lnTo>
                <a:lnTo>
                  <a:pt x="6310" y="5503"/>
                </a:lnTo>
                <a:lnTo>
                  <a:pt x="6200" y="5099"/>
                </a:lnTo>
                <a:lnTo>
                  <a:pt x="6090" y="4916"/>
                </a:lnTo>
                <a:lnTo>
                  <a:pt x="5980" y="4733"/>
                </a:lnTo>
                <a:lnTo>
                  <a:pt x="5943" y="4696"/>
                </a:lnTo>
                <a:lnTo>
                  <a:pt x="5906" y="4696"/>
                </a:lnTo>
                <a:lnTo>
                  <a:pt x="5833" y="4733"/>
                </a:lnTo>
                <a:lnTo>
                  <a:pt x="5833" y="4769"/>
                </a:lnTo>
                <a:lnTo>
                  <a:pt x="5796" y="4989"/>
                </a:lnTo>
                <a:lnTo>
                  <a:pt x="5796" y="5173"/>
                </a:lnTo>
                <a:lnTo>
                  <a:pt x="5870" y="5576"/>
                </a:lnTo>
                <a:lnTo>
                  <a:pt x="6053" y="6383"/>
                </a:lnTo>
                <a:lnTo>
                  <a:pt x="6420" y="7887"/>
                </a:lnTo>
                <a:lnTo>
                  <a:pt x="6420" y="7887"/>
                </a:lnTo>
                <a:lnTo>
                  <a:pt x="6163" y="7740"/>
                </a:lnTo>
                <a:lnTo>
                  <a:pt x="5980" y="7520"/>
                </a:lnTo>
                <a:lnTo>
                  <a:pt x="5759" y="7227"/>
                </a:lnTo>
                <a:lnTo>
                  <a:pt x="5576" y="6897"/>
                </a:lnTo>
                <a:lnTo>
                  <a:pt x="5466" y="6567"/>
                </a:lnTo>
                <a:lnTo>
                  <a:pt x="5393" y="6237"/>
                </a:lnTo>
                <a:lnTo>
                  <a:pt x="5246" y="5540"/>
                </a:lnTo>
                <a:lnTo>
                  <a:pt x="5173" y="5209"/>
                </a:lnTo>
                <a:lnTo>
                  <a:pt x="5063" y="4879"/>
                </a:lnTo>
                <a:lnTo>
                  <a:pt x="4916" y="4586"/>
                </a:lnTo>
                <a:lnTo>
                  <a:pt x="4732" y="4366"/>
                </a:lnTo>
                <a:lnTo>
                  <a:pt x="4512" y="4146"/>
                </a:lnTo>
                <a:lnTo>
                  <a:pt x="4292" y="3962"/>
                </a:lnTo>
                <a:lnTo>
                  <a:pt x="4035" y="3816"/>
                </a:lnTo>
                <a:lnTo>
                  <a:pt x="3779" y="3706"/>
                </a:lnTo>
                <a:lnTo>
                  <a:pt x="3485" y="3595"/>
                </a:lnTo>
                <a:lnTo>
                  <a:pt x="3192" y="3522"/>
                </a:lnTo>
                <a:lnTo>
                  <a:pt x="2862" y="3449"/>
                </a:lnTo>
                <a:lnTo>
                  <a:pt x="2128" y="3449"/>
                </a:lnTo>
                <a:lnTo>
                  <a:pt x="1798" y="3522"/>
                </a:lnTo>
                <a:lnTo>
                  <a:pt x="1101" y="3669"/>
                </a:lnTo>
                <a:lnTo>
                  <a:pt x="404" y="3889"/>
                </a:lnTo>
                <a:lnTo>
                  <a:pt x="184" y="3962"/>
                </a:lnTo>
                <a:lnTo>
                  <a:pt x="74" y="4036"/>
                </a:lnTo>
                <a:lnTo>
                  <a:pt x="0" y="4109"/>
                </a:lnTo>
                <a:lnTo>
                  <a:pt x="0" y="4182"/>
                </a:lnTo>
                <a:lnTo>
                  <a:pt x="0" y="4219"/>
                </a:lnTo>
                <a:lnTo>
                  <a:pt x="0" y="4402"/>
                </a:lnTo>
                <a:lnTo>
                  <a:pt x="37" y="4439"/>
                </a:lnTo>
                <a:lnTo>
                  <a:pt x="74" y="4513"/>
                </a:lnTo>
                <a:lnTo>
                  <a:pt x="257" y="4586"/>
                </a:lnTo>
                <a:lnTo>
                  <a:pt x="404" y="4586"/>
                </a:lnTo>
                <a:lnTo>
                  <a:pt x="514" y="4513"/>
                </a:lnTo>
                <a:lnTo>
                  <a:pt x="624" y="4439"/>
                </a:lnTo>
                <a:lnTo>
                  <a:pt x="881" y="4329"/>
                </a:lnTo>
                <a:lnTo>
                  <a:pt x="881" y="4366"/>
                </a:lnTo>
                <a:lnTo>
                  <a:pt x="881" y="4549"/>
                </a:lnTo>
                <a:lnTo>
                  <a:pt x="881" y="4696"/>
                </a:lnTo>
                <a:lnTo>
                  <a:pt x="954" y="5026"/>
                </a:lnTo>
                <a:lnTo>
                  <a:pt x="1211" y="5686"/>
                </a:lnTo>
                <a:lnTo>
                  <a:pt x="1468" y="6493"/>
                </a:lnTo>
                <a:lnTo>
                  <a:pt x="1761" y="7300"/>
                </a:lnTo>
                <a:lnTo>
                  <a:pt x="1798" y="7374"/>
                </a:lnTo>
                <a:lnTo>
                  <a:pt x="1871" y="7447"/>
                </a:lnTo>
                <a:lnTo>
                  <a:pt x="2055" y="7447"/>
                </a:lnTo>
                <a:lnTo>
                  <a:pt x="2128" y="7410"/>
                </a:lnTo>
                <a:lnTo>
                  <a:pt x="2165" y="7337"/>
                </a:lnTo>
                <a:lnTo>
                  <a:pt x="2201" y="7227"/>
                </a:lnTo>
                <a:lnTo>
                  <a:pt x="2201" y="7154"/>
                </a:lnTo>
                <a:lnTo>
                  <a:pt x="1945" y="6383"/>
                </a:lnTo>
                <a:lnTo>
                  <a:pt x="1688" y="5650"/>
                </a:lnTo>
                <a:lnTo>
                  <a:pt x="1468" y="4989"/>
                </a:lnTo>
                <a:lnTo>
                  <a:pt x="1321" y="4696"/>
                </a:lnTo>
                <a:lnTo>
                  <a:pt x="1138" y="4402"/>
                </a:lnTo>
                <a:lnTo>
                  <a:pt x="1211" y="4329"/>
                </a:lnTo>
                <a:lnTo>
                  <a:pt x="1248" y="4329"/>
                </a:lnTo>
                <a:lnTo>
                  <a:pt x="1248" y="4292"/>
                </a:lnTo>
                <a:lnTo>
                  <a:pt x="1211" y="4292"/>
                </a:lnTo>
                <a:lnTo>
                  <a:pt x="1174" y="4256"/>
                </a:lnTo>
                <a:lnTo>
                  <a:pt x="1138" y="4256"/>
                </a:lnTo>
                <a:lnTo>
                  <a:pt x="1504" y="4182"/>
                </a:lnTo>
                <a:lnTo>
                  <a:pt x="1871" y="4109"/>
                </a:lnTo>
                <a:lnTo>
                  <a:pt x="1945" y="4256"/>
                </a:lnTo>
                <a:lnTo>
                  <a:pt x="2055" y="4439"/>
                </a:lnTo>
                <a:lnTo>
                  <a:pt x="2238" y="4879"/>
                </a:lnTo>
                <a:lnTo>
                  <a:pt x="2421" y="5320"/>
                </a:lnTo>
                <a:lnTo>
                  <a:pt x="2495" y="5760"/>
                </a:lnTo>
                <a:lnTo>
                  <a:pt x="2605" y="6200"/>
                </a:lnTo>
                <a:lnTo>
                  <a:pt x="2715" y="6420"/>
                </a:lnTo>
                <a:lnTo>
                  <a:pt x="2788" y="6603"/>
                </a:lnTo>
                <a:lnTo>
                  <a:pt x="2935" y="6787"/>
                </a:lnTo>
                <a:lnTo>
                  <a:pt x="3082" y="6933"/>
                </a:lnTo>
                <a:lnTo>
                  <a:pt x="3228" y="6970"/>
                </a:lnTo>
                <a:lnTo>
                  <a:pt x="3302" y="6933"/>
                </a:lnTo>
                <a:lnTo>
                  <a:pt x="3375" y="6860"/>
                </a:lnTo>
                <a:lnTo>
                  <a:pt x="3375" y="6750"/>
                </a:lnTo>
                <a:lnTo>
                  <a:pt x="3302" y="6530"/>
                </a:lnTo>
                <a:lnTo>
                  <a:pt x="3192" y="6347"/>
                </a:lnTo>
                <a:lnTo>
                  <a:pt x="3082" y="6126"/>
                </a:lnTo>
                <a:lnTo>
                  <a:pt x="3008" y="5943"/>
                </a:lnTo>
                <a:lnTo>
                  <a:pt x="2898" y="5503"/>
                </a:lnTo>
                <a:lnTo>
                  <a:pt x="2788" y="5063"/>
                </a:lnTo>
                <a:lnTo>
                  <a:pt x="2605" y="4549"/>
                </a:lnTo>
                <a:lnTo>
                  <a:pt x="2458" y="4292"/>
                </a:lnTo>
                <a:lnTo>
                  <a:pt x="2311" y="4036"/>
                </a:lnTo>
                <a:lnTo>
                  <a:pt x="2752" y="4036"/>
                </a:lnTo>
                <a:lnTo>
                  <a:pt x="3192" y="4109"/>
                </a:lnTo>
                <a:lnTo>
                  <a:pt x="3192" y="4219"/>
                </a:lnTo>
                <a:lnTo>
                  <a:pt x="3228" y="4366"/>
                </a:lnTo>
                <a:lnTo>
                  <a:pt x="3302" y="4623"/>
                </a:lnTo>
                <a:lnTo>
                  <a:pt x="3522" y="5063"/>
                </a:lnTo>
                <a:lnTo>
                  <a:pt x="3779" y="5833"/>
                </a:lnTo>
                <a:lnTo>
                  <a:pt x="3852" y="5943"/>
                </a:lnTo>
                <a:lnTo>
                  <a:pt x="3889" y="6016"/>
                </a:lnTo>
                <a:lnTo>
                  <a:pt x="3962" y="6090"/>
                </a:lnTo>
                <a:lnTo>
                  <a:pt x="4109" y="6126"/>
                </a:lnTo>
                <a:lnTo>
                  <a:pt x="4146" y="6090"/>
                </a:lnTo>
                <a:lnTo>
                  <a:pt x="4219" y="6053"/>
                </a:lnTo>
                <a:lnTo>
                  <a:pt x="4292" y="5943"/>
                </a:lnTo>
                <a:lnTo>
                  <a:pt x="4292" y="5796"/>
                </a:lnTo>
                <a:lnTo>
                  <a:pt x="4256" y="5686"/>
                </a:lnTo>
                <a:lnTo>
                  <a:pt x="4182" y="5540"/>
                </a:lnTo>
                <a:lnTo>
                  <a:pt x="3852" y="4659"/>
                </a:lnTo>
                <a:lnTo>
                  <a:pt x="3669" y="4292"/>
                </a:lnTo>
                <a:lnTo>
                  <a:pt x="4035" y="4513"/>
                </a:lnTo>
                <a:lnTo>
                  <a:pt x="4182" y="4623"/>
                </a:lnTo>
                <a:lnTo>
                  <a:pt x="4329" y="4769"/>
                </a:lnTo>
                <a:lnTo>
                  <a:pt x="4439" y="4953"/>
                </a:lnTo>
                <a:lnTo>
                  <a:pt x="4512" y="5136"/>
                </a:lnTo>
                <a:lnTo>
                  <a:pt x="4659" y="5540"/>
                </a:lnTo>
                <a:lnTo>
                  <a:pt x="4806" y="6347"/>
                </a:lnTo>
                <a:lnTo>
                  <a:pt x="4842" y="6640"/>
                </a:lnTo>
                <a:lnTo>
                  <a:pt x="4952" y="6933"/>
                </a:lnTo>
                <a:lnTo>
                  <a:pt x="5063" y="7190"/>
                </a:lnTo>
                <a:lnTo>
                  <a:pt x="5209" y="7447"/>
                </a:lnTo>
                <a:lnTo>
                  <a:pt x="5393" y="7704"/>
                </a:lnTo>
                <a:lnTo>
                  <a:pt x="5576" y="7924"/>
                </a:lnTo>
                <a:lnTo>
                  <a:pt x="5759" y="8144"/>
                </a:lnTo>
                <a:lnTo>
                  <a:pt x="5980" y="8327"/>
                </a:lnTo>
                <a:lnTo>
                  <a:pt x="6236" y="8474"/>
                </a:lnTo>
                <a:lnTo>
                  <a:pt x="6493" y="8621"/>
                </a:lnTo>
                <a:lnTo>
                  <a:pt x="6750" y="8694"/>
                </a:lnTo>
                <a:lnTo>
                  <a:pt x="7043" y="8768"/>
                </a:lnTo>
                <a:lnTo>
                  <a:pt x="7300" y="8804"/>
                </a:lnTo>
                <a:lnTo>
                  <a:pt x="7924" y="8804"/>
                </a:lnTo>
                <a:lnTo>
                  <a:pt x="8217" y="8694"/>
                </a:lnTo>
                <a:lnTo>
                  <a:pt x="8511" y="8621"/>
                </a:lnTo>
                <a:lnTo>
                  <a:pt x="8731" y="8474"/>
                </a:lnTo>
                <a:lnTo>
                  <a:pt x="8951" y="8291"/>
                </a:lnTo>
                <a:lnTo>
                  <a:pt x="9171" y="8107"/>
                </a:lnTo>
                <a:lnTo>
                  <a:pt x="9354" y="7887"/>
                </a:lnTo>
                <a:lnTo>
                  <a:pt x="9464" y="7667"/>
                </a:lnTo>
                <a:lnTo>
                  <a:pt x="9611" y="7410"/>
                </a:lnTo>
                <a:lnTo>
                  <a:pt x="9684" y="7117"/>
                </a:lnTo>
                <a:lnTo>
                  <a:pt x="9721" y="6787"/>
                </a:lnTo>
                <a:lnTo>
                  <a:pt x="9758" y="6457"/>
                </a:lnTo>
                <a:lnTo>
                  <a:pt x="9721" y="6090"/>
                </a:lnTo>
                <a:lnTo>
                  <a:pt x="9684" y="5760"/>
                </a:lnTo>
                <a:lnTo>
                  <a:pt x="9538" y="5063"/>
                </a:lnTo>
                <a:lnTo>
                  <a:pt x="9354" y="4366"/>
                </a:lnTo>
                <a:lnTo>
                  <a:pt x="9024" y="2788"/>
                </a:lnTo>
                <a:lnTo>
                  <a:pt x="8951" y="2422"/>
                </a:lnTo>
                <a:lnTo>
                  <a:pt x="8951" y="2238"/>
                </a:lnTo>
                <a:lnTo>
                  <a:pt x="8951" y="2055"/>
                </a:lnTo>
                <a:lnTo>
                  <a:pt x="9024" y="2348"/>
                </a:lnTo>
                <a:lnTo>
                  <a:pt x="9098" y="2568"/>
                </a:lnTo>
                <a:lnTo>
                  <a:pt x="9244" y="2788"/>
                </a:lnTo>
                <a:lnTo>
                  <a:pt x="9391" y="3009"/>
                </a:lnTo>
                <a:lnTo>
                  <a:pt x="9501" y="3082"/>
                </a:lnTo>
                <a:lnTo>
                  <a:pt x="9611" y="3119"/>
                </a:lnTo>
                <a:lnTo>
                  <a:pt x="9684" y="3119"/>
                </a:lnTo>
                <a:lnTo>
                  <a:pt x="9758" y="3082"/>
                </a:lnTo>
                <a:lnTo>
                  <a:pt x="9794" y="3045"/>
                </a:lnTo>
                <a:lnTo>
                  <a:pt x="9831" y="2972"/>
                </a:lnTo>
                <a:lnTo>
                  <a:pt x="9758" y="2788"/>
                </a:lnTo>
                <a:lnTo>
                  <a:pt x="9648" y="2605"/>
                </a:lnTo>
                <a:lnTo>
                  <a:pt x="9464" y="2275"/>
                </a:lnTo>
                <a:lnTo>
                  <a:pt x="9318" y="1908"/>
                </a:lnTo>
                <a:lnTo>
                  <a:pt x="9244" y="1725"/>
                </a:lnTo>
                <a:lnTo>
                  <a:pt x="9134" y="1541"/>
                </a:lnTo>
                <a:lnTo>
                  <a:pt x="9171" y="1505"/>
                </a:lnTo>
                <a:lnTo>
                  <a:pt x="9354" y="1358"/>
                </a:lnTo>
                <a:lnTo>
                  <a:pt x="9538" y="1248"/>
                </a:lnTo>
                <a:lnTo>
                  <a:pt x="9978" y="1101"/>
                </a:lnTo>
                <a:lnTo>
                  <a:pt x="10051" y="1395"/>
                </a:lnTo>
                <a:lnTo>
                  <a:pt x="10125" y="1688"/>
                </a:lnTo>
                <a:lnTo>
                  <a:pt x="10345" y="2238"/>
                </a:lnTo>
                <a:lnTo>
                  <a:pt x="10418" y="2495"/>
                </a:lnTo>
                <a:lnTo>
                  <a:pt x="10491" y="2825"/>
                </a:lnTo>
                <a:lnTo>
                  <a:pt x="10565" y="2972"/>
                </a:lnTo>
                <a:lnTo>
                  <a:pt x="10638" y="3082"/>
                </a:lnTo>
                <a:lnTo>
                  <a:pt x="10748" y="3192"/>
                </a:lnTo>
                <a:lnTo>
                  <a:pt x="10858" y="3229"/>
                </a:lnTo>
                <a:lnTo>
                  <a:pt x="10968" y="3229"/>
                </a:lnTo>
                <a:lnTo>
                  <a:pt x="11042" y="3192"/>
                </a:lnTo>
                <a:lnTo>
                  <a:pt x="11115" y="3119"/>
                </a:lnTo>
                <a:lnTo>
                  <a:pt x="11115" y="3009"/>
                </a:lnTo>
                <a:lnTo>
                  <a:pt x="11115" y="2972"/>
                </a:lnTo>
                <a:lnTo>
                  <a:pt x="11078" y="2899"/>
                </a:lnTo>
                <a:lnTo>
                  <a:pt x="11005" y="2825"/>
                </a:lnTo>
                <a:lnTo>
                  <a:pt x="10932" y="2642"/>
                </a:lnTo>
                <a:lnTo>
                  <a:pt x="10895" y="2458"/>
                </a:lnTo>
                <a:lnTo>
                  <a:pt x="10675" y="1835"/>
                </a:lnTo>
                <a:lnTo>
                  <a:pt x="10528" y="1395"/>
                </a:lnTo>
                <a:lnTo>
                  <a:pt x="10418" y="1174"/>
                </a:lnTo>
                <a:lnTo>
                  <a:pt x="10308" y="991"/>
                </a:lnTo>
                <a:lnTo>
                  <a:pt x="10455" y="918"/>
                </a:lnTo>
                <a:lnTo>
                  <a:pt x="11005" y="734"/>
                </a:lnTo>
                <a:lnTo>
                  <a:pt x="11152" y="1174"/>
                </a:lnTo>
                <a:lnTo>
                  <a:pt x="11298" y="1615"/>
                </a:lnTo>
                <a:lnTo>
                  <a:pt x="11555" y="2348"/>
                </a:lnTo>
                <a:lnTo>
                  <a:pt x="11702" y="2678"/>
                </a:lnTo>
                <a:lnTo>
                  <a:pt x="11775" y="2788"/>
                </a:lnTo>
                <a:lnTo>
                  <a:pt x="11922" y="2899"/>
                </a:lnTo>
                <a:lnTo>
                  <a:pt x="11959" y="2935"/>
                </a:lnTo>
                <a:lnTo>
                  <a:pt x="12032" y="2899"/>
                </a:lnTo>
                <a:lnTo>
                  <a:pt x="12069" y="2899"/>
                </a:lnTo>
                <a:lnTo>
                  <a:pt x="12105" y="2825"/>
                </a:lnTo>
                <a:lnTo>
                  <a:pt x="12142" y="2715"/>
                </a:lnTo>
                <a:lnTo>
                  <a:pt x="12142" y="2568"/>
                </a:lnTo>
                <a:lnTo>
                  <a:pt x="12069" y="2275"/>
                </a:lnTo>
                <a:lnTo>
                  <a:pt x="11812" y="1688"/>
                </a:lnTo>
                <a:lnTo>
                  <a:pt x="11592" y="1101"/>
                </a:lnTo>
                <a:lnTo>
                  <a:pt x="11445" y="698"/>
                </a:lnTo>
                <a:lnTo>
                  <a:pt x="11372" y="588"/>
                </a:lnTo>
                <a:lnTo>
                  <a:pt x="11665" y="441"/>
                </a:lnTo>
                <a:lnTo>
                  <a:pt x="11922" y="294"/>
                </a:lnTo>
                <a:lnTo>
                  <a:pt x="12105" y="147"/>
                </a:lnTo>
                <a:lnTo>
                  <a:pt x="12142" y="111"/>
                </a:lnTo>
                <a:lnTo>
                  <a:pt x="12142" y="74"/>
                </a:lnTo>
                <a:lnTo>
                  <a:pt x="12105" y="37"/>
                </a:lnTo>
                <a:lnTo>
                  <a:pt x="12069" y="1"/>
                </a:lnTo>
                <a:close/>
                <a:moveTo>
                  <a:pt x="4072" y="7080"/>
                </a:moveTo>
                <a:lnTo>
                  <a:pt x="4035" y="7117"/>
                </a:lnTo>
                <a:lnTo>
                  <a:pt x="3999" y="7154"/>
                </a:lnTo>
                <a:lnTo>
                  <a:pt x="3999" y="7337"/>
                </a:lnTo>
                <a:lnTo>
                  <a:pt x="3999" y="7557"/>
                </a:lnTo>
                <a:lnTo>
                  <a:pt x="4072" y="7961"/>
                </a:lnTo>
                <a:lnTo>
                  <a:pt x="4219" y="8327"/>
                </a:lnTo>
                <a:lnTo>
                  <a:pt x="4366" y="8731"/>
                </a:lnTo>
                <a:lnTo>
                  <a:pt x="4439" y="8804"/>
                </a:lnTo>
                <a:lnTo>
                  <a:pt x="4182" y="8988"/>
                </a:lnTo>
                <a:lnTo>
                  <a:pt x="3889" y="9098"/>
                </a:lnTo>
                <a:lnTo>
                  <a:pt x="3852" y="8951"/>
                </a:lnTo>
                <a:lnTo>
                  <a:pt x="3815" y="8804"/>
                </a:lnTo>
                <a:lnTo>
                  <a:pt x="3669" y="8511"/>
                </a:lnTo>
                <a:lnTo>
                  <a:pt x="3522" y="8071"/>
                </a:lnTo>
                <a:lnTo>
                  <a:pt x="3449" y="7887"/>
                </a:lnTo>
                <a:lnTo>
                  <a:pt x="3339" y="7667"/>
                </a:lnTo>
                <a:lnTo>
                  <a:pt x="3228" y="7630"/>
                </a:lnTo>
                <a:lnTo>
                  <a:pt x="3155" y="7630"/>
                </a:lnTo>
                <a:lnTo>
                  <a:pt x="3045" y="7704"/>
                </a:lnTo>
                <a:lnTo>
                  <a:pt x="3045" y="7777"/>
                </a:lnTo>
                <a:lnTo>
                  <a:pt x="3082" y="7997"/>
                </a:lnTo>
                <a:lnTo>
                  <a:pt x="3118" y="8217"/>
                </a:lnTo>
                <a:lnTo>
                  <a:pt x="3265" y="8658"/>
                </a:lnTo>
                <a:lnTo>
                  <a:pt x="3339" y="8951"/>
                </a:lnTo>
                <a:lnTo>
                  <a:pt x="3412" y="9098"/>
                </a:lnTo>
                <a:lnTo>
                  <a:pt x="3485" y="9244"/>
                </a:lnTo>
                <a:lnTo>
                  <a:pt x="2825" y="9428"/>
                </a:lnTo>
                <a:lnTo>
                  <a:pt x="2788" y="9281"/>
                </a:lnTo>
                <a:lnTo>
                  <a:pt x="2642" y="8768"/>
                </a:lnTo>
                <a:lnTo>
                  <a:pt x="2532" y="8547"/>
                </a:lnTo>
                <a:lnTo>
                  <a:pt x="2385" y="8327"/>
                </a:lnTo>
                <a:lnTo>
                  <a:pt x="2385" y="8254"/>
                </a:lnTo>
                <a:lnTo>
                  <a:pt x="2385" y="8217"/>
                </a:lnTo>
                <a:lnTo>
                  <a:pt x="2421" y="8181"/>
                </a:lnTo>
                <a:lnTo>
                  <a:pt x="2421" y="8144"/>
                </a:lnTo>
                <a:lnTo>
                  <a:pt x="2421" y="8107"/>
                </a:lnTo>
                <a:lnTo>
                  <a:pt x="2385" y="8107"/>
                </a:lnTo>
                <a:lnTo>
                  <a:pt x="2275" y="8144"/>
                </a:lnTo>
                <a:lnTo>
                  <a:pt x="2128" y="8144"/>
                </a:lnTo>
                <a:lnTo>
                  <a:pt x="2055" y="8181"/>
                </a:lnTo>
                <a:lnTo>
                  <a:pt x="2018" y="8254"/>
                </a:lnTo>
                <a:lnTo>
                  <a:pt x="1981" y="8327"/>
                </a:lnTo>
                <a:lnTo>
                  <a:pt x="1981" y="8401"/>
                </a:lnTo>
                <a:lnTo>
                  <a:pt x="2165" y="8841"/>
                </a:lnTo>
                <a:lnTo>
                  <a:pt x="2348" y="9318"/>
                </a:lnTo>
                <a:lnTo>
                  <a:pt x="2385" y="9575"/>
                </a:lnTo>
                <a:lnTo>
                  <a:pt x="1945" y="9685"/>
                </a:lnTo>
                <a:lnTo>
                  <a:pt x="1871" y="9721"/>
                </a:lnTo>
                <a:lnTo>
                  <a:pt x="1798" y="9795"/>
                </a:lnTo>
                <a:lnTo>
                  <a:pt x="1798" y="9868"/>
                </a:lnTo>
                <a:lnTo>
                  <a:pt x="1761" y="9941"/>
                </a:lnTo>
                <a:lnTo>
                  <a:pt x="1798" y="10015"/>
                </a:lnTo>
                <a:lnTo>
                  <a:pt x="1835" y="10088"/>
                </a:lnTo>
                <a:lnTo>
                  <a:pt x="1908" y="10161"/>
                </a:lnTo>
                <a:lnTo>
                  <a:pt x="1981" y="10198"/>
                </a:lnTo>
                <a:lnTo>
                  <a:pt x="2275" y="10198"/>
                </a:lnTo>
                <a:lnTo>
                  <a:pt x="2385" y="10125"/>
                </a:lnTo>
                <a:lnTo>
                  <a:pt x="2495" y="10088"/>
                </a:lnTo>
                <a:lnTo>
                  <a:pt x="2532" y="10051"/>
                </a:lnTo>
                <a:lnTo>
                  <a:pt x="2568" y="10088"/>
                </a:lnTo>
                <a:lnTo>
                  <a:pt x="2605" y="10125"/>
                </a:lnTo>
                <a:lnTo>
                  <a:pt x="2678" y="10125"/>
                </a:lnTo>
                <a:lnTo>
                  <a:pt x="2788" y="10088"/>
                </a:lnTo>
                <a:lnTo>
                  <a:pt x="2825" y="9978"/>
                </a:lnTo>
                <a:lnTo>
                  <a:pt x="3265" y="9868"/>
                </a:lnTo>
                <a:lnTo>
                  <a:pt x="3742" y="9721"/>
                </a:lnTo>
                <a:lnTo>
                  <a:pt x="4146" y="9575"/>
                </a:lnTo>
                <a:lnTo>
                  <a:pt x="4549" y="9354"/>
                </a:lnTo>
                <a:lnTo>
                  <a:pt x="4732" y="9208"/>
                </a:lnTo>
                <a:lnTo>
                  <a:pt x="4879" y="9061"/>
                </a:lnTo>
                <a:lnTo>
                  <a:pt x="5026" y="8841"/>
                </a:lnTo>
                <a:lnTo>
                  <a:pt x="5136" y="8621"/>
                </a:lnTo>
                <a:lnTo>
                  <a:pt x="5209" y="8401"/>
                </a:lnTo>
                <a:lnTo>
                  <a:pt x="5173" y="8181"/>
                </a:lnTo>
                <a:lnTo>
                  <a:pt x="5099" y="7997"/>
                </a:lnTo>
                <a:lnTo>
                  <a:pt x="5026" y="7887"/>
                </a:lnTo>
                <a:lnTo>
                  <a:pt x="4952" y="7814"/>
                </a:lnTo>
                <a:lnTo>
                  <a:pt x="4842" y="7814"/>
                </a:lnTo>
                <a:lnTo>
                  <a:pt x="4806" y="7851"/>
                </a:lnTo>
                <a:lnTo>
                  <a:pt x="4806" y="7887"/>
                </a:lnTo>
                <a:lnTo>
                  <a:pt x="4732" y="8327"/>
                </a:lnTo>
                <a:lnTo>
                  <a:pt x="4512" y="7667"/>
                </a:lnTo>
                <a:lnTo>
                  <a:pt x="4366" y="7374"/>
                </a:lnTo>
                <a:lnTo>
                  <a:pt x="4182" y="7117"/>
                </a:lnTo>
                <a:lnTo>
                  <a:pt x="4146" y="7080"/>
                </a:lnTo>
                <a:close/>
              </a:path>
            </a:pathLst>
          </a:custGeom>
          <a:solidFill>
            <a:srgbClr val="6D9EEB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183" name="Shape 183"/>
          <p:cNvSpPr/>
          <p:nvPr/>
        </p:nvSpPr>
        <p:spPr>
          <a:xfrm>
            <a:off x="859713" y="3417442"/>
            <a:ext cx="317619" cy="659009"/>
          </a:xfrm>
          <a:custGeom>
            <a:avLst/>
            <a:gdLst/>
            <a:ahLst/>
            <a:cxnLst/>
            <a:rect l="0" t="0" r="0" b="0"/>
            <a:pathLst>
              <a:path w="6347" h="13169" extrusionOk="0">
                <a:moveTo>
                  <a:pt x="588" y="330"/>
                </a:moveTo>
                <a:lnTo>
                  <a:pt x="808" y="367"/>
                </a:lnTo>
                <a:lnTo>
                  <a:pt x="1028" y="440"/>
                </a:lnTo>
                <a:lnTo>
                  <a:pt x="1211" y="550"/>
                </a:lnTo>
                <a:lnTo>
                  <a:pt x="1395" y="734"/>
                </a:lnTo>
                <a:lnTo>
                  <a:pt x="1578" y="917"/>
                </a:lnTo>
                <a:lnTo>
                  <a:pt x="1688" y="1101"/>
                </a:lnTo>
                <a:lnTo>
                  <a:pt x="1798" y="1321"/>
                </a:lnTo>
                <a:lnTo>
                  <a:pt x="1908" y="1541"/>
                </a:lnTo>
                <a:lnTo>
                  <a:pt x="1982" y="1761"/>
                </a:lnTo>
                <a:lnTo>
                  <a:pt x="2018" y="2018"/>
                </a:lnTo>
                <a:lnTo>
                  <a:pt x="2018" y="2458"/>
                </a:lnTo>
                <a:lnTo>
                  <a:pt x="2018" y="2495"/>
                </a:lnTo>
                <a:lnTo>
                  <a:pt x="1982" y="2421"/>
                </a:lnTo>
                <a:lnTo>
                  <a:pt x="1762" y="1944"/>
                </a:lnTo>
                <a:lnTo>
                  <a:pt x="1615" y="1724"/>
                </a:lnTo>
                <a:lnTo>
                  <a:pt x="1432" y="1504"/>
                </a:lnTo>
                <a:lnTo>
                  <a:pt x="1395" y="1467"/>
                </a:lnTo>
                <a:lnTo>
                  <a:pt x="1322" y="1467"/>
                </a:lnTo>
                <a:lnTo>
                  <a:pt x="1285" y="1504"/>
                </a:lnTo>
                <a:lnTo>
                  <a:pt x="1285" y="1578"/>
                </a:lnTo>
                <a:lnTo>
                  <a:pt x="1322" y="1834"/>
                </a:lnTo>
                <a:lnTo>
                  <a:pt x="1395" y="2128"/>
                </a:lnTo>
                <a:lnTo>
                  <a:pt x="1615" y="2641"/>
                </a:lnTo>
                <a:lnTo>
                  <a:pt x="1725" y="2935"/>
                </a:lnTo>
                <a:lnTo>
                  <a:pt x="1615" y="2861"/>
                </a:lnTo>
                <a:lnTo>
                  <a:pt x="1468" y="2715"/>
                </a:lnTo>
                <a:lnTo>
                  <a:pt x="1248" y="2348"/>
                </a:lnTo>
                <a:lnTo>
                  <a:pt x="1065" y="1981"/>
                </a:lnTo>
                <a:lnTo>
                  <a:pt x="955" y="1724"/>
                </a:lnTo>
                <a:lnTo>
                  <a:pt x="845" y="1394"/>
                </a:lnTo>
                <a:lnTo>
                  <a:pt x="735" y="1027"/>
                </a:lnTo>
                <a:lnTo>
                  <a:pt x="661" y="697"/>
                </a:lnTo>
                <a:lnTo>
                  <a:pt x="588" y="330"/>
                </a:lnTo>
                <a:close/>
                <a:moveTo>
                  <a:pt x="3706" y="2825"/>
                </a:moveTo>
                <a:lnTo>
                  <a:pt x="3926" y="2861"/>
                </a:lnTo>
                <a:lnTo>
                  <a:pt x="4109" y="2935"/>
                </a:lnTo>
                <a:lnTo>
                  <a:pt x="4733" y="3118"/>
                </a:lnTo>
                <a:lnTo>
                  <a:pt x="4990" y="3228"/>
                </a:lnTo>
                <a:lnTo>
                  <a:pt x="5283" y="3375"/>
                </a:lnTo>
                <a:lnTo>
                  <a:pt x="5503" y="3522"/>
                </a:lnTo>
                <a:lnTo>
                  <a:pt x="5687" y="3668"/>
                </a:lnTo>
                <a:lnTo>
                  <a:pt x="5687" y="3668"/>
                </a:lnTo>
                <a:lnTo>
                  <a:pt x="5540" y="3632"/>
                </a:lnTo>
                <a:lnTo>
                  <a:pt x="5467" y="3632"/>
                </a:lnTo>
                <a:lnTo>
                  <a:pt x="5393" y="3705"/>
                </a:lnTo>
                <a:lnTo>
                  <a:pt x="5356" y="3778"/>
                </a:lnTo>
                <a:lnTo>
                  <a:pt x="5393" y="3888"/>
                </a:lnTo>
                <a:lnTo>
                  <a:pt x="5026" y="4035"/>
                </a:lnTo>
                <a:lnTo>
                  <a:pt x="4660" y="4109"/>
                </a:lnTo>
                <a:lnTo>
                  <a:pt x="4293" y="4182"/>
                </a:lnTo>
                <a:lnTo>
                  <a:pt x="3889" y="4182"/>
                </a:lnTo>
                <a:lnTo>
                  <a:pt x="3449" y="4109"/>
                </a:lnTo>
                <a:lnTo>
                  <a:pt x="3046" y="3999"/>
                </a:lnTo>
                <a:lnTo>
                  <a:pt x="2862" y="3925"/>
                </a:lnTo>
                <a:lnTo>
                  <a:pt x="2642" y="3815"/>
                </a:lnTo>
                <a:lnTo>
                  <a:pt x="2459" y="3668"/>
                </a:lnTo>
                <a:lnTo>
                  <a:pt x="2349" y="3595"/>
                </a:lnTo>
                <a:lnTo>
                  <a:pt x="2312" y="3522"/>
                </a:lnTo>
                <a:lnTo>
                  <a:pt x="2532" y="3668"/>
                </a:lnTo>
                <a:lnTo>
                  <a:pt x="2789" y="3815"/>
                </a:lnTo>
                <a:lnTo>
                  <a:pt x="3046" y="3888"/>
                </a:lnTo>
                <a:lnTo>
                  <a:pt x="3339" y="3999"/>
                </a:lnTo>
                <a:lnTo>
                  <a:pt x="3596" y="4035"/>
                </a:lnTo>
                <a:lnTo>
                  <a:pt x="3889" y="4109"/>
                </a:lnTo>
                <a:lnTo>
                  <a:pt x="4073" y="4109"/>
                </a:lnTo>
                <a:lnTo>
                  <a:pt x="4183" y="4072"/>
                </a:lnTo>
                <a:lnTo>
                  <a:pt x="4329" y="4035"/>
                </a:lnTo>
                <a:lnTo>
                  <a:pt x="4439" y="3962"/>
                </a:lnTo>
                <a:lnTo>
                  <a:pt x="4476" y="3888"/>
                </a:lnTo>
                <a:lnTo>
                  <a:pt x="4439" y="3778"/>
                </a:lnTo>
                <a:lnTo>
                  <a:pt x="4329" y="3705"/>
                </a:lnTo>
                <a:lnTo>
                  <a:pt x="4219" y="3632"/>
                </a:lnTo>
                <a:lnTo>
                  <a:pt x="3963" y="3595"/>
                </a:lnTo>
                <a:lnTo>
                  <a:pt x="3706" y="3558"/>
                </a:lnTo>
                <a:lnTo>
                  <a:pt x="3449" y="3522"/>
                </a:lnTo>
                <a:lnTo>
                  <a:pt x="2715" y="3338"/>
                </a:lnTo>
                <a:lnTo>
                  <a:pt x="2862" y="3228"/>
                </a:lnTo>
                <a:lnTo>
                  <a:pt x="3082" y="3081"/>
                </a:lnTo>
                <a:lnTo>
                  <a:pt x="3302" y="2935"/>
                </a:lnTo>
                <a:lnTo>
                  <a:pt x="3486" y="2861"/>
                </a:lnTo>
                <a:lnTo>
                  <a:pt x="3706" y="2825"/>
                </a:lnTo>
                <a:close/>
                <a:moveTo>
                  <a:pt x="1285" y="5686"/>
                </a:moveTo>
                <a:lnTo>
                  <a:pt x="1725" y="5723"/>
                </a:lnTo>
                <a:lnTo>
                  <a:pt x="1762" y="5723"/>
                </a:lnTo>
                <a:lnTo>
                  <a:pt x="1835" y="5869"/>
                </a:lnTo>
                <a:lnTo>
                  <a:pt x="1908" y="5943"/>
                </a:lnTo>
                <a:lnTo>
                  <a:pt x="2018" y="5943"/>
                </a:lnTo>
                <a:lnTo>
                  <a:pt x="2129" y="5869"/>
                </a:lnTo>
                <a:lnTo>
                  <a:pt x="2165" y="5759"/>
                </a:lnTo>
                <a:lnTo>
                  <a:pt x="2642" y="5796"/>
                </a:lnTo>
                <a:lnTo>
                  <a:pt x="3082" y="5796"/>
                </a:lnTo>
                <a:lnTo>
                  <a:pt x="3339" y="5833"/>
                </a:lnTo>
                <a:lnTo>
                  <a:pt x="3522" y="5869"/>
                </a:lnTo>
                <a:lnTo>
                  <a:pt x="3522" y="6016"/>
                </a:lnTo>
                <a:lnTo>
                  <a:pt x="3376" y="5979"/>
                </a:lnTo>
                <a:lnTo>
                  <a:pt x="3266" y="6016"/>
                </a:lnTo>
                <a:lnTo>
                  <a:pt x="3119" y="6089"/>
                </a:lnTo>
                <a:lnTo>
                  <a:pt x="3082" y="6163"/>
                </a:lnTo>
                <a:lnTo>
                  <a:pt x="3082" y="6236"/>
                </a:lnTo>
                <a:lnTo>
                  <a:pt x="2752" y="6236"/>
                </a:lnTo>
                <a:lnTo>
                  <a:pt x="1322" y="6163"/>
                </a:lnTo>
                <a:lnTo>
                  <a:pt x="808" y="6089"/>
                </a:lnTo>
                <a:lnTo>
                  <a:pt x="515" y="6053"/>
                </a:lnTo>
                <a:lnTo>
                  <a:pt x="258" y="6089"/>
                </a:lnTo>
                <a:lnTo>
                  <a:pt x="368" y="5943"/>
                </a:lnTo>
                <a:lnTo>
                  <a:pt x="515" y="5833"/>
                </a:lnTo>
                <a:lnTo>
                  <a:pt x="661" y="5723"/>
                </a:lnTo>
                <a:lnTo>
                  <a:pt x="808" y="5686"/>
                </a:lnTo>
                <a:close/>
                <a:moveTo>
                  <a:pt x="2239" y="6676"/>
                </a:moveTo>
                <a:lnTo>
                  <a:pt x="3009" y="6713"/>
                </a:lnTo>
                <a:lnTo>
                  <a:pt x="3156" y="6750"/>
                </a:lnTo>
                <a:lnTo>
                  <a:pt x="3156" y="7997"/>
                </a:lnTo>
                <a:lnTo>
                  <a:pt x="3119" y="9244"/>
                </a:lnTo>
                <a:lnTo>
                  <a:pt x="2422" y="9354"/>
                </a:lnTo>
                <a:lnTo>
                  <a:pt x="2422" y="8951"/>
                </a:lnTo>
                <a:lnTo>
                  <a:pt x="2312" y="7630"/>
                </a:lnTo>
                <a:lnTo>
                  <a:pt x="2275" y="6933"/>
                </a:lnTo>
                <a:lnTo>
                  <a:pt x="2239" y="6676"/>
                </a:lnTo>
                <a:close/>
                <a:moveTo>
                  <a:pt x="1065" y="6566"/>
                </a:moveTo>
                <a:lnTo>
                  <a:pt x="1872" y="6676"/>
                </a:lnTo>
                <a:lnTo>
                  <a:pt x="1835" y="6786"/>
                </a:lnTo>
                <a:lnTo>
                  <a:pt x="1835" y="6933"/>
                </a:lnTo>
                <a:lnTo>
                  <a:pt x="1872" y="7226"/>
                </a:lnTo>
                <a:lnTo>
                  <a:pt x="1945" y="8804"/>
                </a:lnTo>
                <a:lnTo>
                  <a:pt x="1982" y="9391"/>
                </a:lnTo>
                <a:lnTo>
                  <a:pt x="1542" y="9391"/>
                </a:lnTo>
                <a:lnTo>
                  <a:pt x="1101" y="9427"/>
                </a:lnTo>
                <a:lnTo>
                  <a:pt x="1028" y="8254"/>
                </a:lnTo>
                <a:lnTo>
                  <a:pt x="955" y="7410"/>
                </a:lnTo>
                <a:lnTo>
                  <a:pt x="918" y="6970"/>
                </a:lnTo>
                <a:lnTo>
                  <a:pt x="808" y="6566"/>
                </a:lnTo>
                <a:close/>
                <a:moveTo>
                  <a:pt x="3082" y="9721"/>
                </a:moveTo>
                <a:lnTo>
                  <a:pt x="3009" y="10454"/>
                </a:lnTo>
                <a:lnTo>
                  <a:pt x="2972" y="10454"/>
                </a:lnTo>
                <a:lnTo>
                  <a:pt x="2862" y="10418"/>
                </a:lnTo>
                <a:lnTo>
                  <a:pt x="2752" y="10418"/>
                </a:lnTo>
                <a:lnTo>
                  <a:pt x="2605" y="10454"/>
                </a:lnTo>
                <a:lnTo>
                  <a:pt x="2495" y="10528"/>
                </a:lnTo>
                <a:lnTo>
                  <a:pt x="2495" y="10418"/>
                </a:lnTo>
                <a:lnTo>
                  <a:pt x="2459" y="9831"/>
                </a:lnTo>
                <a:lnTo>
                  <a:pt x="2789" y="9794"/>
                </a:lnTo>
                <a:lnTo>
                  <a:pt x="3082" y="9721"/>
                </a:lnTo>
                <a:close/>
                <a:moveTo>
                  <a:pt x="1138" y="9758"/>
                </a:moveTo>
                <a:lnTo>
                  <a:pt x="1358" y="9831"/>
                </a:lnTo>
                <a:lnTo>
                  <a:pt x="1542" y="9831"/>
                </a:lnTo>
                <a:lnTo>
                  <a:pt x="1982" y="9868"/>
                </a:lnTo>
                <a:lnTo>
                  <a:pt x="2018" y="10088"/>
                </a:lnTo>
                <a:lnTo>
                  <a:pt x="1982" y="10124"/>
                </a:lnTo>
                <a:lnTo>
                  <a:pt x="1688" y="10088"/>
                </a:lnTo>
                <a:lnTo>
                  <a:pt x="1615" y="10124"/>
                </a:lnTo>
                <a:lnTo>
                  <a:pt x="1542" y="10161"/>
                </a:lnTo>
                <a:lnTo>
                  <a:pt x="1542" y="10234"/>
                </a:lnTo>
                <a:lnTo>
                  <a:pt x="1578" y="10308"/>
                </a:lnTo>
                <a:lnTo>
                  <a:pt x="1725" y="10454"/>
                </a:lnTo>
                <a:lnTo>
                  <a:pt x="1945" y="10491"/>
                </a:lnTo>
                <a:lnTo>
                  <a:pt x="2018" y="10491"/>
                </a:lnTo>
                <a:lnTo>
                  <a:pt x="2018" y="10748"/>
                </a:lnTo>
                <a:lnTo>
                  <a:pt x="1798" y="10785"/>
                </a:lnTo>
                <a:lnTo>
                  <a:pt x="1798" y="10748"/>
                </a:lnTo>
                <a:lnTo>
                  <a:pt x="1762" y="10748"/>
                </a:lnTo>
                <a:lnTo>
                  <a:pt x="1688" y="10785"/>
                </a:lnTo>
                <a:lnTo>
                  <a:pt x="1615" y="10821"/>
                </a:lnTo>
                <a:lnTo>
                  <a:pt x="1542" y="10895"/>
                </a:lnTo>
                <a:lnTo>
                  <a:pt x="1505" y="11005"/>
                </a:lnTo>
                <a:lnTo>
                  <a:pt x="1542" y="11078"/>
                </a:lnTo>
                <a:lnTo>
                  <a:pt x="1652" y="11151"/>
                </a:lnTo>
                <a:lnTo>
                  <a:pt x="2055" y="11151"/>
                </a:lnTo>
                <a:lnTo>
                  <a:pt x="2129" y="11408"/>
                </a:lnTo>
                <a:lnTo>
                  <a:pt x="2239" y="11592"/>
                </a:lnTo>
                <a:lnTo>
                  <a:pt x="2275" y="11628"/>
                </a:lnTo>
                <a:lnTo>
                  <a:pt x="2349" y="11628"/>
                </a:lnTo>
                <a:lnTo>
                  <a:pt x="2422" y="11592"/>
                </a:lnTo>
                <a:lnTo>
                  <a:pt x="2459" y="11555"/>
                </a:lnTo>
                <a:lnTo>
                  <a:pt x="2532" y="11371"/>
                </a:lnTo>
                <a:lnTo>
                  <a:pt x="2569" y="11188"/>
                </a:lnTo>
                <a:lnTo>
                  <a:pt x="2569" y="11005"/>
                </a:lnTo>
                <a:lnTo>
                  <a:pt x="2532" y="10785"/>
                </a:lnTo>
                <a:lnTo>
                  <a:pt x="2679" y="10821"/>
                </a:lnTo>
                <a:lnTo>
                  <a:pt x="3009" y="10821"/>
                </a:lnTo>
                <a:lnTo>
                  <a:pt x="2936" y="11408"/>
                </a:lnTo>
                <a:lnTo>
                  <a:pt x="2862" y="11812"/>
                </a:lnTo>
                <a:lnTo>
                  <a:pt x="2825" y="11995"/>
                </a:lnTo>
                <a:lnTo>
                  <a:pt x="2752" y="12178"/>
                </a:lnTo>
                <a:lnTo>
                  <a:pt x="2642" y="12362"/>
                </a:lnTo>
                <a:lnTo>
                  <a:pt x="2532" y="12472"/>
                </a:lnTo>
                <a:lnTo>
                  <a:pt x="2349" y="12582"/>
                </a:lnTo>
                <a:lnTo>
                  <a:pt x="2129" y="12619"/>
                </a:lnTo>
                <a:lnTo>
                  <a:pt x="1945" y="12619"/>
                </a:lnTo>
                <a:lnTo>
                  <a:pt x="1798" y="12582"/>
                </a:lnTo>
                <a:lnTo>
                  <a:pt x="1652" y="12472"/>
                </a:lnTo>
                <a:lnTo>
                  <a:pt x="1505" y="12362"/>
                </a:lnTo>
                <a:lnTo>
                  <a:pt x="1432" y="12215"/>
                </a:lnTo>
                <a:lnTo>
                  <a:pt x="1322" y="12068"/>
                </a:lnTo>
                <a:lnTo>
                  <a:pt x="1211" y="11738"/>
                </a:lnTo>
                <a:lnTo>
                  <a:pt x="1138" y="11335"/>
                </a:lnTo>
                <a:lnTo>
                  <a:pt x="1138" y="10858"/>
                </a:lnTo>
                <a:lnTo>
                  <a:pt x="1138" y="10014"/>
                </a:lnTo>
                <a:lnTo>
                  <a:pt x="1138" y="9758"/>
                </a:lnTo>
                <a:close/>
                <a:moveTo>
                  <a:pt x="625" y="0"/>
                </a:moveTo>
                <a:lnTo>
                  <a:pt x="478" y="37"/>
                </a:lnTo>
                <a:lnTo>
                  <a:pt x="331" y="110"/>
                </a:lnTo>
                <a:lnTo>
                  <a:pt x="294" y="184"/>
                </a:lnTo>
                <a:lnTo>
                  <a:pt x="294" y="220"/>
                </a:lnTo>
                <a:lnTo>
                  <a:pt x="294" y="294"/>
                </a:lnTo>
                <a:lnTo>
                  <a:pt x="331" y="330"/>
                </a:lnTo>
                <a:lnTo>
                  <a:pt x="294" y="587"/>
                </a:lnTo>
                <a:lnTo>
                  <a:pt x="294" y="844"/>
                </a:lnTo>
                <a:lnTo>
                  <a:pt x="331" y="1101"/>
                </a:lnTo>
                <a:lnTo>
                  <a:pt x="368" y="1321"/>
                </a:lnTo>
                <a:lnTo>
                  <a:pt x="551" y="1834"/>
                </a:lnTo>
                <a:lnTo>
                  <a:pt x="735" y="2274"/>
                </a:lnTo>
                <a:lnTo>
                  <a:pt x="918" y="2641"/>
                </a:lnTo>
                <a:lnTo>
                  <a:pt x="1175" y="3008"/>
                </a:lnTo>
                <a:lnTo>
                  <a:pt x="1322" y="3155"/>
                </a:lnTo>
                <a:lnTo>
                  <a:pt x="1505" y="3265"/>
                </a:lnTo>
                <a:lnTo>
                  <a:pt x="1652" y="3375"/>
                </a:lnTo>
                <a:lnTo>
                  <a:pt x="1872" y="3375"/>
                </a:lnTo>
                <a:lnTo>
                  <a:pt x="1798" y="3815"/>
                </a:lnTo>
                <a:lnTo>
                  <a:pt x="1725" y="4365"/>
                </a:lnTo>
                <a:lnTo>
                  <a:pt x="1725" y="4659"/>
                </a:lnTo>
                <a:lnTo>
                  <a:pt x="1762" y="4806"/>
                </a:lnTo>
                <a:lnTo>
                  <a:pt x="1798" y="4916"/>
                </a:lnTo>
                <a:lnTo>
                  <a:pt x="1762" y="5319"/>
                </a:lnTo>
                <a:lnTo>
                  <a:pt x="1615" y="5319"/>
                </a:lnTo>
                <a:lnTo>
                  <a:pt x="1138" y="5282"/>
                </a:lnTo>
                <a:lnTo>
                  <a:pt x="918" y="5246"/>
                </a:lnTo>
                <a:lnTo>
                  <a:pt x="698" y="5282"/>
                </a:lnTo>
                <a:lnTo>
                  <a:pt x="404" y="5392"/>
                </a:lnTo>
                <a:lnTo>
                  <a:pt x="294" y="5466"/>
                </a:lnTo>
                <a:lnTo>
                  <a:pt x="184" y="5576"/>
                </a:lnTo>
                <a:lnTo>
                  <a:pt x="111" y="5686"/>
                </a:lnTo>
                <a:lnTo>
                  <a:pt x="74" y="5796"/>
                </a:lnTo>
                <a:lnTo>
                  <a:pt x="38" y="5943"/>
                </a:lnTo>
                <a:lnTo>
                  <a:pt x="1" y="6089"/>
                </a:lnTo>
                <a:lnTo>
                  <a:pt x="38" y="6163"/>
                </a:lnTo>
                <a:lnTo>
                  <a:pt x="111" y="6199"/>
                </a:lnTo>
                <a:lnTo>
                  <a:pt x="38" y="6273"/>
                </a:lnTo>
                <a:lnTo>
                  <a:pt x="38" y="6346"/>
                </a:lnTo>
                <a:lnTo>
                  <a:pt x="38" y="6456"/>
                </a:lnTo>
                <a:lnTo>
                  <a:pt x="111" y="6530"/>
                </a:lnTo>
                <a:lnTo>
                  <a:pt x="184" y="6566"/>
                </a:lnTo>
                <a:lnTo>
                  <a:pt x="294" y="6566"/>
                </a:lnTo>
                <a:lnTo>
                  <a:pt x="368" y="6493"/>
                </a:lnTo>
                <a:lnTo>
                  <a:pt x="441" y="6493"/>
                </a:lnTo>
                <a:lnTo>
                  <a:pt x="441" y="6530"/>
                </a:lnTo>
                <a:lnTo>
                  <a:pt x="441" y="6786"/>
                </a:lnTo>
                <a:lnTo>
                  <a:pt x="441" y="7080"/>
                </a:lnTo>
                <a:lnTo>
                  <a:pt x="515" y="7593"/>
                </a:lnTo>
                <a:lnTo>
                  <a:pt x="588" y="8657"/>
                </a:lnTo>
                <a:lnTo>
                  <a:pt x="625" y="9721"/>
                </a:lnTo>
                <a:lnTo>
                  <a:pt x="625" y="10785"/>
                </a:lnTo>
                <a:lnTo>
                  <a:pt x="661" y="11225"/>
                </a:lnTo>
                <a:lnTo>
                  <a:pt x="698" y="11665"/>
                </a:lnTo>
                <a:lnTo>
                  <a:pt x="808" y="12105"/>
                </a:lnTo>
                <a:lnTo>
                  <a:pt x="881" y="12289"/>
                </a:lnTo>
                <a:lnTo>
                  <a:pt x="991" y="12509"/>
                </a:lnTo>
                <a:lnTo>
                  <a:pt x="1065" y="12655"/>
                </a:lnTo>
                <a:lnTo>
                  <a:pt x="1175" y="12765"/>
                </a:lnTo>
                <a:lnTo>
                  <a:pt x="1322" y="12912"/>
                </a:lnTo>
                <a:lnTo>
                  <a:pt x="1468" y="12985"/>
                </a:lnTo>
                <a:lnTo>
                  <a:pt x="1615" y="13059"/>
                </a:lnTo>
                <a:lnTo>
                  <a:pt x="1798" y="13096"/>
                </a:lnTo>
                <a:lnTo>
                  <a:pt x="1945" y="13132"/>
                </a:lnTo>
                <a:lnTo>
                  <a:pt x="2129" y="13169"/>
                </a:lnTo>
                <a:lnTo>
                  <a:pt x="2349" y="13132"/>
                </a:lnTo>
                <a:lnTo>
                  <a:pt x="2569" y="13096"/>
                </a:lnTo>
                <a:lnTo>
                  <a:pt x="2752" y="12985"/>
                </a:lnTo>
                <a:lnTo>
                  <a:pt x="2899" y="12875"/>
                </a:lnTo>
                <a:lnTo>
                  <a:pt x="3009" y="12765"/>
                </a:lnTo>
                <a:lnTo>
                  <a:pt x="3119" y="12582"/>
                </a:lnTo>
                <a:lnTo>
                  <a:pt x="3302" y="12215"/>
                </a:lnTo>
                <a:lnTo>
                  <a:pt x="3412" y="11812"/>
                </a:lnTo>
                <a:lnTo>
                  <a:pt x="3449" y="11408"/>
                </a:lnTo>
                <a:lnTo>
                  <a:pt x="3522" y="10601"/>
                </a:lnTo>
                <a:lnTo>
                  <a:pt x="3632" y="9647"/>
                </a:lnTo>
                <a:lnTo>
                  <a:pt x="3669" y="8657"/>
                </a:lnTo>
                <a:lnTo>
                  <a:pt x="3669" y="7667"/>
                </a:lnTo>
                <a:lnTo>
                  <a:pt x="3669" y="6676"/>
                </a:lnTo>
                <a:lnTo>
                  <a:pt x="3743" y="6603"/>
                </a:lnTo>
                <a:lnTo>
                  <a:pt x="3779" y="6530"/>
                </a:lnTo>
                <a:lnTo>
                  <a:pt x="3779" y="6456"/>
                </a:lnTo>
                <a:lnTo>
                  <a:pt x="3889" y="6273"/>
                </a:lnTo>
                <a:lnTo>
                  <a:pt x="3963" y="6053"/>
                </a:lnTo>
                <a:lnTo>
                  <a:pt x="3999" y="5833"/>
                </a:lnTo>
                <a:lnTo>
                  <a:pt x="3963" y="5723"/>
                </a:lnTo>
                <a:lnTo>
                  <a:pt x="3926" y="5612"/>
                </a:lnTo>
                <a:lnTo>
                  <a:pt x="3816" y="5502"/>
                </a:lnTo>
                <a:lnTo>
                  <a:pt x="3669" y="5429"/>
                </a:lnTo>
                <a:lnTo>
                  <a:pt x="3486" y="5392"/>
                </a:lnTo>
                <a:lnTo>
                  <a:pt x="3266" y="5356"/>
                </a:lnTo>
                <a:lnTo>
                  <a:pt x="2532" y="5356"/>
                </a:lnTo>
                <a:lnTo>
                  <a:pt x="2165" y="5319"/>
                </a:lnTo>
                <a:lnTo>
                  <a:pt x="2092" y="4806"/>
                </a:lnTo>
                <a:lnTo>
                  <a:pt x="2165" y="4585"/>
                </a:lnTo>
                <a:lnTo>
                  <a:pt x="2165" y="4365"/>
                </a:lnTo>
                <a:lnTo>
                  <a:pt x="2202" y="3962"/>
                </a:lnTo>
                <a:lnTo>
                  <a:pt x="2459" y="4145"/>
                </a:lnTo>
                <a:lnTo>
                  <a:pt x="2715" y="4292"/>
                </a:lnTo>
                <a:lnTo>
                  <a:pt x="2972" y="4402"/>
                </a:lnTo>
                <a:lnTo>
                  <a:pt x="3266" y="4475"/>
                </a:lnTo>
                <a:lnTo>
                  <a:pt x="3522" y="4549"/>
                </a:lnTo>
                <a:lnTo>
                  <a:pt x="3816" y="4585"/>
                </a:lnTo>
                <a:lnTo>
                  <a:pt x="4403" y="4585"/>
                </a:lnTo>
                <a:lnTo>
                  <a:pt x="4660" y="4549"/>
                </a:lnTo>
                <a:lnTo>
                  <a:pt x="4953" y="4475"/>
                </a:lnTo>
                <a:lnTo>
                  <a:pt x="5210" y="4402"/>
                </a:lnTo>
                <a:lnTo>
                  <a:pt x="5503" y="4292"/>
                </a:lnTo>
                <a:lnTo>
                  <a:pt x="5760" y="4182"/>
                </a:lnTo>
                <a:lnTo>
                  <a:pt x="5833" y="4109"/>
                </a:lnTo>
                <a:lnTo>
                  <a:pt x="5833" y="3999"/>
                </a:lnTo>
                <a:lnTo>
                  <a:pt x="5833" y="3888"/>
                </a:lnTo>
                <a:lnTo>
                  <a:pt x="5797" y="3778"/>
                </a:lnTo>
                <a:lnTo>
                  <a:pt x="5797" y="3778"/>
                </a:lnTo>
                <a:lnTo>
                  <a:pt x="5833" y="3815"/>
                </a:lnTo>
                <a:lnTo>
                  <a:pt x="5980" y="3962"/>
                </a:lnTo>
                <a:lnTo>
                  <a:pt x="6053" y="3999"/>
                </a:lnTo>
                <a:lnTo>
                  <a:pt x="6200" y="4035"/>
                </a:lnTo>
                <a:lnTo>
                  <a:pt x="6237" y="4035"/>
                </a:lnTo>
                <a:lnTo>
                  <a:pt x="6274" y="3999"/>
                </a:lnTo>
                <a:lnTo>
                  <a:pt x="6347" y="3888"/>
                </a:lnTo>
                <a:lnTo>
                  <a:pt x="6310" y="3742"/>
                </a:lnTo>
                <a:lnTo>
                  <a:pt x="6274" y="3632"/>
                </a:lnTo>
                <a:lnTo>
                  <a:pt x="6200" y="3522"/>
                </a:lnTo>
                <a:lnTo>
                  <a:pt x="6090" y="3375"/>
                </a:lnTo>
                <a:lnTo>
                  <a:pt x="5833" y="3192"/>
                </a:lnTo>
                <a:lnTo>
                  <a:pt x="5613" y="3045"/>
                </a:lnTo>
                <a:lnTo>
                  <a:pt x="5283" y="2861"/>
                </a:lnTo>
                <a:lnTo>
                  <a:pt x="4953" y="2715"/>
                </a:lnTo>
                <a:lnTo>
                  <a:pt x="4256" y="2495"/>
                </a:lnTo>
                <a:lnTo>
                  <a:pt x="3926" y="2421"/>
                </a:lnTo>
                <a:lnTo>
                  <a:pt x="3596" y="2385"/>
                </a:lnTo>
                <a:lnTo>
                  <a:pt x="3302" y="2458"/>
                </a:lnTo>
                <a:lnTo>
                  <a:pt x="2972" y="2605"/>
                </a:lnTo>
                <a:lnTo>
                  <a:pt x="2679" y="2788"/>
                </a:lnTo>
                <a:lnTo>
                  <a:pt x="2349" y="3081"/>
                </a:lnTo>
                <a:lnTo>
                  <a:pt x="2349" y="3045"/>
                </a:lnTo>
                <a:lnTo>
                  <a:pt x="2385" y="2788"/>
                </a:lnTo>
                <a:lnTo>
                  <a:pt x="2459" y="2568"/>
                </a:lnTo>
                <a:lnTo>
                  <a:pt x="2495" y="2458"/>
                </a:lnTo>
                <a:lnTo>
                  <a:pt x="2495" y="2311"/>
                </a:lnTo>
                <a:lnTo>
                  <a:pt x="2495" y="2201"/>
                </a:lnTo>
                <a:lnTo>
                  <a:pt x="2422" y="2128"/>
                </a:lnTo>
                <a:lnTo>
                  <a:pt x="2385" y="1871"/>
                </a:lnTo>
                <a:lnTo>
                  <a:pt x="2312" y="1614"/>
                </a:lnTo>
                <a:lnTo>
                  <a:pt x="2129" y="1137"/>
                </a:lnTo>
                <a:lnTo>
                  <a:pt x="2018" y="917"/>
                </a:lnTo>
                <a:lnTo>
                  <a:pt x="1835" y="661"/>
                </a:lnTo>
                <a:lnTo>
                  <a:pt x="1652" y="440"/>
                </a:lnTo>
                <a:lnTo>
                  <a:pt x="1395" y="220"/>
                </a:lnTo>
                <a:lnTo>
                  <a:pt x="1138" y="74"/>
                </a:lnTo>
                <a:lnTo>
                  <a:pt x="881" y="0"/>
                </a:lnTo>
                <a:close/>
              </a:path>
            </a:pathLst>
          </a:custGeom>
          <a:solidFill>
            <a:srgbClr val="6D9EEB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184" name="Shape 184"/>
          <p:cNvSpPr/>
          <p:nvPr/>
        </p:nvSpPr>
        <p:spPr>
          <a:xfrm rot="1920742">
            <a:off x="5707037" y="4213989"/>
            <a:ext cx="884796" cy="750833"/>
          </a:xfrm>
          <a:custGeom>
            <a:avLst/>
            <a:gdLst/>
            <a:ahLst/>
            <a:cxnLst/>
            <a:rect l="0" t="0" r="0" b="0"/>
            <a:pathLst>
              <a:path w="17681" h="15004" extrusionOk="0">
                <a:moveTo>
                  <a:pt x="6823" y="1981"/>
                </a:moveTo>
                <a:lnTo>
                  <a:pt x="6676" y="2018"/>
                </a:lnTo>
                <a:lnTo>
                  <a:pt x="6566" y="2055"/>
                </a:lnTo>
                <a:lnTo>
                  <a:pt x="6493" y="2201"/>
                </a:lnTo>
                <a:lnTo>
                  <a:pt x="6420" y="2385"/>
                </a:lnTo>
                <a:lnTo>
                  <a:pt x="6383" y="2531"/>
                </a:lnTo>
                <a:lnTo>
                  <a:pt x="6383" y="2641"/>
                </a:lnTo>
                <a:lnTo>
                  <a:pt x="6420" y="2752"/>
                </a:lnTo>
                <a:lnTo>
                  <a:pt x="6493" y="2825"/>
                </a:lnTo>
                <a:lnTo>
                  <a:pt x="6566" y="2862"/>
                </a:lnTo>
                <a:lnTo>
                  <a:pt x="6713" y="2862"/>
                </a:lnTo>
                <a:lnTo>
                  <a:pt x="6860" y="2825"/>
                </a:lnTo>
                <a:lnTo>
                  <a:pt x="6933" y="2752"/>
                </a:lnTo>
                <a:lnTo>
                  <a:pt x="7006" y="2641"/>
                </a:lnTo>
                <a:lnTo>
                  <a:pt x="7080" y="2531"/>
                </a:lnTo>
                <a:lnTo>
                  <a:pt x="7080" y="2421"/>
                </a:lnTo>
                <a:lnTo>
                  <a:pt x="7080" y="2275"/>
                </a:lnTo>
                <a:lnTo>
                  <a:pt x="7006" y="2165"/>
                </a:lnTo>
                <a:lnTo>
                  <a:pt x="6933" y="2055"/>
                </a:lnTo>
                <a:lnTo>
                  <a:pt x="6823" y="1981"/>
                </a:lnTo>
                <a:close/>
                <a:moveTo>
                  <a:pt x="5282" y="2641"/>
                </a:moveTo>
                <a:lnTo>
                  <a:pt x="5209" y="2678"/>
                </a:lnTo>
                <a:lnTo>
                  <a:pt x="5136" y="2715"/>
                </a:lnTo>
                <a:lnTo>
                  <a:pt x="5062" y="2788"/>
                </a:lnTo>
                <a:lnTo>
                  <a:pt x="5062" y="2898"/>
                </a:lnTo>
                <a:lnTo>
                  <a:pt x="5062" y="2935"/>
                </a:lnTo>
                <a:lnTo>
                  <a:pt x="4989" y="2972"/>
                </a:lnTo>
                <a:lnTo>
                  <a:pt x="4952" y="3045"/>
                </a:lnTo>
                <a:lnTo>
                  <a:pt x="4952" y="3118"/>
                </a:lnTo>
                <a:lnTo>
                  <a:pt x="4952" y="3228"/>
                </a:lnTo>
                <a:lnTo>
                  <a:pt x="5026" y="3338"/>
                </a:lnTo>
                <a:lnTo>
                  <a:pt x="5099" y="3412"/>
                </a:lnTo>
                <a:lnTo>
                  <a:pt x="5319" y="3412"/>
                </a:lnTo>
                <a:lnTo>
                  <a:pt x="5429" y="3338"/>
                </a:lnTo>
                <a:lnTo>
                  <a:pt x="5502" y="3265"/>
                </a:lnTo>
                <a:lnTo>
                  <a:pt x="5576" y="3155"/>
                </a:lnTo>
                <a:lnTo>
                  <a:pt x="5613" y="3008"/>
                </a:lnTo>
                <a:lnTo>
                  <a:pt x="5576" y="2862"/>
                </a:lnTo>
                <a:lnTo>
                  <a:pt x="5502" y="2752"/>
                </a:lnTo>
                <a:lnTo>
                  <a:pt x="5392" y="2678"/>
                </a:lnTo>
                <a:lnTo>
                  <a:pt x="5282" y="2641"/>
                </a:lnTo>
                <a:close/>
                <a:moveTo>
                  <a:pt x="6786" y="3559"/>
                </a:moveTo>
                <a:lnTo>
                  <a:pt x="6640" y="3595"/>
                </a:lnTo>
                <a:lnTo>
                  <a:pt x="6493" y="3705"/>
                </a:lnTo>
                <a:lnTo>
                  <a:pt x="6383" y="3815"/>
                </a:lnTo>
                <a:lnTo>
                  <a:pt x="6309" y="3962"/>
                </a:lnTo>
                <a:lnTo>
                  <a:pt x="6273" y="4109"/>
                </a:lnTo>
                <a:lnTo>
                  <a:pt x="6273" y="4255"/>
                </a:lnTo>
                <a:lnTo>
                  <a:pt x="6273" y="4366"/>
                </a:lnTo>
                <a:lnTo>
                  <a:pt x="6383" y="4439"/>
                </a:lnTo>
                <a:lnTo>
                  <a:pt x="6493" y="4476"/>
                </a:lnTo>
                <a:lnTo>
                  <a:pt x="6603" y="4439"/>
                </a:lnTo>
                <a:lnTo>
                  <a:pt x="6750" y="4329"/>
                </a:lnTo>
                <a:lnTo>
                  <a:pt x="6860" y="4329"/>
                </a:lnTo>
                <a:lnTo>
                  <a:pt x="6970" y="4292"/>
                </a:lnTo>
                <a:lnTo>
                  <a:pt x="7080" y="4182"/>
                </a:lnTo>
                <a:lnTo>
                  <a:pt x="7153" y="4035"/>
                </a:lnTo>
                <a:lnTo>
                  <a:pt x="7153" y="3852"/>
                </a:lnTo>
                <a:lnTo>
                  <a:pt x="7080" y="3705"/>
                </a:lnTo>
                <a:lnTo>
                  <a:pt x="7043" y="3632"/>
                </a:lnTo>
                <a:lnTo>
                  <a:pt x="6970" y="3595"/>
                </a:lnTo>
                <a:lnTo>
                  <a:pt x="6786" y="3559"/>
                </a:lnTo>
                <a:close/>
                <a:moveTo>
                  <a:pt x="4806" y="5979"/>
                </a:moveTo>
                <a:lnTo>
                  <a:pt x="4622" y="6090"/>
                </a:lnTo>
                <a:lnTo>
                  <a:pt x="4439" y="6200"/>
                </a:lnTo>
                <a:lnTo>
                  <a:pt x="4402" y="6236"/>
                </a:lnTo>
                <a:lnTo>
                  <a:pt x="4329" y="6310"/>
                </a:lnTo>
                <a:lnTo>
                  <a:pt x="4255" y="6383"/>
                </a:lnTo>
                <a:lnTo>
                  <a:pt x="4219" y="6493"/>
                </a:lnTo>
                <a:lnTo>
                  <a:pt x="4219" y="6566"/>
                </a:lnTo>
                <a:lnTo>
                  <a:pt x="4255" y="6713"/>
                </a:lnTo>
                <a:lnTo>
                  <a:pt x="4329" y="6860"/>
                </a:lnTo>
                <a:lnTo>
                  <a:pt x="4365" y="6897"/>
                </a:lnTo>
                <a:lnTo>
                  <a:pt x="4475" y="6970"/>
                </a:lnTo>
                <a:lnTo>
                  <a:pt x="4585" y="7007"/>
                </a:lnTo>
                <a:lnTo>
                  <a:pt x="4696" y="7043"/>
                </a:lnTo>
                <a:lnTo>
                  <a:pt x="4842" y="7007"/>
                </a:lnTo>
                <a:lnTo>
                  <a:pt x="4952" y="6970"/>
                </a:lnTo>
                <a:lnTo>
                  <a:pt x="5026" y="6897"/>
                </a:lnTo>
                <a:lnTo>
                  <a:pt x="5209" y="6750"/>
                </a:lnTo>
                <a:lnTo>
                  <a:pt x="5282" y="6640"/>
                </a:lnTo>
                <a:lnTo>
                  <a:pt x="5319" y="6493"/>
                </a:lnTo>
                <a:lnTo>
                  <a:pt x="5356" y="6346"/>
                </a:lnTo>
                <a:lnTo>
                  <a:pt x="5356" y="6236"/>
                </a:lnTo>
                <a:lnTo>
                  <a:pt x="5282" y="6126"/>
                </a:lnTo>
                <a:lnTo>
                  <a:pt x="5209" y="6053"/>
                </a:lnTo>
                <a:lnTo>
                  <a:pt x="5136" y="5979"/>
                </a:lnTo>
                <a:close/>
                <a:moveTo>
                  <a:pt x="4219" y="4916"/>
                </a:moveTo>
                <a:lnTo>
                  <a:pt x="4219" y="5062"/>
                </a:lnTo>
                <a:lnTo>
                  <a:pt x="4255" y="5136"/>
                </a:lnTo>
                <a:lnTo>
                  <a:pt x="4292" y="5173"/>
                </a:lnTo>
                <a:lnTo>
                  <a:pt x="4439" y="5209"/>
                </a:lnTo>
                <a:lnTo>
                  <a:pt x="4549" y="5173"/>
                </a:lnTo>
                <a:lnTo>
                  <a:pt x="4585" y="5136"/>
                </a:lnTo>
                <a:lnTo>
                  <a:pt x="4622" y="5062"/>
                </a:lnTo>
                <a:lnTo>
                  <a:pt x="4659" y="5026"/>
                </a:lnTo>
                <a:lnTo>
                  <a:pt x="4989" y="5136"/>
                </a:lnTo>
                <a:lnTo>
                  <a:pt x="5319" y="5209"/>
                </a:lnTo>
                <a:lnTo>
                  <a:pt x="5392" y="5319"/>
                </a:lnTo>
                <a:lnTo>
                  <a:pt x="5466" y="5429"/>
                </a:lnTo>
                <a:lnTo>
                  <a:pt x="5686" y="5613"/>
                </a:lnTo>
                <a:lnTo>
                  <a:pt x="5869" y="5833"/>
                </a:lnTo>
                <a:lnTo>
                  <a:pt x="5979" y="6053"/>
                </a:lnTo>
                <a:lnTo>
                  <a:pt x="6016" y="6273"/>
                </a:lnTo>
                <a:lnTo>
                  <a:pt x="5979" y="6530"/>
                </a:lnTo>
                <a:lnTo>
                  <a:pt x="5943" y="6676"/>
                </a:lnTo>
                <a:lnTo>
                  <a:pt x="5869" y="6823"/>
                </a:lnTo>
                <a:lnTo>
                  <a:pt x="5686" y="7080"/>
                </a:lnTo>
                <a:lnTo>
                  <a:pt x="5466" y="7227"/>
                </a:lnTo>
                <a:lnTo>
                  <a:pt x="5209" y="7373"/>
                </a:lnTo>
                <a:lnTo>
                  <a:pt x="4916" y="7447"/>
                </a:lnTo>
                <a:lnTo>
                  <a:pt x="4622" y="7483"/>
                </a:lnTo>
                <a:lnTo>
                  <a:pt x="4329" y="7520"/>
                </a:lnTo>
                <a:lnTo>
                  <a:pt x="4035" y="7483"/>
                </a:lnTo>
                <a:lnTo>
                  <a:pt x="3778" y="7447"/>
                </a:lnTo>
                <a:lnTo>
                  <a:pt x="3485" y="7337"/>
                </a:lnTo>
                <a:lnTo>
                  <a:pt x="3338" y="7227"/>
                </a:lnTo>
                <a:lnTo>
                  <a:pt x="3228" y="7080"/>
                </a:lnTo>
                <a:lnTo>
                  <a:pt x="3155" y="6897"/>
                </a:lnTo>
                <a:lnTo>
                  <a:pt x="3118" y="6713"/>
                </a:lnTo>
                <a:lnTo>
                  <a:pt x="3082" y="6383"/>
                </a:lnTo>
                <a:lnTo>
                  <a:pt x="3155" y="6090"/>
                </a:lnTo>
                <a:lnTo>
                  <a:pt x="3228" y="5796"/>
                </a:lnTo>
                <a:lnTo>
                  <a:pt x="3375" y="5539"/>
                </a:lnTo>
                <a:lnTo>
                  <a:pt x="3558" y="5319"/>
                </a:lnTo>
                <a:lnTo>
                  <a:pt x="3742" y="5173"/>
                </a:lnTo>
                <a:lnTo>
                  <a:pt x="3962" y="5026"/>
                </a:lnTo>
                <a:lnTo>
                  <a:pt x="4219" y="4916"/>
                </a:lnTo>
                <a:close/>
                <a:moveTo>
                  <a:pt x="11628" y="7190"/>
                </a:moveTo>
                <a:lnTo>
                  <a:pt x="11958" y="7263"/>
                </a:lnTo>
                <a:lnTo>
                  <a:pt x="12252" y="7263"/>
                </a:lnTo>
                <a:lnTo>
                  <a:pt x="12362" y="7227"/>
                </a:lnTo>
                <a:lnTo>
                  <a:pt x="12435" y="7447"/>
                </a:lnTo>
                <a:lnTo>
                  <a:pt x="12509" y="7704"/>
                </a:lnTo>
                <a:lnTo>
                  <a:pt x="12509" y="7814"/>
                </a:lnTo>
                <a:lnTo>
                  <a:pt x="12472" y="7814"/>
                </a:lnTo>
                <a:lnTo>
                  <a:pt x="12399" y="7850"/>
                </a:lnTo>
                <a:lnTo>
                  <a:pt x="12399" y="7887"/>
                </a:lnTo>
                <a:lnTo>
                  <a:pt x="12252" y="7814"/>
                </a:lnTo>
                <a:lnTo>
                  <a:pt x="11738" y="7557"/>
                </a:lnTo>
                <a:lnTo>
                  <a:pt x="11702" y="7483"/>
                </a:lnTo>
                <a:lnTo>
                  <a:pt x="11628" y="7373"/>
                </a:lnTo>
                <a:lnTo>
                  <a:pt x="11628" y="7190"/>
                </a:lnTo>
                <a:close/>
                <a:moveTo>
                  <a:pt x="4329" y="4402"/>
                </a:moveTo>
                <a:lnTo>
                  <a:pt x="4255" y="4476"/>
                </a:lnTo>
                <a:lnTo>
                  <a:pt x="4035" y="4512"/>
                </a:lnTo>
                <a:lnTo>
                  <a:pt x="3815" y="4622"/>
                </a:lnTo>
                <a:lnTo>
                  <a:pt x="3632" y="4732"/>
                </a:lnTo>
                <a:lnTo>
                  <a:pt x="3448" y="4842"/>
                </a:lnTo>
                <a:lnTo>
                  <a:pt x="3265" y="4989"/>
                </a:lnTo>
                <a:lnTo>
                  <a:pt x="3082" y="5173"/>
                </a:lnTo>
                <a:lnTo>
                  <a:pt x="2971" y="5356"/>
                </a:lnTo>
                <a:lnTo>
                  <a:pt x="2825" y="5576"/>
                </a:lnTo>
                <a:lnTo>
                  <a:pt x="2715" y="5906"/>
                </a:lnTo>
                <a:lnTo>
                  <a:pt x="2641" y="6236"/>
                </a:lnTo>
                <a:lnTo>
                  <a:pt x="2641" y="6603"/>
                </a:lnTo>
                <a:lnTo>
                  <a:pt x="2678" y="6933"/>
                </a:lnTo>
                <a:lnTo>
                  <a:pt x="2825" y="7263"/>
                </a:lnTo>
                <a:lnTo>
                  <a:pt x="3008" y="7520"/>
                </a:lnTo>
                <a:lnTo>
                  <a:pt x="3118" y="7667"/>
                </a:lnTo>
                <a:lnTo>
                  <a:pt x="3265" y="7740"/>
                </a:lnTo>
                <a:lnTo>
                  <a:pt x="3412" y="7850"/>
                </a:lnTo>
                <a:lnTo>
                  <a:pt x="3595" y="7887"/>
                </a:lnTo>
                <a:lnTo>
                  <a:pt x="3962" y="7997"/>
                </a:lnTo>
                <a:lnTo>
                  <a:pt x="4292" y="8034"/>
                </a:lnTo>
                <a:lnTo>
                  <a:pt x="4659" y="7997"/>
                </a:lnTo>
                <a:lnTo>
                  <a:pt x="5026" y="7960"/>
                </a:lnTo>
                <a:lnTo>
                  <a:pt x="5356" y="7850"/>
                </a:lnTo>
                <a:lnTo>
                  <a:pt x="5686" y="7704"/>
                </a:lnTo>
                <a:lnTo>
                  <a:pt x="5979" y="7483"/>
                </a:lnTo>
                <a:lnTo>
                  <a:pt x="6236" y="7227"/>
                </a:lnTo>
                <a:lnTo>
                  <a:pt x="6383" y="6933"/>
                </a:lnTo>
                <a:lnTo>
                  <a:pt x="6456" y="6640"/>
                </a:lnTo>
                <a:lnTo>
                  <a:pt x="6530" y="6346"/>
                </a:lnTo>
                <a:lnTo>
                  <a:pt x="6493" y="6016"/>
                </a:lnTo>
                <a:lnTo>
                  <a:pt x="6420" y="5759"/>
                </a:lnTo>
                <a:lnTo>
                  <a:pt x="6273" y="5503"/>
                </a:lnTo>
                <a:lnTo>
                  <a:pt x="6163" y="5393"/>
                </a:lnTo>
                <a:lnTo>
                  <a:pt x="5979" y="5246"/>
                </a:lnTo>
                <a:lnTo>
                  <a:pt x="5833" y="5099"/>
                </a:lnTo>
                <a:lnTo>
                  <a:pt x="5796" y="5026"/>
                </a:lnTo>
                <a:lnTo>
                  <a:pt x="5796" y="4952"/>
                </a:lnTo>
                <a:lnTo>
                  <a:pt x="5759" y="4879"/>
                </a:lnTo>
                <a:lnTo>
                  <a:pt x="5723" y="4806"/>
                </a:lnTo>
                <a:lnTo>
                  <a:pt x="5649" y="4732"/>
                </a:lnTo>
                <a:lnTo>
                  <a:pt x="5539" y="4696"/>
                </a:lnTo>
                <a:lnTo>
                  <a:pt x="5209" y="4659"/>
                </a:lnTo>
                <a:lnTo>
                  <a:pt x="5136" y="4586"/>
                </a:lnTo>
                <a:lnTo>
                  <a:pt x="5136" y="4512"/>
                </a:lnTo>
                <a:lnTo>
                  <a:pt x="5062" y="4439"/>
                </a:lnTo>
                <a:lnTo>
                  <a:pt x="4585" y="4439"/>
                </a:lnTo>
                <a:lnTo>
                  <a:pt x="4475" y="4402"/>
                </a:lnTo>
                <a:close/>
                <a:moveTo>
                  <a:pt x="1761" y="7447"/>
                </a:moveTo>
                <a:lnTo>
                  <a:pt x="1908" y="7483"/>
                </a:lnTo>
                <a:lnTo>
                  <a:pt x="2054" y="7520"/>
                </a:lnTo>
                <a:lnTo>
                  <a:pt x="2164" y="7630"/>
                </a:lnTo>
                <a:lnTo>
                  <a:pt x="2275" y="7740"/>
                </a:lnTo>
                <a:lnTo>
                  <a:pt x="2348" y="7887"/>
                </a:lnTo>
                <a:lnTo>
                  <a:pt x="2348" y="8070"/>
                </a:lnTo>
                <a:lnTo>
                  <a:pt x="2348" y="8107"/>
                </a:lnTo>
                <a:lnTo>
                  <a:pt x="2311" y="8144"/>
                </a:lnTo>
                <a:lnTo>
                  <a:pt x="2238" y="8144"/>
                </a:lnTo>
                <a:lnTo>
                  <a:pt x="2128" y="8070"/>
                </a:lnTo>
                <a:lnTo>
                  <a:pt x="2018" y="7960"/>
                </a:lnTo>
                <a:lnTo>
                  <a:pt x="1908" y="7814"/>
                </a:lnTo>
                <a:lnTo>
                  <a:pt x="1724" y="7520"/>
                </a:lnTo>
                <a:lnTo>
                  <a:pt x="1651" y="7447"/>
                </a:lnTo>
                <a:close/>
                <a:moveTo>
                  <a:pt x="14233" y="7630"/>
                </a:moveTo>
                <a:lnTo>
                  <a:pt x="14159" y="7667"/>
                </a:lnTo>
                <a:lnTo>
                  <a:pt x="14123" y="7740"/>
                </a:lnTo>
                <a:lnTo>
                  <a:pt x="14013" y="7960"/>
                </a:lnTo>
                <a:lnTo>
                  <a:pt x="14013" y="8070"/>
                </a:lnTo>
                <a:lnTo>
                  <a:pt x="14049" y="8180"/>
                </a:lnTo>
                <a:lnTo>
                  <a:pt x="14086" y="8254"/>
                </a:lnTo>
                <a:lnTo>
                  <a:pt x="14159" y="8290"/>
                </a:lnTo>
                <a:lnTo>
                  <a:pt x="14306" y="8290"/>
                </a:lnTo>
                <a:lnTo>
                  <a:pt x="14416" y="8254"/>
                </a:lnTo>
                <a:lnTo>
                  <a:pt x="14453" y="8180"/>
                </a:lnTo>
                <a:lnTo>
                  <a:pt x="14490" y="8107"/>
                </a:lnTo>
                <a:lnTo>
                  <a:pt x="14490" y="7997"/>
                </a:lnTo>
                <a:lnTo>
                  <a:pt x="14490" y="7924"/>
                </a:lnTo>
                <a:lnTo>
                  <a:pt x="14490" y="7777"/>
                </a:lnTo>
                <a:lnTo>
                  <a:pt x="14453" y="7704"/>
                </a:lnTo>
                <a:lnTo>
                  <a:pt x="14416" y="7667"/>
                </a:lnTo>
                <a:lnTo>
                  <a:pt x="14306" y="7630"/>
                </a:lnTo>
                <a:close/>
                <a:moveTo>
                  <a:pt x="7410" y="6236"/>
                </a:moveTo>
                <a:lnTo>
                  <a:pt x="7300" y="6310"/>
                </a:lnTo>
                <a:lnTo>
                  <a:pt x="7227" y="6346"/>
                </a:lnTo>
                <a:lnTo>
                  <a:pt x="7190" y="6420"/>
                </a:lnTo>
                <a:lnTo>
                  <a:pt x="7153" y="6566"/>
                </a:lnTo>
                <a:lnTo>
                  <a:pt x="7153" y="6750"/>
                </a:lnTo>
                <a:lnTo>
                  <a:pt x="7190" y="6933"/>
                </a:lnTo>
                <a:lnTo>
                  <a:pt x="7227" y="7007"/>
                </a:lnTo>
                <a:lnTo>
                  <a:pt x="7300" y="7080"/>
                </a:lnTo>
                <a:lnTo>
                  <a:pt x="7667" y="7153"/>
                </a:lnTo>
                <a:lnTo>
                  <a:pt x="7410" y="7373"/>
                </a:lnTo>
                <a:lnTo>
                  <a:pt x="7263" y="7520"/>
                </a:lnTo>
                <a:lnTo>
                  <a:pt x="7190" y="7593"/>
                </a:lnTo>
                <a:lnTo>
                  <a:pt x="7153" y="7704"/>
                </a:lnTo>
                <a:lnTo>
                  <a:pt x="7153" y="7887"/>
                </a:lnTo>
                <a:lnTo>
                  <a:pt x="7227" y="8070"/>
                </a:lnTo>
                <a:lnTo>
                  <a:pt x="7337" y="8180"/>
                </a:lnTo>
                <a:lnTo>
                  <a:pt x="7483" y="8290"/>
                </a:lnTo>
                <a:lnTo>
                  <a:pt x="7520" y="8400"/>
                </a:lnTo>
                <a:lnTo>
                  <a:pt x="7557" y="8474"/>
                </a:lnTo>
                <a:lnTo>
                  <a:pt x="7593" y="8511"/>
                </a:lnTo>
                <a:lnTo>
                  <a:pt x="7740" y="8511"/>
                </a:lnTo>
                <a:lnTo>
                  <a:pt x="7813" y="8437"/>
                </a:lnTo>
                <a:lnTo>
                  <a:pt x="7850" y="8364"/>
                </a:lnTo>
                <a:lnTo>
                  <a:pt x="7923" y="8217"/>
                </a:lnTo>
                <a:lnTo>
                  <a:pt x="7923" y="8144"/>
                </a:lnTo>
                <a:lnTo>
                  <a:pt x="7887" y="8070"/>
                </a:lnTo>
                <a:lnTo>
                  <a:pt x="7850" y="7997"/>
                </a:lnTo>
                <a:lnTo>
                  <a:pt x="7777" y="7960"/>
                </a:lnTo>
                <a:lnTo>
                  <a:pt x="7667" y="7924"/>
                </a:lnTo>
                <a:lnTo>
                  <a:pt x="7630" y="7887"/>
                </a:lnTo>
                <a:lnTo>
                  <a:pt x="7630" y="7814"/>
                </a:lnTo>
                <a:lnTo>
                  <a:pt x="7630" y="7777"/>
                </a:lnTo>
                <a:lnTo>
                  <a:pt x="7703" y="7667"/>
                </a:lnTo>
                <a:lnTo>
                  <a:pt x="7850" y="7593"/>
                </a:lnTo>
                <a:lnTo>
                  <a:pt x="7997" y="7410"/>
                </a:lnTo>
                <a:lnTo>
                  <a:pt x="8107" y="7190"/>
                </a:lnTo>
                <a:lnTo>
                  <a:pt x="8107" y="7080"/>
                </a:lnTo>
                <a:lnTo>
                  <a:pt x="8070" y="6970"/>
                </a:lnTo>
                <a:lnTo>
                  <a:pt x="8034" y="6897"/>
                </a:lnTo>
                <a:lnTo>
                  <a:pt x="7960" y="6823"/>
                </a:lnTo>
                <a:lnTo>
                  <a:pt x="7740" y="6750"/>
                </a:lnTo>
                <a:lnTo>
                  <a:pt x="7520" y="6713"/>
                </a:lnTo>
                <a:lnTo>
                  <a:pt x="7557" y="6566"/>
                </a:lnTo>
                <a:lnTo>
                  <a:pt x="7593" y="6493"/>
                </a:lnTo>
                <a:lnTo>
                  <a:pt x="7667" y="6456"/>
                </a:lnTo>
                <a:lnTo>
                  <a:pt x="7703" y="6383"/>
                </a:lnTo>
                <a:lnTo>
                  <a:pt x="7667" y="6310"/>
                </a:lnTo>
                <a:lnTo>
                  <a:pt x="7593" y="6236"/>
                </a:lnTo>
                <a:close/>
                <a:moveTo>
                  <a:pt x="1651" y="6897"/>
                </a:moveTo>
                <a:lnTo>
                  <a:pt x="1578" y="6933"/>
                </a:lnTo>
                <a:lnTo>
                  <a:pt x="1541" y="7007"/>
                </a:lnTo>
                <a:lnTo>
                  <a:pt x="1504" y="7080"/>
                </a:lnTo>
                <a:lnTo>
                  <a:pt x="1504" y="7227"/>
                </a:lnTo>
                <a:lnTo>
                  <a:pt x="1541" y="7300"/>
                </a:lnTo>
                <a:lnTo>
                  <a:pt x="1578" y="7373"/>
                </a:lnTo>
                <a:lnTo>
                  <a:pt x="1541" y="7410"/>
                </a:lnTo>
                <a:lnTo>
                  <a:pt x="1504" y="7410"/>
                </a:lnTo>
                <a:lnTo>
                  <a:pt x="1468" y="7483"/>
                </a:lnTo>
                <a:lnTo>
                  <a:pt x="1431" y="7557"/>
                </a:lnTo>
                <a:lnTo>
                  <a:pt x="1468" y="7814"/>
                </a:lnTo>
                <a:lnTo>
                  <a:pt x="1578" y="8034"/>
                </a:lnTo>
                <a:lnTo>
                  <a:pt x="1724" y="8254"/>
                </a:lnTo>
                <a:lnTo>
                  <a:pt x="1908" y="8437"/>
                </a:lnTo>
                <a:lnTo>
                  <a:pt x="2128" y="8547"/>
                </a:lnTo>
                <a:lnTo>
                  <a:pt x="2238" y="8584"/>
                </a:lnTo>
                <a:lnTo>
                  <a:pt x="2348" y="8621"/>
                </a:lnTo>
                <a:lnTo>
                  <a:pt x="2458" y="8621"/>
                </a:lnTo>
                <a:lnTo>
                  <a:pt x="2568" y="8547"/>
                </a:lnTo>
                <a:lnTo>
                  <a:pt x="2641" y="8474"/>
                </a:lnTo>
                <a:lnTo>
                  <a:pt x="2715" y="8364"/>
                </a:lnTo>
                <a:lnTo>
                  <a:pt x="2788" y="8144"/>
                </a:lnTo>
                <a:lnTo>
                  <a:pt x="2788" y="7960"/>
                </a:lnTo>
                <a:lnTo>
                  <a:pt x="2751" y="7740"/>
                </a:lnTo>
                <a:lnTo>
                  <a:pt x="2678" y="7557"/>
                </a:lnTo>
                <a:lnTo>
                  <a:pt x="2531" y="7373"/>
                </a:lnTo>
                <a:lnTo>
                  <a:pt x="2385" y="7227"/>
                </a:lnTo>
                <a:lnTo>
                  <a:pt x="2201" y="7117"/>
                </a:lnTo>
                <a:lnTo>
                  <a:pt x="1981" y="7043"/>
                </a:lnTo>
                <a:lnTo>
                  <a:pt x="1908" y="6933"/>
                </a:lnTo>
                <a:lnTo>
                  <a:pt x="1834" y="6897"/>
                </a:lnTo>
                <a:close/>
                <a:moveTo>
                  <a:pt x="14306" y="7227"/>
                </a:moveTo>
                <a:lnTo>
                  <a:pt x="14453" y="7263"/>
                </a:lnTo>
                <a:lnTo>
                  <a:pt x="14563" y="7300"/>
                </a:lnTo>
                <a:lnTo>
                  <a:pt x="14636" y="7410"/>
                </a:lnTo>
                <a:lnTo>
                  <a:pt x="14673" y="7520"/>
                </a:lnTo>
                <a:lnTo>
                  <a:pt x="14673" y="7667"/>
                </a:lnTo>
                <a:lnTo>
                  <a:pt x="14673" y="7814"/>
                </a:lnTo>
                <a:lnTo>
                  <a:pt x="14600" y="8070"/>
                </a:lnTo>
                <a:lnTo>
                  <a:pt x="14490" y="8290"/>
                </a:lnTo>
                <a:lnTo>
                  <a:pt x="14343" y="8511"/>
                </a:lnTo>
                <a:lnTo>
                  <a:pt x="14269" y="8584"/>
                </a:lnTo>
                <a:lnTo>
                  <a:pt x="14196" y="8621"/>
                </a:lnTo>
                <a:lnTo>
                  <a:pt x="14123" y="8621"/>
                </a:lnTo>
                <a:lnTo>
                  <a:pt x="14049" y="8584"/>
                </a:lnTo>
                <a:lnTo>
                  <a:pt x="14013" y="8547"/>
                </a:lnTo>
                <a:lnTo>
                  <a:pt x="13976" y="8474"/>
                </a:lnTo>
                <a:lnTo>
                  <a:pt x="13903" y="8290"/>
                </a:lnTo>
                <a:lnTo>
                  <a:pt x="13939" y="8034"/>
                </a:lnTo>
                <a:lnTo>
                  <a:pt x="13976" y="7777"/>
                </a:lnTo>
                <a:lnTo>
                  <a:pt x="14086" y="7263"/>
                </a:lnTo>
                <a:lnTo>
                  <a:pt x="14306" y="7227"/>
                </a:lnTo>
                <a:close/>
                <a:moveTo>
                  <a:pt x="14233" y="6750"/>
                </a:moveTo>
                <a:lnTo>
                  <a:pt x="14123" y="6786"/>
                </a:lnTo>
                <a:lnTo>
                  <a:pt x="13866" y="6786"/>
                </a:lnTo>
                <a:lnTo>
                  <a:pt x="13829" y="6823"/>
                </a:lnTo>
                <a:lnTo>
                  <a:pt x="13756" y="6933"/>
                </a:lnTo>
                <a:lnTo>
                  <a:pt x="13609" y="7373"/>
                </a:lnTo>
                <a:lnTo>
                  <a:pt x="13499" y="7850"/>
                </a:lnTo>
                <a:lnTo>
                  <a:pt x="13462" y="8107"/>
                </a:lnTo>
                <a:lnTo>
                  <a:pt x="13462" y="8327"/>
                </a:lnTo>
                <a:lnTo>
                  <a:pt x="13499" y="8584"/>
                </a:lnTo>
                <a:lnTo>
                  <a:pt x="13572" y="8804"/>
                </a:lnTo>
                <a:lnTo>
                  <a:pt x="13683" y="8914"/>
                </a:lnTo>
                <a:lnTo>
                  <a:pt x="13829" y="9024"/>
                </a:lnTo>
                <a:lnTo>
                  <a:pt x="13976" y="9097"/>
                </a:lnTo>
                <a:lnTo>
                  <a:pt x="14123" y="9134"/>
                </a:lnTo>
                <a:lnTo>
                  <a:pt x="14343" y="9097"/>
                </a:lnTo>
                <a:lnTo>
                  <a:pt x="14490" y="9024"/>
                </a:lnTo>
                <a:lnTo>
                  <a:pt x="14600" y="8877"/>
                </a:lnTo>
                <a:lnTo>
                  <a:pt x="14746" y="8731"/>
                </a:lnTo>
                <a:lnTo>
                  <a:pt x="14966" y="8400"/>
                </a:lnTo>
                <a:lnTo>
                  <a:pt x="15076" y="8180"/>
                </a:lnTo>
                <a:lnTo>
                  <a:pt x="15113" y="7997"/>
                </a:lnTo>
                <a:lnTo>
                  <a:pt x="15150" y="7814"/>
                </a:lnTo>
                <a:lnTo>
                  <a:pt x="15150" y="7593"/>
                </a:lnTo>
                <a:lnTo>
                  <a:pt x="15113" y="7410"/>
                </a:lnTo>
                <a:lnTo>
                  <a:pt x="15040" y="7190"/>
                </a:lnTo>
                <a:lnTo>
                  <a:pt x="15003" y="7080"/>
                </a:lnTo>
                <a:lnTo>
                  <a:pt x="14893" y="7007"/>
                </a:lnTo>
                <a:lnTo>
                  <a:pt x="14673" y="6823"/>
                </a:lnTo>
                <a:lnTo>
                  <a:pt x="14526" y="6786"/>
                </a:lnTo>
                <a:lnTo>
                  <a:pt x="14379" y="6750"/>
                </a:lnTo>
                <a:close/>
                <a:moveTo>
                  <a:pt x="6273" y="7887"/>
                </a:moveTo>
                <a:lnTo>
                  <a:pt x="6199" y="7924"/>
                </a:lnTo>
                <a:lnTo>
                  <a:pt x="6126" y="7997"/>
                </a:lnTo>
                <a:lnTo>
                  <a:pt x="5979" y="8107"/>
                </a:lnTo>
                <a:lnTo>
                  <a:pt x="5869" y="8290"/>
                </a:lnTo>
                <a:lnTo>
                  <a:pt x="5796" y="8474"/>
                </a:lnTo>
                <a:lnTo>
                  <a:pt x="5796" y="8584"/>
                </a:lnTo>
                <a:lnTo>
                  <a:pt x="5833" y="8657"/>
                </a:lnTo>
                <a:lnTo>
                  <a:pt x="5906" y="8694"/>
                </a:lnTo>
                <a:lnTo>
                  <a:pt x="6236" y="8694"/>
                </a:lnTo>
                <a:lnTo>
                  <a:pt x="6420" y="8767"/>
                </a:lnTo>
                <a:lnTo>
                  <a:pt x="6199" y="9024"/>
                </a:lnTo>
                <a:lnTo>
                  <a:pt x="6199" y="9061"/>
                </a:lnTo>
                <a:lnTo>
                  <a:pt x="6199" y="9134"/>
                </a:lnTo>
                <a:lnTo>
                  <a:pt x="6236" y="9244"/>
                </a:lnTo>
                <a:lnTo>
                  <a:pt x="6346" y="9354"/>
                </a:lnTo>
                <a:lnTo>
                  <a:pt x="6456" y="9391"/>
                </a:lnTo>
                <a:lnTo>
                  <a:pt x="6713" y="9391"/>
                </a:lnTo>
                <a:lnTo>
                  <a:pt x="6786" y="9318"/>
                </a:lnTo>
                <a:lnTo>
                  <a:pt x="6860" y="9207"/>
                </a:lnTo>
                <a:lnTo>
                  <a:pt x="6823" y="9097"/>
                </a:lnTo>
                <a:lnTo>
                  <a:pt x="6750" y="9024"/>
                </a:lnTo>
                <a:lnTo>
                  <a:pt x="6860" y="8951"/>
                </a:lnTo>
                <a:lnTo>
                  <a:pt x="6933" y="8877"/>
                </a:lnTo>
                <a:lnTo>
                  <a:pt x="6933" y="8804"/>
                </a:lnTo>
                <a:lnTo>
                  <a:pt x="6933" y="8731"/>
                </a:lnTo>
                <a:lnTo>
                  <a:pt x="6896" y="8621"/>
                </a:lnTo>
                <a:lnTo>
                  <a:pt x="6750" y="8511"/>
                </a:lnTo>
                <a:lnTo>
                  <a:pt x="6603" y="8437"/>
                </a:lnTo>
                <a:lnTo>
                  <a:pt x="6456" y="8364"/>
                </a:lnTo>
                <a:lnTo>
                  <a:pt x="6273" y="8327"/>
                </a:lnTo>
                <a:lnTo>
                  <a:pt x="6346" y="8180"/>
                </a:lnTo>
                <a:lnTo>
                  <a:pt x="6420" y="8034"/>
                </a:lnTo>
                <a:lnTo>
                  <a:pt x="6420" y="7960"/>
                </a:lnTo>
                <a:lnTo>
                  <a:pt x="6383" y="7924"/>
                </a:lnTo>
                <a:lnTo>
                  <a:pt x="6346" y="7924"/>
                </a:lnTo>
                <a:lnTo>
                  <a:pt x="6273" y="7887"/>
                </a:lnTo>
                <a:close/>
                <a:moveTo>
                  <a:pt x="7630" y="551"/>
                </a:moveTo>
                <a:lnTo>
                  <a:pt x="7777" y="587"/>
                </a:lnTo>
                <a:lnTo>
                  <a:pt x="7923" y="661"/>
                </a:lnTo>
                <a:lnTo>
                  <a:pt x="8437" y="1101"/>
                </a:lnTo>
                <a:lnTo>
                  <a:pt x="8657" y="1321"/>
                </a:lnTo>
                <a:lnTo>
                  <a:pt x="8877" y="1578"/>
                </a:lnTo>
                <a:lnTo>
                  <a:pt x="9061" y="1834"/>
                </a:lnTo>
                <a:lnTo>
                  <a:pt x="9207" y="2128"/>
                </a:lnTo>
                <a:lnTo>
                  <a:pt x="9281" y="2421"/>
                </a:lnTo>
                <a:lnTo>
                  <a:pt x="9317" y="2752"/>
                </a:lnTo>
                <a:lnTo>
                  <a:pt x="9281" y="3082"/>
                </a:lnTo>
                <a:lnTo>
                  <a:pt x="9244" y="3375"/>
                </a:lnTo>
                <a:lnTo>
                  <a:pt x="9024" y="3962"/>
                </a:lnTo>
                <a:lnTo>
                  <a:pt x="8804" y="4512"/>
                </a:lnTo>
                <a:lnTo>
                  <a:pt x="8584" y="5099"/>
                </a:lnTo>
                <a:lnTo>
                  <a:pt x="8547" y="5356"/>
                </a:lnTo>
                <a:lnTo>
                  <a:pt x="8510" y="5613"/>
                </a:lnTo>
                <a:lnTo>
                  <a:pt x="8510" y="5869"/>
                </a:lnTo>
                <a:lnTo>
                  <a:pt x="8547" y="6163"/>
                </a:lnTo>
                <a:lnTo>
                  <a:pt x="8584" y="6310"/>
                </a:lnTo>
                <a:lnTo>
                  <a:pt x="8657" y="6493"/>
                </a:lnTo>
                <a:lnTo>
                  <a:pt x="8804" y="6823"/>
                </a:lnTo>
                <a:lnTo>
                  <a:pt x="8987" y="7117"/>
                </a:lnTo>
                <a:lnTo>
                  <a:pt x="9134" y="7447"/>
                </a:lnTo>
                <a:lnTo>
                  <a:pt x="9207" y="7777"/>
                </a:lnTo>
                <a:lnTo>
                  <a:pt x="9244" y="8144"/>
                </a:lnTo>
                <a:lnTo>
                  <a:pt x="9207" y="8474"/>
                </a:lnTo>
                <a:lnTo>
                  <a:pt x="9097" y="8804"/>
                </a:lnTo>
                <a:lnTo>
                  <a:pt x="8951" y="9134"/>
                </a:lnTo>
                <a:lnTo>
                  <a:pt x="8767" y="9428"/>
                </a:lnTo>
                <a:lnTo>
                  <a:pt x="8510" y="9684"/>
                </a:lnTo>
                <a:lnTo>
                  <a:pt x="8254" y="9904"/>
                </a:lnTo>
                <a:lnTo>
                  <a:pt x="7960" y="10051"/>
                </a:lnTo>
                <a:lnTo>
                  <a:pt x="7667" y="10198"/>
                </a:lnTo>
                <a:lnTo>
                  <a:pt x="7373" y="10308"/>
                </a:lnTo>
                <a:lnTo>
                  <a:pt x="7043" y="10345"/>
                </a:lnTo>
                <a:lnTo>
                  <a:pt x="6676" y="10418"/>
                </a:lnTo>
                <a:lnTo>
                  <a:pt x="6493" y="10381"/>
                </a:lnTo>
                <a:lnTo>
                  <a:pt x="6309" y="10345"/>
                </a:lnTo>
                <a:lnTo>
                  <a:pt x="6163" y="10235"/>
                </a:lnTo>
                <a:lnTo>
                  <a:pt x="6016" y="10088"/>
                </a:lnTo>
                <a:lnTo>
                  <a:pt x="5906" y="9941"/>
                </a:lnTo>
                <a:lnTo>
                  <a:pt x="5759" y="9831"/>
                </a:lnTo>
                <a:lnTo>
                  <a:pt x="5649" y="9758"/>
                </a:lnTo>
                <a:lnTo>
                  <a:pt x="5502" y="9684"/>
                </a:lnTo>
                <a:lnTo>
                  <a:pt x="5209" y="9611"/>
                </a:lnTo>
                <a:lnTo>
                  <a:pt x="4916" y="9611"/>
                </a:lnTo>
                <a:lnTo>
                  <a:pt x="4622" y="9684"/>
                </a:lnTo>
                <a:lnTo>
                  <a:pt x="3999" y="9868"/>
                </a:lnTo>
                <a:lnTo>
                  <a:pt x="3705" y="9978"/>
                </a:lnTo>
                <a:lnTo>
                  <a:pt x="3412" y="10051"/>
                </a:lnTo>
                <a:lnTo>
                  <a:pt x="3118" y="10088"/>
                </a:lnTo>
                <a:lnTo>
                  <a:pt x="2825" y="10051"/>
                </a:lnTo>
                <a:lnTo>
                  <a:pt x="2495" y="10014"/>
                </a:lnTo>
                <a:lnTo>
                  <a:pt x="2201" y="9904"/>
                </a:lnTo>
                <a:lnTo>
                  <a:pt x="1944" y="9794"/>
                </a:lnTo>
                <a:lnTo>
                  <a:pt x="1651" y="9648"/>
                </a:lnTo>
                <a:lnTo>
                  <a:pt x="1394" y="9464"/>
                </a:lnTo>
                <a:lnTo>
                  <a:pt x="1174" y="9281"/>
                </a:lnTo>
                <a:lnTo>
                  <a:pt x="954" y="8987"/>
                </a:lnTo>
                <a:lnTo>
                  <a:pt x="771" y="8694"/>
                </a:lnTo>
                <a:lnTo>
                  <a:pt x="624" y="8364"/>
                </a:lnTo>
                <a:lnTo>
                  <a:pt x="550" y="8034"/>
                </a:lnTo>
                <a:lnTo>
                  <a:pt x="514" y="7667"/>
                </a:lnTo>
                <a:lnTo>
                  <a:pt x="514" y="7337"/>
                </a:lnTo>
                <a:lnTo>
                  <a:pt x="587" y="6970"/>
                </a:lnTo>
                <a:lnTo>
                  <a:pt x="661" y="6640"/>
                </a:lnTo>
                <a:lnTo>
                  <a:pt x="807" y="6310"/>
                </a:lnTo>
                <a:lnTo>
                  <a:pt x="991" y="6016"/>
                </a:lnTo>
                <a:lnTo>
                  <a:pt x="1211" y="5759"/>
                </a:lnTo>
                <a:lnTo>
                  <a:pt x="1468" y="5539"/>
                </a:lnTo>
                <a:lnTo>
                  <a:pt x="2018" y="5099"/>
                </a:lnTo>
                <a:lnTo>
                  <a:pt x="2568" y="4622"/>
                </a:lnTo>
                <a:lnTo>
                  <a:pt x="2788" y="4366"/>
                </a:lnTo>
                <a:lnTo>
                  <a:pt x="2971" y="4109"/>
                </a:lnTo>
                <a:lnTo>
                  <a:pt x="3082" y="3815"/>
                </a:lnTo>
                <a:lnTo>
                  <a:pt x="3192" y="3485"/>
                </a:lnTo>
                <a:lnTo>
                  <a:pt x="3265" y="3118"/>
                </a:lnTo>
                <a:lnTo>
                  <a:pt x="3302" y="2715"/>
                </a:lnTo>
                <a:lnTo>
                  <a:pt x="3375" y="2348"/>
                </a:lnTo>
                <a:lnTo>
                  <a:pt x="3448" y="2165"/>
                </a:lnTo>
                <a:lnTo>
                  <a:pt x="3558" y="1981"/>
                </a:lnTo>
                <a:lnTo>
                  <a:pt x="3705" y="1798"/>
                </a:lnTo>
                <a:lnTo>
                  <a:pt x="3852" y="1651"/>
                </a:lnTo>
                <a:lnTo>
                  <a:pt x="4072" y="1541"/>
                </a:lnTo>
                <a:lnTo>
                  <a:pt x="4292" y="1468"/>
                </a:lnTo>
                <a:lnTo>
                  <a:pt x="4512" y="1431"/>
                </a:lnTo>
                <a:lnTo>
                  <a:pt x="4769" y="1394"/>
                </a:lnTo>
                <a:lnTo>
                  <a:pt x="4989" y="1394"/>
                </a:lnTo>
                <a:lnTo>
                  <a:pt x="5209" y="1468"/>
                </a:lnTo>
                <a:lnTo>
                  <a:pt x="4952" y="1688"/>
                </a:lnTo>
                <a:lnTo>
                  <a:pt x="4916" y="1761"/>
                </a:lnTo>
                <a:lnTo>
                  <a:pt x="4879" y="1834"/>
                </a:lnTo>
                <a:lnTo>
                  <a:pt x="4916" y="1981"/>
                </a:lnTo>
                <a:lnTo>
                  <a:pt x="4989" y="2091"/>
                </a:lnTo>
                <a:lnTo>
                  <a:pt x="5062" y="2128"/>
                </a:lnTo>
                <a:lnTo>
                  <a:pt x="5136" y="2128"/>
                </a:lnTo>
                <a:lnTo>
                  <a:pt x="5319" y="2091"/>
                </a:lnTo>
                <a:lnTo>
                  <a:pt x="5429" y="2018"/>
                </a:lnTo>
                <a:lnTo>
                  <a:pt x="5539" y="1945"/>
                </a:lnTo>
                <a:lnTo>
                  <a:pt x="5613" y="1798"/>
                </a:lnTo>
                <a:lnTo>
                  <a:pt x="5759" y="1651"/>
                </a:lnTo>
                <a:lnTo>
                  <a:pt x="5833" y="1614"/>
                </a:lnTo>
                <a:lnTo>
                  <a:pt x="5869" y="1578"/>
                </a:lnTo>
                <a:lnTo>
                  <a:pt x="6420" y="1138"/>
                </a:lnTo>
                <a:lnTo>
                  <a:pt x="7006" y="771"/>
                </a:lnTo>
                <a:lnTo>
                  <a:pt x="7337" y="624"/>
                </a:lnTo>
                <a:lnTo>
                  <a:pt x="7483" y="551"/>
                </a:lnTo>
                <a:close/>
                <a:moveTo>
                  <a:pt x="10821" y="9281"/>
                </a:moveTo>
                <a:lnTo>
                  <a:pt x="10968" y="9538"/>
                </a:lnTo>
                <a:lnTo>
                  <a:pt x="11115" y="9758"/>
                </a:lnTo>
                <a:lnTo>
                  <a:pt x="11335" y="9978"/>
                </a:lnTo>
                <a:lnTo>
                  <a:pt x="11592" y="10161"/>
                </a:lnTo>
                <a:lnTo>
                  <a:pt x="11408" y="10418"/>
                </a:lnTo>
                <a:lnTo>
                  <a:pt x="11188" y="10198"/>
                </a:lnTo>
                <a:lnTo>
                  <a:pt x="10968" y="9978"/>
                </a:lnTo>
                <a:lnTo>
                  <a:pt x="10711" y="9831"/>
                </a:lnTo>
                <a:lnTo>
                  <a:pt x="10455" y="9648"/>
                </a:lnTo>
                <a:lnTo>
                  <a:pt x="10601" y="9464"/>
                </a:lnTo>
                <a:lnTo>
                  <a:pt x="10821" y="9281"/>
                </a:lnTo>
                <a:close/>
                <a:moveTo>
                  <a:pt x="13903" y="9941"/>
                </a:moveTo>
                <a:lnTo>
                  <a:pt x="13829" y="9978"/>
                </a:lnTo>
                <a:lnTo>
                  <a:pt x="13756" y="10014"/>
                </a:lnTo>
                <a:lnTo>
                  <a:pt x="13719" y="10014"/>
                </a:lnTo>
                <a:lnTo>
                  <a:pt x="13719" y="10051"/>
                </a:lnTo>
                <a:lnTo>
                  <a:pt x="13646" y="10161"/>
                </a:lnTo>
                <a:lnTo>
                  <a:pt x="13609" y="10271"/>
                </a:lnTo>
                <a:lnTo>
                  <a:pt x="13646" y="10418"/>
                </a:lnTo>
                <a:lnTo>
                  <a:pt x="13719" y="10565"/>
                </a:lnTo>
                <a:lnTo>
                  <a:pt x="13829" y="10638"/>
                </a:lnTo>
                <a:lnTo>
                  <a:pt x="13939" y="10675"/>
                </a:lnTo>
                <a:lnTo>
                  <a:pt x="14049" y="10638"/>
                </a:lnTo>
                <a:lnTo>
                  <a:pt x="14159" y="10601"/>
                </a:lnTo>
                <a:lnTo>
                  <a:pt x="14269" y="10491"/>
                </a:lnTo>
                <a:lnTo>
                  <a:pt x="14343" y="10418"/>
                </a:lnTo>
                <a:lnTo>
                  <a:pt x="14379" y="10308"/>
                </a:lnTo>
                <a:lnTo>
                  <a:pt x="14379" y="10271"/>
                </a:lnTo>
                <a:lnTo>
                  <a:pt x="14379" y="10198"/>
                </a:lnTo>
                <a:lnTo>
                  <a:pt x="14306" y="10124"/>
                </a:lnTo>
                <a:lnTo>
                  <a:pt x="14233" y="10051"/>
                </a:lnTo>
                <a:lnTo>
                  <a:pt x="14159" y="10014"/>
                </a:lnTo>
                <a:lnTo>
                  <a:pt x="14086" y="9978"/>
                </a:lnTo>
                <a:lnTo>
                  <a:pt x="13939" y="9941"/>
                </a:lnTo>
                <a:close/>
                <a:moveTo>
                  <a:pt x="7593" y="0"/>
                </a:moveTo>
                <a:lnTo>
                  <a:pt x="7447" y="37"/>
                </a:lnTo>
                <a:lnTo>
                  <a:pt x="7190" y="110"/>
                </a:lnTo>
                <a:lnTo>
                  <a:pt x="6970" y="221"/>
                </a:lnTo>
                <a:lnTo>
                  <a:pt x="6566" y="441"/>
                </a:lnTo>
                <a:lnTo>
                  <a:pt x="6199" y="697"/>
                </a:lnTo>
                <a:lnTo>
                  <a:pt x="5502" y="1211"/>
                </a:lnTo>
                <a:lnTo>
                  <a:pt x="5209" y="1064"/>
                </a:lnTo>
                <a:lnTo>
                  <a:pt x="4916" y="991"/>
                </a:lnTo>
                <a:lnTo>
                  <a:pt x="4585" y="991"/>
                </a:lnTo>
                <a:lnTo>
                  <a:pt x="4255" y="1027"/>
                </a:lnTo>
                <a:lnTo>
                  <a:pt x="3999" y="1101"/>
                </a:lnTo>
                <a:lnTo>
                  <a:pt x="3778" y="1211"/>
                </a:lnTo>
                <a:lnTo>
                  <a:pt x="3595" y="1358"/>
                </a:lnTo>
                <a:lnTo>
                  <a:pt x="3412" y="1504"/>
                </a:lnTo>
                <a:lnTo>
                  <a:pt x="3228" y="1688"/>
                </a:lnTo>
                <a:lnTo>
                  <a:pt x="3118" y="1908"/>
                </a:lnTo>
                <a:lnTo>
                  <a:pt x="3008" y="2128"/>
                </a:lnTo>
                <a:lnTo>
                  <a:pt x="2935" y="2348"/>
                </a:lnTo>
                <a:lnTo>
                  <a:pt x="2861" y="2678"/>
                </a:lnTo>
                <a:lnTo>
                  <a:pt x="2788" y="3008"/>
                </a:lnTo>
                <a:lnTo>
                  <a:pt x="2751" y="3338"/>
                </a:lnTo>
                <a:lnTo>
                  <a:pt x="2641" y="3669"/>
                </a:lnTo>
                <a:lnTo>
                  <a:pt x="2605" y="3852"/>
                </a:lnTo>
                <a:lnTo>
                  <a:pt x="2495" y="3999"/>
                </a:lnTo>
                <a:lnTo>
                  <a:pt x="2275" y="4255"/>
                </a:lnTo>
                <a:lnTo>
                  <a:pt x="2018" y="4476"/>
                </a:lnTo>
                <a:lnTo>
                  <a:pt x="1761" y="4696"/>
                </a:lnTo>
                <a:lnTo>
                  <a:pt x="1284" y="5062"/>
                </a:lnTo>
                <a:lnTo>
                  <a:pt x="844" y="5466"/>
                </a:lnTo>
                <a:lnTo>
                  <a:pt x="661" y="5649"/>
                </a:lnTo>
                <a:lnTo>
                  <a:pt x="514" y="5906"/>
                </a:lnTo>
                <a:lnTo>
                  <a:pt x="367" y="6126"/>
                </a:lnTo>
                <a:lnTo>
                  <a:pt x="220" y="6420"/>
                </a:lnTo>
                <a:lnTo>
                  <a:pt x="110" y="6713"/>
                </a:lnTo>
                <a:lnTo>
                  <a:pt x="37" y="7007"/>
                </a:lnTo>
                <a:lnTo>
                  <a:pt x="0" y="7263"/>
                </a:lnTo>
                <a:lnTo>
                  <a:pt x="0" y="7557"/>
                </a:lnTo>
                <a:lnTo>
                  <a:pt x="37" y="7850"/>
                </a:lnTo>
                <a:lnTo>
                  <a:pt x="74" y="8144"/>
                </a:lnTo>
                <a:lnTo>
                  <a:pt x="147" y="8400"/>
                </a:lnTo>
                <a:lnTo>
                  <a:pt x="220" y="8657"/>
                </a:lnTo>
                <a:lnTo>
                  <a:pt x="367" y="8914"/>
                </a:lnTo>
                <a:lnTo>
                  <a:pt x="514" y="9171"/>
                </a:lnTo>
                <a:lnTo>
                  <a:pt x="661" y="9391"/>
                </a:lnTo>
                <a:lnTo>
                  <a:pt x="844" y="9611"/>
                </a:lnTo>
                <a:lnTo>
                  <a:pt x="1064" y="9831"/>
                </a:lnTo>
                <a:lnTo>
                  <a:pt x="1284" y="10014"/>
                </a:lnTo>
                <a:lnTo>
                  <a:pt x="1541" y="10161"/>
                </a:lnTo>
                <a:lnTo>
                  <a:pt x="1798" y="10308"/>
                </a:lnTo>
                <a:lnTo>
                  <a:pt x="2054" y="10381"/>
                </a:lnTo>
                <a:lnTo>
                  <a:pt x="2348" y="10491"/>
                </a:lnTo>
                <a:lnTo>
                  <a:pt x="2641" y="10528"/>
                </a:lnTo>
                <a:lnTo>
                  <a:pt x="2898" y="10565"/>
                </a:lnTo>
                <a:lnTo>
                  <a:pt x="3192" y="10565"/>
                </a:lnTo>
                <a:lnTo>
                  <a:pt x="3485" y="10528"/>
                </a:lnTo>
                <a:lnTo>
                  <a:pt x="3742" y="10491"/>
                </a:lnTo>
                <a:lnTo>
                  <a:pt x="4035" y="10418"/>
                </a:lnTo>
                <a:lnTo>
                  <a:pt x="4365" y="10271"/>
                </a:lnTo>
                <a:lnTo>
                  <a:pt x="4696" y="10161"/>
                </a:lnTo>
                <a:lnTo>
                  <a:pt x="4879" y="10124"/>
                </a:lnTo>
                <a:lnTo>
                  <a:pt x="5209" y="10124"/>
                </a:lnTo>
                <a:lnTo>
                  <a:pt x="5392" y="10161"/>
                </a:lnTo>
                <a:lnTo>
                  <a:pt x="5502" y="10271"/>
                </a:lnTo>
                <a:lnTo>
                  <a:pt x="5613" y="10381"/>
                </a:lnTo>
                <a:lnTo>
                  <a:pt x="5833" y="10601"/>
                </a:lnTo>
                <a:lnTo>
                  <a:pt x="5979" y="10711"/>
                </a:lnTo>
                <a:lnTo>
                  <a:pt x="6089" y="10785"/>
                </a:lnTo>
                <a:lnTo>
                  <a:pt x="6273" y="10858"/>
                </a:lnTo>
                <a:lnTo>
                  <a:pt x="6420" y="10895"/>
                </a:lnTo>
                <a:lnTo>
                  <a:pt x="6933" y="10895"/>
                </a:lnTo>
                <a:lnTo>
                  <a:pt x="7227" y="10858"/>
                </a:lnTo>
                <a:lnTo>
                  <a:pt x="7483" y="10821"/>
                </a:lnTo>
                <a:lnTo>
                  <a:pt x="7740" y="10748"/>
                </a:lnTo>
                <a:lnTo>
                  <a:pt x="7997" y="10638"/>
                </a:lnTo>
                <a:lnTo>
                  <a:pt x="8217" y="10528"/>
                </a:lnTo>
                <a:lnTo>
                  <a:pt x="8437" y="10381"/>
                </a:lnTo>
                <a:lnTo>
                  <a:pt x="8657" y="10198"/>
                </a:lnTo>
                <a:lnTo>
                  <a:pt x="8877" y="10014"/>
                </a:lnTo>
                <a:lnTo>
                  <a:pt x="9061" y="9831"/>
                </a:lnTo>
                <a:lnTo>
                  <a:pt x="9207" y="9611"/>
                </a:lnTo>
                <a:lnTo>
                  <a:pt x="9354" y="9391"/>
                </a:lnTo>
                <a:lnTo>
                  <a:pt x="9501" y="9171"/>
                </a:lnTo>
                <a:lnTo>
                  <a:pt x="9574" y="8914"/>
                </a:lnTo>
                <a:lnTo>
                  <a:pt x="9684" y="8694"/>
                </a:lnTo>
                <a:lnTo>
                  <a:pt x="9721" y="8400"/>
                </a:lnTo>
                <a:lnTo>
                  <a:pt x="9721" y="8144"/>
                </a:lnTo>
                <a:lnTo>
                  <a:pt x="9721" y="7887"/>
                </a:lnTo>
                <a:lnTo>
                  <a:pt x="9684" y="7630"/>
                </a:lnTo>
                <a:lnTo>
                  <a:pt x="9611" y="7373"/>
                </a:lnTo>
                <a:lnTo>
                  <a:pt x="9537" y="7117"/>
                </a:lnTo>
                <a:lnTo>
                  <a:pt x="9281" y="6640"/>
                </a:lnTo>
                <a:lnTo>
                  <a:pt x="9171" y="6383"/>
                </a:lnTo>
                <a:lnTo>
                  <a:pt x="9061" y="6090"/>
                </a:lnTo>
                <a:lnTo>
                  <a:pt x="9061" y="5833"/>
                </a:lnTo>
                <a:lnTo>
                  <a:pt x="9061" y="5576"/>
                </a:lnTo>
                <a:lnTo>
                  <a:pt x="9097" y="5319"/>
                </a:lnTo>
                <a:lnTo>
                  <a:pt x="9134" y="5062"/>
                </a:lnTo>
                <a:lnTo>
                  <a:pt x="9317" y="4512"/>
                </a:lnTo>
                <a:lnTo>
                  <a:pt x="9501" y="4035"/>
                </a:lnTo>
                <a:lnTo>
                  <a:pt x="9684" y="3559"/>
                </a:lnTo>
                <a:lnTo>
                  <a:pt x="9794" y="3082"/>
                </a:lnTo>
                <a:lnTo>
                  <a:pt x="9831" y="2825"/>
                </a:lnTo>
                <a:lnTo>
                  <a:pt x="9831" y="2568"/>
                </a:lnTo>
                <a:lnTo>
                  <a:pt x="9794" y="2311"/>
                </a:lnTo>
                <a:lnTo>
                  <a:pt x="9721" y="2055"/>
                </a:lnTo>
                <a:lnTo>
                  <a:pt x="9611" y="1834"/>
                </a:lnTo>
                <a:lnTo>
                  <a:pt x="9501" y="1578"/>
                </a:lnTo>
                <a:lnTo>
                  <a:pt x="9354" y="1358"/>
                </a:lnTo>
                <a:lnTo>
                  <a:pt x="9207" y="1174"/>
                </a:lnTo>
                <a:lnTo>
                  <a:pt x="8841" y="771"/>
                </a:lnTo>
                <a:lnTo>
                  <a:pt x="8400" y="404"/>
                </a:lnTo>
                <a:lnTo>
                  <a:pt x="7960" y="110"/>
                </a:lnTo>
                <a:lnTo>
                  <a:pt x="7850" y="37"/>
                </a:lnTo>
                <a:lnTo>
                  <a:pt x="7703" y="0"/>
                </a:lnTo>
                <a:close/>
                <a:moveTo>
                  <a:pt x="12912" y="10675"/>
                </a:moveTo>
                <a:lnTo>
                  <a:pt x="12839" y="10711"/>
                </a:lnTo>
                <a:lnTo>
                  <a:pt x="12765" y="10785"/>
                </a:lnTo>
                <a:lnTo>
                  <a:pt x="12729" y="10858"/>
                </a:lnTo>
                <a:lnTo>
                  <a:pt x="12729" y="11005"/>
                </a:lnTo>
                <a:lnTo>
                  <a:pt x="12765" y="11115"/>
                </a:lnTo>
                <a:lnTo>
                  <a:pt x="12876" y="11225"/>
                </a:lnTo>
                <a:lnTo>
                  <a:pt x="13022" y="11262"/>
                </a:lnTo>
                <a:lnTo>
                  <a:pt x="13132" y="11225"/>
                </a:lnTo>
                <a:lnTo>
                  <a:pt x="13242" y="11115"/>
                </a:lnTo>
                <a:lnTo>
                  <a:pt x="13279" y="11005"/>
                </a:lnTo>
                <a:lnTo>
                  <a:pt x="13279" y="10858"/>
                </a:lnTo>
                <a:lnTo>
                  <a:pt x="13242" y="10785"/>
                </a:lnTo>
                <a:lnTo>
                  <a:pt x="13169" y="10711"/>
                </a:lnTo>
                <a:lnTo>
                  <a:pt x="13096" y="10675"/>
                </a:lnTo>
                <a:close/>
                <a:moveTo>
                  <a:pt x="13572" y="11262"/>
                </a:moveTo>
                <a:lnTo>
                  <a:pt x="13499" y="11298"/>
                </a:lnTo>
                <a:lnTo>
                  <a:pt x="13462" y="11372"/>
                </a:lnTo>
                <a:lnTo>
                  <a:pt x="13389" y="11408"/>
                </a:lnTo>
                <a:lnTo>
                  <a:pt x="13316" y="11445"/>
                </a:lnTo>
                <a:lnTo>
                  <a:pt x="13242" y="11555"/>
                </a:lnTo>
                <a:lnTo>
                  <a:pt x="13242" y="11702"/>
                </a:lnTo>
                <a:lnTo>
                  <a:pt x="13242" y="11775"/>
                </a:lnTo>
                <a:lnTo>
                  <a:pt x="13279" y="11849"/>
                </a:lnTo>
                <a:lnTo>
                  <a:pt x="13352" y="11959"/>
                </a:lnTo>
                <a:lnTo>
                  <a:pt x="13609" y="11959"/>
                </a:lnTo>
                <a:lnTo>
                  <a:pt x="13719" y="11922"/>
                </a:lnTo>
                <a:lnTo>
                  <a:pt x="13829" y="11849"/>
                </a:lnTo>
                <a:lnTo>
                  <a:pt x="13866" y="11738"/>
                </a:lnTo>
                <a:lnTo>
                  <a:pt x="13939" y="11628"/>
                </a:lnTo>
                <a:lnTo>
                  <a:pt x="13939" y="11555"/>
                </a:lnTo>
                <a:lnTo>
                  <a:pt x="13939" y="11518"/>
                </a:lnTo>
                <a:lnTo>
                  <a:pt x="13903" y="11445"/>
                </a:lnTo>
                <a:lnTo>
                  <a:pt x="13866" y="11372"/>
                </a:lnTo>
                <a:lnTo>
                  <a:pt x="13829" y="11298"/>
                </a:lnTo>
                <a:lnTo>
                  <a:pt x="13719" y="11262"/>
                </a:lnTo>
                <a:close/>
                <a:moveTo>
                  <a:pt x="12215" y="11555"/>
                </a:moveTo>
                <a:lnTo>
                  <a:pt x="12142" y="11592"/>
                </a:lnTo>
                <a:lnTo>
                  <a:pt x="12069" y="11702"/>
                </a:lnTo>
                <a:lnTo>
                  <a:pt x="12032" y="11812"/>
                </a:lnTo>
                <a:lnTo>
                  <a:pt x="12032" y="11959"/>
                </a:lnTo>
                <a:lnTo>
                  <a:pt x="12032" y="12069"/>
                </a:lnTo>
                <a:lnTo>
                  <a:pt x="12105" y="12362"/>
                </a:lnTo>
                <a:lnTo>
                  <a:pt x="12252" y="12582"/>
                </a:lnTo>
                <a:lnTo>
                  <a:pt x="12325" y="12619"/>
                </a:lnTo>
                <a:lnTo>
                  <a:pt x="12399" y="12656"/>
                </a:lnTo>
                <a:lnTo>
                  <a:pt x="12509" y="12656"/>
                </a:lnTo>
                <a:lnTo>
                  <a:pt x="12582" y="12582"/>
                </a:lnTo>
                <a:lnTo>
                  <a:pt x="12619" y="12545"/>
                </a:lnTo>
                <a:lnTo>
                  <a:pt x="12692" y="12545"/>
                </a:lnTo>
                <a:lnTo>
                  <a:pt x="12802" y="12619"/>
                </a:lnTo>
                <a:lnTo>
                  <a:pt x="12876" y="12619"/>
                </a:lnTo>
                <a:lnTo>
                  <a:pt x="12949" y="12582"/>
                </a:lnTo>
                <a:lnTo>
                  <a:pt x="12986" y="12545"/>
                </a:lnTo>
                <a:lnTo>
                  <a:pt x="13022" y="12435"/>
                </a:lnTo>
                <a:lnTo>
                  <a:pt x="12986" y="12325"/>
                </a:lnTo>
                <a:lnTo>
                  <a:pt x="12912" y="12215"/>
                </a:lnTo>
                <a:lnTo>
                  <a:pt x="12802" y="12179"/>
                </a:lnTo>
                <a:lnTo>
                  <a:pt x="12655" y="12142"/>
                </a:lnTo>
                <a:lnTo>
                  <a:pt x="12545" y="12142"/>
                </a:lnTo>
                <a:lnTo>
                  <a:pt x="12472" y="12179"/>
                </a:lnTo>
                <a:lnTo>
                  <a:pt x="12399" y="12032"/>
                </a:lnTo>
                <a:lnTo>
                  <a:pt x="12399" y="11849"/>
                </a:lnTo>
                <a:lnTo>
                  <a:pt x="12399" y="11665"/>
                </a:lnTo>
                <a:lnTo>
                  <a:pt x="12362" y="11592"/>
                </a:lnTo>
                <a:lnTo>
                  <a:pt x="12289" y="11555"/>
                </a:lnTo>
                <a:close/>
                <a:moveTo>
                  <a:pt x="14049" y="5466"/>
                </a:moveTo>
                <a:lnTo>
                  <a:pt x="14196" y="5503"/>
                </a:lnTo>
                <a:lnTo>
                  <a:pt x="14490" y="5649"/>
                </a:lnTo>
                <a:lnTo>
                  <a:pt x="14673" y="5723"/>
                </a:lnTo>
                <a:lnTo>
                  <a:pt x="14930" y="5906"/>
                </a:lnTo>
                <a:lnTo>
                  <a:pt x="15150" y="6090"/>
                </a:lnTo>
                <a:lnTo>
                  <a:pt x="15370" y="6310"/>
                </a:lnTo>
                <a:lnTo>
                  <a:pt x="15590" y="6566"/>
                </a:lnTo>
                <a:lnTo>
                  <a:pt x="15773" y="6860"/>
                </a:lnTo>
                <a:lnTo>
                  <a:pt x="15883" y="7190"/>
                </a:lnTo>
                <a:lnTo>
                  <a:pt x="15993" y="7520"/>
                </a:lnTo>
                <a:lnTo>
                  <a:pt x="16067" y="7850"/>
                </a:lnTo>
                <a:lnTo>
                  <a:pt x="16104" y="8217"/>
                </a:lnTo>
                <a:lnTo>
                  <a:pt x="16104" y="8547"/>
                </a:lnTo>
                <a:lnTo>
                  <a:pt x="16067" y="9244"/>
                </a:lnTo>
                <a:lnTo>
                  <a:pt x="15957" y="9941"/>
                </a:lnTo>
                <a:lnTo>
                  <a:pt x="15773" y="10601"/>
                </a:lnTo>
                <a:lnTo>
                  <a:pt x="15517" y="11225"/>
                </a:lnTo>
                <a:lnTo>
                  <a:pt x="15370" y="11555"/>
                </a:lnTo>
                <a:lnTo>
                  <a:pt x="15186" y="11849"/>
                </a:lnTo>
                <a:lnTo>
                  <a:pt x="15003" y="12105"/>
                </a:lnTo>
                <a:lnTo>
                  <a:pt x="14783" y="12362"/>
                </a:lnTo>
                <a:lnTo>
                  <a:pt x="14526" y="12619"/>
                </a:lnTo>
                <a:lnTo>
                  <a:pt x="14269" y="12839"/>
                </a:lnTo>
                <a:lnTo>
                  <a:pt x="14013" y="13022"/>
                </a:lnTo>
                <a:lnTo>
                  <a:pt x="13719" y="13169"/>
                </a:lnTo>
                <a:lnTo>
                  <a:pt x="13389" y="13316"/>
                </a:lnTo>
                <a:lnTo>
                  <a:pt x="13059" y="13463"/>
                </a:lnTo>
                <a:lnTo>
                  <a:pt x="12802" y="13499"/>
                </a:lnTo>
                <a:lnTo>
                  <a:pt x="12509" y="13536"/>
                </a:lnTo>
                <a:lnTo>
                  <a:pt x="12325" y="13499"/>
                </a:lnTo>
                <a:lnTo>
                  <a:pt x="12179" y="13426"/>
                </a:lnTo>
                <a:lnTo>
                  <a:pt x="12032" y="13279"/>
                </a:lnTo>
                <a:lnTo>
                  <a:pt x="11922" y="13169"/>
                </a:lnTo>
                <a:lnTo>
                  <a:pt x="11482" y="12692"/>
                </a:lnTo>
                <a:lnTo>
                  <a:pt x="11298" y="12435"/>
                </a:lnTo>
                <a:lnTo>
                  <a:pt x="11225" y="12289"/>
                </a:lnTo>
                <a:lnTo>
                  <a:pt x="11188" y="12105"/>
                </a:lnTo>
                <a:lnTo>
                  <a:pt x="11188" y="11922"/>
                </a:lnTo>
                <a:lnTo>
                  <a:pt x="11262" y="11738"/>
                </a:lnTo>
                <a:lnTo>
                  <a:pt x="11445" y="11408"/>
                </a:lnTo>
                <a:lnTo>
                  <a:pt x="11812" y="10785"/>
                </a:lnTo>
                <a:lnTo>
                  <a:pt x="12142" y="10161"/>
                </a:lnTo>
                <a:lnTo>
                  <a:pt x="12472" y="9501"/>
                </a:lnTo>
                <a:lnTo>
                  <a:pt x="12765" y="8877"/>
                </a:lnTo>
                <a:lnTo>
                  <a:pt x="12876" y="8547"/>
                </a:lnTo>
                <a:lnTo>
                  <a:pt x="12949" y="8217"/>
                </a:lnTo>
                <a:lnTo>
                  <a:pt x="12986" y="7887"/>
                </a:lnTo>
                <a:lnTo>
                  <a:pt x="12949" y="7593"/>
                </a:lnTo>
                <a:lnTo>
                  <a:pt x="12876" y="7263"/>
                </a:lnTo>
                <a:lnTo>
                  <a:pt x="12765" y="6970"/>
                </a:lnTo>
                <a:lnTo>
                  <a:pt x="12729" y="6750"/>
                </a:lnTo>
                <a:lnTo>
                  <a:pt x="12692" y="6566"/>
                </a:lnTo>
                <a:lnTo>
                  <a:pt x="12729" y="6346"/>
                </a:lnTo>
                <a:lnTo>
                  <a:pt x="12802" y="6200"/>
                </a:lnTo>
                <a:lnTo>
                  <a:pt x="12876" y="6016"/>
                </a:lnTo>
                <a:lnTo>
                  <a:pt x="12986" y="5869"/>
                </a:lnTo>
                <a:lnTo>
                  <a:pt x="13132" y="5723"/>
                </a:lnTo>
                <a:lnTo>
                  <a:pt x="13279" y="5613"/>
                </a:lnTo>
                <a:lnTo>
                  <a:pt x="13316" y="5686"/>
                </a:lnTo>
                <a:lnTo>
                  <a:pt x="13389" y="5723"/>
                </a:lnTo>
                <a:lnTo>
                  <a:pt x="13536" y="5759"/>
                </a:lnTo>
                <a:lnTo>
                  <a:pt x="13646" y="5686"/>
                </a:lnTo>
                <a:lnTo>
                  <a:pt x="13719" y="5649"/>
                </a:lnTo>
                <a:lnTo>
                  <a:pt x="13756" y="5576"/>
                </a:lnTo>
                <a:lnTo>
                  <a:pt x="13829" y="5503"/>
                </a:lnTo>
                <a:lnTo>
                  <a:pt x="13939" y="5466"/>
                </a:lnTo>
                <a:close/>
                <a:moveTo>
                  <a:pt x="13646" y="3852"/>
                </a:moveTo>
                <a:lnTo>
                  <a:pt x="13609" y="3925"/>
                </a:lnTo>
                <a:lnTo>
                  <a:pt x="13499" y="4182"/>
                </a:lnTo>
                <a:lnTo>
                  <a:pt x="13462" y="4476"/>
                </a:lnTo>
                <a:lnTo>
                  <a:pt x="13462" y="4732"/>
                </a:lnTo>
                <a:lnTo>
                  <a:pt x="13499" y="5026"/>
                </a:lnTo>
                <a:lnTo>
                  <a:pt x="13316" y="5099"/>
                </a:lnTo>
                <a:lnTo>
                  <a:pt x="13132" y="5173"/>
                </a:lnTo>
                <a:lnTo>
                  <a:pt x="13022" y="4769"/>
                </a:lnTo>
                <a:lnTo>
                  <a:pt x="12839" y="4439"/>
                </a:lnTo>
                <a:lnTo>
                  <a:pt x="12802" y="4402"/>
                </a:lnTo>
                <a:lnTo>
                  <a:pt x="12729" y="4402"/>
                </a:lnTo>
                <a:lnTo>
                  <a:pt x="12692" y="4439"/>
                </a:lnTo>
                <a:lnTo>
                  <a:pt x="12692" y="4476"/>
                </a:lnTo>
                <a:lnTo>
                  <a:pt x="12655" y="4732"/>
                </a:lnTo>
                <a:lnTo>
                  <a:pt x="12692" y="4952"/>
                </a:lnTo>
                <a:lnTo>
                  <a:pt x="12802" y="5429"/>
                </a:lnTo>
                <a:lnTo>
                  <a:pt x="12582" y="5649"/>
                </a:lnTo>
                <a:lnTo>
                  <a:pt x="12399" y="5466"/>
                </a:lnTo>
                <a:lnTo>
                  <a:pt x="12142" y="5173"/>
                </a:lnTo>
                <a:lnTo>
                  <a:pt x="12105" y="5136"/>
                </a:lnTo>
                <a:lnTo>
                  <a:pt x="12032" y="5173"/>
                </a:lnTo>
                <a:lnTo>
                  <a:pt x="11995" y="5209"/>
                </a:lnTo>
                <a:lnTo>
                  <a:pt x="11995" y="5283"/>
                </a:lnTo>
                <a:lnTo>
                  <a:pt x="12032" y="5466"/>
                </a:lnTo>
                <a:lnTo>
                  <a:pt x="12142" y="5649"/>
                </a:lnTo>
                <a:lnTo>
                  <a:pt x="12252" y="5796"/>
                </a:lnTo>
                <a:lnTo>
                  <a:pt x="12435" y="5906"/>
                </a:lnTo>
                <a:lnTo>
                  <a:pt x="12399" y="6016"/>
                </a:lnTo>
                <a:lnTo>
                  <a:pt x="12362" y="6053"/>
                </a:lnTo>
                <a:lnTo>
                  <a:pt x="12142" y="6016"/>
                </a:lnTo>
                <a:lnTo>
                  <a:pt x="11738" y="5833"/>
                </a:lnTo>
                <a:lnTo>
                  <a:pt x="11665" y="5686"/>
                </a:lnTo>
                <a:lnTo>
                  <a:pt x="11628" y="5649"/>
                </a:lnTo>
                <a:lnTo>
                  <a:pt x="11592" y="5686"/>
                </a:lnTo>
                <a:lnTo>
                  <a:pt x="11555" y="5833"/>
                </a:lnTo>
                <a:lnTo>
                  <a:pt x="11518" y="5906"/>
                </a:lnTo>
                <a:lnTo>
                  <a:pt x="11518" y="5979"/>
                </a:lnTo>
                <a:lnTo>
                  <a:pt x="11555" y="6053"/>
                </a:lnTo>
                <a:lnTo>
                  <a:pt x="11628" y="6126"/>
                </a:lnTo>
                <a:lnTo>
                  <a:pt x="11775" y="6236"/>
                </a:lnTo>
                <a:lnTo>
                  <a:pt x="11995" y="6346"/>
                </a:lnTo>
                <a:lnTo>
                  <a:pt x="12289" y="6456"/>
                </a:lnTo>
                <a:lnTo>
                  <a:pt x="12252" y="6676"/>
                </a:lnTo>
                <a:lnTo>
                  <a:pt x="12289" y="6897"/>
                </a:lnTo>
                <a:lnTo>
                  <a:pt x="11555" y="6897"/>
                </a:lnTo>
                <a:lnTo>
                  <a:pt x="11445" y="6933"/>
                </a:lnTo>
                <a:lnTo>
                  <a:pt x="11408" y="7007"/>
                </a:lnTo>
                <a:lnTo>
                  <a:pt x="11408" y="7153"/>
                </a:lnTo>
                <a:lnTo>
                  <a:pt x="11408" y="7337"/>
                </a:lnTo>
                <a:lnTo>
                  <a:pt x="11482" y="7483"/>
                </a:lnTo>
                <a:lnTo>
                  <a:pt x="11555" y="7593"/>
                </a:lnTo>
                <a:lnTo>
                  <a:pt x="11592" y="7630"/>
                </a:lnTo>
                <a:lnTo>
                  <a:pt x="11922" y="7960"/>
                </a:lnTo>
                <a:lnTo>
                  <a:pt x="12142" y="8107"/>
                </a:lnTo>
                <a:lnTo>
                  <a:pt x="12252" y="8180"/>
                </a:lnTo>
                <a:lnTo>
                  <a:pt x="12362" y="8217"/>
                </a:lnTo>
                <a:lnTo>
                  <a:pt x="12472" y="8217"/>
                </a:lnTo>
                <a:lnTo>
                  <a:pt x="12362" y="8547"/>
                </a:lnTo>
                <a:lnTo>
                  <a:pt x="12252" y="8804"/>
                </a:lnTo>
                <a:lnTo>
                  <a:pt x="12215" y="8841"/>
                </a:lnTo>
                <a:lnTo>
                  <a:pt x="12179" y="8877"/>
                </a:lnTo>
                <a:lnTo>
                  <a:pt x="11812" y="8731"/>
                </a:lnTo>
                <a:lnTo>
                  <a:pt x="11555" y="8584"/>
                </a:lnTo>
                <a:lnTo>
                  <a:pt x="11335" y="8364"/>
                </a:lnTo>
                <a:lnTo>
                  <a:pt x="11225" y="8364"/>
                </a:lnTo>
                <a:lnTo>
                  <a:pt x="11188" y="8437"/>
                </a:lnTo>
                <a:lnTo>
                  <a:pt x="11188" y="8511"/>
                </a:lnTo>
                <a:lnTo>
                  <a:pt x="11335" y="8731"/>
                </a:lnTo>
                <a:lnTo>
                  <a:pt x="11555" y="8951"/>
                </a:lnTo>
                <a:lnTo>
                  <a:pt x="11812" y="9134"/>
                </a:lnTo>
                <a:lnTo>
                  <a:pt x="12069" y="9244"/>
                </a:lnTo>
                <a:lnTo>
                  <a:pt x="11848" y="9648"/>
                </a:lnTo>
                <a:lnTo>
                  <a:pt x="11738" y="9648"/>
                </a:lnTo>
                <a:lnTo>
                  <a:pt x="11665" y="9721"/>
                </a:lnTo>
                <a:lnTo>
                  <a:pt x="11262" y="9428"/>
                </a:lnTo>
                <a:lnTo>
                  <a:pt x="10895" y="9134"/>
                </a:lnTo>
                <a:lnTo>
                  <a:pt x="10858" y="9097"/>
                </a:lnTo>
                <a:lnTo>
                  <a:pt x="10821" y="9134"/>
                </a:lnTo>
                <a:lnTo>
                  <a:pt x="10601" y="9391"/>
                </a:lnTo>
                <a:lnTo>
                  <a:pt x="10381" y="9648"/>
                </a:lnTo>
                <a:lnTo>
                  <a:pt x="10308" y="9648"/>
                </a:lnTo>
                <a:lnTo>
                  <a:pt x="10234" y="9684"/>
                </a:lnTo>
                <a:lnTo>
                  <a:pt x="10198" y="9758"/>
                </a:lnTo>
                <a:lnTo>
                  <a:pt x="10234" y="9831"/>
                </a:lnTo>
                <a:lnTo>
                  <a:pt x="10748" y="10308"/>
                </a:lnTo>
                <a:lnTo>
                  <a:pt x="11188" y="10821"/>
                </a:lnTo>
                <a:lnTo>
                  <a:pt x="10968" y="11262"/>
                </a:lnTo>
                <a:lnTo>
                  <a:pt x="10785" y="11152"/>
                </a:lnTo>
                <a:lnTo>
                  <a:pt x="10601" y="11078"/>
                </a:lnTo>
                <a:lnTo>
                  <a:pt x="10381" y="11042"/>
                </a:lnTo>
                <a:lnTo>
                  <a:pt x="10308" y="11005"/>
                </a:lnTo>
                <a:lnTo>
                  <a:pt x="10198" y="10968"/>
                </a:lnTo>
                <a:lnTo>
                  <a:pt x="10161" y="10931"/>
                </a:lnTo>
                <a:lnTo>
                  <a:pt x="10088" y="10931"/>
                </a:lnTo>
                <a:lnTo>
                  <a:pt x="9978" y="10968"/>
                </a:lnTo>
                <a:lnTo>
                  <a:pt x="9941" y="11078"/>
                </a:lnTo>
                <a:lnTo>
                  <a:pt x="9941" y="11152"/>
                </a:lnTo>
                <a:lnTo>
                  <a:pt x="9978" y="11188"/>
                </a:lnTo>
                <a:lnTo>
                  <a:pt x="10124" y="11335"/>
                </a:lnTo>
                <a:lnTo>
                  <a:pt x="10308" y="11445"/>
                </a:lnTo>
                <a:lnTo>
                  <a:pt x="10565" y="11555"/>
                </a:lnTo>
                <a:lnTo>
                  <a:pt x="10675" y="11592"/>
                </a:lnTo>
                <a:lnTo>
                  <a:pt x="10785" y="11592"/>
                </a:lnTo>
                <a:lnTo>
                  <a:pt x="10748" y="11775"/>
                </a:lnTo>
                <a:lnTo>
                  <a:pt x="10711" y="11959"/>
                </a:lnTo>
                <a:lnTo>
                  <a:pt x="10675" y="12179"/>
                </a:lnTo>
                <a:lnTo>
                  <a:pt x="10711" y="12362"/>
                </a:lnTo>
                <a:lnTo>
                  <a:pt x="10785" y="12582"/>
                </a:lnTo>
                <a:lnTo>
                  <a:pt x="10638" y="12692"/>
                </a:lnTo>
                <a:lnTo>
                  <a:pt x="10455" y="12876"/>
                </a:lnTo>
                <a:lnTo>
                  <a:pt x="10381" y="12949"/>
                </a:lnTo>
                <a:lnTo>
                  <a:pt x="10308" y="12949"/>
                </a:lnTo>
                <a:lnTo>
                  <a:pt x="10271" y="12986"/>
                </a:lnTo>
                <a:lnTo>
                  <a:pt x="10234" y="13059"/>
                </a:lnTo>
                <a:lnTo>
                  <a:pt x="10234" y="13169"/>
                </a:lnTo>
                <a:lnTo>
                  <a:pt x="10271" y="13206"/>
                </a:lnTo>
                <a:lnTo>
                  <a:pt x="10308" y="13242"/>
                </a:lnTo>
                <a:lnTo>
                  <a:pt x="10455" y="13242"/>
                </a:lnTo>
                <a:lnTo>
                  <a:pt x="10565" y="13206"/>
                </a:lnTo>
                <a:lnTo>
                  <a:pt x="10748" y="13059"/>
                </a:lnTo>
                <a:lnTo>
                  <a:pt x="11005" y="12912"/>
                </a:lnTo>
                <a:lnTo>
                  <a:pt x="11408" y="13352"/>
                </a:lnTo>
                <a:lnTo>
                  <a:pt x="11482" y="13426"/>
                </a:lnTo>
                <a:lnTo>
                  <a:pt x="11335" y="13609"/>
                </a:lnTo>
                <a:lnTo>
                  <a:pt x="11262" y="13829"/>
                </a:lnTo>
                <a:lnTo>
                  <a:pt x="11188" y="13829"/>
                </a:lnTo>
                <a:lnTo>
                  <a:pt x="11115" y="13866"/>
                </a:lnTo>
                <a:lnTo>
                  <a:pt x="11005" y="13939"/>
                </a:lnTo>
                <a:lnTo>
                  <a:pt x="10968" y="14013"/>
                </a:lnTo>
                <a:lnTo>
                  <a:pt x="11005" y="14123"/>
                </a:lnTo>
                <a:lnTo>
                  <a:pt x="11041" y="14233"/>
                </a:lnTo>
                <a:lnTo>
                  <a:pt x="11151" y="14306"/>
                </a:lnTo>
                <a:lnTo>
                  <a:pt x="11262" y="14343"/>
                </a:lnTo>
                <a:lnTo>
                  <a:pt x="11372" y="14343"/>
                </a:lnTo>
                <a:lnTo>
                  <a:pt x="11482" y="14270"/>
                </a:lnTo>
                <a:lnTo>
                  <a:pt x="11555" y="14196"/>
                </a:lnTo>
                <a:lnTo>
                  <a:pt x="11628" y="14086"/>
                </a:lnTo>
                <a:lnTo>
                  <a:pt x="11665" y="13976"/>
                </a:lnTo>
                <a:lnTo>
                  <a:pt x="11665" y="13866"/>
                </a:lnTo>
                <a:lnTo>
                  <a:pt x="11738" y="13719"/>
                </a:lnTo>
                <a:lnTo>
                  <a:pt x="11848" y="13829"/>
                </a:lnTo>
                <a:lnTo>
                  <a:pt x="11995" y="13903"/>
                </a:lnTo>
                <a:lnTo>
                  <a:pt x="12142" y="13976"/>
                </a:lnTo>
                <a:lnTo>
                  <a:pt x="12325" y="14013"/>
                </a:lnTo>
                <a:lnTo>
                  <a:pt x="12362" y="14049"/>
                </a:lnTo>
                <a:lnTo>
                  <a:pt x="12252" y="14270"/>
                </a:lnTo>
                <a:lnTo>
                  <a:pt x="12179" y="14453"/>
                </a:lnTo>
                <a:lnTo>
                  <a:pt x="12105" y="14563"/>
                </a:lnTo>
                <a:lnTo>
                  <a:pt x="11995" y="14600"/>
                </a:lnTo>
                <a:lnTo>
                  <a:pt x="11958" y="14600"/>
                </a:lnTo>
                <a:lnTo>
                  <a:pt x="11885" y="14636"/>
                </a:lnTo>
                <a:lnTo>
                  <a:pt x="11848" y="14746"/>
                </a:lnTo>
                <a:lnTo>
                  <a:pt x="11848" y="14856"/>
                </a:lnTo>
                <a:lnTo>
                  <a:pt x="11922" y="14930"/>
                </a:lnTo>
                <a:lnTo>
                  <a:pt x="11995" y="15003"/>
                </a:lnTo>
                <a:lnTo>
                  <a:pt x="12069" y="15003"/>
                </a:lnTo>
                <a:lnTo>
                  <a:pt x="12215" y="14966"/>
                </a:lnTo>
                <a:lnTo>
                  <a:pt x="12362" y="14856"/>
                </a:lnTo>
                <a:lnTo>
                  <a:pt x="12472" y="14746"/>
                </a:lnTo>
                <a:lnTo>
                  <a:pt x="12545" y="14563"/>
                </a:lnTo>
                <a:lnTo>
                  <a:pt x="12619" y="14416"/>
                </a:lnTo>
                <a:lnTo>
                  <a:pt x="12692" y="14049"/>
                </a:lnTo>
                <a:lnTo>
                  <a:pt x="13132" y="13976"/>
                </a:lnTo>
                <a:lnTo>
                  <a:pt x="13536" y="13829"/>
                </a:lnTo>
                <a:lnTo>
                  <a:pt x="13279" y="14526"/>
                </a:lnTo>
                <a:lnTo>
                  <a:pt x="13206" y="14710"/>
                </a:lnTo>
                <a:lnTo>
                  <a:pt x="13206" y="14820"/>
                </a:lnTo>
                <a:lnTo>
                  <a:pt x="13242" y="14856"/>
                </a:lnTo>
                <a:lnTo>
                  <a:pt x="13279" y="14930"/>
                </a:lnTo>
                <a:lnTo>
                  <a:pt x="13352" y="14966"/>
                </a:lnTo>
                <a:lnTo>
                  <a:pt x="13426" y="14966"/>
                </a:lnTo>
                <a:lnTo>
                  <a:pt x="13499" y="14930"/>
                </a:lnTo>
                <a:lnTo>
                  <a:pt x="13572" y="14893"/>
                </a:lnTo>
                <a:lnTo>
                  <a:pt x="13609" y="14820"/>
                </a:lnTo>
                <a:lnTo>
                  <a:pt x="13719" y="14563"/>
                </a:lnTo>
                <a:lnTo>
                  <a:pt x="13793" y="14270"/>
                </a:lnTo>
                <a:lnTo>
                  <a:pt x="13829" y="13976"/>
                </a:lnTo>
                <a:lnTo>
                  <a:pt x="13829" y="13719"/>
                </a:lnTo>
                <a:lnTo>
                  <a:pt x="14269" y="13463"/>
                </a:lnTo>
                <a:lnTo>
                  <a:pt x="14306" y="13939"/>
                </a:lnTo>
                <a:lnTo>
                  <a:pt x="14343" y="14049"/>
                </a:lnTo>
                <a:lnTo>
                  <a:pt x="14379" y="14123"/>
                </a:lnTo>
                <a:lnTo>
                  <a:pt x="14379" y="14159"/>
                </a:lnTo>
                <a:lnTo>
                  <a:pt x="14416" y="14270"/>
                </a:lnTo>
                <a:lnTo>
                  <a:pt x="14490" y="14343"/>
                </a:lnTo>
                <a:lnTo>
                  <a:pt x="14673" y="14343"/>
                </a:lnTo>
                <a:lnTo>
                  <a:pt x="14673" y="14306"/>
                </a:lnTo>
                <a:lnTo>
                  <a:pt x="14746" y="14233"/>
                </a:lnTo>
                <a:lnTo>
                  <a:pt x="14783" y="14159"/>
                </a:lnTo>
                <a:lnTo>
                  <a:pt x="14710" y="13903"/>
                </a:lnTo>
                <a:lnTo>
                  <a:pt x="14673" y="13646"/>
                </a:lnTo>
                <a:lnTo>
                  <a:pt x="14563" y="13279"/>
                </a:lnTo>
                <a:lnTo>
                  <a:pt x="15003" y="12876"/>
                </a:lnTo>
                <a:lnTo>
                  <a:pt x="15113" y="13022"/>
                </a:lnTo>
                <a:lnTo>
                  <a:pt x="15223" y="13132"/>
                </a:lnTo>
                <a:lnTo>
                  <a:pt x="15370" y="13352"/>
                </a:lnTo>
                <a:lnTo>
                  <a:pt x="15480" y="13463"/>
                </a:lnTo>
                <a:lnTo>
                  <a:pt x="15590" y="13536"/>
                </a:lnTo>
                <a:lnTo>
                  <a:pt x="15663" y="13536"/>
                </a:lnTo>
                <a:lnTo>
                  <a:pt x="15737" y="13463"/>
                </a:lnTo>
                <a:lnTo>
                  <a:pt x="15773" y="13389"/>
                </a:lnTo>
                <a:lnTo>
                  <a:pt x="15773" y="13316"/>
                </a:lnTo>
                <a:lnTo>
                  <a:pt x="15737" y="13132"/>
                </a:lnTo>
                <a:lnTo>
                  <a:pt x="15627" y="12986"/>
                </a:lnTo>
                <a:lnTo>
                  <a:pt x="15480" y="12876"/>
                </a:lnTo>
                <a:lnTo>
                  <a:pt x="15370" y="12729"/>
                </a:lnTo>
                <a:lnTo>
                  <a:pt x="15260" y="12582"/>
                </a:lnTo>
                <a:lnTo>
                  <a:pt x="15480" y="12289"/>
                </a:lnTo>
                <a:lnTo>
                  <a:pt x="15700" y="11995"/>
                </a:lnTo>
                <a:lnTo>
                  <a:pt x="15773" y="12069"/>
                </a:lnTo>
                <a:lnTo>
                  <a:pt x="15993" y="12215"/>
                </a:lnTo>
                <a:lnTo>
                  <a:pt x="16177" y="12399"/>
                </a:lnTo>
                <a:lnTo>
                  <a:pt x="16250" y="12435"/>
                </a:lnTo>
                <a:lnTo>
                  <a:pt x="16397" y="12435"/>
                </a:lnTo>
                <a:lnTo>
                  <a:pt x="16434" y="12399"/>
                </a:lnTo>
                <a:lnTo>
                  <a:pt x="16470" y="12325"/>
                </a:lnTo>
                <a:lnTo>
                  <a:pt x="16507" y="12252"/>
                </a:lnTo>
                <a:lnTo>
                  <a:pt x="16507" y="12179"/>
                </a:lnTo>
                <a:lnTo>
                  <a:pt x="16434" y="12105"/>
                </a:lnTo>
                <a:lnTo>
                  <a:pt x="16250" y="11922"/>
                </a:lnTo>
                <a:lnTo>
                  <a:pt x="16030" y="11775"/>
                </a:lnTo>
                <a:lnTo>
                  <a:pt x="15883" y="11702"/>
                </a:lnTo>
                <a:lnTo>
                  <a:pt x="16140" y="11115"/>
                </a:lnTo>
                <a:lnTo>
                  <a:pt x="16324" y="11225"/>
                </a:lnTo>
                <a:lnTo>
                  <a:pt x="16617" y="11335"/>
                </a:lnTo>
                <a:lnTo>
                  <a:pt x="16984" y="11408"/>
                </a:lnTo>
                <a:lnTo>
                  <a:pt x="17057" y="11408"/>
                </a:lnTo>
                <a:lnTo>
                  <a:pt x="17094" y="11372"/>
                </a:lnTo>
                <a:lnTo>
                  <a:pt x="17131" y="11298"/>
                </a:lnTo>
                <a:lnTo>
                  <a:pt x="17167" y="11225"/>
                </a:lnTo>
                <a:lnTo>
                  <a:pt x="17167" y="11152"/>
                </a:lnTo>
                <a:lnTo>
                  <a:pt x="17131" y="11078"/>
                </a:lnTo>
                <a:lnTo>
                  <a:pt x="17094" y="11042"/>
                </a:lnTo>
                <a:lnTo>
                  <a:pt x="17021" y="11005"/>
                </a:lnTo>
                <a:lnTo>
                  <a:pt x="16764" y="10968"/>
                </a:lnTo>
                <a:lnTo>
                  <a:pt x="16544" y="10895"/>
                </a:lnTo>
                <a:lnTo>
                  <a:pt x="16250" y="10821"/>
                </a:lnTo>
                <a:lnTo>
                  <a:pt x="16397" y="10345"/>
                </a:lnTo>
                <a:lnTo>
                  <a:pt x="16507" y="9831"/>
                </a:lnTo>
                <a:lnTo>
                  <a:pt x="16727" y="9941"/>
                </a:lnTo>
                <a:lnTo>
                  <a:pt x="16984" y="9978"/>
                </a:lnTo>
                <a:lnTo>
                  <a:pt x="17131" y="10014"/>
                </a:lnTo>
                <a:lnTo>
                  <a:pt x="17277" y="10014"/>
                </a:lnTo>
                <a:lnTo>
                  <a:pt x="17424" y="9978"/>
                </a:lnTo>
                <a:lnTo>
                  <a:pt x="17461" y="9904"/>
                </a:lnTo>
                <a:lnTo>
                  <a:pt x="17497" y="9831"/>
                </a:lnTo>
                <a:lnTo>
                  <a:pt x="17497" y="9794"/>
                </a:lnTo>
                <a:lnTo>
                  <a:pt x="17497" y="9721"/>
                </a:lnTo>
                <a:lnTo>
                  <a:pt x="17387" y="9648"/>
                </a:lnTo>
                <a:lnTo>
                  <a:pt x="17277" y="9611"/>
                </a:lnTo>
                <a:lnTo>
                  <a:pt x="17167" y="9574"/>
                </a:lnTo>
                <a:lnTo>
                  <a:pt x="16544" y="9501"/>
                </a:lnTo>
                <a:lnTo>
                  <a:pt x="16544" y="9464"/>
                </a:lnTo>
                <a:lnTo>
                  <a:pt x="16580" y="8987"/>
                </a:lnTo>
                <a:lnTo>
                  <a:pt x="16617" y="8511"/>
                </a:lnTo>
                <a:lnTo>
                  <a:pt x="16800" y="8584"/>
                </a:lnTo>
                <a:lnTo>
                  <a:pt x="17021" y="8621"/>
                </a:lnTo>
                <a:lnTo>
                  <a:pt x="17204" y="8657"/>
                </a:lnTo>
                <a:lnTo>
                  <a:pt x="17424" y="8621"/>
                </a:lnTo>
                <a:lnTo>
                  <a:pt x="17571" y="8584"/>
                </a:lnTo>
                <a:lnTo>
                  <a:pt x="17644" y="8511"/>
                </a:lnTo>
                <a:lnTo>
                  <a:pt x="17681" y="8437"/>
                </a:lnTo>
                <a:lnTo>
                  <a:pt x="17681" y="8364"/>
                </a:lnTo>
                <a:lnTo>
                  <a:pt x="17644" y="8290"/>
                </a:lnTo>
                <a:lnTo>
                  <a:pt x="17534" y="8217"/>
                </a:lnTo>
                <a:lnTo>
                  <a:pt x="17387" y="8217"/>
                </a:lnTo>
                <a:lnTo>
                  <a:pt x="17094" y="8254"/>
                </a:lnTo>
                <a:lnTo>
                  <a:pt x="16617" y="8217"/>
                </a:lnTo>
                <a:lnTo>
                  <a:pt x="16580" y="7814"/>
                </a:lnTo>
                <a:lnTo>
                  <a:pt x="16507" y="7410"/>
                </a:lnTo>
                <a:lnTo>
                  <a:pt x="16507" y="7410"/>
                </a:lnTo>
                <a:lnTo>
                  <a:pt x="16690" y="7447"/>
                </a:lnTo>
                <a:lnTo>
                  <a:pt x="16874" y="7447"/>
                </a:lnTo>
                <a:lnTo>
                  <a:pt x="17021" y="7410"/>
                </a:lnTo>
                <a:lnTo>
                  <a:pt x="17204" y="7337"/>
                </a:lnTo>
                <a:lnTo>
                  <a:pt x="17351" y="7263"/>
                </a:lnTo>
                <a:lnTo>
                  <a:pt x="17387" y="7190"/>
                </a:lnTo>
                <a:lnTo>
                  <a:pt x="17424" y="7117"/>
                </a:lnTo>
                <a:lnTo>
                  <a:pt x="17424" y="7043"/>
                </a:lnTo>
                <a:lnTo>
                  <a:pt x="17424" y="7007"/>
                </a:lnTo>
                <a:lnTo>
                  <a:pt x="17351" y="6933"/>
                </a:lnTo>
                <a:lnTo>
                  <a:pt x="17314" y="6897"/>
                </a:lnTo>
                <a:lnTo>
                  <a:pt x="17131" y="6897"/>
                </a:lnTo>
                <a:lnTo>
                  <a:pt x="16947" y="6970"/>
                </a:lnTo>
                <a:lnTo>
                  <a:pt x="16764" y="7007"/>
                </a:lnTo>
                <a:lnTo>
                  <a:pt x="16397" y="7080"/>
                </a:lnTo>
                <a:lnTo>
                  <a:pt x="16324" y="6897"/>
                </a:lnTo>
                <a:lnTo>
                  <a:pt x="16140" y="6493"/>
                </a:lnTo>
                <a:lnTo>
                  <a:pt x="16397" y="6420"/>
                </a:lnTo>
                <a:lnTo>
                  <a:pt x="16764" y="6273"/>
                </a:lnTo>
                <a:lnTo>
                  <a:pt x="16947" y="6200"/>
                </a:lnTo>
                <a:lnTo>
                  <a:pt x="17094" y="6090"/>
                </a:lnTo>
                <a:lnTo>
                  <a:pt x="17131" y="6053"/>
                </a:lnTo>
                <a:lnTo>
                  <a:pt x="17131" y="5979"/>
                </a:lnTo>
                <a:lnTo>
                  <a:pt x="17131" y="5906"/>
                </a:lnTo>
                <a:lnTo>
                  <a:pt x="17021" y="5833"/>
                </a:lnTo>
                <a:lnTo>
                  <a:pt x="16910" y="5796"/>
                </a:lnTo>
                <a:lnTo>
                  <a:pt x="16764" y="5833"/>
                </a:lnTo>
                <a:lnTo>
                  <a:pt x="16580" y="5906"/>
                </a:lnTo>
                <a:lnTo>
                  <a:pt x="16250" y="6090"/>
                </a:lnTo>
                <a:lnTo>
                  <a:pt x="16104" y="6163"/>
                </a:lnTo>
                <a:lnTo>
                  <a:pt x="15957" y="6236"/>
                </a:lnTo>
                <a:lnTo>
                  <a:pt x="15957" y="6200"/>
                </a:lnTo>
                <a:lnTo>
                  <a:pt x="15957" y="6163"/>
                </a:lnTo>
                <a:lnTo>
                  <a:pt x="15920" y="6163"/>
                </a:lnTo>
                <a:lnTo>
                  <a:pt x="15590" y="5796"/>
                </a:lnTo>
                <a:lnTo>
                  <a:pt x="15920" y="5503"/>
                </a:lnTo>
                <a:lnTo>
                  <a:pt x="16250" y="5173"/>
                </a:lnTo>
                <a:lnTo>
                  <a:pt x="16287" y="5099"/>
                </a:lnTo>
                <a:lnTo>
                  <a:pt x="16324" y="4989"/>
                </a:lnTo>
                <a:lnTo>
                  <a:pt x="16287" y="4916"/>
                </a:lnTo>
                <a:lnTo>
                  <a:pt x="16250" y="4879"/>
                </a:lnTo>
                <a:lnTo>
                  <a:pt x="16177" y="4806"/>
                </a:lnTo>
                <a:lnTo>
                  <a:pt x="16030" y="4806"/>
                </a:lnTo>
                <a:lnTo>
                  <a:pt x="15957" y="4842"/>
                </a:lnTo>
                <a:lnTo>
                  <a:pt x="15627" y="5209"/>
                </a:lnTo>
                <a:lnTo>
                  <a:pt x="15333" y="5576"/>
                </a:lnTo>
                <a:lnTo>
                  <a:pt x="15076" y="5393"/>
                </a:lnTo>
                <a:lnTo>
                  <a:pt x="14820" y="5246"/>
                </a:lnTo>
                <a:lnTo>
                  <a:pt x="14673" y="5173"/>
                </a:lnTo>
                <a:lnTo>
                  <a:pt x="14746" y="5026"/>
                </a:lnTo>
                <a:lnTo>
                  <a:pt x="14966" y="4659"/>
                </a:lnTo>
                <a:lnTo>
                  <a:pt x="15003" y="4586"/>
                </a:lnTo>
                <a:lnTo>
                  <a:pt x="15003" y="4512"/>
                </a:lnTo>
                <a:lnTo>
                  <a:pt x="14930" y="4402"/>
                </a:lnTo>
                <a:lnTo>
                  <a:pt x="14856" y="4366"/>
                </a:lnTo>
                <a:lnTo>
                  <a:pt x="14746" y="4366"/>
                </a:lnTo>
                <a:lnTo>
                  <a:pt x="14673" y="4439"/>
                </a:lnTo>
                <a:lnTo>
                  <a:pt x="14526" y="4622"/>
                </a:lnTo>
                <a:lnTo>
                  <a:pt x="14416" y="4842"/>
                </a:lnTo>
                <a:lnTo>
                  <a:pt x="14343" y="5026"/>
                </a:lnTo>
                <a:lnTo>
                  <a:pt x="14159" y="4989"/>
                </a:lnTo>
                <a:lnTo>
                  <a:pt x="13939" y="4989"/>
                </a:lnTo>
                <a:lnTo>
                  <a:pt x="13903" y="4732"/>
                </a:lnTo>
                <a:lnTo>
                  <a:pt x="13866" y="4476"/>
                </a:lnTo>
                <a:lnTo>
                  <a:pt x="13829" y="3962"/>
                </a:lnTo>
                <a:lnTo>
                  <a:pt x="13829" y="3889"/>
                </a:lnTo>
                <a:lnTo>
                  <a:pt x="13756" y="3852"/>
                </a:lnTo>
                <a:close/>
              </a:path>
            </a:pathLst>
          </a:custGeom>
          <a:solidFill>
            <a:srgbClr val="6D9EEB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185" name="Shape 185"/>
          <p:cNvSpPr/>
          <p:nvPr/>
        </p:nvSpPr>
        <p:spPr>
          <a:xfrm rot="-3496844">
            <a:off x="115838" y="4509560"/>
            <a:ext cx="537852" cy="464440"/>
          </a:xfrm>
          <a:custGeom>
            <a:avLst/>
            <a:gdLst/>
            <a:ahLst/>
            <a:cxnLst/>
            <a:rect l="0" t="0" r="0" b="0"/>
            <a:pathLst>
              <a:path w="10748" h="9281" extrusionOk="0">
                <a:moveTo>
                  <a:pt x="4072" y="550"/>
                </a:moveTo>
                <a:lnTo>
                  <a:pt x="4329" y="587"/>
                </a:lnTo>
                <a:lnTo>
                  <a:pt x="4585" y="697"/>
                </a:lnTo>
                <a:lnTo>
                  <a:pt x="4842" y="844"/>
                </a:lnTo>
                <a:lnTo>
                  <a:pt x="5025" y="1064"/>
                </a:lnTo>
                <a:lnTo>
                  <a:pt x="5136" y="1211"/>
                </a:lnTo>
                <a:lnTo>
                  <a:pt x="5209" y="1394"/>
                </a:lnTo>
                <a:lnTo>
                  <a:pt x="5246" y="1541"/>
                </a:lnTo>
                <a:lnTo>
                  <a:pt x="5282" y="1724"/>
                </a:lnTo>
                <a:lnTo>
                  <a:pt x="5282" y="2091"/>
                </a:lnTo>
                <a:lnTo>
                  <a:pt x="5246" y="2458"/>
                </a:lnTo>
                <a:lnTo>
                  <a:pt x="5209" y="2641"/>
                </a:lnTo>
                <a:lnTo>
                  <a:pt x="4695" y="1761"/>
                </a:lnTo>
                <a:lnTo>
                  <a:pt x="4072" y="550"/>
                </a:lnTo>
                <a:close/>
                <a:moveTo>
                  <a:pt x="1357" y="3008"/>
                </a:moveTo>
                <a:lnTo>
                  <a:pt x="1504" y="3265"/>
                </a:lnTo>
                <a:lnTo>
                  <a:pt x="1614" y="3558"/>
                </a:lnTo>
                <a:lnTo>
                  <a:pt x="1797" y="3852"/>
                </a:lnTo>
                <a:lnTo>
                  <a:pt x="1467" y="3778"/>
                </a:lnTo>
                <a:lnTo>
                  <a:pt x="1137" y="3742"/>
                </a:lnTo>
                <a:lnTo>
                  <a:pt x="1321" y="3118"/>
                </a:lnTo>
                <a:lnTo>
                  <a:pt x="1357" y="3008"/>
                </a:lnTo>
                <a:close/>
                <a:moveTo>
                  <a:pt x="3815" y="550"/>
                </a:moveTo>
                <a:lnTo>
                  <a:pt x="4072" y="1174"/>
                </a:lnTo>
                <a:lnTo>
                  <a:pt x="4329" y="1798"/>
                </a:lnTo>
                <a:lnTo>
                  <a:pt x="4695" y="2531"/>
                </a:lnTo>
                <a:lnTo>
                  <a:pt x="5099" y="3265"/>
                </a:lnTo>
                <a:lnTo>
                  <a:pt x="4989" y="3852"/>
                </a:lnTo>
                <a:lnTo>
                  <a:pt x="4732" y="3191"/>
                </a:lnTo>
                <a:lnTo>
                  <a:pt x="4475" y="2531"/>
                </a:lnTo>
                <a:lnTo>
                  <a:pt x="4255" y="1981"/>
                </a:lnTo>
                <a:lnTo>
                  <a:pt x="4035" y="1467"/>
                </a:lnTo>
                <a:lnTo>
                  <a:pt x="3742" y="880"/>
                </a:lnTo>
                <a:lnTo>
                  <a:pt x="3558" y="587"/>
                </a:lnTo>
                <a:lnTo>
                  <a:pt x="3815" y="550"/>
                </a:lnTo>
                <a:close/>
                <a:moveTo>
                  <a:pt x="1761" y="1724"/>
                </a:moveTo>
                <a:lnTo>
                  <a:pt x="1724" y="1798"/>
                </a:lnTo>
                <a:lnTo>
                  <a:pt x="1761" y="1944"/>
                </a:lnTo>
                <a:lnTo>
                  <a:pt x="1834" y="2018"/>
                </a:lnTo>
                <a:lnTo>
                  <a:pt x="1944" y="2054"/>
                </a:lnTo>
                <a:lnTo>
                  <a:pt x="2054" y="2054"/>
                </a:lnTo>
                <a:lnTo>
                  <a:pt x="2274" y="2531"/>
                </a:lnTo>
                <a:lnTo>
                  <a:pt x="2458" y="2971"/>
                </a:lnTo>
                <a:lnTo>
                  <a:pt x="3008" y="4182"/>
                </a:lnTo>
                <a:lnTo>
                  <a:pt x="3081" y="4329"/>
                </a:lnTo>
                <a:lnTo>
                  <a:pt x="2825" y="4255"/>
                </a:lnTo>
                <a:lnTo>
                  <a:pt x="2458" y="4072"/>
                </a:lnTo>
                <a:lnTo>
                  <a:pt x="2164" y="3742"/>
                </a:lnTo>
                <a:lnTo>
                  <a:pt x="1944" y="3375"/>
                </a:lnTo>
                <a:lnTo>
                  <a:pt x="1724" y="2935"/>
                </a:lnTo>
                <a:lnTo>
                  <a:pt x="1651" y="2715"/>
                </a:lnTo>
                <a:lnTo>
                  <a:pt x="1504" y="2494"/>
                </a:lnTo>
                <a:lnTo>
                  <a:pt x="1724" y="1761"/>
                </a:lnTo>
                <a:lnTo>
                  <a:pt x="1761" y="1724"/>
                </a:lnTo>
                <a:close/>
                <a:moveTo>
                  <a:pt x="2604" y="1174"/>
                </a:moveTo>
                <a:lnTo>
                  <a:pt x="2715" y="1614"/>
                </a:lnTo>
                <a:lnTo>
                  <a:pt x="2861" y="2054"/>
                </a:lnTo>
                <a:lnTo>
                  <a:pt x="3228" y="2898"/>
                </a:lnTo>
                <a:lnTo>
                  <a:pt x="3998" y="4695"/>
                </a:lnTo>
                <a:lnTo>
                  <a:pt x="3632" y="4549"/>
                </a:lnTo>
                <a:lnTo>
                  <a:pt x="3522" y="4365"/>
                </a:lnTo>
                <a:lnTo>
                  <a:pt x="3301" y="3888"/>
                </a:lnTo>
                <a:lnTo>
                  <a:pt x="2861" y="2935"/>
                </a:lnTo>
                <a:lnTo>
                  <a:pt x="2274" y="1834"/>
                </a:lnTo>
                <a:lnTo>
                  <a:pt x="2311" y="1651"/>
                </a:lnTo>
                <a:lnTo>
                  <a:pt x="2421" y="1467"/>
                </a:lnTo>
                <a:lnTo>
                  <a:pt x="2604" y="1174"/>
                </a:lnTo>
                <a:close/>
                <a:moveTo>
                  <a:pt x="3338" y="660"/>
                </a:moveTo>
                <a:lnTo>
                  <a:pt x="3375" y="770"/>
                </a:lnTo>
                <a:lnTo>
                  <a:pt x="3668" y="1467"/>
                </a:lnTo>
                <a:lnTo>
                  <a:pt x="3962" y="2164"/>
                </a:lnTo>
                <a:lnTo>
                  <a:pt x="4182" y="2788"/>
                </a:lnTo>
                <a:lnTo>
                  <a:pt x="4402" y="3412"/>
                </a:lnTo>
                <a:lnTo>
                  <a:pt x="4769" y="4659"/>
                </a:lnTo>
                <a:lnTo>
                  <a:pt x="4732" y="4805"/>
                </a:lnTo>
                <a:lnTo>
                  <a:pt x="4659" y="4805"/>
                </a:lnTo>
                <a:lnTo>
                  <a:pt x="4549" y="4842"/>
                </a:lnTo>
                <a:lnTo>
                  <a:pt x="3668" y="2971"/>
                </a:lnTo>
                <a:lnTo>
                  <a:pt x="3191" y="1981"/>
                </a:lnTo>
                <a:lnTo>
                  <a:pt x="2971" y="1504"/>
                </a:lnTo>
                <a:lnTo>
                  <a:pt x="2788" y="991"/>
                </a:lnTo>
                <a:lnTo>
                  <a:pt x="3045" y="807"/>
                </a:lnTo>
                <a:lnTo>
                  <a:pt x="3338" y="660"/>
                </a:lnTo>
                <a:close/>
                <a:moveTo>
                  <a:pt x="7703" y="4952"/>
                </a:moveTo>
                <a:lnTo>
                  <a:pt x="7960" y="5246"/>
                </a:lnTo>
                <a:lnTo>
                  <a:pt x="7960" y="5246"/>
                </a:lnTo>
                <a:lnTo>
                  <a:pt x="7887" y="5209"/>
                </a:lnTo>
                <a:lnTo>
                  <a:pt x="7593" y="5319"/>
                </a:lnTo>
                <a:lnTo>
                  <a:pt x="7300" y="5466"/>
                </a:lnTo>
                <a:lnTo>
                  <a:pt x="7190" y="5356"/>
                </a:lnTo>
                <a:lnTo>
                  <a:pt x="7080" y="5246"/>
                </a:lnTo>
                <a:lnTo>
                  <a:pt x="7373" y="5099"/>
                </a:lnTo>
                <a:lnTo>
                  <a:pt x="7703" y="4952"/>
                </a:lnTo>
                <a:close/>
                <a:moveTo>
                  <a:pt x="8070" y="5356"/>
                </a:moveTo>
                <a:lnTo>
                  <a:pt x="8180" y="5466"/>
                </a:lnTo>
                <a:lnTo>
                  <a:pt x="7923" y="5576"/>
                </a:lnTo>
                <a:lnTo>
                  <a:pt x="7923" y="5576"/>
                </a:lnTo>
                <a:lnTo>
                  <a:pt x="8033" y="5429"/>
                </a:lnTo>
                <a:lnTo>
                  <a:pt x="8070" y="5356"/>
                </a:lnTo>
                <a:close/>
                <a:moveTo>
                  <a:pt x="7556" y="5612"/>
                </a:moveTo>
                <a:lnTo>
                  <a:pt x="7483" y="5722"/>
                </a:lnTo>
                <a:lnTo>
                  <a:pt x="7483" y="5686"/>
                </a:lnTo>
                <a:lnTo>
                  <a:pt x="7556" y="5612"/>
                </a:lnTo>
                <a:close/>
                <a:moveTo>
                  <a:pt x="8327" y="5649"/>
                </a:moveTo>
                <a:lnTo>
                  <a:pt x="8327" y="5686"/>
                </a:lnTo>
                <a:lnTo>
                  <a:pt x="7850" y="6163"/>
                </a:lnTo>
                <a:lnTo>
                  <a:pt x="7740" y="6016"/>
                </a:lnTo>
                <a:lnTo>
                  <a:pt x="7997" y="5796"/>
                </a:lnTo>
                <a:lnTo>
                  <a:pt x="8327" y="5649"/>
                </a:lnTo>
                <a:close/>
                <a:moveTo>
                  <a:pt x="8437" y="5796"/>
                </a:moveTo>
                <a:lnTo>
                  <a:pt x="8584" y="6053"/>
                </a:lnTo>
                <a:lnTo>
                  <a:pt x="8143" y="6163"/>
                </a:lnTo>
                <a:lnTo>
                  <a:pt x="8437" y="5796"/>
                </a:lnTo>
                <a:close/>
                <a:moveTo>
                  <a:pt x="8437" y="6346"/>
                </a:moveTo>
                <a:lnTo>
                  <a:pt x="8180" y="6676"/>
                </a:lnTo>
                <a:lnTo>
                  <a:pt x="8107" y="6493"/>
                </a:lnTo>
                <a:lnTo>
                  <a:pt x="8437" y="6346"/>
                </a:lnTo>
                <a:close/>
                <a:moveTo>
                  <a:pt x="8767" y="6309"/>
                </a:moveTo>
                <a:lnTo>
                  <a:pt x="8840" y="6419"/>
                </a:lnTo>
                <a:lnTo>
                  <a:pt x="8547" y="6676"/>
                </a:lnTo>
                <a:lnTo>
                  <a:pt x="8767" y="6309"/>
                </a:lnTo>
                <a:close/>
                <a:moveTo>
                  <a:pt x="9024" y="4695"/>
                </a:moveTo>
                <a:lnTo>
                  <a:pt x="9244" y="4732"/>
                </a:lnTo>
                <a:lnTo>
                  <a:pt x="9464" y="4805"/>
                </a:lnTo>
                <a:lnTo>
                  <a:pt x="9647" y="4915"/>
                </a:lnTo>
                <a:lnTo>
                  <a:pt x="9831" y="5062"/>
                </a:lnTo>
                <a:lnTo>
                  <a:pt x="9904" y="5099"/>
                </a:lnTo>
                <a:lnTo>
                  <a:pt x="9941" y="5099"/>
                </a:lnTo>
                <a:lnTo>
                  <a:pt x="10051" y="5209"/>
                </a:lnTo>
                <a:lnTo>
                  <a:pt x="10161" y="5429"/>
                </a:lnTo>
                <a:lnTo>
                  <a:pt x="10198" y="5649"/>
                </a:lnTo>
                <a:lnTo>
                  <a:pt x="10234" y="5869"/>
                </a:lnTo>
                <a:lnTo>
                  <a:pt x="10198" y="6089"/>
                </a:lnTo>
                <a:lnTo>
                  <a:pt x="10161" y="6346"/>
                </a:lnTo>
                <a:lnTo>
                  <a:pt x="10088" y="6566"/>
                </a:lnTo>
                <a:lnTo>
                  <a:pt x="9941" y="7006"/>
                </a:lnTo>
                <a:lnTo>
                  <a:pt x="9904" y="7080"/>
                </a:lnTo>
                <a:lnTo>
                  <a:pt x="9647" y="6676"/>
                </a:lnTo>
                <a:lnTo>
                  <a:pt x="9024" y="5832"/>
                </a:lnTo>
                <a:lnTo>
                  <a:pt x="8620" y="5282"/>
                </a:lnTo>
                <a:lnTo>
                  <a:pt x="8400" y="5025"/>
                </a:lnTo>
                <a:lnTo>
                  <a:pt x="8143" y="4842"/>
                </a:lnTo>
                <a:lnTo>
                  <a:pt x="8584" y="4732"/>
                </a:lnTo>
                <a:lnTo>
                  <a:pt x="8804" y="4695"/>
                </a:lnTo>
                <a:close/>
                <a:moveTo>
                  <a:pt x="1064" y="3962"/>
                </a:moveTo>
                <a:lnTo>
                  <a:pt x="1357" y="4182"/>
                </a:lnTo>
                <a:lnTo>
                  <a:pt x="1651" y="4329"/>
                </a:lnTo>
                <a:lnTo>
                  <a:pt x="2348" y="4585"/>
                </a:lnTo>
                <a:lnTo>
                  <a:pt x="2458" y="4659"/>
                </a:lnTo>
                <a:lnTo>
                  <a:pt x="2494" y="4695"/>
                </a:lnTo>
                <a:lnTo>
                  <a:pt x="2568" y="4732"/>
                </a:lnTo>
                <a:lnTo>
                  <a:pt x="2641" y="4695"/>
                </a:lnTo>
                <a:lnTo>
                  <a:pt x="4329" y="5319"/>
                </a:lnTo>
                <a:lnTo>
                  <a:pt x="4329" y="5356"/>
                </a:lnTo>
                <a:lnTo>
                  <a:pt x="4292" y="5319"/>
                </a:lnTo>
                <a:lnTo>
                  <a:pt x="3888" y="5172"/>
                </a:lnTo>
                <a:lnTo>
                  <a:pt x="3705" y="5136"/>
                </a:lnTo>
                <a:lnTo>
                  <a:pt x="3485" y="5099"/>
                </a:lnTo>
                <a:lnTo>
                  <a:pt x="3448" y="5136"/>
                </a:lnTo>
                <a:lnTo>
                  <a:pt x="3411" y="5172"/>
                </a:lnTo>
                <a:lnTo>
                  <a:pt x="3448" y="5246"/>
                </a:lnTo>
                <a:lnTo>
                  <a:pt x="3595" y="5392"/>
                </a:lnTo>
                <a:lnTo>
                  <a:pt x="3852" y="5539"/>
                </a:lnTo>
                <a:lnTo>
                  <a:pt x="4108" y="5686"/>
                </a:lnTo>
                <a:lnTo>
                  <a:pt x="4402" y="5759"/>
                </a:lnTo>
                <a:lnTo>
                  <a:pt x="4365" y="5906"/>
                </a:lnTo>
                <a:lnTo>
                  <a:pt x="4035" y="5906"/>
                </a:lnTo>
                <a:lnTo>
                  <a:pt x="3742" y="5869"/>
                </a:lnTo>
                <a:lnTo>
                  <a:pt x="3411" y="5759"/>
                </a:lnTo>
                <a:lnTo>
                  <a:pt x="3228" y="5686"/>
                </a:lnTo>
                <a:lnTo>
                  <a:pt x="3191" y="5612"/>
                </a:lnTo>
                <a:lnTo>
                  <a:pt x="3155" y="5576"/>
                </a:lnTo>
                <a:lnTo>
                  <a:pt x="3118" y="5539"/>
                </a:lnTo>
                <a:lnTo>
                  <a:pt x="3081" y="5502"/>
                </a:lnTo>
                <a:lnTo>
                  <a:pt x="3045" y="5502"/>
                </a:lnTo>
                <a:lnTo>
                  <a:pt x="3008" y="5539"/>
                </a:lnTo>
                <a:lnTo>
                  <a:pt x="2971" y="5649"/>
                </a:lnTo>
                <a:lnTo>
                  <a:pt x="2971" y="5722"/>
                </a:lnTo>
                <a:lnTo>
                  <a:pt x="3008" y="5796"/>
                </a:lnTo>
                <a:lnTo>
                  <a:pt x="3045" y="5869"/>
                </a:lnTo>
                <a:lnTo>
                  <a:pt x="3191" y="6016"/>
                </a:lnTo>
                <a:lnTo>
                  <a:pt x="3338" y="6126"/>
                </a:lnTo>
                <a:lnTo>
                  <a:pt x="3522" y="6199"/>
                </a:lnTo>
                <a:lnTo>
                  <a:pt x="3742" y="6273"/>
                </a:lnTo>
                <a:lnTo>
                  <a:pt x="3962" y="6309"/>
                </a:lnTo>
                <a:lnTo>
                  <a:pt x="4182" y="6309"/>
                </a:lnTo>
                <a:lnTo>
                  <a:pt x="3962" y="6676"/>
                </a:lnTo>
                <a:lnTo>
                  <a:pt x="3742" y="6603"/>
                </a:lnTo>
                <a:lnTo>
                  <a:pt x="3228" y="6456"/>
                </a:lnTo>
                <a:lnTo>
                  <a:pt x="2971" y="6419"/>
                </a:lnTo>
                <a:lnTo>
                  <a:pt x="2715" y="6383"/>
                </a:lnTo>
                <a:lnTo>
                  <a:pt x="2641" y="6383"/>
                </a:lnTo>
                <a:lnTo>
                  <a:pt x="2641" y="6456"/>
                </a:lnTo>
                <a:lnTo>
                  <a:pt x="2641" y="6493"/>
                </a:lnTo>
                <a:lnTo>
                  <a:pt x="2678" y="6529"/>
                </a:lnTo>
                <a:lnTo>
                  <a:pt x="2861" y="6676"/>
                </a:lnTo>
                <a:lnTo>
                  <a:pt x="3081" y="6786"/>
                </a:lnTo>
                <a:lnTo>
                  <a:pt x="3522" y="6970"/>
                </a:lnTo>
                <a:lnTo>
                  <a:pt x="3742" y="7080"/>
                </a:lnTo>
                <a:lnTo>
                  <a:pt x="3632" y="7226"/>
                </a:lnTo>
                <a:lnTo>
                  <a:pt x="3522" y="7336"/>
                </a:lnTo>
                <a:lnTo>
                  <a:pt x="2935" y="7080"/>
                </a:lnTo>
                <a:lnTo>
                  <a:pt x="2311" y="6823"/>
                </a:lnTo>
                <a:lnTo>
                  <a:pt x="2238" y="6823"/>
                </a:lnTo>
                <a:lnTo>
                  <a:pt x="2201" y="6860"/>
                </a:lnTo>
                <a:lnTo>
                  <a:pt x="2201" y="6896"/>
                </a:lnTo>
                <a:lnTo>
                  <a:pt x="2201" y="6970"/>
                </a:lnTo>
                <a:lnTo>
                  <a:pt x="2458" y="7190"/>
                </a:lnTo>
                <a:lnTo>
                  <a:pt x="2678" y="7410"/>
                </a:lnTo>
                <a:lnTo>
                  <a:pt x="2971" y="7557"/>
                </a:lnTo>
                <a:lnTo>
                  <a:pt x="3265" y="7703"/>
                </a:lnTo>
                <a:lnTo>
                  <a:pt x="2971" y="7960"/>
                </a:lnTo>
                <a:lnTo>
                  <a:pt x="2641" y="7960"/>
                </a:lnTo>
                <a:lnTo>
                  <a:pt x="2311" y="7887"/>
                </a:lnTo>
                <a:lnTo>
                  <a:pt x="1981" y="7777"/>
                </a:lnTo>
                <a:lnTo>
                  <a:pt x="1871" y="7777"/>
                </a:lnTo>
                <a:lnTo>
                  <a:pt x="1834" y="7813"/>
                </a:lnTo>
                <a:lnTo>
                  <a:pt x="1797" y="7850"/>
                </a:lnTo>
                <a:lnTo>
                  <a:pt x="1797" y="7923"/>
                </a:lnTo>
                <a:lnTo>
                  <a:pt x="1834" y="8070"/>
                </a:lnTo>
                <a:lnTo>
                  <a:pt x="1944" y="8143"/>
                </a:lnTo>
                <a:lnTo>
                  <a:pt x="2091" y="8217"/>
                </a:lnTo>
                <a:lnTo>
                  <a:pt x="2238" y="8290"/>
                </a:lnTo>
                <a:lnTo>
                  <a:pt x="2348" y="8327"/>
                </a:lnTo>
                <a:lnTo>
                  <a:pt x="2164" y="8364"/>
                </a:lnTo>
                <a:lnTo>
                  <a:pt x="1944" y="8364"/>
                </a:lnTo>
                <a:lnTo>
                  <a:pt x="1761" y="8327"/>
                </a:lnTo>
                <a:lnTo>
                  <a:pt x="1541" y="8253"/>
                </a:lnTo>
                <a:lnTo>
                  <a:pt x="1247" y="8070"/>
                </a:lnTo>
                <a:lnTo>
                  <a:pt x="1027" y="7850"/>
                </a:lnTo>
                <a:lnTo>
                  <a:pt x="844" y="7593"/>
                </a:lnTo>
                <a:lnTo>
                  <a:pt x="697" y="7300"/>
                </a:lnTo>
                <a:lnTo>
                  <a:pt x="624" y="6970"/>
                </a:lnTo>
                <a:lnTo>
                  <a:pt x="550" y="6676"/>
                </a:lnTo>
                <a:lnTo>
                  <a:pt x="550" y="6346"/>
                </a:lnTo>
                <a:lnTo>
                  <a:pt x="550" y="6016"/>
                </a:lnTo>
                <a:lnTo>
                  <a:pt x="624" y="5502"/>
                </a:lnTo>
                <a:lnTo>
                  <a:pt x="734" y="4989"/>
                </a:lnTo>
                <a:lnTo>
                  <a:pt x="1064" y="3962"/>
                </a:lnTo>
                <a:close/>
                <a:moveTo>
                  <a:pt x="6786" y="5429"/>
                </a:moveTo>
                <a:lnTo>
                  <a:pt x="6860" y="5649"/>
                </a:lnTo>
                <a:lnTo>
                  <a:pt x="6970" y="5832"/>
                </a:lnTo>
                <a:lnTo>
                  <a:pt x="7006" y="5906"/>
                </a:lnTo>
                <a:lnTo>
                  <a:pt x="7043" y="5979"/>
                </a:lnTo>
                <a:lnTo>
                  <a:pt x="7116" y="6016"/>
                </a:lnTo>
                <a:lnTo>
                  <a:pt x="7813" y="7006"/>
                </a:lnTo>
                <a:lnTo>
                  <a:pt x="8143" y="7520"/>
                </a:lnTo>
                <a:lnTo>
                  <a:pt x="8143" y="7667"/>
                </a:lnTo>
                <a:lnTo>
                  <a:pt x="8143" y="7740"/>
                </a:lnTo>
                <a:lnTo>
                  <a:pt x="8217" y="7813"/>
                </a:lnTo>
                <a:lnTo>
                  <a:pt x="8290" y="7850"/>
                </a:lnTo>
                <a:lnTo>
                  <a:pt x="8363" y="7850"/>
                </a:lnTo>
                <a:lnTo>
                  <a:pt x="8400" y="7813"/>
                </a:lnTo>
                <a:lnTo>
                  <a:pt x="8510" y="7887"/>
                </a:lnTo>
                <a:lnTo>
                  <a:pt x="8584" y="7923"/>
                </a:lnTo>
                <a:lnTo>
                  <a:pt x="8694" y="7960"/>
                </a:lnTo>
                <a:lnTo>
                  <a:pt x="8767" y="7923"/>
                </a:lnTo>
                <a:lnTo>
                  <a:pt x="8877" y="7997"/>
                </a:lnTo>
                <a:lnTo>
                  <a:pt x="8987" y="7997"/>
                </a:lnTo>
                <a:lnTo>
                  <a:pt x="9060" y="8033"/>
                </a:lnTo>
                <a:lnTo>
                  <a:pt x="9134" y="7997"/>
                </a:lnTo>
                <a:lnTo>
                  <a:pt x="9207" y="7923"/>
                </a:lnTo>
                <a:lnTo>
                  <a:pt x="9207" y="7813"/>
                </a:lnTo>
                <a:lnTo>
                  <a:pt x="9207" y="7740"/>
                </a:lnTo>
                <a:lnTo>
                  <a:pt x="9134" y="7667"/>
                </a:lnTo>
                <a:lnTo>
                  <a:pt x="9170" y="7557"/>
                </a:lnTo>
                <a:lnTo>
                  <a:pt x="9207" y="7483"/>
                </a:lnTo>
                <a:lnTo>
                  <a:pt x="9244" y="7410"/>
                </a:lnTo>
                <a:lnTo>
                  <a:pt x="9244" y="7373"/>
                </a:lnTo>
                <a:lnTo>
                  <a:pt x="9207" y="7300"/>
                </a:lnTo>
                <a:lnTo>
                  <a:pt x="9170" y="7263"/>
                </a:lnTo>
                <a:lnTo>
                  <a:pt x="9134" y="7226"/>
                </a:lnTo>
                <a:lnTo>
                  <a:pt x="8987" y="7226"/>
                </a:lnTo>
                <a:lnTo>
                  <a:pt x="8694" y="7336"/>
                </a:lnTo>
                <a:lnTo>
                  <a:pt x="8694" y="7300"/>
                </a:lnTo>
                <a:lnTo>
                  <a:pt x="8877" y="7153"/>
                </a:lnTo>
                <a:lnTo>
                  <a:pt x="9060" y="6970"/>
                </a:lnTo>
                <a:lnTo>
                  <a:pt x="9134" y="6860"/>
                </a:lnTo>
                <a:lnTo>
                  <a:pt x="9244" y="7043"/>
                </a:lnTo>
                <a:lnTo>
                  <a:pt x="9501" y="7446"/>
                </a:lnTo>
                <a:lnTo>
                  <a:pt x="9537" y="7593"/>
                </a:lnTo>
                <a:lnTo>
                  <a:pt x="9317" y="7887"/>
                </a:lnTo>
                <a:lnTo>
                  <a:pt x="9024" y="8143"/>
                </a:lnTo>
                <a:lnTo>
                  <a:pt x="8730" y="8364"/>
                </a:lnTo>
                <a:lnTo>
                  <a:pt x="8400" y="8547"/>
                </a:lnTo>
                <a:lnTo>
                  <a:pt x="8070" y="8657"/>
                </a:lnTo>
                <a:lnTo>
                  <a:pt x="7703" y="8694"/>
                </a:lnTo>
                <a:lnTo>
                  <a:pt x="7520" y="8694"/>
                </a:lnTo>
                <a:lnTo>
                  <a:pt x="7373" y="8657"/>
                </a:lnTo>
                <a:lnTo>
                  <a:pt x="7190" y="8620"/>
                </a:lnTo>
                <a:lnTo>
                  <a:pt x="7006" y="8547"/>
                </a:lnTo>
                <a:lnTo>
                  <a:pt x="6823" y="8437"/>
                </a:lnTo>
                <a:lnTo>
                  <a:pt x="6676" y="8290"/>
                </a:lnTo>
                <a:lnTo>
                  <a:pt x="6419" y="7997"/>
                </a:lnTo>
                <a:lnTo>
                  <a:pt x="6199" y="7667"/>
                </a:lnTo>
                <a:lnTo>
                  <a:pt x="6053" y="7300"/>
                </a:lnTo>
                <a:lnTo>
                  <a:pt x="6016" y="6896"/>
                </a:lnTo>
                <a:lnTo>
                  <a:pt x="6016" y="6676"/>
                </a:lnTo>
                <a:lnTo>
                  <a:pt x="6053" y="6493"/>
                </a:lnTo>
                <a:lnTo>
                  <a:pt x="6089" y="6309"/>
                </a:lnTo>
                <a:lnTo>
                  <a:pt x="6163" y="6126"/>
                </a:lnTo>
                <a:lnTo>
                  <a:pt x="6273" y="5943"/>
                </a:lnTo>
                <a:lnTo>
                  <a:pt x="6383" y="5759"/>
                </a:lnTo>
                <a:lnTo>
                  <a:pt x="6566" y="5576"/>
                </a:lnTo>
                <a:lnTo>
                  <a:pt x="6786" y="5429"/>
                </a:lnTo>
                <a:close/>
                <a:moveTo>
                  <a:pt x="3852" y="0"/>
                </a:moveTo>
                <a:lnTo>
                  <a:pt x="3522" y="37"/>
                </a:lnTo>
                <a:lnTo>
                  <a:pt x="3191" y="110"/>
                </a:lnTo>
                <a:lnTo>
                  <a:pt x="2898" y="257"/>
                </a:lnTo>
                <a:lnTo>
                  <a:pt x="2604" y="440"/>
                </a:lnTo>
                <a:lnTo>
                  <a:pt x="2348" y="660"/>
                </a:lnTo>
                <a:lnTo>
                  <a:pt x="2091" y="660"/>
                </a:lnTo>
                <a:lnTo>
                  <a:pt x="1871" y="734"/>
                </a:lnTo>
                <a:lnTo>
                  <a:pt x="1687" y="880"/>
                </a:lnTo>
                <a:lnTo>
                  <a:pt x="1541" y="1064"/>
                </a:lnTo>
                <a:lnTo>
                  <a:pt x="1394" y="1284"/>
                </a:lnTo>
                <a:lnTo>
                  <a:pt x="1321" y="1504"/>
                </a:lnTo>
                <a:lnTo>
                  <a:pt x="1137" y="1944"/>
                </a:lnTo>
                <a:lnTo>
                  <a:pt x="660" y="3522"/>
                </a:lnTo>
                <a:lnTo>
                  <a:pt x="404" y="4292"/>
                </a:lnTo>
                <a:lnTo>
                  <a:pt x="183" y="5062"/>
                </a:lnTo>
                <a:lnTo>
                  <a:pt x="37" y="5759"/>
                </a:lnTo>
                <a:lnTo>
                  <a:pt x="0" y="6126"/>
                </a:lnTo>
                <a:lnTo>
                  <a:pt x="0" y="6456"/>
                </a:lnTo>
                <a:lnTo>
                  <a:pt x="0" y="6786"/>
                </a:lnTo>
                <a:lnTo>
                  <a:pt x="73" y="7153"/>
                </a:lnTo>
                <a:lnTo>
                  <a:pt x="183" y="7483"/>
                </a:lnTo>
                <a:lnTo>
                  <a:pt x="330" y="7813"/>
                </a:lnTo>
                <a:lnTo>
                  <a:pt x="477" y="8033"/>
                </a:lnTo>
                <a:lnTo>
                  <a:pt x="660" y="8253"/>
                </a:lnTo>
                <a:lnTo>
                  <a:pt x="880" y="8474"/>
                </a:lnTo>
                <a:lnTo>
                  <a:pt x="1101" y="8657"/>
                </a:lnTo>
                <a:lnTo>
                  <a:pt x="1357" y="8767"/>
                </a:lnTo>
                <a:lnTo>
                  <a:pt x="1651" y="8877"/>
                </a:lnTo>
                <a:lnTo>
                  <a:pt x="1908" y="8914"/>
                </a:lnTo>
                <a:lnTo>
                  <a:pt x="2201" y="8950"/>
                </a:lnTo>
                <a:lnTo>
                  <a:pt x="2458" y="8914"/>
                </a:lnTo>
                <a:lnTo>
                  <a:pt x="2678" y="8840"/>
                </a:lnTo>
                <a:lnTo>
                  <a:pt x="2898" y="8730"/>
                </a:lnTo>
                <a:lnTo>
                  <a:pt x="3081" y="8620"/>
                </a:lnTo>
                <a:lnTo>
                  <a:pt x="3448" y="8290"/>
                </a:lnTo>
                <a:lnTo>
                  <a:pt x="3778" y="7923"/>
                </a:lnTo>
                <a:lnTo>
                  <a:pt x="3815" y="7960"/>
                </a:lnTo>
                <a:lnTo>
                  <a:pt x="3925" y="7960"/>
                </a:lnTo>
                <a:lnTo>
                  <a:pt x="4035" y="7887"/>
                </a:lnTo>
                <a:lnTo>
                  <a:pt x="4108" y="7813"/>
                </a:lnTo>
                <a:lnTo>
                  <a:pt x="4108" y="7740"/>
                </a:lnTo>
                <a:lnTo>
                  <a:pt x="4072" y="7593"/>
                </a:lnTo>
                <a:lnTo>
                  <a:pt x="4182" y="7446"/>
                </a:lnTo>
                <a:lnTo>
                  <a:pt x="4512" y="6896"/>
                </a:lnTo>
                <a:lnTo>
                  <a:pt x="4769" y="6309"/>
                </a:lnTo>
                <a:lnTo>
                  <a:pt x="5025" y="5722"/>
                </a:lnTo>
                <a:lnTo>
                  <a:pt x="5209" y="5099"/>
                </a:lnTo>
                <a:lnTo>
                  <a:pt x="5246" y="5062"/>
                </a:lnTo>
                <a:lnTo>
                  <a:pt x="5282" y="4989"/>
                </a:lnTo>
                <a:lnTo>
                  <a:pt x="5282" y="4915"/>
                </a:lnTo>
                <a:lnTo>
                  <a:pt x="5466" y="4292"/>
                </a:lnTo>
                <a:lnTo>
                  <a:pt x="5612" y="3632"/>
                </a:lnTo>
                <a:lnTo>
                  <a:pt x="5722" y="2971"/>
                </a:lnTo>
                <a:lnTo>
                  <a:pt x="5796" y="2311"/>
                </a:lnTo>
                <a:lnTo>
                  <a:pt x="5832" y="1981"/>
                </a:lnTo>
                <a:lnTo>
                  <a:pt x="5796" y="1651"/>
                </a:lnTo>
                <a:lnTo>
                  <a:pt x="5759" y="1357"/>
                </a:lnTo>
                <a:lnTo>
                  <a:pt x="5649" y="1064"/>
                </a:lnTo>
                <a:lnTo>
                  <a:pt x="5539" y="807"/>
                </a:lnTo>
                <a:lnTo>
                  <a:pt x="5356" y="587"/>
                </a:lnTo>
                <a:lnTo>
                  <a:pt x="5099" y="367"/>
                </a:lnTo>
                <a:lnTo>
                  <a:pt x="4842" y="184"/>
                </a:lnTo>
                <a:lnTo>
                  <a:pt x="4512" y="73"/>
                </a:lnTo>
                <a:lnTo>
                  <a:pt x="4182" y="0"/>
                </a:lnTo>
                <a:close/>
                <a:moveTo>
                  <a:pt x="8730" y="3962"/>
                </a:moveTo>
                <a:lnTo>
                  <a:pt x="8584" y="4072"/>
                </a:lnTo>
                <a:lnTo>
                  <a:pt x="8437" y="4182"/>
                </a:lnTo>
                <a:lnTo>
                  <a:pt x="8327" y="4329"/>
                </a:lnTo>
                <a:lnTo>
                  <a:pt x="7887" y="4439"/>
                </a:lnTo>
                <a:lnTo>
                  <a:pt x="7336" y="4585"/>
                </a:lnTo>
                <a:lnTo>
                  <a:pt x="6786" y="4842"/>
                </a:lnTo>
                <a:lnTo>
                  <a:pt x="6566" y="4989"/>
                </a:lnTo>
                <a:lnTo>
                  <a:pt x="6309" y="5172"/>
                </a:lnTo>
                <a:lnTo>
                  <a:pt x="6089" y="5356"/>
                </a:lnTo>
                <a:lnTo>
                  <a:pt x="5906" y="5576"/>
                </a:lnTo>
                <a:lnTo>
                  <a:pt x="5759" y="5796"/>
                </a:lnTo>
                <a:lnTo>
                  <a:pt x="5612" y="6053"/>
                </a:lnTo>
                <a:lnTo>
                  <a:pt x="5539" y="6309"/>
                </a:lnTo>
                <a:lnTo>
                  <a:pt x="5502" y="6603"/>
                </a:lnTo>
                <a:lnTo>
                  <a:pt x="5466" y="6860"/>
                </a:lnTo>
                <a:lnTo>
                  <a:pt x="5502" y="7116"/>
                </a:lnTo>
                <a:lnTo>
                  <a:pt x="5539" y="7373"/>
                </a:lnTo>
                <a:lnTo>
                  <a:pt x="5612" y="7630"/>
                </a:lnTo>
                <a:lnTo>
                  <a:pt x="5722" y="7887"/>
                </a:lnTo>
                <a:lnTo>
                  <a:pt x="5869" y="8107"/>
                </a:lnTo>
                <a:lnTo>
                  <a:pt x="6016" y="8327"/>
                </a:lnTo>
                <a:lnTo>
                  <a:pt x="6199" y="8547"/>
                </a:lnTo>
                <a:lnTo>
                  <a:pt x="6419" y="8730"/>
                </a:lnTo>
                <a:lnTo>
                  <a:pt x="6639" y="8914"/>
                </a:lnTo>
                <a:lnTo>
                  <a:pt x="6860" y="9060"/>
                </a:lnTo>
                <a:lnTo>
                  <a:pt x="7116" y="9170"/>
                </a:lnTo>
                <a:lnTo>
                  <a:pt x="7410" y="9244"/>
                </a:lnTo>
                <a:lnTo>
                  <a:pt x="7703" y="9281"/>
                </a:lnTo>
                <a:lnTo>
                  <a:pt x="8033" y="9244"/>
                </a:lnTo>
                <a:lnTo>
                  <a:pt x="8327" y="9170"/>
                </a:lnTo>
                <a:lnTo>
                  <a:pt x="8620" y="9024"/>
                </a:lnTo>
                <a:lnTo>
                  <a:pt x="8877" y="8877"/>
                </a:lnTo>
                <a:lnTo>
                  <a:pt x="9391" y="8547"/>
                </a:lnTo>
                <a:lnTo>
                  <a:pt x="9611" y="8364"/>
                </a:lnTo>
                <a:lnTo>
                  <a:pt x="9794" y="8143"/>
                </a:lnTo>
                <a:lnTo>
                  <a:pt x="9977" y="7923"/>
                </a:lnTo>
                <a:lnTo>
                  <a:pt x="10161" y="7703"/>
                </a:lnTo>
                <a:lnTo>
                  <a:pt x="10418" y="7190"/>
                </a:lnTo>
                <a:lnTo>
                  <a:pt x="10638" y="6676"/>
                </a:lnTo>
                <a:lnTo>
                  <a:pt x="10711" y="6346"/>
                </a:lnTo>
                <a:lnTo>
                  <a:pt x="10748" y="6053"/>
                </a:lnTo>
                <a:lnTo>
                  <a:pt x="10748" y="5722"/>
                </a:lnTo>
                <a:lnTo>
                  <a:pt x="10711" y="5466"/>
                </a:lnTo>
                <a:lnTo>
                  <a:pt x="10601" y="5172"/>
                </a:lnTo>
                <a:lnTo>
                  <a:pt x="10454" y="4915"/>
                </a:lnTo>
                <a:lnTo>
                  <a:pt x="10271" y="4659"/>
                </a:lnTo>
                <a:lnTo>
                  <a:pt x="10051" y="4439"/>
                </a:lnTo>
                <a:lnTo>
                  <a:pt x="9794" y="4255"/>
                </a:lnTo>
                <a:lnTo>
                  <a:pt x="9537" y="4108"/>
                </a:lnTo>
                <a:lnTo>
                  <a:pt x="9244" y="3998"/>
                </a:lnTo>
                <a:lnTo>
                  <a:pt x="8950" y="3962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186" name="Shape 186"/>
          <p:cNvSpPr/>
          <p:nvPr/>
        </p:nvSpPr>
        <p:spPr>
          <a:xfrm>
            <a:off x="7518183" y="3966329"/>
            <a:ext cx="846268" cy="598458"/>
          </a:xfrm>
          <a:custGeom>
            <a:avLst/>
            <a:gdLst/>
            <a:ahLst/>
            <a:cxnLst/>
            <a:rect l="0" t="0" r="0" b="0"/>
            <a:pathLst>
              <a:path w="16911" h="11959" extrusionOk="0">
                <a:moveTo>
                  <a:pt x="12215" y="8951"/>
                </a:moveTo>
                <a:lnTo>
                  <a:pt x="12032" y="9098"/>
                </a:lnTo>
                <a:lnTo>
                  <a:pt x="11848" y="9244"/>
                </a:lnTo>
                <a:lnTo>
                  <a:pt x="11408" y="9538"/>
                </a:lnTo>
                <a:lnTo>
                  <a:pt x="11005" y="9685"/>
                </a:lnTo>
                <a:lnTo>
                  <a:pt x="10638" y="9868"/>
                </a:lnTo>
                <a:lnTo>
                  <a:pt x="10124" y="10051"/>
                </a:lnTo>
                <a:lnTo>
                  <a:pt x="9977" y="10125"/>
                </a:lnTo>
                <a:lnTo>
                  <a:pt x="9794" y="10161"/>
                </a:lnTo>
                <a:lnTo>
                  <a:pt x="9904" y="9978"/>
                </a:lnTo>
                <a:lnTo>
                  <a:pt x="10051" y="9795"/>
                </a:lnTo>
                <a:lnTo>
                  <a:pt x="10344" y="9758"/>
                </a:lnTo>
                <a:lnTo>
                  <a:pt x="10601" y="9648"/>
                </a:lnTo>
                <a:lnTo>
                  <a:pt x="10858" y="9538"/>
                </a:lnTo>
                <a:lnTo>
                  <a:pt x="11115" y="9354"/>
                </a:lnTo>
                <a:lnTo>
                  <a:pt x="11335" y="9171"/>
                </a:lnTo>
                <a:lnTo>
                  <a:pt x="11371" y="9061"/>
                </a:lnTo>
                <a:lnTo>
                  <a:pt x="11445" y="9061"/>
                </a:lnTo>
                <a:lnTo>
                  <a:pt x="11481" y="9024"/>
                </a:lnTo>
                <a:lnTo>
                  <a:pt x="11848" y="8951"/>
                </a:lnTo>
                <a:close/>
                <a:moveTo>
                  <a:pt x="12619" y="8988"/>
                </a:moveTo>
                <a:lnTo>
                  <a:pt x="12839" y="9061"/>
                </a:lnTo>
                <a:lnTo>
                  <a:pt x="12839" y="9171"/>
                </a:lnTo>
                <a:lnTo>
                  <a:pt x="12215" y="9685"/>
                </a:lnTo>
                <a:lnTo>
                  <a:pt x="11518" y="10125"/>
                </a:lnTo>
                <a:lnTo>
                  <a:pt x="11115" y="10345"/>
                </a:lnTo>
                <a:lnTo>
                  <a:pt x="10711" y="10528"/>
                </a:lnTo>
                <a:lnTo>
                  <a:pt x="10308" y="10712"/>
                </a:lnTo>
                <a:lnTo>
                  <a:pt x="9904" y="10932"/>
                </a:lnTo>
                <a:lnTo>
                  <a:pt x="9831" y="10822"/>
                </a:lnTo>
                <a:lnTo>
                  <a:pt x="9794" y="10712"/>
                </a:lnTo>
                <a:lnTo>
                  <a:pt x="9757" y="10455"/>
                </a:lnTo>
                <a:lnTo>
                  <a:pt x="9904" y="10455"/>
                </a:lnTo>
                <a:lnTo>
                  <a:pt x="10051" y="10381"/>
                </a:lnTo>
                <a:lnTo>
                  <a:pt x="10344" y="10271"/>
                </a:lnTo>
                <a:lnTo>
                  <a:pt x="11078" y="10015"/>
                </a:lnTo>
                <a:lnTo>
                  <a:pt x="11481" y="9831"/>
                </a:lnTo>
                <a:lnTo>
                  <a:pt x="11922" y="9611"/>
                </a:lnTo>
                <a:lnTo>
                  <a:pt x="12288" y="9318"/>
                </a:lnTo>
                <a:lnTo>
                  <a:pt x="12435" y="9171"/>
                </a:lnTo>
                <a:lnTo>
                  <a:pt x="12619" y="8988"/>
                </a:lnTo>
                <a:close/>
                <a:moveTo>
                  <a:pt x="9464" y="514"/>
                </a:moveTo>
                <a:lnTo>
                  <a:pt x="9721" y="551"/>
                </a:lnTo>
                <a:lnTo>
                  <a:pt x="9941" y="588"/>
                </a:lnTo>
                <a:lnTo>
                  <a:pt x="10161" y="661"/>
                </a:lnTo>
                <a:lnTo>
                  <a:pt x="10344" y="771"/>
                </a:lnTo>
                <a:lnTo>
                  <a:pt x="10491" y="918"/>
                </a:lnTo>
                <a:lnTo>
                  <a:pt x="10564" y="1101"/>
                </a:lnTo>
                <a:lnTo>
                  <a:pt x="10601" y="1101"/>
                </a:lnTo>
                <a:lnTo>
                  <a:pt x="10528" y="1211"/>
                </a:lnTo>
                <a:lnTo>
                  <a:pt x="10528" y="1321"/>
                </a:lnTo>
                <a:lnTo>
                  <a:pt x="10564" y="1615"/>
                </a:lnTo>
                <a:lnTo>
                  <a:pt x="10638" y="1871"/>
                </a:lnTo>
                <a:lnTo>
                  <a:pt x="10748" y="2091"/>
                </a:lnTo>
                <a:lnTo>
                  <a:pt x="10931" y="2348"/>
                </a:lnTo>
                <a:lnTo>
                  <a:pt x="11005" y="2495"/>
                </a:lnTo>
                <a:lnTo>
                  <a:pt x="11041" y="2678"/>
                </a:lnTo>
                <a:lnTo>
                  <a:pt x="11041" y="2752"/>
                </a:lnTo>
                <a:lnTo>
                  <a:pt x="11005" y="2788"/>
                </a:lnTo>
                <a:lnTo>
                  <a:pt x="10931" y="2788"/>
                </a:lnTo>
                <a:lnTo>
                  <a:pt x="10858" y="2752"/>
                </a:lnTo>
                <a:lnTo>
                  <a:pt x="10784" y="2642"/>
                </a:lnTo>
                <a:lnTo>
                  <a:pt x="10674" y="2312"/>
                </a:lnTo>
                <a:lnTo>
                  <a:pt x="10601" y="2128"/>
                </a:lnTo>
                <a:lnTo>
                  <a:pt x="10491" y="1981"/>
                </a:lnTo>
                <a:lnTo>
                  <a:pt x="10381" y="1798"/>
                </a:lnTo>
                <a:lnTo>
                  <a:pt x="10234" y="1651"/>
                </a:lnTo>
                <a:lnTo>
                  <a:pt x="10088" y="1541"/>
                </a:lnTo>
                <a:lnTo>
                  <a:pt x="9904" y="1431"/>
                </a:lnTo>
                <a:lnTo>
                  <a:pt x="9721" y="1358"/>
                </a:lnTo>
                <a:lnTo>
                  <a:pt x="9537" y="1321"/>
                </a:lnTo>
                <a:lnTo>
                  <a:pt x="9134" y="1321"/>
                </a:lnTo>
                <a:lnTo>
                  <a:pt x="8950" y="1358"/>
                </a:lnTo>
                <a:lnTo>
                  <a:pt x="8767" y="1431"/>
                </a:lnTo>
                <a:lnTo>
                  <a:pt x="8694" y="1468"/>
                </a:lnTo>
                <a:lnTo>
                  <a:pt x="8657" y="1505"/>
                </a:lnTo>
                <a:lnTo>
                  <a:pt x="8694" y="1615"/>
                </a:lnTo>
                <a:lnTo>
                  <a:pt x="8767" y="1688"/>
                </a:lnTo>
                <a:lnTo>
                  <a:pt x="8804" y="1725"/>
                </a:lnTo>
                <a:lnTo>
                  <a:pt x="8877" y="1725"/>
                </a:lnTo>
                <a:lnTo>
                  <a:pt x="9097" y="1688"/>
                </a:lnTo>
                <a:lnTo>
                  <a:pt x="9281" y="1688"/>
                </a:lnTo>
                <a:lnTo>
                  <a:pt x="9501" y="1725"/>
                </a:lnTo>
                <a:lnTo>
                  <a:pt x="9684" y="1798"/>
                </a:lnTo>
                <a:lnTo>
                  <a:pt x="9867" y="1871"/>
                </a:lnTo>
                <a:lnTo>
                  <a:pt x="10014" y="2018"/>
                </a:lnTo>
                <a:lnTo>
                  <a:pt x="10161" y="2165"/>
                </a:lnTo>
                <a:lnTo>
                  <a:pt x="10271" y="2348"/>
                </a:lnTo>
                <a:lnTo>
                  <a:pt x="10418" y="2788"/>
                </a:lnTo>
                <a:lnTo>
                  <a:pt x="10528" y="2972"/>
                </a:lnTo>
                <a:lnTo>
                  <a:pt x="10638" y="3119"/>
                </a:lnTo>
                <a:lnTo>
                  <a:pt x="10528" y="3192"/>
                </a:lnTo>
                <a:lnTo>
                  <a:pt x="10308" y="3375"/>
                </a:lnTo>
                <a:lnTo>
                  <a:pt x="10088" y="3595"/>
                </a:lnTo>
                <a:lnTo>
                  <a:pt x="9904" y="3816"/>
                </a:lnTo>
                <a:lnTo>
                  <a:pt x="9794" y="4072"/>
                </a:lnTo>
                <a:lnTo>
                  <a:pt x="9721" y="4292"/>
                </a:lnTo>
                <a:lnTo>
                  <a:pt x="9684" y="4512"/>
                </a:lnTo>
                <a:lnTo>
                  <a:pt x="9721" y="4733"/>
                </a:lnTo>
                <a:lnTo>
                  <a:pt x="9757" y="4953"/>
                </a:lnTo>
                <a:lnTo>
                  <a:pt x="9867" y="5136"/>
                </a:lnTo>
                <a:lnTo>
                  <a:pt x="10014" y="5283"/>
                </a:lnTo>
                <a:lnTo>
                  <a:pt x="10198" y="5429"/>
                </a:lnTo>
                <a:lnTo>
                  <a:pt x="10418" y="5503"/>
                </a:lnTo>
                <a:lnTo>
                  <a:pt x="10638" y="5576"/>
                </a:lnTo>
                <a:lnTo>
                  <a:pt x="10895" y="5540"/>
                </a:lnTo>
                <a:lnTo>
                  <a:pt x="11151" y="5503"/>
                </a:lnTo>
                <a:lnTo>
                  <a:pt x="11371" y="5393"/>
                </a:lnTo>
                <a:lnTo>
                  <a:pt x="12032" y="5063"/>
                </a:lnTo>
                <a:lnTo>
                  <a:pt x="12692" y="4659"/>
                </a:lnTo>
                <a:lnTo>
                  <a:pt x="12729" y="4586"/>
                </a:lnTo>
                <a:lnTo>
                  <a:pt x="12765" y="4512"/>
                </a:lnTo>
                <a:lnTo>
                  <a:pt x="12765" y="4439"/>
                </a:lnTo>
                <a:lnTo>
                  <a:pt x="12729" y="4402"/>
                </a:lnTo>
                <a:lnTo>
                  <a:pt x="12692" y="4329"/>
                </a:lnTo>
                <a:lnTo>
                  <a:pt x="12619" y="4292"/>
                </a:lnTo>
                <a:lnTo>
                  <a:pt x="12472" y="4292"/>
                </a:lnTo>
                <a:lnTo>
                  <a:pt x="12032" y="4549"/>
                </a:lnTo>
                <a:lnTo>
                  <a:pt x="11591" y="4843"/>
                </a:lnTo>
                <a:lnTo>
                  <a:pt x="11371" y="4953"/>
                </a:lnTo>
                <a:lnTo>
                  <a:pt x="11151" y="5063"/>
                </a:lnTo>
                <a:lnTo>
                  <a:pt x="10895" y="5136"/>
                </a:lnTo>
                <a:lnTo>
                  <a:pt x="10528" y="5136"/>
                </a:lnTo>
                <a:lnTo>
                  <a:pt x="10418" y="5099"/>
                </a:lnTo>
                <a:lnTo>
                  <a:pt x="10308" y="5026"/>
                </a:lnTo>
                <a:lnTo>
                  <a:pt x="10234" y="4953"/>
                </a:lnTo>
                <a:lnTo>
                  <a:pt x="10161" y="4843"/>
                </a:lnTo>
                <a:lnTo>
                  <a:pt x="10124" y="4733"/>
                </a:lnTo>
                <a:lnTo>
                  <a:pt x="10088" y="4476"/>
                </a:lnTo>
                <a:lnTo>
                  <a:pt x="10124" y="4366"/>
                </a:lnTo>
                <a:lnTo>
                  <a:pt x="10161" y="4219"/>
                </a:lnTo>
                <a:lnTo>
                  <a:pt x="10271" y="3999"/>
                </a:lnTo>
                <a:lnTo>
                  <a:pt x="10454" y="3816"/>
                </a:lnTo>
                <a:lnTo>
                  <a:pt x="10674" y="3632"/>
                </a:lnTo>
                <a:lnTo>
                  <a:pt x="10968" y="3375"/>
                </a:lnTo>
                <a:lnTo>
                  <a:pt x="11225" y="3119"/>
                </a:lnTo>
                <a:lnTo>
                  <a:pt x="11335" y="2972"/>
                </a:lnTo>
                <a:lnTo>
                  <a:pt x="11408" y="2825"/>
                </a:lnTo>
                <a:lnTo>
                  <a:pt x="11408" y="2642"/>
                </a:lnTo>
                <a:lnTo>
                  <a:pt x="11408" y="2422"/>
                </a:lnTo>
                <a:lnTo>
                  <a:pt x="11335" y="2275"/>
                </a:lnTo>
                <a:lnTo>
                  <a:pt x="11261" y="2165"/>
                </a:lnTo>
                <a:lnTo>
                  <a:pt x="11078" y="1871"/>
                </a:lnTo>
                <a:lnTo>
                  <a:pt x="10895" y="1578"/>
                </a:lnTo>
                <a:lnTo>
                  <a:pt x="10821" y="1431"/>
                </a:lnTo>
                <a:lnTo>
                  <a:pt x="10821" y="1284"/>
                </a:lnTo>
                <a:lnTo>
                  <a:pt x="10895" y="1248"/>
                </a:lnTo>
                <a:lnTo>
                  <a:pt x="11298" y="1138"/>
                </a:lnTo>
                <a:lnTo>
                  <a:pt x="11702" y="1028"/>
                </a:lnTo>
                <a:lnTo>
                  <a:pt x="12142" y="954"/>
                </a:lnTo>
                <a:lnTo>
                  <a:pt x="12582" y="918"/>
                </a:lnTo>
                <a:lnTo>
                  <a:pt x="12802" y="954"/>
                </a:lnTo>
                <a:lnTo>
                  <a:pt x="13022" y="1028"/>
                </a:lnTo>
                <a:lnTo>
                  <a:pt x="13205" y="1101"/>
                </a:lnTo>
                <a:lnTo>
                  <a:pt x="13352" y="1211"/>
                </a:lnTo>
                <a:lnTo>
                  <a:pt x="13499" y="1358"/>
                </a:lnTo>
                <a:lnTo>
                  <a:pt x="13609" y="1505"/>
                </a:lnTo>
                <a:lnTo>
                  <a:pt x="13829" y="1908"/>
                </a:lnTo>
                <a:lnTo>
                  <a:pt x="14012" y="2202"/>
                </a:lnTo>
                <a:lnTo>
                  <a:pt x="13866" y="2422"/>
                </a:lnTo>
                <a:lnTo>
                  <a:pt x="13682" y="2568"/>
                </a:lnTo>
                <a:lnTo>
                  <a:pt x="13499" y="2678"/>
                </a:lnTo>
                <a:lnTo>
                  <a:pt x="13279" y="2788"/>
                </a:lnTo>
                <a:lnTo>
                  <a:pt x="12839" y="2935"/>
                </a:lnTo>
                <a:lnTo>
                  <a:pt x="12362" y="3082"/>
                </a:lnTo>
                <a:lnTo>
                  <a:pt x="11995" y="3229"/>
                </a:lnTo>
                <a:lnTo>
                  <a:pt x="11518" y="3449"/>
                </a:lnTo>
                <a:lnTo>
                  <a:pt x="11298" y="3559"/>
                </a:lnTo>
                <a:lnTo>
                  <a:pt x="11151" y="3742"/>
                </a:lnTo>
                <a:lnTo>
                  <a:pt x="11041" y="3889"/>
                </a:lnTo>
                <a:lnTo>
                  <a:pt x="11005" y="3999"/>
                </a:lnTo>
                <a:lnTo>
                  <a:pt x="11005" y="4109"/>
                </a:lnTo>
                <a:lnTo>
                  <a:pt x="11005" y="4182"/>
                </a:lnTo>
                <a:lnTo>
                  <a:pt x="11041" y="4256"/>
                </a:lnTo>
                <a:lnTo>
                  <a:pt x="11115" y="4292"/>
                </a:lnTo>
                <a:lnTo>
                  <a:pt x="11335" y="4292"/>
                </a:lnTo>
                <a:lnTo>
                  <a:pt x="11371" y="4219"/>
                </a:lnTo>
                <a:lnTo>
                  <a:pt x="11408" y="4146"/>
                </a:lnTo>
                <a:lnTo>
                  <a:pt x="11445" y="4072"/>
                </a:lnTo>
                <a:lnTo>
                  <a:pt x="11555" y="3962"/>
                </a:lnTo>
                <a:lnTo>
                  <a:pt x="11775" y="3816"/>
                </a:lnTo>
                <a:lnTo>
                  <a:pt x="12068" y="3669"/>
                </a:lnTo>
                <a:lnTo>
                  <a:pt x="12288" y="3595"/>
                </a:lnTo>
                <a:lnTo>
                  <a:pt x="12802" y="3412"/>
                </a:lnTo>
                <a:lnTo>
                  <a:pt x="13279" y="3229"/>
                </a:lnTo>
                <a:lnTo>
                  <a:pt x="13572" y="3119"/>
                </a:lnTo>
                <a:lnTo>
                  <a:pt x="13866" y="2972"/>
                </a:lnTo>
                <a:lnTo>
                  <a:pt x="14086" y="2752"/>
                </a:lnTo>
                <a:lnTo>
                  <a:pt x="14159" y="2642"/>
                </a:lnTo>
                <a:lnTo>
                  <a:pt x="14233" y="2495"/>
                </a:lnTo>
                <a:lnTo>
                  <a:pt x="14306" y="2568"/>
                </a:lnTo>
                <a:lnTo>
                  <a:pt x="14489" y="2715"/>
                </a:lnTo>
                <a:lnTo>
                  <a:pt x="14673" y="2788"/>
                </a:lnTo>
                <a:lnTo>
                  <a:pt x="14893" y="2898"/>
                </a:lnTo>
                <a:lnTo>
                  <a:pt x="15076" y="3009"/>
                </a:lnTo>
                <a:lnTo>
                  <a:pt x="15296" y="3192"/>
                </a:lnTo>
                <a:lnTo>
                  <a:pt x="15480" y="3449"/>
                </a:lnTo>
                <a:lnTo>
                  <a:pt x="15626" y="3705"/>
                </a:lnTo>
                <a:lnTo>
                  <a:pt x="15700" y="3999"/>
                </a:lnTo>
                <a:lnTo>
                  <a:pt x="15480" y="4366"/>
                </a:lnTo>
                <a:lnTo>
                  <a:pt x="15370" y="4549"/>
                </a:lnTo>
                <a:lnTo>
                  <a:pt x="15186" y="4696"/>
                </a:lnTo>
                <a:lnTo>
                  <a:pt x="14966" y="4879"/>
                </a:lnTo>
                <a:lnTo>
                  <a:pt x="14709" y="5063"/>
                </a:lnTo>
                <a:lnTo>
                  <a:pt x="14416" y="5173"/>
                </a:lnTo>
                <a:lnTo>
                  <a:pt x="14123" y="5283"/>
                </a:lnTo>
                <a:lnTo>
                  <a:pt x="13572" y="5429"/>
                </a:lnTo>
                <a:lnTo>
                  <a:pt x="13022" y="5613"/>
                </a:lnTo>
                <a:lnTo>
                  <a:pt x="12765" y="5723"/>
                </a:lnTo>
                <a:lnTo>
                  <a:pt x="12509" y="5870"/>
                </a:lnTo>
                <a:lnTo>
                  <a:pt x="12288" y="6016"/>
                </a:lnTo>
                <a:lnTo>
                  <a:pt x="12105" y="6236"/>
                </a:lnTo>
                <a:lnTo>
                  <a:pt x="11958" y="6420"/>
                </a:lnTo>
                <a:lnTo>
                  <a:pt x="11922" y="6640"/>
                </a:lnTo>
                <a:lnTo>
                  <a:pt x="11922" y="6823"/>
                </a:lnTo>
                <a:lnTo>
                  <a:pt x="11958" y="7007"/>
                </a:lnTo>
                <a:lnTo>
                  <a:pt x="12032" y="7154"/>
                </a:lnTo>
                <a:lnTo>
                  <a:pt x="12178" y="7300"/>
                </a:lnTo>
                <a:lnTo>
                  <a:pt x="12325" y="7410"/>
                </a:lnTo>
                <a:lnTo>
                  <a:pt x="12545" y="7520"/>
                </a:lnTo>
                <a:lnTo>
                  <a:pt x="12765" y="7557"/>
                </a:lnTo>
                <a:lnTo>
                  <a:pt x="12985" y="7557"/>
                </a:lnTo>
                <a:lnTo>
                  <a:pt x="13205" y="7520"/>
                </a:lnTo>
                <a:lnTo>
                  <a:pt x="13426" y="7484"/>
                </a:lnTo>
                <a:lnTo>
                  <a:pt x="13682" y="7410"/>
                </a:lnTo>
                <a:lnTo>
                  <a:pt x="13976" y="7300"/>
                </a:lnTo>
                <a:lnTo>
                  <a:pt x="14196" y="7154"/>
                </a:lnTo>
                <a:lnTo>
                  <a:pt x="14306" y="7043"/>
                </a:lnTo>
                <a:lnTo>
                  <a:pt x="14343" y="6970"/>
                </a:lnTo>
                <a:lnTo>
                  <a:pt x="14379" y="6823"/>
                </a:lnTo>
                <a:lnTo>
                  <a:pt x="14343" y="6787"/>
                </a:lnTo>
                <a:lnTo>
                  <a:pt x="14269" y="6750"/>
                </a:lnTo>
                <a:lnTo>
                  <a:pt x="14086" y="6750"/>
                </a:lnTo>
                <a:lnTo>
                  <a:pt x="13902" y="6823"/>
                </a:lnTo>
                <a:lnTo>
                  <a:pt x="13536" y="6970"/>
                </a:lnTo>
                <a:lnTo>
                  <a:pt x="13316" y="7043"/>
                </a:lnTo>
                <a:lnTo>
                  <a:pt x="13095" y="7080"/>
                </a:lnTo>
                <a:lnTo>
                  <a:pt x="12655" y="7080"/>
                </a:lnTo>
                <a:lnTo>
                  <a:pt x="12509" y="7007"/>
                </a:lnTo>
                <a:lnTo>
                  <a:pt x="12435" y="6933"/>
                </a:lnTo>
                <a:lnTo>
                  <a:pt x="12362" y="6823"/>
                </a:lnTo>
                <a:lnTo>
                  <a:pt x="12362" y="6713"/>
                </a:lnTo>
                <a:lnTo>
                  <a:pt x="12398" y="6603"/>
                </a:lnTo>
                <a:lnTo>
                  <a:pt x="12472" y="6493"/>
                </a:lnTo>
                <a:lnTo>
                  <a:pt x="12655" y="6310"/>
                </a:lnTo>
                <a:lnTo>
                  <a:pt x="12875" y="6163"/>
                </a:lnTo>
                <a:lnTo>
                  <a:pt x="13132" y="6053"/>
                </a:lnTo>
                <a:lnTo>
                  <a:pt x="13609" y="5906"/>
                </a:lnTo>
                <a:lnTo>
                  <a:pt x="14453" y="5613"/>
                </a:lnTo>
                <a:lnTo>
                  <a:pt x="14893" y="5429"/>
                </a:lnTo>
                <a:lnTo>
                  <a:pt x="15076" y="5319"/>
                </a:lnTo>
                <a:lnTo>
                  <a:pt x="15260" y="5173"/>
                </a:lnTo>
                <a:lnTo>
                  <a:pt x="15516" y="4953"/>
                </a:lnTo>
                <a:lnTo>
                  <a:pt x="15736" y="4659"/>
                </a:lnTo>
                <a:lnTo>
                  <a:pt x="15736" y="4696"/>
                </a:lnTo>
                <a:lnTo>
                  <a:pt x="15700" y="4806"/>
                </a:lnTo>
                <a:lnTo>
                  <a:pt x="15773" y="4916"/>
                </a:lnTo>
                <a:lnTo>
                  <a:pt x="15847" y="4989"/>
                </a:lnTo>
                <a:lnTo>
                  <a:pt x="15957" y="5026"/>
                </a:lnTo>
                <a:lnTo>
                  <a:pt x="16103" y="5063"/>
                </a:lnTo>
                <a:lnTo>
                  <a:pt x="16177" y="5099"/>
                </a:lnTo>
                <a:lnTo>
                  <a:pt x="16250" y="5209"/>
                </a:lnTo>
                <a:lnTo>
                  <a:pt x="16323" y="5356"/>
                </a:lnTo>
                <a:lnTo>
                  <a:pt x="16140" y="5393"/>
                </a:lnTo>
                <a:lnTo>
                  <a:pt x="15920" y="5466"/>
                </a:lnTo>
                <a:lnTo>
                  <a:pt x="15553" y="5650"/>
                </a:lnTo>
                <a:lnTo>
                  <a:pt x="15003" y="5833"/>
                </a:lnTo>
                <a:lnTo>
                  <a:pt x="14783" y="5906"/>
                </a:lnTo>
                <a:lnTo>
                  <a:pt x="14709" y="5980"/>
                </a:lnTo>
                <a:lnTo>
                  <a:pt x="14636" y="6090"/>
                </a:lnTo>
                <a:lnTo>
                  <a:pt x="14599" y="6163"/>
                </a:lnTo>
                <a:lnTo>
                  <a:pt x="14673" y="6273"/>
                </a:lnTo>
                <a:lnTo>
                  <a:pt x="14783" y="6310"/>
                </a:lnTo>
                <a:lnTo>
                  <a:pt x="14893" y="6310"/>
                </a:lnTo>
                <a:lnTo>
                  <a:pt x="15150" y="6273"/>
                </a:lnTo>
                <a:lnTo>
                  <a:pt x="15406" y="6163"/>
                </a:lnTo>
                <a:lnTo>
                  <a:pt x="15626" y="6053"/>
                </a:lnTo>
                <a:lnTo>
                  <a:pt x="16030" y="5870"/>
                </a:lnTo>
                <a:lnTo>
                  <a:pt x="16213" y="5723"/>
                </a:lnTo>
                <a:lnTo>
                  <a:pt x="16397" y="5576"/>
                </a:lnTo>
                <a:lnTo>
                  <a:pt x="16397" y="5833"/>
                </a:lnTo>
                <a:lnTo>
                  <a:pt x="16397" y="6090"/>
                </a:lnTo>
                <a:lnTo>
                  <a:pt x="16397" y="6493"/>
                </a:lnTo>
                <a:lnTo>
                  <a:pt x="16397" y="6567"/>
                </a:lnTo>
                <a:lnTo>
                  <a:pt x="16323" y="6603"/>
                </a:lnTo>
                <a:lnTo>
                  <a:pt x="16177" y="6933"/>
                </a:lnTo>
                <a:lnTo>
                  <a:pt x="16067" y="7264"/>
                </a:lnTo>
                <a:lnTo>
                  <a:pt x="15076" y="7264"/>
                </a:lnTo>
                <a:lnTo>
                  <a:pt x="14783" y="7300"/>
                </a:lnTo>
                <a:lnTo>
                  <a:pt x="14526" y="7410"/>
                </a:lnTo>
                <a:lnTo>
                  <a:pt x="14343" y="7594"/>
                </a:lnTo>
                <a:lnTo>
                  <a:pt x="14196" y="7814"/>
                </a:lnTo>
                <a:lnTo>
                  <a:pt x="14086" y="8034"/>
                </a:lnTo>
                <a:lnTo>
                  <a:pt x="14049" y="8181"/>
                </a:lnTo>
                <a:lnTo>
                  <a:pt x="14012" y="8327"/>
                </a:lnTo>
                <a:lnTo>
                  <a:pt x="14049" y="8584"/>
                </a:lnTo>
                <a:lnTo>
                  <a:pt x="14159" y="8841"/>
                </a:lnTo>
                <a:lnTo>
                  <a:pt x="14306" y="9098"/>
                </a:lnTo>
                <a:lnTo>
                  <a:pt x="14489" y="9318"/>
                </a:lnTo>
                <a:lnTo>
                  <a:pt x="14673" y="9538"/>
                </a:lnTo>
                <a:lnTo>
                  <a:pt x="14856" y="9758"/>
                </a:lnTo>
                <a:lnTo>
                  <a:pt x="15003" y="9831"/>
                </a:lnTo>
                <a:lnTo>
                  <a:pt x="15150" y="9868"/>
                </a:lnTo>
                <a:lnTo>
                  <a:pt x="15223" y="9831"/>
                </a:lnTo>
                <a:lnTo>
                  <a:pt x="15260" y="9758"/>
                </a:lnTo>
                <a:lnTo>
                  <a:pt x="15260" y="9685"/>
                </a:lnTo>
                <a:lnTo>
                  <a:pt x="15260" y="9574"/>
                </a:lnTo>
                <a:lnTo>
                  <a:pt x="15150" y="9428"/>
                </a:lnTo>
                <a:lnTo>
                  <a:pt x="14893" y="9134"/>
                </a:lnTo>
                <a:lnTo>
                  <a:pt x="14709" y="8951"/>
                </a:lnTo>
                <a:lnTo>
                  <a:pt x="14563" y="8731"/>
                </a:lnTo>
                <a:lnTo>
                  <a:pt x="14489" y="8511"/>
                </a:lnTo>
                <a:lnTo>
                  <a:pt x="14453" y="8364"/>
                </a:lnTo>
                <a:lnTo>
                  <a:pt x="14453" y="8254"/>
                </a:lnTo>
                <a:lnTo>
                  <a:pt x="14489" y="8107"/>
                </a:lnTo>
                <a:lnTo>
                  <a:pt x="14563" y="7997"/>
                </a:lnTo>
                <a:lnTo>
                  <a:pt x="14673" y="7850"/>
                </a:lnTo>
                <a:lnTo>
                  <a:pt x="14893" y="7740"/>
                </a:lnTo>
                <a:lnTo>
                  <a:pt x="15113" y="7667"/>
                </a:lnTo>
                <a:lnTo>
                  <a:pt x="15333" y="7630"/>
                </a:lnTo>
                <a:lnTo>
                  <a:pt x="16103" y="7630"/>
                </a:lnTo>
                <a:lnTo>
                  <a:pt x="15993" y="7850"/>
                </a:lnTo>
                <a:lnTo>
                  <a:pt x="15957" y="7961"/>
                </a:lnTo>
                <a:lnTo>
                  <a:pt x="15993" y="8107"/>
                </a:lnTo>
                <a:lnTo>
                  <a:pt x="16030" y="8327"/>
                </a:lnTo>
                <a:lnTo>
                  <a:pt x="16030" y="8584"/>
                </a:lnTo>
                <a:lnTo>
                  <a:pt x="16030" y="8804"/>
                </a:lnTo>
                <a:lnTo>
                  <a:pt x="15993" y="9024"/>
                </a:lnTo>
                <a:lnTo>
                  <a:pt x="15920" y="8841"/>
                </a:lnTo>
                <a:lnTo>
                  <a:pt x="15847" y="8694"/>
                </a:lnTo>
                <a:lnTo>
                  <a:pt x="15736" y="8511"/>
                </a:lnTo>
                <a:lnTo>
                  <a:pt x="15590" y="8364"/>
                </a:lnTo>
                <a:lnTo>
                  <a:pt x="15516" y="8327"/>
                </a:lnTo>
                <a:lnTo>
                  <a:pt x="15370" y="8327"/>
                </a:lnTo>
                <a:lnTo>
                  <a:pt x="15296" y="8364"/>
                </a:lnTo>
                <a:lnTo>
                  <a:pt x="15260" y="8437"/>
                </a:lnTo>
                <a:lnTo>
                  <a:pt x="15260" y="8511"/>
                </a:lnTo>
                <a:lnTo>
                  <a:pt x="15260" y="8584"/>
                </a:lnTo>
                <a:lnTo>
                  <a:pt x="15296" y="8657"/>
                </a:lnTo>
                <a:lnTo>
                  <a:pt x="15480" y="8914"/>
                </a:lnTo>
                <a:lnTo>
                  <a:pt x="15590" y="9171"/>
                </a:lnTo>
                <a:lnTo>
                  <a:pt x="15626" y="9464"/>
                </a:lnTo>
                <a:lnTo>
                  <a:pt x="15590" y="9795"/>
                </a:lnTo>
                <a:lnTo>
                  <a:pt x="15590" y="9868"/>
                </a:lnTo>
                <a:lnTo>
                  <a:pt x="15626" y="9978"/>
                </a:lnTo>
                <a:lnTo>
                  <a:pt x="15370" y="10308"/>
                </a:lnTo>
                <a:lnTo>
                  <a:pt x="15040" y="10638"/>
                </a:lnTo>
                <a:lnTo>
                  <a:pt x="14893" y="10748"/>
                </a:lnTo>
                <a:lnTo>
                  <a:pt x="14673" y="10895"/>
                </a:lnTo>
                <a:lnTo>
                  <a:pt x="14269" y="11042"/>
                </a:lnTo>
                <a:lnTo>
                  <a:pt x="14306" y="10968"/>
                </a:lnTo>
                <a:lnTo>
                  <a:pt x="14343" y="10638"/>
                </a:lnTo>
                <a:lnTo>
                  <a:pt x="14306" y="10345"/>
                </a:lnTo>
                <a:lnTo>
                  <a:pt x="14233" y="10015"/>
                </a:lnTo>
                <a:lnTo>
                  <a:pt x="14086" y="9721"/>
                </a:lnTo>
                <a:lnTo>
                  <a:pt x="13902" y="9428"/>
                </a:lnTo>
                <a:lnTo>
                  <a:pt x="13682" y="9171"/>
                </a:lnTo>
                <a:lnTo>
                  <a:pt x="13499" y="9024"/>
                </a:lnTo>
                <a:lnTo>
                  <a:pt x="13426" y="8914"/>
                </a:lnTo>
                <a:lnTo>
                  <a:pt x="13352" y="8841"/>
                </a:lnTo>
                <a:lnTo>
                  <a:pt x="13169" y="8841"/>
                </a:lnTo>
                <a:lnTo>
                  <a:pt x="12839" y="8694"/>
                </a:lnTo>
                <a:lnTo>
                  <a:pt x="12875" y="8584"/>
                </a:lnTo>
                <a:lnTo>
                  <a:pt x="12875" y="8437"/>
                </a:lnTo>
                <a:lnTo>
                  <a:pt x="12875" y="8364"/>
                </a:lnTo>
                <a:lnTo>
                  <a:pt x="12839" y="8327"/>
                </a:lnTo>
                <a:lnTo>
                  <a:pt x="12765" y="8291"/>
                </a:lnTo>
                <a:lnTo>
                  <a:pt x="12655" y="8291"/>
                </a:lnTo>
                <a:lnTo>
                  <a:pt x="12582" y="8327"/>
                </a:lnTo>
                <a:lnTo>
                  <a:pt x="12545" y="8401"/>
                </a:lnTo>
                <a:lnTo>
                  <a:pt x="12472" y="8584"/>
                </a:lnTo>
                <a:lnTo>
                  <a:pt x="12252" y="8547"/>
                </a:lnTo>
                <a:lnTo>
                  <a:pt x="12032" y="8584"/>
                </a:lnTo>
                <a:lnTo>
                  <a:pt x="11812" y="8621"/>
                </a:lnTo>
                <a:lnTo>
                  <a:pt x="11628" y="8694"/>
                </a:lnTo>
                <a:lnTo>
                  <a:pt x="11555" y="8584"/>
                </a:lnTo>
                <a:lnTo>
                  <a:pt x="11445" y="8511"/>
                </a:lnTo>
                <a:lnTo>
                  <a:pt x="11261" y="8511"/>
                </a:lnTo>
                <a:lnTo>
                  <a:pt x="11188" y="8584"/>
                </a:lnTo>
                <a:lnTo>
                  <a:pt x="11115" y="8657"/>
                </a:lnTo>
                <a:lnTo>
                  <a:pt x="11041" y="8731"/>
                </a:lnTo>
                <a:lnTo>
                  <a:pt x="10895" y="8914"/>
                </a:lnTo>
                <a:lnTo>
                  <a:pt x="10748" y="9061"/>
                </a:lnTo>
                <a:lnTo>
                  <a:pt x="10454" y="9208"/>
                </a:lnTo>
                <a:lnTo>
                  <a:pt x="10124" y="9318"/>
                </a:lnTo>
                <a:lnTo>
                  <a:pt x="9794" y="9391"/>
                </a:lnTo>
                <a:lnTo>
                  <a:pt x="9464" y="9428"/>
                </a:lnTo>
                <a:lnTo>
                  <a:pt x="8767" y="9428"/>
                </a:lnTo>
                <a:lnTo>
                  <a:pt x="8327" y="9354"/>
                </a:lnTo>
                <a:lnTo>
                  <a:pt x="8180" y="9318"/>
                </a:lnTo>
                <a:lnTo>
                  <a:pt x="8143" y="9318"/>
                </a:lnTo>
                <a:lnTo>
                  <a:pt x="8143" y="9281"/>
                </a:lnTo>
                <a:lnTo>
                  <a:pt x="8143" y="9134"/>
                </a:lnTo>
                <a:lnTo>
                  <a:pt x="8033" y="9024"/>
                </a:lnTo>
                <a:lnTo>
                  <a:pt x="8290" y="8621"/>
                </a:lnTo>
                <a:lnTo>
                  <a:pt x="8547" y="8181"/>
                </a:lnTo>
                <a:lnTo>
                  <a:pt x="8767" y="7924"/>
                </a:lnTo>
                <a:lnTo>
                  <a:pt x="8987" y="7630"/>
                </a:lnTo>
                <a:lnTo>
                  <a:pt x="9244" y="7410"/>
                </a:lnTo>
                <a:lnTo>
                  <a:pt x="9501" y="7154"/>
                </a:lnTo>
                <a:lnTo>
                  <a:pt x="9794" y="6970"/>
                </a:lnTo>
                <a:lnTo>
                  <a:pt x="10088" y="6787"/>
                </a:lnTo>
                <a:lnTo>
                  <a:pt x="10234" y="6713"/>
                </a:lnTo>
                <a:lnTo>
                  <a:pt x="10418" y="6713"/>
                </a:lnTo>
                <a:lnTo>
                  <a:pt x="10491" y="6750"/>
                </a:lnTo>
                <a:lnTo>
                  <a:pt x="10528" y="6823"/>
                </a:lnTo>
                <a:lnTo>
                  <a:pt x="10528" y="6897"/>
                </a:lnTo>
                <a:lnTo>
                  <a:pt x="10528" y="7043"/>
                </a:lnTo>
                <a:lnTo>
                  <a:pt x="10454" y="7154"/>
                </a:lnTo>
                <a:lnTo>
                  <a:pt x="10308" y="7374"/>
                </a:lnTo>
                <a:lnTo>
                  <a:pt x="10051" y="7667"/>
                </a:lnTo>
                <a:lnTo>
                  <a:pt x="9757" y="7961"/>
                </a:lnTo>
                <a:lnTo>
                  <a:pt x="9501" y="8291"/>
                </a:lnTo>
                <a:lnTo>
                  <a:pt x="9281" y="8657"/>
                </a:lnTo>
                <a:lnTo>
                  <a:pt x="9281" y="8731"/>
                </a:lnTo>
                <a:lnTo>
                  <a:pt x="9317" y="8841"/>
                </a:lnTo>
                <a:lnTo>
                  <a:pt x="9391" y="8878"/>
                </a:lnTo>
                <a:lnTo>
                  <a:pt x="9501" y="8878"/>
                </a:lnTo>
                <a:lnTo>
                  <a:pt x="9721" y="8694"/>
                </a:lnTo>
                <a:lnTo>
                  <a:pt x="9941" y="8474"/>
                </a:lnTo>
                <a:lnTo>
                  <a:pt x="10271" y="7997"/>
                </a:lnTo>
                <a:lnTo>
                  <a:pt x="10601" y="7630"/>
                </a:lnTo>
                <a:lnTo>
                  <a:pt x="10748" y="7447"/>
                </a:lnTo>
                <a:lnTo>
                  <a:pt x="10858" y="7227"/>
                </a:lnTo>
                <a:lnTo>
                  <a:pt x="10895" y="7043"/>
                </a:lnTo>
                <a:lnTo>
                  <a:pt x="10895" y="6860"/>
                </a:lnTo>
                <a:lnTo>
                  <a:pt x="10858" y="6677"/>
                </a:lnTo>
                <a:lnTo>
                  <a:pt x="10784" y="6530"/>
                </a:lnTo>
                <a:lnTo>
                  <a:pt x="10674" y="6383"/>
                </a:lnTo>
                <a:lnTo>
                  <a:pt x="10491" y="6310"/>
                </a:lnTo>
                <a:lnTo>
                  <a:pt x="10344" y="6310"/>
                </a:lnTo>
                <a:lnTo>
                  <a:pt x="10124" y="6347"/>
                </a:lnTo>
                <a:lnTo>
                  <a:pt x="9904" y="6420"/>
                </a:lnTo>
                <a:lnTo>
                  <a:pt x="9684" y="6567"/>
                </a:lnTo>
                <a:lnTo>
                  <a:pt x="9281" y="6860"/>
                </a:lnTo>
                <a:lnTo>
                  <a:pt x="8914" y="7190"/>
                </a:lnTo>
                <a:lnTo>
                  <a:pt x="8584" y="7557"/>
                </a:lnTo>
                <a:lnTo>
                  <a:pt x="8290" y="7887"/>
                </a:lnTo>
                <a:lnTo>
                  <a:pt x="8033" y="8254"/>
                </a:lnTo>
                <a:lnTo>
                  <a:pt x="7850" y="8657"/>
                </a:lnTo>
                <a:lnTo>
                  <a:pt x="7777" y="8878"/>
                </a:lnTo>
                <a:lnTo>
                  <a:pt x="7740" y="9098"/>
                </a:lnTo>
                <a:lnTo>
                  <a:pt x="7703" y="9098"/>
                </a:lnTo>
                <a:lnTo>
                  <a:pt x="7667" y="9171"/>
                </a:lnTo>
                <a:lnTo>
                  <a:pt x="7556" y="9208"/>
                </a:lnTo>
                <a:lnTo>
                  <a:pt x="7300" y="9208"/>
                </a:lnTo>
                <a:lnTo>
                  <a:pt x="6823" y="9098"/>
                </a:lnTo>
                <a:lnTo>
                  <a:pt x="6236" y="9098"/>
                </a:lnTo>
                <a:lnTo>
                  <a:pt x="5686" y="9171"/>
                </a:lnTo>
                <a:lnTo>
                  <a:pt x="5612" y="9171"/>
                </a:lnTo>
                <a:lnTo>
                  <a:pt x="5612" y="8988"/>
                </a:lnTo>
                <a:lnTo>
                  <a:pt x="5612" y="8804"/>
                </a:lnTo>
                <a:lnTo>
                  <a:pt x="5686" y="8657"/>
                </a:lnTo>
                <a:lnTo>
                  <a:pt x="5759" y="8511"/>
                </a:lnTo>
                <a:lnTo>
                  <a:pt x="5869" y="8364"/>
                </a:lnTo>
                <a:lnTo>
                  <a:pt x="6016" y="8291"/>
                </a:lnTo>
                <a:lnTo>
                  <a:pt x="6163" y="8181"/>
                </a:lnTo>
                <a:lnTo>
                  <a:pt x="6383" y="8144"/>
                </a:lnTo>
                <a:lnTo>
                  <a:pt x="6749" y="8034"/>
                </a:lnTo>
                <a:lnTo>
                  <a:pt x="7080" y="7924"/>
                </a:lnTo>
                <a:lnTo>
                  <a:pt x="7410" y="7777"/>
                </a:lnTo>
                <a:lnTo>
                  <a:pt x="7703" y="7594"/>
                </a:lnTo>
                <a:lnTo>
                  <a:pt x="7960" y="7374"/>
                </a:lnTo>
                <a:lnTo>
                  <a:pt x="8217" y="7154"/>
                </a:lnTo>
                <a:lnTo>
                  <a:pt x="8437" y="6897"/>
                </a:lnTo>
                <a:lnTo>
                  <a:pt x="8620" y="6603"/>
                </a:lnTo>
                <a:lnTo>
                  <a:pt x="8767" y="6383"/>
                </a:lnTo>
                <a:lnTo>
                  <a:pt x="8914" y="6090"/>
                </a:lnTo>
                <a:lnTo>
                  <a:pt x="8950" y="5943"/>
                </a:lnTo>
                <a:lnTo>
                  <a:pt x="8987" y="5796"/>
                </a:lnTo>
                <a:lnTo>
                  <a:pt x="8950" y="5650"/>
                </a:lnTo>
                <a:lnTo>
                  <a:pt x="8914" y="5540"/>
                </a:lnTo>
                <a:lnTo>
                  <a:pt x="8804" y="5540"/>
                </a:lnTo>
                <a:lnTo>
                  <a:pt x="8694" y="5576"/>
                </a:lnTo>
                <a:lnTo>
                  <a:pt x="8620" y="5686"/>
                </a:lnTo>
                <a:lnTo>
                  <a:pt x="8510" y="5943"/>
                </a:lnTo>
                <a:lnTo>
                  <a:pt x="8327" y="6310"/>
                </a:lnTo>
                <a:lnTo>
                  <a:pt x="8107" y="6677"/>
                </a:lnTo>
                <a:lnTo>
                  <a:pt x="7813" y="7007"/>
                </a:lnTo>
                <a:lnTo>
                  <a:pt x="7483" y="7264"/>
                </a:lnTo>
                <a:lnTo>
                  <a:pt x="7116" y="7484"/>
                </a:lnTo>
                <a:lnTo>
                  <a:pt x="6713" y="7667"/>
                </a:lnTo>
                <a:lnTo>
                  <a:pt x="6346" y="7777"/>
                </a:lnTo>
                <a:lnTo>
                  <a:pt x="6016" y="7887"/>
                </a:lnTo>
                <a:lnTo>
                  <a:pt x="5832" y="7924"/>
                </a:lnTo>
                <a:lnTo>
                  <a:pt x="5686" y="8034"/>
                </a:lnTo>
                <a:lnTo>
                  <a:pt x="5539" y="8144"/>
                </a:lnTo>
                <a:lnTo>
                  <a:pt x="5429" y="8291"/>
                </a:lnTo>
                <a:lnTo>
                  <a:pt x="5282" y="8511"/>
                </a:lnTo>
                <a:lnTo>
                  <a:pt x="5209" y="8768"/>
                </a:lnTo>
                <a:lnTo>
                  <a:pt x="5209" y="9024"/>
                </a:lnTo>
                <a:lnTo>
                  <a:pt x="5282" y="9281"/>
                </a:lnTo>
                <a:lnTo>
                  <a:pt x="4915" y="9391"/>
                </a:lnTo>
                <a:lnTo>
                  <a:pt x="4512" y="9501"/>
                </a:lnTo>
                <a:lnTo>
                  <a:pt x="4365" y="9501"/>
                </a:lnTo>
                <a:lnTo>
                  <a:pt x="4218" y="9464"/>
                </a:lnTo>
                <a:lnTo>
                  <a:pt x="4072" y="9428"/>
                </a:lnTo>
                <a:lnTo>
                  <a:pt x="3962" y="9354"/>
                </a:lnTo>
                <a:lnTo>
                  <a:pt x="3852" y="9244"/>
                </a:lnTo>
                <a:lnTo>
                  <a:pt x="3778" y="9134"/>
                </a:lnTo>
                <a:lnTo>
                  <a:pt x="3742" y="9024"/>
                </a:lnTo>
                <a:lnTo>
                  <a:pt x="3778" y="8841"/>
                </a:lnTo>
                <a:lnTo>
                  <a:pt x="3815" y="8768"/>
                </a:lnTo>
                <a:lnTo>
                  <a:pt x="3778" y="8694"/>
                </a:lnTo>
                <a:lnTo>
                  <a:pt x="3888" y="8547"/>
                </a:lnTo>
                <a:lnTo>
                  <a:pt x="3962" y="8401"/>
                </a:lnTo>
                <a:lnTo>
                  <a:pt x="4108" y="8107"/>
                </a:lnTo>
                <a:lnTo>
                  <a:pt x="4255" y="7850"/>
                </a:lnTo>
                <a:lnTo>
                  <a:pt x="4439" y="7520"/>
                </a:lnTo>
                <a:lnTo>
                  <a:pt x="4475" y="7374"/>
                </a:lnTo>
                <a:lnTo>
                  <a:pt x="4512" y="7227"/>
                </a:lnTo>
                <a:lnTo>
                  <a:pt x="4475" y="7043"/>
                </a:lnTo>
                <a:lnTo>
                  <a:pt x="4439" y="6897"/>
                </a:lnTo>
                <a:lnTo>
                  <a:pt x="4328" y="6823"/>
                </a:lnTo>
                <a:lnTo>
                  <a:pt x="4218" y="6750"/>
                </a:lnTo>
                <a:lnTo>
                  <a:pt x="4108" y="6713"/>
                </a:lnTo>
                <a:lnTo>
                  <a:pt x="3962" y="6713"/>
                </a:lnTo>
                <a:lnTo>
                  <a:pt x="3705" y="6750"/>
                </a:lnTo>
                <a:lnTo>
                  <a:pt x="3485" y="6823"/>
                </a:lnTo>
                <a:lnTo>
                  <a:pt x="3191" y="7007"/>
                </a:lnTo>
                <a:lnTo>
                  <a:pt x="2935" y="7227"/>
                </a:lnTo>
                <a:lnTo>
                  <a:pt x="2751" y="7447"/>
                </a:lnTo>
                <a:lnTo>
                  <a:pt x="2568" y="7667"/>
                </a:lnTo>
                <a:lnTo>
                  <a:pt x="2494" y="7667"/>
                </a:lnTo>
                <a:lnTo>
                  <a:pt x="2421" y="7704"/>
                </a:lnTo>
                <a:lnTo>
                  <a:pt x="2348" y="7850"/>
                </a:lnTo>
                <a:lnTo>
                  <a:pt x="2348" y="7887"/>
                </a:lnTo>
                <a:lnTo>
                  <a:pt x="2348" y="7961"/>
                </a:lnTo>
                <a:lnTo>
                  <a:pt x="2384" y="8034"/>
                </a:lnTo>
                <a:lnTo>
                  <a:pt x="2458" y="8071"/>
                </a:lnTo>
                <a:lnTo>
                  <a:pt x="2568" y="8107"/>
                </a:lnTo>
                <a:lnTo>
                  <a:pt x="2678" y="8107"/>
                </a:lnTo>
                <a:lnTo>
                  <a:pt x="2788" y="8071"/>
                </a:lnTo>
                <a:lnTo>
                  <a:pt x="2861" y="7997"/>
                </a:lnTo>
                <a:lnTo>
                  <a:pt x="3191" y="7630"/>
                </a:lnTo>
                <a:lnTo>
                  <a:pt x="3338" y="7447"/>
                </a:lnTo>
                <a:lnTo>
                  <a:pt x="3521" y="7300"/>
                </a:lnTo>
                <a:lnTo>
                  <a:pt x="3742" y="7227"/>
                </a:lnTo>
                <a:lnTo>
                  <a:pt x="3962" y="7154"/>
                </a:lnTo>
                <a:lnTo>
                  <a:pt x="4035" y="7154"/>
                </a:lnTo>
                <a:lnTo>
                  <a:pt x="4035" y="7190"/>
                </a:lnTo>
                <a:lnTo>
                  <a:pt x="4035" y="7300"/>
                </a:lnTo>
                <a:lnTo>
                  <a:pt x="3925" y="7557"/>
                </a:lnTo>
                <a:lnTo>
                  <a:pt x="3668" y="8034"/>
                </a:lnTo>
                <a:lnTo>
                  <a:pt x="3558" y="8327"/>
                </a:lnTo>
                <a:lnTo>
                  <a:pt x="3485" y="8474"/>
                </a:lnTo>
                <a:lnTo>
                  <a:pt x="3411" y="8547"/>
                </a:lnTo>
                <a:lnTo>
                  <a:pt x="3301" y="8621"/>
                </a:lnTo>
                <a:lnTo>
                  <a:pt x="3301" y="8657"/>
                </a:lnTo>
                <a:lnTo>
                  <a:pt x="3265" y="8694"/>
                </a:lnTo>
                <a:lnTo>
                  <a:pt x="3118" y="8804"/>
                </a:lnTo>
                <a:lnTo>
                  <a:pt x="2935" y="8841"/>
                </a:lnTo>
                <a:lnTo>
                  <a:pt x="2751" y="8878"/>
                </a:lnTo>
                <a:lnTo>
                  <a:pt x="2531" y="8878"/>
                </a:lnTo>
                <a:lnTo>
                  <a:pt x="2348" y="8841"/>
                </a:lnTo>
                <a:lnTo>
                  <a:pt x="2164" y="8768"/>
                </a:lnTo>
                <a:lnTo>
                  <a:pt x="2018" y="8694"/>
                </a:lnTo>
                <a:lnTo>
                  <a:pt x="1871" y="8584"/>
                </a:lnTo>
                <a:lnTo>
                  <a:pt x="1724" y="8437"/>
                </a:lnTo>
                <a:lnTo>
                  <a:pt x="1651" y="8291"/>
                </a:lnTo>
                <a:lnTo>
                  <a:pt x="1577" y="8144"/>
                </a:lnTo>
                <a:lnTo>
                  <a:pt x="1504" y="7961"/>
                </a:lnTo>
                <a:lnTo>
                  <a:pt x="1504" y="7777"/>
                </a:lnTo>
                <a:lnTo>
                  <a:pt x="1504" y="7594"/>
                </a:lnTo>
                <a:lnTo>
                  <a:pt x="1504" y="7447"/>
                </a:lnTo>
                <a:lnTo>
                  <a:pt x="1577" y="7264"/>
                </a:lnTo>
                <a:lnTo>
                  <a:pt x="1614" y="7154"/>
                </a:lnTo>
                <a:lnTo>
                  <a:pt x="1651" y="7043"/>
                </a:lnTo>
                <a:lnTo>
                  <a:pt x="1614" y="6970"/>
                </a:lnTo>
                <a:lnTo>
                  <a:pt x="1687" y="6970"/>
                </a:lnTo>
                <a:lnTo>
                  <a:pt x="1944" y="6860"/>
                </a:lnTo>
                <a:lnTo>
                  <a:pt x="2201" y="6787"/>
                </a:lnTo>
                <a:lnTo>
                  <a:pt x="2788" y="6493"/>
                </a:lnTo>
                <a:lnTo>
                  <a:pt x="3375" y="6163"/>
                </a:lnTo>
                <a:lnTo>
                  <a:pt x="3815" y="5870"/>
                </a:lnTo>
                <a:lnTo>
                  <a:pt x="3998" y="5686"/>
                </a:lnTo>
                <a:lnTo>
                  <a:pt x="4145" y="5503"/>
                </a:lnTo>
                <a:lnTo>
                  <a:pt x="4292" y="5283"/>
                </a:lnTo>
                <a:lnTo>
                  <a:pt x="4402" y="5099"/>
                </a:lnTo>
                <a:lnTo>
                  <a:pt x="4475" y="4843"/>
                </a:lnTo>
                <a:lnTo>
                  <a:pt x="4512" y="4586"/>
                </a:lnTo>
                <a:lnTo>
                  <a:pt x="4512" y="4402"/>
                </a:lnTo>
                <a:lnTo>
                  <a:pt x="4475" y="4182"/>
                </a:lnTo>
                <a:lnTo>
                  <a:pt x="4365" y="3999"/>
                </a:lnTo>
                <a:lnTo>
                  <a:pt x="4292" y="3926"/>
                </a:lnTo>
                <a:lnTo>
                  <a:pt x="4218" y="3889"/>
                </a:lnTo>
                <a:lnTo>
                  <a:pt x="3962" y="3816"/>
                </a:lnTo>
                <a:lnTo>
                  <a:pt x="3742" y="3779"/>
                </a:lnTo>
                <a:lnTo>
                  <a:pt x="3485" y="3816"/>
                </a:lnTo>
                <a:lnTo>
                  <a:pt x="3228" y="3852"/>
                </a:lnTo>
                <a:lnTo>
                  <a:pt x="2935" y="3962"/>
                </a:lnTo>
                <a:lnTo>
                  <a:pt x="2678" y="4072"/>
                </a:lnTo>
                <a:lnTo>
                  <a:pt x="2164" y="4366"/>
                </a:lnTo>
                <a:lnTo>
                  <a:pt x="1504" y="4733"/>
                </a:lnTo>
                <a:lnTo>
                  <a:pt x="1211" y="4916"/>
                </a:lnTo>
                <a:lnTo>
                  <a:pt x="917" y="5099"/>
                </a:lnTo>
                <a:lnTo>
                  <a:pt x="844" y="5173"/>
                </a:lnTo>
                <a:lnTo>
                  <a:pt x="807" y="5246"/>
                </a:lnTo>
                <a:lnTo>
                  <a:pt x="807" y="5319"/>
                </a:lnTo>
                <a:lnTo>
                  <a:pt x="844" y="5356"/>
                </a:lnTo>
                <a:lnTo>
                  <a:pt x="880" y="5429"/>
                </a:lnTo>
                <a:lnTo>
                  <a:pt x="954" y="5466"/>
                </a:lnTo>
                <a:lnTo>
                  <a:pt x="1101" y="5466"/>
                </a:lnTo>
                <a:lnTo>
                  <a:pt x="1541" y="5246"/>
                </a:lnTo>
                <a:lnTo>
                  <a:pt x="1944" y="4989"/>
                </a:lnTo>
                <a:lnTo>
                  <a:pt x="2788" y="4512"/>
                </a:lnTo>
                <a:lnTo>
                  <a:pt x="3191" y="4329"/>
                </a:lnTo>
                <a:lnTo>
                  <a:pt x="3375" y="4256"/>
                </a:lnTo>
                <a:lnTo>
                  <a:pt x="3595" y="4219"/>
                </a:lnTo>
                <a:lnTo>
                  <a:pt x="3742" y="4182"/>
                </a:lnTo>
                <a:lnTo>
                  <a:pt x="3852" y="4219"/>
                </a:lnTo>
                <a:lnTo>
                  <a:pt x="3998" y="4256"/>
                </a:lnTo>
                <a:lnTo>
                  <a:pt x="4035" y="4292"/>
                </a:lnTo>
                <a:lnTo>
                  <a:pt x="4072" y="4366"/>
                </a:lnTo>
                <a:lnTo>
                  <a:pt x="4108" y="4476"/>
                </a:lnTo>
                <a:lnTo>
                  <a:pt x="4108" y="4586"/>
                </a:lnTo>
                <a:lnTo>
                  <a:pt x="4072" y="4843"/>
                </a:lnTo>
                <a:lnTo>
                  <a:pt x="3998" y="5026"/>
                </a:lnTo>
                <a:lnTo>
                  <a:pt x="3852" y="5246"/>
                </a:lnTo>
                <a:lnTo>
                  <a:pt x="3705" y="5393"/>
                </a:lnTo>
                <a:lnTo>
                  <a:pt x="3558" y="5576"/>
                </a:lnTo>
                <a:lnTo>
                  <a:pt x="3155" y="5833"/>
                </a:lnTo>
                <a:lnTo>
                  <a:pt x="2788" y="6053"/>
                </a:lnTo>
                <a:lnTo>
                  <a:pt x="2348" y="6310"/>
                </a:lnTo>
                <a:lnTo>
                  <a:pt x="1908" y="6530"/>
                </a:lnTo>
                <a:lnTo>
                  <a:pt x="1467" y="6750"/>
                </a:lnTo>
                <a:lnTo>
                  <a:pt x="1321" y="6823"/>
                </a:lnTo>
                <a:lnTo>
                  <a:pt x="1247" y="6860"/>
                </a:lnTo>
                <a:lnTo>
                  <a:pt x="1211" y="6933"/>
                </a:lnTo>
                <a:lnTo>
                  <a:pt x="1174" y="6933"/>
                </a:lnTo>
                <a:lnTo>
                  <a:pt x="1064" y="6860"/>
                </a:lnTo>
                <a:lnTo>
                  <a:pt x="880" y="6713"/>
                </a:lnTo>
                <a:lnTo>
                  <a:pt x="697" y="6457"/>
                </a:lnTo>
                <a:lnTo>
                  <a:pt x="587" y="6273"/>
                </a:lnTo>
                <a:lnTo>
                  <a:pt x="514" y="6053"/>
                </a:lnTo>
                <a:lnTo>
                  <a:pt x="477" y="5833"/>
                </a:lnTo>
                <a:lnTo>
                  <a:pt x="477" y="5613"/>
                </a:lnTo>
                <a:lnTo>
                  <a:pt x="477" y="5356"/>
                </a:lnTo>
                <a:lnTo>
                  <a:pt x="550" y="5136"/>
                </a:lnTo>
                <a:lnTo>
                  <a:pt x="660" y="4879"/>
                </a:lnTo>
                <a:lnTo>
                  <a:pt x="770" y="4659"/>
                </a:lnTo>
                <a:lnTo>
                  <a:pt x="917" y="4476"/>
                </a:lnTo>
                <a:lnTo>
                  <a:pt x="1101" y="4292"/>
                </a:lnTo>
                <a:lnTo>
                  <a:pt x="1504" y="3962"/>
                </a:lnTo>
                <a:lnTo>
                  <a:pt x="1908" y="3705"/>
                </a:lnTo>
                <a:lnTo>
                  <a:pt x="2384" y="3485"/>
                </a:lnTo>
                <a:lnTo>
                  <a:pt x="2458" y="3412"/>
                </a:lnTo>
                <a:lnTo>
                  <a:pt x="2494" y="3302"/>
                </a:lnTo>
                <a:lnTo>
                  <a:pt x="2568" y="3119"/>
                </a:lnTo>
                <a:lnTo>
                  <a:pt x="2715" y="2898"/>
                </a:lnTo>
                <a:lnTo>
                  <a:pt x="2898" y="2715"/>
                </a:lnTo>
                <a:lnTo>
                  <a:pt x="3045" y="2532"/>
                </a:lnTo>
                <a:lnTo>
                  <a:pt x="3228" y="2385"/>
                </a:lnTo>
                <a:lnTo>
                  <a:pt x="3448" y="2238"/>
                </a:lnTo>
                <a:lnTo>
                  <a:pt x="3632" y="2128"/>
                </a:lnTo>
                <a:lnTo>
                  <a:pt x="3852" y="2055"/>
                </a:lnTo>
                <a:lnTo>
                  <a:pt x="4108" y="1981"/>
                </a:lnTo>
                <a:lnTo>
                  <a:pt x="4328" y="1945"/>
                </a:lnTo>
                <a:lnTo>
                  <a:pt x="4549" y="1908"/>
                </a:lnTo>
                <a:lnTo>
                  <a:pt x="4695" y="2055"/>
                </a:lnTo>
                <a:lnTo>
                  <a:pt x="4879" y="2165"/>
                </a:lnTo>
                <a:lnTo>
                  <a:pt x="5135" y="2348"/>
                </a:lnTo>
                <a:lnTo>
                  <a:pt x="5356" y="2568"/>
                </a:lnTo>
                <a:lnTo>
                  <a:pt x="5466" y="2715"/>
                </a:lnTo>
                <a:lnTo>
                  <a:pt x="5539" y="2898"/>
                </a:lnTo>
                <a:lnTo>
                  <a:pt x="5649" y="3229"/>
                </a:lnTo>
                <a:lnTo>
                  <a:pt x="5722" y="3559"/>
                </a:lnTo>
                <a:lnTo>
                  <a:pt x="5686" y="3926"/>
                </a:lnTo>
                <a:lnTo>
                  <a:pt x="5612" y="4256"/>
                </a:lnTo>
                <a:lnTo>
                  <a:pt x="5466" y="4549"/>
                </a:lnTo>
                <a:lnTo>
                  <a:pt x="5062" y="5063"/>
                </a:lnTo>
                <a:lnTo>
                  <a:pt x="4879" y="5319"/>
                </a:lnTo>
                <a:lnTo>
                  <a:pt x="4732" y="5613"/>
                </a:lnTo>
                <a:lnTo>
                  <a:pt x="4659" y="5943"/>
                </a:lnTo>
                <a:lnTo>
                  <a:pt x="4659" y="6090"/>
                </a:lnTo>
                <a:lnTo>
                  <a:pt x="4659" y="6273"/>
                </a:lnTo>
                <a:lnTo>
                  <a:pt x="4695" y="6420"/>
                </a:lnTo>
                <a:lnTo>
                  <a:pt x="4769" y="6567"/>
                </a:lnTo>
                <a:lnTo>
                  <a:pt x="4805" y="6677"/>
                </a:lnTo>
                <a:lnTo>
                  <a:pt x="4915" y="6787"/>
                </a:lnTo>
                <a:lnTo>
                  <a:pt x="5135" y="6933"/>
                </a:lnTo>
                <a:lnTo>
                  <a:pt x="5392" y="7007"/>
                </a:lnTo>
                <a:lnTo>
                  <a:pt x="5649" y="7043"/>
                </a:lnTo>
                <a:lnTo>
                  <a:pt x="5942" y="7007"/>
                </a:lnTo>
                <a:lnTo>
                  <a:pt x="6199" y="6933"/>
                </a:lnTo>
                <a:lnTo>
                  <a:pt x="6456" y="6823"/>
                </a:lnTo>
                <a:lnTo>
                  <a:pt x="6676" y="6677"/>
                </a:lnTo>
                <a:lnTo>
                  <a:pt x="6896" y="6457"/>
                </a:lnTo>
                <a:lnTo>
                  <a:pt x="7043" y="6200"/>
                </a:lnTo>
                <a:lnTo>
                  <a:pt x="7226" y="5980"/>
                </a:lnTo>
                <a:lnTo>
                  <a:pt x="7667" y="5246"/>
                </a:lnTo>
                <a:lnTo>
                  <a:pt x="7887" y="4879"/>
                </a:lnTo>
                <a:lnTo>
                  <a:pt x="8107" y="4476"/>
                </a:lnTo>
                <a:lnTo>
                  <a:pt x="8143" y="4402"/>
                </a:lnTo>
                <a:lnTo>
                  <a:pt x="8107" y="4329"/>
                </a:lnTo>
                <a:lnTo>
                  <a:pt x="8070" y="4256"/>
                </a:lnTo>
                <a:lnTo>
                  <a:pt x="8033" y="4182"/>
                </a:lnTo>
                <a:lnTo>
                  <a:pt x="7777" y="4182"/>
                </a:lnTo>
                <a:lnTo>
                  <a:pt x="7703" y="4256"/>
                </a:lnTo>
                <a:lnTo>
                  <a:pt x="7520" y="4586"/>
                </a:lnTo>
                <a:lnTo>
                  <a:pt x="7300" y="4879"/>
                </a:lnTo>
                <a:lnTo>
                  <a:pt x="6933" y="5540"/>
                </a:lnTo>
                <a:lnTo>
                  <a:pt x="6749" y="5796"/>
                </a:lnTo>
                <a:lnTo>
                  <a:pt x="6566" y="6053"/>
                </a:lnTo>
                <a:lnTo>
                  <a:pt x="6383" y="6273"/>
                </a:lnTo>
                <a:lnTo>
                  <a:pt x="6126" y="6493"/>
                </a:lnTo>
                <a:lnTo>
                  <a:pt x="5942" y="6567"/>
                </a:lnTo>
                <a:lnTo>
                  <a:pt x="5796" y="6603"/>
                </a:lnTo>
                <a:lnTo>
                  <a:pt x="5612" y="6567"/>
                </a:lnTo>
                <a:lnTo>
                  <a:pt x="5466" y="6530"/>
                </a:lnTo>
                <a:lnTo>
                  <a:pt x="5319" y="6457"/>
                </a:lnTo>
                <a:lnTo>
                  <a:pt x="5209" y="6347"/>
                </a:lnTo>
                <a:lnTo>
                  <a:pt x="5135" y="6200"/>
                </a:lnTo>
                <a:lnTo>
                  <a:pt x="5099" y="6016"/>
                </a:lnTo>
                <a:lnTo>
                  <a:pt x="5135" y="5833"/>
                </a:lnTo>
                <a:lnTo>
                  <a:pt x="5172" y="5686"/>
                </a:lnTo>
                <a:lnTo>
                  <a:pt x="5356" y="5393"/>
                </a:lnTo>
                <a:lnTo>
                  <a:pt x="5759" y="4879"/>
                </a:lnTo>
                <a:lnTo>
                  <a:pt x="5906" y="4659"/>
                </a:lnTo>
                <a:lnTo>
                  <a:pt x="6016" y="4402"/>
                </a:lnTo>
                <a:lnTo>
                  <a:pt x="6126" y="4146"/>
                </a:lnTo>
                <a:lnTo>
                  <a:pt x="6163" y="3889"/>
                </a:lnTo>
                <a:lnTo>
                  <a:pt x="6163" y="3632"/>
                </a:lnTo>
                <a:lnTo>
                  <a:pt x="6163" y="3339"/>
                </a:lnTo>
                <a:lnTo>
                  <a:pt x="6089" y="3082"/>
                </a:lnTo>
                <a:lnTo>
                  <a:pt x="6016" y="2825"/>
                </a:lnTo>
                <a:lnTo>
                  <a:pt x="5832" y="2532"/>
                </a:lnTo>
                <a:lnTo>
                  <a:pt x="5576" y="2165"/>
                </a:lnTo>
                <a:lnTo>
                  <a:pt x="5429" y="2018"/>
                </a:lnTo>
                <a:lnTo>
                  <a:pt x="5282" y="1908"/>
                </a:lnTo>
                <a:lnTo>
                  <a:pt x="5099" y="1798"/>
                </a:lnTo>
                <a:lnTo>
                  <a:pt x="4915" y="1725"/>
                </a:lnTo>
                <a:lnTo>
                  <a:pt x="4915" y="1688"/>
                </a:lnTo>
                <a:lnTo>
                  <a:pt x="4915" y="1468"/>
                </a:lnTo>
                <a:lnTo>
                  <a:pt x="4989" y="1321"/>
                </a:lnTo>
                <a:lnTo>
                  <a:pt x="5062" y="1174"/>
                </a:lnTo>
                <a:lnTo>
                  <a:pt x="5172" y="1028"/>
                </a:lnTo>
                <a:lnTo>
                  <a:pt x="5319" y="918"/>
                </a:lnTo>
                <a:lnTo>
                  <a:pt x="5502" y="844"/>
                </a:lnTo>
                <a:lnTo>
                  <a:pt x="5686" y="808"/>
                </a:lnTo>
                <a:lnTo>
                  <a:pt x="5869" y="771"/>
                </a:lnTo>
                <a:lnTo>
                  <a:pt x="6016" y="771"/>
                </a:lnTo>
                <a:lnTo>
                  <a:pt x="6199" y="808"/>
                </a:lnTo>
                <a:lnTo>
                  <a:pt x="6529" y="918"/>
                </a:lnTo>
                <a:lnTo>
                  <a:pt x="7190" y="1211"/>
                </a:lnTo>
                <a:lnTo>
                  <a:pt x="7080" y="1321"/>
                </a:lnTo>
                <a:lnTo>
                  <a:pt x="7043" y="1431"/>
                </a:lnTo>
                <a:lnTo>
                  <a:pt x="7043" y="1541"/>
                </a:lnTo>
                <a:lnTo>
                  <a:pt x="7043" y="1651"/>
                </a:lnTo>
                <a:lnTo>
                  <a:pt x="7153" y="1871"/>
                </a:lnTo>
                <a:lnTo>
                  <a:pt x="7300" y="2018"/>
                </a:lnTo>
                <a:lnTo>
                  <a:pt x="7446" y="2165"/>
                </a:lnTo>
                <a:lnTo>
                  <a:pt x="7556" y="2275"/>
                </a:lnTo>
                <a:lnTo>
                  <a:pt x="7446" y="2495"/>
                </a:lnTo>
                <a:lnTo>
                  <a:pt x="7263" y="3045"/>
                </a:lnTo>
                <a:lnTo>
                  <a:pt x="7153" y="3265"/>
                </a:lnTo>
                <a:lnTo>
                  <a:pt x="7043" y="3485"/>
                </a:lnTo>
                <a:lnTo>
                  <a:pt x="6933" y="3705"/>
                </a:lnTo>
                <a:lnTo>
                  <a:pt x="6896" y="3926"/>
                </a:lnTo>
                <a:lnTo>
                  <a:pt x="6896" y="3999"/>
                </a:lnTo>
                <a:lnTo>
                  <a:pt x="6970" y="4036"/>
                </a:lnTo>
                <a:lnTo>
                  <a:pt x="7043" y="4072"/>
                </a:lnTo>
                <a:lnTo>
                  <a:pt x="7116" y="4036"/>
                </a:lnTo>
                <a:lnTo>
                  <a:pt x="7263" y="3889"/>
                </a:lnTo>
                <a:lnTo>
                  <a:pt x="7410" y="3705"/>
                </a:lnTo>
                <a:lnTo>
                  <a:pt x="7593" y="3265"/>
                </a:lnTo>
                <a:lnTo>
                  <a:pt x="7777" y="2715"/>
                </a:lnTo>
                <a:lnTo>
                  <a:pt x="7813" y="2458"/>
                </a:lnTo>
                <a:lnTo>
                  <a:pt x="7813" y="2422"/>
                </a:lnTo>
                <a:lnTo>
                  <a:pt x="8363" y="2678"/>
                </a:lnTo>
                <a:lnTo>
                  <a:pt x="8584" y="2862"/>
                </a:lnTo>
                <a:lnTo>
                  <a:pt x="8694" y="3009"/>
                </a:lnTo>
                <a:lnTo>
                  <a:pt x="8804" y="3155"/>
                </a:lnTo>
                <a:lnTo>
                  <a:pt x="8877" y="3302"/>
                </a:lnTo>
                <a:lnTo>
                  <a:pt x="8877" y="3449"/>
                </a:lnTo>
                <a:lnTo>
                  <a:pt x="8840" y="3595"/>
                </a:lnTo>
                <a:lnTo>
                  <a:pt x="8694" y="3705"/>
                </a:lnTo>
                <a:lnTo>
                  <a:pt x="8620" y="3779"/>
                </a:lnTo>
                <a:lnTo>
                  <a:pt x="8584" y="3852"/>
                </a:lnTo>
                <a:lnTo>
                  <a:pt x="8584" y="3926"/>
                </a:lnTo>
                <a:lnTo>
                  <a:pt x="8620" y="3999"/>
                </a:lnTo>
                <a:lnTo>
                  <a:pt x="8657" y="4072"/>
                </a:lnTo>
                <a:lnTo>
                  <a:pt x="8730" y="4109"/>
                </a:lnTo>
                <a:lnTo>
                  <a:pt x="8840" y="4109"/>
                </a:lnTo>
                <a:lnTo>
                  <a:pt x="8914" y="4072"/>
                </a:lnTo>
                <a:lnTo>
                  <a:pt x="9097" y="3926"/>
                </a:lnTo>
                <a:lnTo>
                  <a:pt x="9207" y="3779"/>
                </a:lnTo>
                <a:lnTo>
                  <a:pt x="9281" y="3595"/>
                </a:lnTo>
                <a:lnTo>
                  <a:pt x="9281" y="3412"/>
                </a:lnTo>
                <a:lnTo>
                  <a:pt x="9281" y="3192"/>
                </a:lnTo>
                <a:lnTo>
                  <a:pt x="9207" y="3009"/>
                </a:lnTo>
                <a:lnTo>
                  <a:pt x="9097" y="2825"/>
                </a:lnTo>
                <a:lnTo>
                  <a:pt x="8987" y="2642"/>
                </a:lnTo>
                <a:lnTo>
                  <a:pt x="8804" y="2458"/>
                </a:lnTo>
                <a:lnTo>
                  <a:pt x="8584" y="2348"/>
                </a:lnTo>
                <a:lnTo>
                  <a:pt x="8107" y="2091"/>
                </a:lnTo>
                <a:lnTo>
                  <a:pt x="7887" y="1981"/>
                </a:lnTo>
                <a:lnTo>
                  <a:pt x="7593" y="1798"/>
                </a:lnTo>
                <a:lnTo>
                  <a:pt x="7446" y="1651"/>
                </a:lnTo>
                <a:lnTo>
                  <a:pt x="7373" y="1541"/>
                </a:lnTo>
                <a:lnTo>
                  <a:pt x="7336" y="1431"/>
                </a:lnTo>
                <a:lnTo>
                  <a:pt x="7373" y="1284"/>
                </a:lnTo>
                <a:lnTo>
                  <a:pt x="7483" y="1358"/>
                </a:lnTo>
                <a:lnTo>
                  <a:pt x="7556" y="1358"/>
                </a:lnTo>
                <a:lnTo>
                  <a:pt x="7593" y="1321"/>
                </a:lnTo>
                <a:lnTo>
                  <a:pt x="7630" y="1248"/>
                </a:lnTo>
                <a:lnTo>
                  <a:pt x="7703" y="1138"/>
                </a:lnTo>
                <a:lnTo>
                  <a:pt x="7813" y="954"/>
                </a:lnTo>
                <a:lnTo>
                  <a:pt x="7923" y="808"/>
                </a:lnTo>
                <a:lnTo>
                  <a:pt x="8107" y="698"/>
                </a:lnTo>
                <a:lnTo>
                  <a:pt x="8290" y="624"/>
                </a:lnTo>
                <a:lnTo>
                  <a:pt x="8474" y="588"/>
                </a:lnTo>
                <a:lnTo>
                  <a:pt x="8694" y="551"/>
                </a:lnTo>
                <a:lnTo>
                  <a:pt x="9060" y="514"/>
                </a:lnTo>
                <a:close/>
                <a:moveTo>
                  <a:pt x="13279" y="9318"/>
                </a:moveTo>
                <a:lnTo>
                  <a:pt x="13426" y="9428"/>
                </a:lnTo>
                <a:lnTo>
                  <a:pt x="13426" y="9464"/>
                </a:lnTo>
                <a:lnTo>
                  <a:pt x="13352" y="9464"/>
                </a:lnTo>
                <a:lnTo>
                  <a:pt x="13242" y="9538"/>
                </a:lnTo>
                <a:lnTo>
                  <a:pt x="12985" y="9868"/>
                </a:lnTo>
                <a:lnTo>
                  <a:pt x="12692" y="10198"/>
                </a:lnTo>
                <a:lnTo>
                  <a:pt x="12362" y="10492"/>
                </a:lnTo>
                <a:lnTo>
                  <a:pt x="12032" y="10748"/>
                </a:lnTo>
                <a:lnTo>
                  <a:pt x="11445" y="11078"/>
                </a:lnTo>
                <a:lnTo>
                  <a:pt x="10858" y="11409"/>
                </a:lnTo>
                <a:lnTo>
                  <a:pt x="10638" y="11372"/>
                </a:lnTo>
                <a:lnTo>
                  <a:pt x="10418" y="11299"/>
                </a:lnTo>
                <a:lnTo>
                  <a:pt x="10234" y="11188"/>
                </a:lnTo>
                <a:lnTo>
                  <a:pt x="10051" y="11078"/>
                </a:lnTo>
                <a:lnTo>
                  <a:pt x="10491" y="11005"/>
                </a:lnTo>
                <a:lnTo>
                  <a:pt x="10895" y="10858"/>
                </a:lnTo>
                <a:lnTo>
                  <a:pt x="11298" y="10675"/>
                </a:lnTo>
                <a:lnTo>
                  <a:pt x="11702" y="10492"/>
                </a:lnTo>
                <a:lnTo>
                  <a:pt x="12142" y="10235"/>
                </a:lnTo>
                <a:lnTo>
                  <a:pt x="12545" y="9941"/>
                </a:lnTo>
                <a:lnTo>
                  <a:pt x="12912" y="9648"/>
                </a:lnTo>
                <a:lnTo>
                  <a:pt x="13279" y="9318"/>
                </a:lnTo>
                <a:close/>
                <a:moveTo>
                  <a:pt x="13609" y="9648"/>
                </a:moveTo>
                <a:lnTo>
                  <a:pt x="13719" y="9795"/>
                </a:lnTo>
                <a:lnTo>
                  <a:pt x="13792" y="9978"/>
                </a:lnTo>
                <a:lnTo>
                  <a:pt x="13939" y="10345"/>
                </a:lnTo>
                <a:lnTo>
                  <a:pt x="13939" y="10602"/>
                </a:lnTo>
                <a:lnTo>
                  <a:pt x="13939" y="10858"/>
                </a:lnTo>
                <a:lnTo>
                  <a:pt x="13866" y="10968"/>
                </a:lnTo>
                <a:lnTo>
                  <a:pt x="13829" y="10932"/>
                </a:lnTo>
                <a:lnTo>
                  <a:pt x="13719" y="10932"/>
                </a:lnTo>
                <a:lnTo>
                  <a:pt x="13719" y="10968"/>
                </a:lnTo>
                <a:lnTo>
                  <a:pt x="13609" y="11188"/>
                </a:lnTo>
                <a:lnTo>
                  <a:pt x="12765" y="11299"/>
                </a:lnTo>
                <a:lnTo>
                  <a:pt x="12912" y="11188"/>
                </a:lnTo>
                <a:lnTo>
                  <a:pt x="13316" y="10895"/>
                </a:lnTo>
                <a:lnTo>
                  <a:pt x="13682" y="10565"/>
                </a:lnTo>
                <a:lnTo>
                  <a:pt x="13756" y="10492"/>
                </a:lnTo>
                <a:lnTo>
                  <a:pt x="13756" y="10381"/>
                </a:lnTo>
                <a:lnTo>
                  <a:pt x="13719" y="10308"/>
                </a:lnTo>
                <a:lnTo>
                  <a:pt x="13609" y="10271"/>
                </a:lnTo>
                <a:lnTo>
                  <a:pt x="13536" y="10271"/>
                </a:lnTo>
                <a:lnTo>
                  <a:pt x="13462" y="10308"/>
                </a:lnTo>
                <a:lnTo>
                  <a:pt x="13059" y="10638"/>
                </a:lnTo>
                <a:lnTo>
                  <a:pt x="12655" y="10968"/>
                </a:lnTo>
                <a:lnTo>
                  <a:pt x="12398" y="11152"/>
                </a:lnTo>
                <a:lnTo>
                  <a:pt x="12325" y="11225"/>
                </a:lnTo>
                <a:lnTo>
                  <a:pt x="12252" y="11372"/>
                </a:lnTo>
                <a:lnTo>
                  <a:pt x="11665" y="11409"/>
                </a:lnTo>
                <a:lnTo>
                  <a:pt x="11481" y="11445"/>
                </a:lnTo>
                <a:lnTo>
                  <a:pt x="11775" y="11299"/>
                </a:lnTo>
                <a:lnTo>
                  <a:pt x="12068" y="11115"/>
                </a:lnTo>
                <a:lnTo>
                  <a:pt x="12362" y="10932"/>
                </a:lnTo>
                <a:lnTo>
                  <a:pt x="12655" y="10748"/>
                </a:lnTo>
                <a:lnTo>
                  <a:pt x="12912" y="10492"/>
                </a:lnTo>
                <a:lnTo>
                  <a:pt x="13132" y="10271"/>
                </a:lnTo>
                <a:lnTo>
                  <a:pt x="13352" y="10015"/>
                </a:lnTo>
                <a:lnTo>
                  <a:pt x="13572" y="9721"/>
                </a:lnTo>
                <a:lnTo>
                  <a:pt x="13609" y="9648"/>
                </a:lnTo>
                <a:close/>
                <a:moveTo>
                  <a:pt x="9060" y="1"/>
                </a:moveTo>
                <a:lnTo>
                  <a:pt x="8804" y="37"/>
                </a:lnTo>
                <a:lnTo>
                  <a:pt x="8547" y="37"/>
                </a:lnTo>
                <a:lnTo>
                  <a:pt x="8290" y="111"/>
                </a:lnTo>
                <a:lnTo>
                  <a:pt x="8033" y="184"/>
                </a:lnTo>
                <a:lnTo>
                  <a:pt x="7813" y="294"/>
                </a:lnTo>
                <a:lnTo>
                  <a:pt x="7593" y="441"/>
                </a:lnTo>
                <a:lnTo>
                  <a:pt x="7410" y="624"/>
                </a:lnTo>
                <a:lnTo>
                  <a:pt x="7300" y="844"/>
                </a:lnTo>
                <a:lnTo>
                  <a:pt x="6896" y="624"/>
                </a:lnTo>
                <a:lnTo>
                  <a:pt x="6493" y="441"/>
                </a:lnTo>
                <a:lnTo>
                  <a:pt x="6273" y="367"/>
                </a:lnTo>
                <a:lnTo>
                  <a:pt x="6053" y="331"/>
                </a:lnTo>
                <a:lnTo>
                  <a:pt x="5612" y="331"/>
                </a:lnTo>
                <a:lnTo>
                  <a:pt x="5392" y="404"/>
                </a:lnTo>
                <a:lnTo>
                  <a:pt x="5209" y="477"/>
                </a:lnTo>
                <a:lnTo>
                  <a:pt x="5025" y="588"/>
                </a:lnTo>
                <a:lnTo>
                  <a:pt x="4842" y="734"/>
                </a:lnTo>
                <a:lnTo>
                  <a:pt x="4695" y="881"/>
                </a:lnTo>
                <a:lnTo>
                  <a:pt x="4585" y="1064"/>
                </a:lnTo>
                <a:lnTo>
                  <a:pt x="4512" y="1248"/>
                </a:lnTo>
                <a:lnTo>
                  <a:pt x="4475" y="1468"/>
                </a:lnTo>
                <a:lnTo>
                  <a:pt x="4182" y="1505"/>
                </a:lnTo>
                <a:lnTo>
                  <a:pt x="3888" y="1541"/>
                </a:lnTo>
                <a:lnTo>
                  <a:pt x="3595" y="1651"/>
                </a:lnTo>
                <a:lnTo>
                  <a:pt x="3338" y="1798"/>
                </a:lnTo>
                <a:lnTo>
                  <a:pt x="3081" y="1945"/>
                </a:lnTo>
                <a:lnTo>
                  <a:pt x="2861" y="2091"/>
                </a:lnTo>
                <a:lnTo>
                  <a:pt x="2641" y="2312"/>
                </a:lnTo>
                <a:lnTo>
                  <a:pt x="2421" y="2532"/>
                </a:lnTo>
                <a:lnTo>
                  <a:pt x="2238" y="2788"/>
                </a:lnTo>
                <a:lnTo>
                  <a:pt x="2091" y="3082"/>
                </a:lnTo>
                <a:lnTo>
                  <a:pt x="1981" y="3155"/>
                </a:lnTo>
                <a:lnTo>
                  <a:pt x="1834" y="3229"/>
                </a:lnTo>
                <a:lnTo>
                  <a:pt x="1504" y="3375"/>
                </a:lnTo>
                <a:lnTo>
                  <a:pt x="1211" y="3559"/>
                </a:lnTo>
                <a:lnTo>
                  <a:pt x="954" y="3779"/>
                </a:lnTo>
                <a:lnTo>
                  <a:pt x="697" y="3999"/>
                </a:lnTo>
                <a:lnTo>
                  <a:pt x="477" y="4256"/>
                </a:lnTo>
                <a:lnTo>
                  <a:pt x="330" y="4512"/>
                </a:lnTo>
                <a:lnTo>
                  <a:pt x="183" y="4769"/>
                </a:lnTo>
                <a:lnTo>
                  <a:pt x="73" y="5063"/>
                </a:lnTo>
                <a:lnTo>
                  <a:pt x="37" y="5319"/>
                </a:lnTo>
                <a:lnTo>
                  <a:pt x="0" y="5613"/>
                </a:lnTo>
                <a:lnTo>
                  <a:pt x="0" y="5906"/>
                </a:lnTo>
                <a:lnTo>
                  <a:pt x="73" y="6200"/>
                </a:lnTo>
                <a:lnTo>
                  <a:pt x="183" y="6493"/>
                </a:lnTo>
                <a:lnTo>
                  <a:pt x="294" y="6713"/>
                </a:lnTo>
                <a:lnTo>
                  <a:pt x="440" y="6933"/>
                </a:lnTo>
                <a:lnTo>
                  <a:pt x="660" y="7117"/>
                </a:lnTo>
                <a:lnTo>
                  <a:pt x="880" y="7300"/>
                </a:lnTo>
                <a:lnTo>
                  <a:pt x="1064" y="7374"/>
                </a:lnTo>
                <a:lnTo>
                  <a:pt x="1027" y="7594"/>
                </a:lnTo>
                <a:lnTo>
                  <a:pt x="1027" y="7814"/>
                </a:lnTo>
                <a:lnTo>
                  <a:pt x="1064" y="8034"/>
                </a:lnTo>
                <a:lnTo>
                  <a:pt x="1101" y="8217"/>
                </a:lnTo>
                <a:lnTo>
                  <a:pt x="1174" y="8437"/>
                </a:lnTo>
                <a:lnTo>
                  <a:pt x="1284" y="8621"/>
                </a:lnTo>
                <a:lnTo>
                  <a:pt x="1431" y="8804"/>
                </a:lnTo>
                <a:lnTo>
                  <a:pt x="1614" y="8988"/>
                </a:lnTo>
                <a:lnTo>
                  <a:pt x="1797" y="9098"/>
                </a:lnTo>
                <a:lnTo>
                  <a:pt x="1981" y="9208"/>
                </a:lnTo>
                <a:lnTo>
                  <a:pt x="2201" y="9281"/>
                </a:lnTo>
                <a:lnTo>
                  <a:pt x="2421" y="9318"/>
                </a:lnTo>
                <a:lnTo>
                  <a:pt x="2641" y="9354"/>
                </a:lnTo>
                <a:lnTo>
                  <a:pt x="2861" y="9318"/>
                </a:lnTo>
                <a:lnTo>
                  <a:pt x="3081" y="9281"/>
                </a:lnTo>
                <a:lnTo>
                  <a:pt x="3301" y="9208"/>
                </a:lnTo>
                <a:lnTo>
                  <a:pt x="3375" y="9354"/>
                </a:lnTo>
                <a:lnTo>
                  <a:pt x="3448" y="9501"/>
                </a:lnTo>
                <a:lnTo>
                  <a:pt x="3595" y="9648"/>
                </a:lnTo>
                <a:lnTo>
                  <a:pt x="3742" y="9758"/>
                </a:lnTo>
                <a:lnTo>
                  <a:pt x="3925" y="9868"/>
                </a:lnTo>
                <a:lnTo>
                  <a:pt x="4108" y="9905"/>
                </a:lnTo>
                <a:lnTo>
                  <a:pt x="4292" y="9941"/>
                </a:lnTo>
                <a:lnTo>
                  <a:pt x="4475" y="9941"/>
                </a:lnTo>
                <a:lnTo>
                  <a:pt x="4842" y="9905"/>
                </a:lnTo>
                <a:lnTo>
                  <a:pt x="5246" y="9795"/>
                </a:lnTo>
                <a:lnTo>
                  <a:pt x="5686" y="9648"/>
                </a:lnTo>
                <a:lnTo>
                  <a:pt x="6163" y="9574"/>
                </a:lnTo>
                <a:lnTo>
                  <a:pt x="6603" y="9574"/>
                </a:lnTo>
                <a:lnTo>
                  <a:pt x="7080" y="9611"/>
                </a:lnTo>
                <a:lnTo>
                  <a:pt x="7446" y="9648"/>
                </a:lnTo>
                <a:lnTo>
                  <a:pt x="7630" y="9648"/>
                </a:lnTo>
                <a:lnTo>
                  <a:pt x="7813" y="9611"/>
                </a:lnTo>
                <a:lnTo>
                  <a:pt x="7960" y="9721"/>
                </a:lnTo>
                <a:lnTo>
                  <a:pt x="8143" y="9795"/>
                </a:lnTo>
                <a:lnTo>
                  <a:pt x="8327" y="9831"/>
                </a:lnTo>
                <a:lnTo>
                  <a:pt x="8547" y="9868"/>
                </a:lnTo>
                <a:lnTo>
                  <a:pt x="9024" y="9905"/>
                </a:lnTo>
                <a:lnTo>
                  <a:pt x="9391" y="9868"/>
                </a:lnTo>
                <a:lnTo>
                  <a:pt x="9501" y="9868"/>
                </a:lnTo>
                <a:lnTo>
                  <a:pt x="9354" y="10161"/>
                </a:lnTo>
                <a:lnTo>
                  <a:pt x="9317" y="10308"/>
                </a:lnTo>
                <a:lnTo>
                  <a:pt x="9281" y="10492"/>
                </a:lnTo>
                <a:lnTo>
                  <a:pt x="9317" y="10638"/>
                </a:lnTo>
                <a:lnTo>
                  <a:pt x="9354" y="10785"/>
                </a:lnTo>
                <a:lnTo>
                  <a:pt x="9464" y="11078"/>
                </a:lnTo>
                <a:lnTo>
                  <a:pt x="9647" y="11335"/>
                </a:lnTo>
                <a:lnTo>
                  <a:pt x="9831" y="11519"/>
                </a:lnTo>
                <a:lnTo>
                  <a:pt x="9977" y="11629"/>
                </a:lnTo>
                <a:lnTo>
                  <a:pt x="10198" y="11739"/>
                </a:lnTo>
                <a:lnTo>
                  <a:pt x="10381" y="11812"/>
                </a:lnTo>
                <a:lnTo>
                  <a:pt x="10821" y="11922"/>
                </a:lnTo>
                <a:lnTo>
                  <a:pt x="11298" y="11959"/>
                </a:lnTo>
                <a:lnTo>
                  <a:pt x="11775" y="11922"/>
                </a:lnTo>
                <a:lnTo>
                  <a:pt x="12215" y="11885"/>
                </a:lnTo>
                <a:lnTo>
                  <a:pt x="13095" y="11775"/>
                </a:lnTo>
                <a:lnTo>
                  <a:pt x="13939" y="11665"/>
                </a:lnTo>
                <a:lnTo>
                  <a:pt x="14343" y="11555"/>
                </a:lnTo>
                <a:lnTo>
                  <a:pt x="14746" y="11409"/>
                </a:lnTo>
                <a:lnTo>
                  <a:pt x="15076" y="11262"/>
                </a:lnTo>
                <a:lnTo>
                  <a:pt x="15370" y="11042"/>
                </a:lnTo>
                <a:lnTo>
                  <a:pt x="15626" y="10785"/>
                </a:lnTo>
                <a:lnTo>
                  <a:pt x="15847" y="10528"/>
                </a:lnTo>
                <a:lnTo>
                  <a:pt x="16030" y="10235"/>
                </a:lnTo>
                <a:lnTo>
                  <a:pt x="16213" y="9941"/>
                </a:lnTo>
                <a:lnTo>
                  <a:pt x="16360" y="9648"/>
                </a:lnTo>
                <a:lnTo>
                  <a:pt x="16433" y="9318"/>
                </a:lnTo>
                <a:lnTo>
                  <a:pt x="16507" y="8988"/>
                </a:lnTo>
                <a:lnTo>
                  <a:pt x="16543" y="8657"/>
                </a:lnTo>
                <a:lnTo>
                  <a:pt x="16507" y="8327"/>
                </a:lnTo>
                <a:lnTo>
                  <a:pt x="16470" y="7997"/>
                </a:lnTo>
                <a:lnTo>
                  <a:pt x="16690" y="7447"/>
                </a:lnTo>
                <a:lnTo>
                  <a:pt x="16837" y="6933"/>
                </a:lnTo>
                <a:lnTo>
                  <a:pt x="16910" y="6347"/>
                </a:lnTo>
                <a:lnTo>
                  <a:pt x="16910" y="5796"/>
                </a:lnTo>
                <a:lnTo>
                  <a:pt x="16837" y="5429"/>
                </a:lnTo>
                <a:lnTo>
                  <a:pt x="16727" y="5063"/>
                </a:lnTo>
                <a:lnTo>
                  <a:pt x="16654" y="4916"/>
                </a:lnTo>
                <a:lnTo>
                  <a:pt x="16543" y="4769"/>
                </a:lnTo>
                <a:lnTo>
                  <a:pt x="16397" y="4659"/>
                </a:lnTo>
                <a:lnTo>
                  <a:pt x="16250" y="4586"/>
                </a:lnTo>
                <a:lnTo>
                  <a:pt x="16250" y="4146"/>
                </a:lnTo>
                <a:lnTo>
                  <a:pt x="16177" y="3742"/>
                </a:lnTo>
                <a:lnTo>
                  <a:pt x="16030" y="3375"/>
                </a:lnTo>
                <a:lnTo>
                  <a:pt x="15773" y="3009"/>
                </a:lnTo>
                <a:lnTo>
                  <a:pt x="15626" y="2825"/>
                </a:lnTo>
                <a:lnTo>
                  <a:pt x="15443" y="2642"/>
                </a:lnTo>
                <a:lnTo>
                  <a:pt x="15223" y="2495"/>
                </a:lnTo>
                <a:lnTo>
                  <a:pt x="15003" y="2385"/>
                </a:lnTo>
                <a:lnTo>
                  <a:pt x="14746" y="2238"/>
                </a:lnTo>
                <a:lnTo>
                  <a:pt x="14526" y="2055"/>
                </a:lnTo>
                <a:lnTo>
                  <a:pt x="14379" y="1835"/>
                </a:lnTo>
                <a:lnTo>
                  <a:pt x="14233" y="1578"/>
                </a:lnTo>
                <a:lnTo>
                  <a:pt x="14123" y="1358"/>
                </a:lnTo>
                <a:lnTo>
                  <a:pt x="13976" y="1138"/>
                </a:lnTo>
                <a:lnTo>
                  <a:pt x="13829" y="991"/>
                </a:lnTo>
                <a:lnTo>
                  <a:pt x="13682" y="808"/>
                </a:lnTo>
                <a:lnTo>
                  <a:pt x="13499" y="698"/>
                </a:lnTo>
                <a:lnTo>
                  <a:pt x="13279" y="588"/>
                </a:lnTo>
                <a:lnTo>
                  <a:pt x="13059" y="514"/>
                </a:lnTo>
                <a:lnTo>
                  <a:pt x="12802" y="441"/>
                </a:lnTo>
                <a:lnTo>
                  <a:pt x="12362" y="441"/>
                </a:lnTo>
                <a:lnTo>
                  <a:pt x="11885" y="477"/>
                </a:lnTo>
                <a:lnTo>
                  <a:pt x="11408" y="588"/>
                </a:lnTo>
                <a:lnTo>
                  <a:pt x="10968" y="698"/>
                </a:lnTo>
                <a:lnTo>
                  <a:pt x="10821" y="514"/>
                </a:lnTo>
                <a:lnTo>
                  <a:pt x="10601" y="331"/>
                </a:lnTo>
                <a:lnTo>
                  <a:pt x="10381" y="221"/>
                </a:lnTo>
                <a:lnTo>
                  <a:pt x="10124" y="147"/>
                </a:lnTo>
                <a:lnTo>
                  <a:pt x="9867" y="74"/>
                </a:lnTo>
                <a:lnTo>
                  <a:pt x="9574" y="37"/>
                </a:lnTo>
                <a:lnTo>
                  <a:pt x="9060" y="1"/>
                </a:lnTo>
                <a:close/>
              </a:path>
            </a:pathLst>
          </a:custGeom>
          <a:solidFill>
            <a:srgbClr val="3C78D8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187" name="Shape 187"/>
          <p:cNvSpPr/>
          <p:nvPr/>
        </p:nvSpPr>
        <p:spPr>
          <a:xfrm rot="-5400000">
            <a:off x="6496794" y="3021440"/>
            <a:ext cx="493819" cy="631536"/>
          </a:xfrm>
          <a:custGeom>
            <a:avLst/>
            <a:gdLst/>
            <a:ahLst/>
            <a:cxnLst/>
            <a:rect l="0" t="0" r="0" b="0"/>
            <a:pathLst>
              <a:path w="9868" h="12620" extrusionOk="0">
                <a:moveTo>
                  <a:pt x="4182" y="661"/>
                </a:moveTo>
                <a:lnTo>
                  <a:pt x="4182" y="918"/>
                </a:lnTo>
                <a:lnTo>
                  <a:pt x="4182" y="1431"/>
                </a:lnTo>
                <a:lnTo>
                  <a:pt x="4145" y="2202"/>
                </a:lnTo>
                <a:lnTo>
                  <a:pt x="3925" y="2165"/>
                </a:lnTo>
                <a:lnTo>
                  <a:pt x="3962" y="2018"/>
                </a:lnTo>
                <a:lnTo>
                  <a:pt x="3962" y="1835"/>
                </a:lnTo>
                <a:lnTo>
                  <a:pt x="3889" y="1468"/>
                </a:lnTo>
                <a:lnTo>
                  <a:pt x="3852" y="1101"/>
                </a:lnTo>
                <a:lnTo>
                  <a:pt x="3889" y="918"/>
                </a:lnTo>
                <a:lnTo>
                  <a:pt x="3962" y="771"/>
                </a:lnTo>
                <a:lnTo>
                  <a:pt x="3999" y="698"/>
                </a:lnTo>
                <a:lnTo>
                  <a:pt x="4072" y="661"/>
                </a:lnTo>
                <a:close/>
                <a:moveTo>
                  <a:pt x="1541" y="404"/>
                </a:moveTo>
                <a:lnTo>
                  <a:pt x="1578" y="441"/>
                </a:lnTo>
                <a:lnTo>
                  <a:pt x="1614" y="514"/>
                </a:lnTo>
                <a:lnTo>
                  <a:pt x="1614" y="1138"/>
                </a:lnTo>
                <a:lnTo>
                  <a:pt x="1688" y="2202"/>
                </a:lnTo>
                <a:lnTo>
                  <a:pt x="1284" y="2238"/>
                </a:lnTo>
                <a:lnTo>
                  <a:pt x="1211" y="2238"/>
                </a:lnTo>
                <a:lnTo>
                  <a:pt x="1211" y="1871"/>
                </a:lnTo>
                <a:lnTo>
                  <a:pt x="1174" y="1505"/>
                </a:lnTo>
                <a:lnTo>
                  <a:pt x="1211" y="1211"/>
                </a:lnTo>
                <a:lnTo>
                  <a:pt x="1248" y="954"/>
                </a:lnTo>
                <a:lnTo>
                  <a:pt x="1358" y="404"/>
                </a:lnTo>
                <a:close/>
                <a:moveTo>
                  <a:pt x="3815" y="2678"/>
                </a:moveTo>
                <a:lnTo>
                  <a:pt x="4439" y="2715"/>
                </a:lnTo>
                <a:lnTo>
                  <a:pt x="5026" y="2789"/>
                </a:lnTo>
                <a:lnTo>
                  <a:pt x="5026" y="2825"/>
                </a:lnTo>
                <a:lnTo>
                  <a:pt x="5136" y="3485"/>
                </a:lnTo>
                <a:lnTo>
                  <a:pt x="3925" y="3559"/>
                </a:lnTo>
                <a:lnTo>
                  <a:pt x="2678" y="3632"/>
                </a:lnTo>
                <a:lnTo>
                  <a:pt x="1358" y="3669"/>
                </a:lnTo>
                <a:lnTo>
                  <a:pt x="917" y="3706"/>
                </a:lnTo>
                <a:lnTo>
                  <a:pt x="477" y="3742"/>
                </a:lnTo>
                <a:lnTo>
                  <a:pt x="441" y="3229"/>
                </a:lnTo>
                <a:lnTo>
                  <a:pt x="441" y="2972"/>
                </a:lnTo>
                <a:lnTo>
                  <a:pt x="404" y="2862"/>
                </a:lnTo>
                <a:lnTo>
                  <a:pt x="331" y="2752"/>
                </a:lnTo>
                <a:lnTo>
                  <a:pt x="587" y="2789"/>
                </a:lnTo>
                <a:lnTo>
                  <a:pt x="807" y="2789"/>
                </a:lnTo>
                <a:lnTo>
                  <a:pt x="1284" y="2752"/>
                </a:lnTo>
                <a:lnTo>
                  <a:pt x="1945" y="2678"/>
                </a:lnTo>
                <a:close/>
                <a:moveTo>
                  <a:pt x="4916" y="3999"/>
                </a:moveTo>
                <a:lnTo>
                  <a:pt x="4989" y="4072"/>
                </a:lnTo>
                <a:lnTo>
                  <a:pt x="5136" y="4109"/>
                </a:lnTo>
                <a:lnTo>
                  <a:pt x="5209" y="4072"/>
                </a:lnTo>
                <a:lnTo>
                  <a:pt x="5246" y="4623"/>
                </a:lnTo>
                <a:lnTo>
                  <a:pt x="5209" y="5173"/>
                </a:lnTo>
                <a:lnTo>
                  <a:pt x="5173" y="5430"/>
                </a:lnTo>
                <a:lnTo>
                  <a:pt x="5099" y="5723"/>
                </a:lnTo>
                <a:lnTo>
                  <a:pt x="4989" y="5980"/>
                </a:lnTo>
                <a:lnTo>
                  <a:pt x="4806" y="6200"/>
                </a:lnTo>
                <a:lnTo>
                  <a:pt x="4659" y="6310"/>
                </a:lnTo>
                <a:lnTo>
                  <a:pt x="4476" y="6420"/>
                </a:lnTo>
                <a:lnTo>
                  <a:pt x="4292" y="6457"/>
                </a:lnTo>
                <a:lnTo>
                  <a:pt x="4072" y="6493"/>
                </a:lnTo>
                <a:lnTo>
                  <a:pt x="3632" y="6530"/>
                </a:lnTo>
                <a:lnTo>
                  <a:pt x="3265" y="6567"/>
                </a:lnTo>
                <a:lnTo>
                  <a:pt x="2605" y="6567"/>
                </a:lnTo>
                <a:lnTo>
                  <a:pt x="2642" y="6493"/>
                </a:lnTo>
                <a:lnTo>
                  <a:pt x="2678" y="6383"/>
                </a:lnTo>
                <a:lnTo>
                  <a:pt x="2788" y="6310"/>
                </a:lnTo>
                <a:lnTo>
                  <a:pt x="2825" y="6273"/>
                </a:lnTo>
                <a:lnTo>
                  <a:pt x="2825" y="6237"/>
                </a:lnTo>
                <a:lnTo>
                  <a:pt x="2788" y="6200"/>
                </a:lnTo>
                <a:lnTo>
                  <a:pt x="2715" y="6200"/>
                </a:lnTo>
                <a:lnTo>
                  <a:pt x="2605" y="6237"/>
                </a:lnTo>
                <a:lnTo>
                  <a:pt x="2458" y="6310"/>
                </a:lnTo>
                <a:lnTo>
                  <a:pt x="2348" y="6420"/>
                </a:lnTo>
                <a:lnTo>
                  <a:pt x="2311" y="6567"/>
                </a:lnTo>
                <a:lnTo>
                  <a:pt x="1724" y="6493"/>
                </a:lnTo>
                <a:lnTo>
                  <a:pt x="1541" y="6457"/>
                </a:lnTo>
                <a:lnTo>
                  <a:pt x="1688" y="6420"/>
                </a:lnTo>
                <a:lnTo>
                  <a:pt x="2055" y="6383"/>
                </a:lnTo>
                <a:lnTo>
                  <a:pt x="2201" y="6310"/>
                </a:lnTo>
                <a:lnTo>
                  <a:pt x="2275" y="6237"/>
                </a:lnTo>
                <a:lnTo>
                  <a:pt x="2311" y="6163"/>
                </a:lnTo>
                <a:lnTo>
                  <a:pt x="2311" y="6090"/>
                </a:lnTo>
                <a:lnTo>
                  <a:pt x="2275" y="6016"/>
                </a:lnTo>
                <a:lnTo>
                  <a:pt x="2238" y="5980"/>
                </a:lnTo>
                <a:lnTo>
                  <a:pt x="2201" y="5943"/>
                </a:lnTo>
                <a:lnTo>
                  <a:pt x="2055" y="5943"/>
                </a:lnTo>
                <a:lnTo>
                  <a:pt x="1981" y="6016"/>
                </a:lnTo>
                <a:lnTo>
                  <a:pt x="1798" y="6053"/>
                </a:lnTo>
                <a:lnTo>
                  <a:pt x="1394" y="6127"/>
                </a:lnTo>
                <a:lnTo>
                  <a:pt x="1138" y="6200"/>
                </a:lnTo>
                <a:lnTo>
                  <a:pt x="917" y="6273"/>
                </a:lnTo>
                <a:lnTo>
                  <a:pt x="807" y="6200"/>
                </a:lnTo>
                <a:lnTo>
                  <a:pt x="697" y="6127"/>
                </a:lnTo>
                <a:lnTo>
                  <a:pt x="661" y="5980"/>
                </a:lnTo>
                <a:lnTo>
                  <a:pt x="624" y="5870"/>
                </a:lnTo>
                <a:lnTo>
                  <a:pt x="624" y="5870"/>
                </a:lnTo>
                <a:lnTo>
                  <a:pt x="844" y="5906"/>
                </a:lnTo>
                <a:lnTo>
                  <a:pt x="1504" y="5906"/>
                </a:lnTo>
                <a:lnTo>
                  <a:pt x="1724" y="5870"/>
                </a:lnTo>
                <a:lnTo>
                  <a:pt x="1945" y="5833"/>
                </a:lnTo>
                <a:lnTo>
                  <a:pt x="1981" y="5796"/>
                </a:lnTo>
                <a:lnTo>
                  <a:pt x="2018" y="5760"/>
                </a:lnTo>
                <a:lnTo>
                  <a:pt x="2055" y="5650"/>
                </a:lnTo>
                <a:lnTo>
                  <a:pt x="1981" y="5540"/>
                </a:lnTo>
                <a:lnTo>
                  <a:pt x="1945" y="5503"/>
                </a:lnTo>
                <a:lnTo>
                  <a:pt x="1504" y="5503"/>
                </a:lnTo>
                <a:lnTo>
                  <a:pt x="1101" y="5540"/>
                </a:lnTo>
                <a:lnTo>
                  <a:pt x="844" y="5576"/>
                </a:lnTo>
                <a:lnTo>
                  <a:pt x="587" y="5576"/>
                </a:lnTo>
                <a:lnTo>
                  <a:pt x="587" y="5356"/>
                </a:lnTo>
                <a:lnTo>
                  <a:pt x="734" y="5430"/>
                </a:lnTo>
                <a:lnTo>
                  <a:pt x="881" y="5466"/>
                </a:lnTo>
                <a:lnTo>
                  <a:pt x="1211" y="5466"/>
                </a:lnTo>
                <a:lnTo>
                  <a:pt x="1541" y="5393"/>
                </a:lnTo>
                <a:lnTo>
                  <a:pt x="1835" y="5246"/>
                </a:lnTo>
                <a:lnTo>
                  <a:pt x="1871" y="5173"/>
                </a:lnTo>
                <a:lnTo>
                  <a:pt x="1908" y="5099"/>
                </a:lnTo>
                <a:lnTo>
                  <a:pt x="1908" y="5026"/>
                </a:lnTo>
                <a:lnTo>
                  <a:pt x="1871" y="4953"/>
                </a:lnTo>
                <a:lnTo>
                  <a:pt x="1835" y="4916"/>
                </a:lnTo>
                <a:lnTo>
                  <a:pt x="1761" y="4879"/>
                </a:lnTo>
                <a:lnTo>
                  <a:pt x="1724" y="4879"/>
                </a:lnTo>
                <a:lnTo>
                  <a:pt x="1614" y="4916"/>
                </a:lnTo>
                <a:lnTo>
                  <a:pt x="1358" y="5026"/>
                </a:lnTo>
                <a:lnTo>
                  <a:pt x="1101" y="5099"/>
                </a:lnTo>
                <a:lnTo>
                  <a:pt x="844" y="5099"/>
                </a:lnTo>
                <a:lnTo>
                  <a:pt x="551" y="5063"/>
                </a:lnTo>
                <a:lnTo>
                  <a:pt x="551" y="4916"/>
                </a:lnTo>
                <a:lnTo>
                  <a:pt x="844" y="4879"/>
                </a:lnTo>
                <a:lnTo>
                  <a:pt x="1138" y="4879"/>
                </a:lnTo>
                <a:lnTo>
                  <a:pt x="1724" y="4769"/>
                </a:lnTo>
                <a:lnTo>
                  <a:pt x="1908" y="4696"/>
                </a:lnTo>
                <a:lnTo>
                  <a:pt x="2091" y="4586"/>
                </a:lnTo>
                <a:lnTo>
                  <a:pt x="2128" y="4513"/>
                </a:lnTo>
                <a:lnTo>
                  <a:pt x="2165" y="4439"/>
                </a:lnTo>
                <a:lnTo>
                  <a:pt x="2128" y="4329"/>
                </a:lnTo>
                <a:lnTo>
                  <a:pt x="2055" y="4256"/>
                </a:lnTo>
                <a:lnTo>
                  <a:pt x="1945" y="4182"/>
                </a:lnTo>
                <a:lnTo>
                  <a:pt x="1871" y="4182"/>
                </a:lnTo>
                <a:lnTo>
                  <a:pt x="1835" y="4219"/>
                </a:lnTo>
                <a:lnTo>
                  <a:pt x="1761" y="4256"/>
                </a:lnTo>
                <a:lnTo>
                  <a:pt x="1724" y="4329"/>
                </a:lnTo>
                <a:lnTo>
                  <a:pt x="1468" y="4403"/>
                </a:lnTo>
                <a:lnTo>
                  <a:pt x="991" y="4476"/>
                </a:lnTo>
                <a:lnTo>
                  <a:pt x="551" y="4586"/>
                </a:lnTo>
                <a:lnTo>
                  <a:pt x="514" y="4146"/>
                </a:lnTo>
                <a:lnTo>
                  <a:pt x="1358" y="4146"/>
                </a:lnTo>
                <a:lnTo>
                  <a:pt x="2678" y="4109"/>
                </a:lnTo>
                <a:lnTo>
                  <a:pt x="3815" y="4072"/>
                </a:lnTo>
                <a:lnTo>
                  <a:pt x="4916" y="3999"/>
                </a:lnTo>
                <a:close/>
                <a:moveTo>
                  <a:pt x="1211" y="1"/>
                </a:moveTo>
                <a:lnTo>
                  <a:pt x="1101" y="37"/>
                </a:lnTo>
                <a:lnTo>
                  <a:pt x="1028" y="147"/>
                </a:lnTo>
                <a:lnTo>
                  <a:pt x="881" y="771"/>
                </a:lnTo>
                <a:lnTo>
                  <a:pt x="807" y="1395"/>
                </a:lnTo>
                <a:lnTo>
                  <a:pt x="807" y="1835"/>
                </a:lnTo>
                <a:lnTo>
                  <a:pt x="807" y="2092"/>
                </a:lnTo>
                <a:lnTo>
                  <a:pt x="881" y="2312"/>
                </a:lnTo>
                <a:lnTo>
                  <a:pt x="551" y="2385"/>
                </a:lnTo>
                <a:lnTo>
                  <a:pt x="367" y="2458"/>
                </a:lnTo>
                <a:lnTo>
                  <a:pt x="221" y="2568"/>
                </a:lnTo>
                <a:lnTo>
                  <a:pt x="184" y="2605"/>
                </a:lnTo>
                <a:lnTo>
                  <a:pt x="147" y="2678"/>
                </a:lnTo>
                <a:lnTo>
                  <a:pt x="37" y="2825"/>
                </a:lnTo>
                <a:lnTo>
                  <a:pt x="37" y="3009"/>
                </a:lnTo>
                <a:lnTo>
                  <a:pt x="37" y="3375"/>
                </a:lnTo>
                <a:lnTo>
                  <a:pt x="37" y="3852"/>
                </a:lnTo>
                <a:lnTo>
                  <a:pt x="37" y="3889"/>
                </a:lnTo>
                <a:lnTo>
                  <a:pt x="0" y="3962"/>
                </a:lnTo>
                <a:lnTo>
                  <a:pt x="37" y="4072"/>
                </a:lnTo>
                <a:lnTo>
                  <a:pt x="74" y="4439"/>
                </a:lnTo>
                <a:lnTo>
                  <a:pt x="110" y="5540"/>
                </a:lnTo>
                <a:lnTo>
                  <a:pt x="110" y="5943"/>
                </a:lnTo>
                <a:lnTo>
                  <a:pt x="184" y="6127"/>
                </a:lnTo>
                <a:lnTo>
                  <a:pt x="257" y="6310"/>
                </a:lnTo>
                <a:lnTo>
                  <a:pt x="367" y="6457"/>
                </a:lnTo>
                <a:lnTo>
                  <a:pt x="477" y="6567"/>
                </a:lnTo>
                <a:lnTo>
                  <a:pt x="624" y="6677"/>
                </a:lnTo>
                <a:lnTo>
                  <a:pt x="771" y="6750"/>
                </a:lnTo>
                <a:lnTo>
                  <a:pt x="1101" y="6860"/>
                </a:lnTo>
                <a:lnTo>
                  <a:pt x="1468" y="6934"/>
                </a:lnTo>
                <a:lnTo>
                  <a:pt x="2091" y="7007"/>
                </a:lnTo>
                <a:lnTo>
                  <a:pt x="2678" y="7044"/>
                </a:lnTo>
                <a:lnTo>
                  <a:pt x="2605" y="7264"/>
                </a:lnTo>
                <a:lnTo>
                  <a:pt x="2605" y="7484"/>
                </a:lnTo>
                <a:lnTo>
                  <a:pt x="2605" y="7887"/>
                </a:lnTo>
                <a:lnTo>
                  <a:pt x="2605" y="8548"/>
                </a:lnTo>
                <a:lnTo>
                  <a:pt x="2678" y="9208"/>
                </a:lnTo>
                <a:lnTo>
                  <a:pt x="2825" y="10455"/>
                </a:lnTo>
                <a:lnTo>
                  <a:pt x="3045" y="11665"/>
                </a:lnTo>
                <a:lnTo>
                  <a:pt x="3118" y="11922"/>
                </a:lnTo>
                <a:lnTo>
                  <a:pt x="3228" y="12106"/>
                </a:lnTo>
                <a:lnTo>
                  <a:pt x="3375" y="12252"/>
                </a:lnTo>
                <a:lnTo>
                  <a:pt x="3595" y="12399"/>
                </a:lnTo>
                <a:lnTo>
                  <a:pt x="3779" y="12472"/>
                </a:lnTo>
                <a:lnTo>
                  <a:pt x="3999" y="12546"/>
                </a:lnTo>
                <a:lnTo>
                  <a:pt x="4476" y="12619"/>
                </a:lnTo>
                <a:lnTo>
                  <a:pt x="4732" y="12582"/>
                </a:lnTo>
                <a:lnTo>
                  <a:pt x="4952" y="12509"/>
                </a:lnTo>
                <a:lnTo>
                  <a:pt x="5136" y="12399"/>
                </a:lnTo>
                <a:lnTo>
                  <a:pt x="5283" y="12216"/>
                </a:lnTo>
                <a:lnTo>
                  <a:pt x="5429" y="12032"/>
                </a:lnTo>
                <a:lnTo>
                  <a:pt x="5503" y="11812"/>
                </a:lnTo>
                <a:lnTo>
                  <a:pt x="5576" y="11592"/>
                </a:lnTo>
                <a:lnTo>
                  <a:pt x="5613" y="11372"/>
                </a:lnTo>
                <a:lnTo>
                  <a:pt x="5613" y="11079"/>
                </a:lnTo>
                <a:lnTo>
                  <a:pt x="5613" y="10785"/>
                </a:lnTo>
                <a:lnTo>
                  <a:pt x="5539" y="10162"/>
                </a:lnTo>
                <a:lnTo>
                  <a:pt x="5539" y="9538"/>
                </a:lnTo>
                <a:lnTo>
                  <a:pt x="5649" y="8951"/>
                </a:lnTo>
                <a:lnTo>
                  <a:pt x="5723" y="8658"/>
                </a:lnTo>
                <a:lnTo>
                  <a:pt x="5833" y="8364"/>
                </a:lnTo>
                <a:lnTo>
                  <a:pt x="5980" y="8071"/>
                </a:lnTo>
                <a:lnTo>
                  <a:pt x="6090" y="7961"/>
                </a:lnTo>
                <a:lnTo>
                  <a:pt x="6200" y="7851"/>
                </a:lnTo>
                <a:lnTo>
                  <a:pt x="6273" y="7814"/>
                </a:lnTo>
                <a:lnTo>
                  <a:pt x="6310" y="7814"/>
                </a:lnTo>
                <a:lnTo>
                  <a:pt x="6456" y="7887"/>
                </a:lnTo>
                <a:lnTo>
                  <a:pt x="6530" y="7997"/>
                </a:lnTo>
                <a:lnTo>
                  <a:pt x="6603" y="8144"/>
                </a:lnTo>
                <a:lnTo>
                  <a:pt x="6640" y="8291"/>
                </a:lnTo>
                <a:lnTo>
                  <a:pt x="6603" y="8474"/>
                </a:lnTo>
                <a:lnTo>
                  <a:pt x="6566" y="8804"/>
                </a:lnTo>
                <a:lnTo>
                  <a:pt x="6530" y="9208"/>
                </a:lnTo>
                <a:lnTo>
                  <a:pt x="6566" y="9428"/>
                </a:lnTo>
                <a:lnTo>
                  <a:pt x="6603" y="9648"/>
                </a:lnTo>
                <a:lnTo>
                  <a:pt x="6676" y="9868"/>
                </a:lnTo>
                <a:lnTo>
                  <a:pt x="6787" y="10051"/>
                </a:lnTo>
                <a:lnTo>
                  <a:pt x="6970" y="10162"/>
                </a:lnTo>
                <a:lnTo>
                  <a:pt x="7153" y="10272"/>
                </a:lnTo>
                <a:lnTo>
                  <a:pt x="7447" y="10345"/>
                </a:lnTo>
                <a:lnTo>
                  <a:pt x="7777" y="10382"/>
                </a:lnTo>
                <a:lnTo>
                  <a:pt x="8437" y="10382"/>
                </a:lnTo>
                <a:lnTo>
                  <a:pt x="9061" y="10308"/>
                </a:lnTo>
                <a:lnTo>
                  <a:pt x="9684" y="10162"/>
                </a:lnTo>
                <a:lnTo>
                  <a:pt x="9758" y="10125"/>
                </a:lnTo>
                <a:lnTo>
                  <a:pt x="9831" y="10051"/>
                </a:lnTo>
                <a:lnTo>
                  <a:pt x="9868" y="9941"/>
                </a:lnTo>
                <a:lnTo>
                  <a:pt x="9831" y="9868"/>
                </a:lnTo>
                <a:lnTo>
                  <a:pt x="9794" y="9758"/>
                </a:lnTo>
                <a:lnTo>
                  <a:pt x="9721" y="9685"/>
                </a:lnTo>
                <a:lnTo>
                  <a:pt x="9648" y="9648"/>
                </a:lnTo>
                <a:lnTo>
                  <a:pt x="9538" y="9648"/>
                </a:lnTo>
                <a:lnTo>
                  <a:pt x="8951" y="9758"/>
                </a:lnTo>
                <a:lnTo>
                  <a:pt x="8327" y="9831"/>
                </a:lnTo>
                <a:lnTo>
                  <a:pt x="7740" y="9831"/>
                </a:lnTo>
                <a:lnTo>
                  <a:pt x="7447" y="9795"/>
                </a:lnTo>
                <a:lnTo>
                  <a:pt x="7300" y="9721"/>
                </a:lnTo>
                <a:lnTo>
                  <a:pt x="7190" y="9648"/>
                </a:lnTo>
                <a:lnTo>
                  <a:pt x="7117" y="9575"/>
                </a:lnTo>
                <a:lnTo>
                  <a:pt x="7080" y="9465"/>
                </a:lnTo>
                <a:lnTo>
                  <a:pt x="7080" y="9208"/>
                </a:lnTo>
                <a:lnTo>
                  <a:pt x="7080" y="8914"/>
                </a:lnTo>
                <a:lnTo>
                  <a:pt x="7117" y="8694"/>
                </a:lnTo>
                <a:lnTo>
                  <a:pt x="7153" y="8474"/>
                </a:lnTo>
                <a:lnTo>
                  <a:pt x="7153" y="8254"/>
                </a:lnTo>
                <a:lnTo>
                  <a:pt x="7117" y="8034"/>
                </a:lnTo>
                <a:lnTo>
                  <a:pt x="7043" y="7851"/>
                </a:lnTo>
                <a:lnTo>
                  <a:pt x="6970" y="7667"/>
                </a:lnTo>
                <a:lnTo>
                  <a:pt x="6823" y="7520"/>
                </a:lnTo>
                <a:lnTo>
                  <a:pt x="6676" y="7410"/>
                </a:lnTo>
                <a:lnTo>
                  <a:pt x="6530" y="7337"/>
                </a:lnTo>
                <a:lnTo>
                  <a:pt x="6383" y="7300"/>
                </a:lnTo>
                <a:lnTo>
                  <a:pt x="6200" y="7300"/>
                </a:lnTo>
                <a:lnTo>
                  <a:pt x="6016" y="7337"/>
                </a:lnTo>
                <a:lnTo>
                  <a:pt x="5833" y="7447"/>
                </a:lnTo>
                <a:lnTo>
                  <a:pt x="5649" y="7594"/>
                </a:lnTo>
                <a:lnTo>
                  <a:pt x="5503" y="7814"/>
                </a:lnTo>
                <a:lnTo>
                  <a:pt x="5393" y="8034"/>
                </a:lnTo>
                <a:lnTo>
                  <a:pt x="5283" y="8291"/>
                </a:lnTo>
                <a:lnTo>
                  <a:pt x="5136" y="8768"/>
                </a:lnTo>
                <a:lnTo>
                  <a:pt x="5026" y="9281"/>
                </a:lnTo>
                <a:lnTo>
                  <a:pt x="4989" y="9795"/>
                </a:lnTo>
                <a:lnTo>
                  <a:pt x="5026" y="10308"/>
                </a:lnTo>
                <a:lnTo>
                  <a:pt x="5062" y="10858"/>
                </a:lnTo>
                <a:lnTo>
                  <a:pt x="5062" y="11372"/>
                </a:lnTo>
                <a:lnTo>
                  <a:pt x="5062" y="11519"/>
                </a:lnTo>
                <a:lnTo>
                  <a:pt x="5026" y="11665"/>
                </a:lnTo>
                <a:lnTo>
                  <a:pt x="4952" y="11775"/>
                </a:lnTo>
                <a:lnTo>
                  <a:pt x="4879" y="11886"/>
                </a:lnTo>
                <a:lnTo>
                  <a:pt x="4769" y="11959"/>
                </a:lnTo>
                <a:lnTo>
                  <a:pt x="4659" y="12032"/>
                </a:lnTo>
                <a:lnTo>
                  <a:pt x="4512" y="12069"/>
                </a:lnTo>
                <a:lnTo>
                  <a:pt x="4366" y="12069"/>
                </a:lnTo>
                <a:lnTo>
                  <a:pt x="4109" y="11996"/>
                </a:lnTo>
                <a:lnTo>
                  <a:pt x="3815" y="11922"/>
                </a:lnTo>
                <a:lnTo>
                  <a:pt x="3705" y="11849"/>
                </a:lnTo>
                <a:lnTo>
                  <a:pt x="3595" y="11739"/>
                </a:lnTo>
                <a:lnTo>
                  <a:pt x="3559" y="11592"/>
                </a:lnTo>
                <a:lnTo>
                  <a:pt x="3522" y="11445"/>
                </a:lnTo>
                <a:lnTo>
                  <a:pt x="3302" y="10272"/>
                </a:lnTo>
                <a:lnTo>
                  <a:pt x="3155" y="9061"/>
                </a:lnTo>
                <a:lnTo>
                  <a:pt x="3045" y="7887"/>
                </a:lnTo>
                <a:lnTo>
                  <a:pt x="3045" y="7484"/>
                </a:lnTo>
                <a:lnTo>
                  <a:pt x="3008" y="7264"/>
                </a:lnTo>
                <a:lnTo>
                  <a:pt x="2935" y="7044"/>
                </a:lnTo>
                <a:lnTo>
                  <a:pt x="3375" y="7044"/>
                </a:lnTo>
                <a:lnTo>
                  <a:pt x="3779" y="7007"/>
                </a:lnTo>
                <a:lnTo>
                  <a:pt x="4219" y="6970"/>
                </a:lnTo>
                <a:lnTo>
                  <a:pt x="4622" y="6860"/>
                </a:lnTo>
                <a:lnTo>
                  <a:pt x="4806" y="6787"/>
                </a:lnTo>
                <a:lnTo>
                  <a:pt x="4952" y="6677"/>
                </a:lnTo>
                <a:lnTo>
                  <a:pt x="5099" y="6603"/>
                </a:lnTo>
                <a:lnTo>
                  <a:pt x="5209" y="6493"/>
                </a:lnTo>
                <a:lnTo>
                  <a:pt x="5429" y="6200"/>
                </a:lnTo>
                <a:lnTo>
                  <a:pt x="5539" y="5906"/>
                </a:lnTo>
                <a:lnTo>
                  <a:pt x="5649" y="5576"/>
                </a:lnTo>
                <a:lnTo>
                  <a:pt x="5723" y="5210"/>
                </a:lnTo>
                <a:lnTo>
                  <a:pt x="5723" y="4806"/>
                </a:lnTo>
                <a:lnTo>
                  <a:pt x="5686" y="4036"/>
                </a:lnTo>
                <a:lnTo>
                  <a:pt x="5649" y="3559"/>
                </a:lnTo>
                <a:lnTo>
                  <a:pt x="5576" y="3082"/>
                </a:lnTo>
                <a:lnTo>
                  <a:pt x="5539" y="2789"/>
                </a:lnTo>
                <a:lnTo>
                  <a:pt x="5503" y="2678"/>
                </a:lnTo>
                <a:lnTo>
                  <a:pt x="5466" y="2568"/>
                </a:lnTo>
                <a:lnTo>
                  <a:pt x="5429" y="2422"/>
                </a:lnTo>
                <a:lnTo>
                  <a:pt x="5356" y="2348"/>
                </a:lnTo>
                <a:lnTo>
                  <a:pt x="5173" y="2238"/>
                </a:lnTo>
                <a:lnTo>
                  <a:pt x="5026" y="2202"/>
                </a:lnTo>
                <a:lnTo>
                  <a:pt x="4916" y="2202"/>
                </a:lnTo>
                <a:lnTo>
                  <a:pt x="4879" y="2238"/>
                </a:lnTo>
                <a:lnTo>
                  <a:pt x="4586" y="2238"/>
                </a:lnTo>
                <a:lnTo>
                  <a:pt x="4622" y="808"/>
                </a:lnTo>
                <a:lnTo>
                  <a:pt x="4586" y="551"/>
                </a:lnTo>
                <a:lnTo>
                  <a:pt x="4549" y="441"/>
                </a:lnTo>
                <a:lnTo>
                  <a:pt x="4512" y="331"/>
                </a:lnTo>
                <a:lnTo>
                  <a:pt x="4439" y="258"/>
                </a:lnTo>
                <a:lnTo>
                  <a:pt x="4329" y="221"/>
                </a:lnTo>
                <a:lnTo>
                  <a:pt x="4219" y="184"/>
                </a:lnTo>
                <a:lnTo>
                  <a:pt x="4072" y="221"/>
                </a:lnTo>
                <a:lnTo>
                  <a:pt x="3815" y="331"/>
                </a:lnTo>
                <a:lnTo>
                  <a:pt x="3705" y="404"/>
                </a:lnTo>
                <a:lnTo>
                  <a:pt x="3632" y="514"/>
                </a:lnTo>
                <a:lnTo>
                  <a:pt x="3522" y="734"/>
                </a:lnTo>
                <a:lnTo>
                  <a:pt x="3449" y="991"/>
                </a:lnTo>
                <a:lnTo>
                  <a:pt x="3485" y="1321"/>
                </a:lnTo>
                <a:lnTo>
                  <a:pt x="3522" y="1651"/>
                </a:lnTo>
                <a:lnTo>
                  <a:pt x="3559" y="1908"/>
                </a:lnTo>
                <a:lnTo>
                  <a:pt x="3669" y="2165"/>
                </a:lnTo>
                <a:lnTo>
                  <a:pt x="2091" y="2165"/>
                </a:lnTo>
                <a:lnTo>
                  <a:pt x="2055" y="1358"/>
                </a:lnTo>
                <a:lnTo>
                  <a:pt x="2018" y="514"/>
                </a:lnTo>
                <a:lnTo>
                  <a:pt x="2018" y="368"/>
                </a:lnTo>
                <a:lnTo>
                  <a:pt x="1945" y="221"/>
                </a:lnTo>
                <a:lnTo>
                  <a:pt x="1871" y="147"/>
                </a:lnTo>
                <a:lnTo>
                  <a:pt x="1761" y="74"/>
                </a:lnTo>
                <a:lnTo>
                  <a:pt x="1651" y="37"/>
                </a:lnTo>
                <a:lnTo>
                  <a:pt x="1504" y="1"/>
                </a:lnTo>
                <a:close/>
              </a:path>
            </a:pathLst>
          </a:custGeom>
          <a:solidFill>
            <a:srgbClr val="3C78D8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188" name="Shape 188"/>
          <p:cNvSpPr/>
          <p:nvPr/>
        </p:nvSpPr>
        <p:spPr>
          <a:xfrm>
            <a:off x="6453205" y="3705906"/>
            <a:ext cx="666365" cy="752689"/>
          </a:xfrm>
          <a:custGeom>
            <a:avLst/>
            <a:gdLst/>
            <a:ahLst/>
            <a:cxnLst/>
            <a:rect l="0" t="0" r="0" b="0"/>
            <a:pathLst>
              <a:path w="13316" h="15041" extrusionOk="0">
                <a:moveTo>
                  <a:pt x="5466" y="1"/>
                </a:moveTo>
                <a:lnTo>
                  <a:pt x="5466" y="38"/>
                </a:lnTo>
                <a:lnTo>
                  <a:pt x="5576" y="1248"/>
                </a:lnTo>
                <a:lnTo>
                  <a:pt x="5612" y="1321"/>
                </a:lnTo>
                <a:lnTo>
                  <a:pt x="5649" y="1395"/>
                </a:lnTo>
                <a:lnTo>
                  <a:pt x="5759" y="1431"/>
                </a:lnTo>
                <a:lnTo>
                  <a:pt x="5833" y="1395"/>
                </a:lnTo>
                <a:lnTo>
                  <a:pt x="6713" y="881"/>
                </a:lnTo>
                <a:lnTo>
                  <a:pt x="6713" y="881"/>
                </a:lnTo>
                <a:lnTo>
                  <a:pt x="6640" y="1285"/>
                </a:lnTo>
                <a:lnTo>
                  <a:pt x="6603" y="1652"/>
                </a:lnTo>
                <a:lnTo>
                  <a:pt x="6603" y="2055"/>
                </a:lnTo>
                <a:lnTo>
                  <a:pt x="6640" y="2459"/>
                </a:lnTo>
                <a:lnTo>
                  <a:pt x="6676" y="2569"/>
                </a:lnTo>
                <a:lnTo>
                  <a:pt x="6750" y="2605"/>
                </a:lnTo>
                <a:lnTo>
                  <a:pt x="6823" y="2642"/>
                </a:lnTo>
                <a:lnTo>
                  <a:pt x="6896" y="2679"/>
                </a:lnTo>
                <a:lnTo>
                  <a:pt x="6970" y="2642"/>
                </a:lnTo>
                <a:lnTo>
                  <a:pt x="7043" y="2605"/>
                </a:lnTo>
                <a:lnTo>
                  <a:pt x="7080" y="2532"/>
                </a:lnTo>
                <a:lnTo>
                  <a:pt x="7080" y="2459"/>
                </a:lnTo>
                <a:lnTo>
                  <a:pt x="7043" y="2275"/>
                </a:lnTo>
                <a:lnTo>
                  <a:pt x="7006" y="1835"/>
                </a:lnTo>
                <a:lnTo>
                  <a:pt x="7043" y="1395"/>
                </a:lnTo>
                <a:lnTo>
                  <a:pt x="7116" y="955"/>
                </a:lnTo>
                <a:lnTo>
                  <a:pt x="7226" y="514"/>
                </a:lnTo>
                <a:lnTo>
                  <a:pt x="7190" y="404"/>
                </a:lnTo>
                <a:lnTo>
                  <a:pt x="7153" y="294"/>
                </a:lnTo>
                <a:lnTo>
                  <a:pt x="7043" y="258"/>
                </a:lnTo>
                <a:lnTo>
                  <a:pt x="6933" y="294"/>
                </a:lnTo>
                <a:lnTo>
                  <a:pt x="5906" y="918"/>
                </a:lnTo>
                <a:lnTo>
                  <a:pt x="5869" y="698"/>
                </a:lnTo>
                <a:lnTo>
                  <a:pt x="5796" y="478"/>
                </a:lnTo>
                <a:lnTo>
                  <a:pt x="5686" y="221"/>
                </a:lnTo>
                <a:lnTo>
                  <a:pt x="5576" y="1"/>
                </a:lnTo>
                <a:close/>
                <a:moveTo>
                  <a:pt x="8840" y="3816"/>
                </a:moveTo>
                <a:lnTo>
                  <a:pt x="8730" y="3852"/>
                </a:lnTo>
                <a:lnTo>
                  <a:pt x="8657" y="3926"/>
                </a:lnTo>
                <a:lnTo>
                  <a:pt x="8510" y="4146"/>
                </a:lnTo>
                <a:lnTo>
                  <a:pt x="8364" y="4293"/>
                </a:lnTo>
                <a:lnTo>
                  <a:pt x="8143" y="4476"/>
                </a:lnTo>
                <a:lnTo>
                  <a:pt x="7997" y="4659"/>
                </a:lnTo>
                <a:lnTo>
                  <a:pt x="7997" y="4733"/>
                </a:lnTo>
                <a:lnTo>
                  <a:pt x="7997" y="4769"/>
                </a:lnTo>
                <a:lnTo>
                  <a:pt x="8033" y="4806"/>
                </a:lnTo>
                <a:lnTo>
                  <a:pt x="8070" y="4843"/>
                </a:lnTo>
                <a:lnTo>
                  <a:pt x="8253" y="4843"/>
                </a:lnTo>
                <a:lnTo>
                  <a:pt x="8400" y="4806"/>
                </a:lnTo>
                <a:lnTo>
                  <a:pt x="8547" y="4733"/>
                </a:lnTo>
                <a:lnTo>
                  <a:pt x="8694" y="4659"/>
                </a:lnTo>
                <a:lnTo>
                  <a:pt x="8914" y="4403"/>
                </a:lnTo>
                <a:lnTo>
                  <a:pt x="9097" y="4146"/>
                </a:lnTo>
                <a:lnTo>
                  <a:pt x="9134" y="4073"/>
                </a:lnTo>
                <a:lnTo>
                  <a:pt x="9134" y="3963"/>
                </a:lnTo>
                <a:lnTo>
                  <a:pt x="9097" y="3889"/>
                </a:lnTo>
                <a:lnTo>
                  <a:pt x="9024" y="3852"/>
                </a:lnTo>
                <a:lnTo>
                  <a:pt x="8914" y="3816"/>
                </a:lnTo>
                <a:close/>
                <a:moveTo>
                  <a:pt x="147" y="2972"/>
                </a:moveTo>
                <a:lnTo>
                  <a:pt x="73" y="3009"/>
                </a:lnTo>
                <a:lnTo>
                  <a:pt x="37" y="3082"/>
                </a:lnTo>
                <a:lnTo>
                  <a:pt x="0" y="3229"/>
                </a:lnTo>
                <a:lnTo>
                  <a:pt x="37" y="3559"/>
                </a:lnTo>
                <a:lnTo>
                  <a:pt x="110" y="4073"/>
                </a:lnTo>
                <a:lnTo>
                  <a:pt x="220" y="4549"/>
                </a:lnTo>
                <a:lnTo>
                  <a:pt x="257" y="4623"/>
                </a:lnTo>
                <a:lnTo>
                  <a:pt x="330" y="4696"/>
                </a:lnTo>
                <a:lnTo>
                  <a:pt x="514" y="4696"/>
                </a:lnTo>
                <a:lnTo>
                  <a:pt x="1174" y="4219"/>
                </a:lnTo>
                <a:lnTo>
                  <a:pt x="1247" y="4843"/>
                </a:lnTo>
                <a:lnTo>
                  <a:pt x="1284" y="4990"/>
                </a:lnTo>
                <a:lnTo>
                  <a:pt x="1321" y="5173"/>
                </a:lnTo>
                <a:lnTo>
                  <a:pt x="1394" y="5320"/>
                </a:lnTo>
                <a:lnTo>
                  <a:pt x="1431" y="5356"/>
                </a:lnTo>
                <a:lnTo>
                  <a:pt x="1541" y="5393"/>
                </a:lnTo>
                <a:lnTo>
                  <a:pt x="1614" y="5393"/>
                </a:lnTo>
                <a:lnTo>
                  <a:pt x="1687" y="5356"/>
                </a:lnTo>
                <a:lnTo>
                  <a:pt x="1724" y="5320"/>
                </a:lnTo>
                <a:lnTo>
                  <a:pt x="1761" y="5246"/>
                </a:lnTo>
                <a:lnTo>
                  <a:pt x="1761" y="5173"/>
                </a:lnTo>
                <a:lnTo>
                  <a:pt x="1724" y="5063"/>
                </a:lnTo>
                <a:lnTo>
                  <a:pt x="1724" y="5026"/>
                </a:lnTo>
                <a:lnTo>
                  <a:pt x="1687" y="4953"/>
                </a:lnTo>
                <a:lnTo>
                  <a:pt x="1651" y="4549"/>
                </a:lnTo>
                <a:lnTo>
                  <a:pt x="1614" y="4183"/>
                </a:lnTo>
                <a:lnTo>
                  <a:pt x="1577" y="3816"/>
                </a:lnTo>
                <a:lnTo>
                  <a:pt x="1577" y="3706"/>
                </a:lnTo>
                <a:lnTo>
                  <a:pt x="1467" y="3632"/>
                </a:lnTo>
                <a:lnTo>
                  <a:pt x="1357" y="3632"/>
                </a:lnTo>
                <a:lnTo>
                  <a:pt x="1247" y="3669"/>
                </a:lnTo>
                <a:lnTo>
                  <a:pt x="880" y="3889"/>
                </a:lnTo>
                <a:lnTo>
                  <a:pt x="550" y="4146"/>
                </a:lnTo>
                <a:lnTo>
                  <a:pt x="330" y="3302"/>
                </a:lnTo>
                <a:lnTo>
                  <a:pt x="294" y="3082"/>
                </a:lnTo>
                <a:lnTo>
                  <a:pt x="220" y="2972"/>
                </a:lnTo>
                <a:close/>
                <a:moveTo>
                  <a:pt x="8400" y="2679"/>
                </a:moveTo>
                <a:lnTo>
                  <a:pt x="10124" y="5173"/>
                </a:lnTo>
                <a:lnTo>
                  <a:pt x="10161" y="5210"/>
                </a:lnTo>
                <a:lnTo>
                  <a:pt x="10124" y="5246"/>
                </a:lnTo>
                <a:lnTo>
                  <a:pt x="9684" y="5613"/>
                </a:lnTo>
                <a:lnTo>
                  <a:pt x="9207" y="6017"/>
                </a:lnTo>
                <a:lnTo>
                  <a:pt x="8804" y="6310"/>
                </a:lnTo>
                <a:lnTo>
                  <a:pt x="8584" y="6017"/>
                </a:lnTo>
                <a:lnTo>
                  <a:pt x="6970" y="3852"/>
                </a:lnTo>
                <a:lnTo>
                  <a:pt x="7703" y="3339"/>
                </a:lnTo>
                <a:lnTo>
                  <a:pt x="8033" y="3045"/>
                </a:lnTo>
                <a:lnTo>
                  <a:pt x="8364" y="2752"/>
                </a:lnTo>
                <a:lnTo>
                  <a:pt x="8400" y="2679"/>
                </a:lnTo>
                <a:close/>
                <a:moveTo>
                  <a:pt x="2494" y="7227"/>
                </a:moveTo>
                <a:lnTo>
                  <a:pt x="2421" y="7301"/>
                </a:lnTo>
                <a:lnTo>
                  <a:pt x="2421" y="7411"/>
                </a:lnTo>
                <a:lnTo>
                  <a:pt x="2678" y="7887"/>
                </a:lnTo>
                <a:lnTo>
                  <a:pt x="2494" y="8034"/>
                </a:lnTo>
                <a:lnTo>
                  <a:pt x="2458" y="8108"/>
                </a:lnTo>
                <a:lnTo>
                  <a:pt x="2421" y="8218"/>
                </a:lnTo>
                <a:lnTo>
                  <a:pt x="2421" y="8291"/>
                </a:lnTo>
                <a:lnTo>
                  <a:pt x="2494" y="8328"/>
                </a:lnTo>
                <a:lnTo>
                  <a:pt x="2605" y="8364"/>
                </a:lnTo>
                <a:lnTo>
                  <a:pt x="2678" y="8328"/>
                </a:lnTo>
                <a:lnTo>
                  <a:pt x="2861" y="8254"/>
                </a:lnTo>
                <a:lnTo>
                  <a:pt x="2935" y="8364"/>
                </a:lnTo>
                <a:lnTo>
                  <a:pt x="3155" y="8694"/>
                </a:lnTo>
                <a:lnTo>
                  <a:pt x="3301" y="8841"/>
                </a:lnTo>
                <a:lnTo>
                  <a:pt x="3375" y="8878"/>
                </a:lnTo>
                <a:lnTo>
                  <a:pt x="3485" y="8915"/>
                </a:lnTo>
                <a:lnTo>
                  <a:pt x="3558" y="8878"/>
                </a:lnTo>
                <a:lnTo>
                  <a:pt x="3595" y="8804"/>
                </a:lnTo>
                <a:lnTo>
                  <a:pt x="3632" y="8731"/>
                </a:lnTo>
                <a:lnTo>
                  <a:pt x="3595" y="8621"/>
                </a:lnTo>
                <a:lnTo>
                  <a:pt x="3558" y="8438"/>
                </a:lnTo>
                <a:lnTo>
                  <a:pt x="3301" y="8108"/>
                </a:lnTo>
                <a:lnTo>
                  <a:pt x="3228" y="7997"/>
                </a:lnTo>
                <a:lnTo>
                  <a:pt x="3558" y="7704"/>
                </a:lnTo>
                <a:lnTo>
                  <a:pt x="3595" y="7594"/>
                </a:lnTo>
                <a:lnTo>
                  <a:pt x="3595" y="7484"/>
                </a:lnTo>
                <a:lnTo>
                  <a:pt x="3558" y="7411"/>
                </a:lnTo>
                <a:lnTo>
                  <a:pt x="3485" y="7374"/>
                </a:lnTo>
                <a:lnTo>
                  <a:pt x="3412" y="7337"/>
                </a:lnTo>
                <a:lnTo>
                  <a:pt x="3338" y="7337"/>
                </a:lnTo>
                <a:lnTo>
                  <a:pt x="3228" y="7411"/>
                </a:lnTo>
                <a:lnTo>
                  <a:pt x="2971" y="7631"/>
                </a:lnTo>
                <a:lnTo>
                  <a:pt x="2641" y="7264"/>
                </a:lnTo>
                <a:lnTo>
                  <a:pt x="2568" y="7227"/>
                </a:lnTo>
                <a:close/>
                <a:moveTo>
                  <a:pt x="3191" y="6090"/>
                </a:moveTo>
                <a:lnTo>
                  <a:pt x="3595" y="6860"/>
                </a:lnTo>
                <a:lnTo>
                  <a:pt x="3998" y="7594"/>
                </a:lnTo>
                <a:lnTo>
                  <a:pt x="4439" y="8328"/>
                </a:lnTo>
                <a:lnTo>
                  <a:pt x="4915" y="9025"/>
                </a:lnTo>
                <a:lnTo>
                  <a:pt x="4769" y="9098"/>
                </a:lnTo>
                <a:lnTo>
                  <a:pt x="4622" y="9171"/>
                </a:lnTo>
                <a:lnTo>
                  <a:pt x="4365" y="9355"/>
                </a:lnTo>
                <a:lnTo>
                  <a:pt x="3778" y="9721"/>
                </a:lnTo>
                <a:lnTo>
                  <a:pt x="3522" y="9905"/>
                </a:lnTo>
                <a:lnTo>
                  <a:pt x="3412" y="10015"/>
                </a:lnTo>
                <a:lnTo>
                  <a:pt x="3265" y="10052"/>
                </a:lnTo>
                <a:lnTo>
                  <a:pt x="3228" y="10052"/>
                </a:lnTo>
                <a:lnTo>
                  <a:pt x="3191" y="10088"/>
                </a:lnTo>
                <a:lnTo>
                  <a:pt x="3191" y="10162"/>
                </a:lnTo>
                <a:lnTo>
                  <a:pt x="2421" y="9025"/>
                </a:lnTo>
                <a:lnTo>
                  <a:pt x="1761" y="7997"/>
                </a:lnTo>
                <a:lnTo>
                  <a:pt x="1064" y="7007"/>
                </a:lnTo>
                <a:lnTo>
                  <a:pt x="1394" y="6897"/>
                </a:lnTo>
                <a:lnTo>
                  <a:pt x="1724" y="6714"/>
                </a:lnTo>
                <a:lnTo>
                  <a:pt x="2348" y="6383"/>
                </a:lnTo>
                <a:lnTo>
                  <a:pt x="2494" y="6310"/>
                </a:lnTo>
                <a:lnTo>
                  <a:pt x="2641" y="6273"/>
                </a:lnTo>
                <a:lnTo>
                  <a:pt x="2935" y="6237"/>
                </a:lnTo>
                <a:lnTo>
                  <a:pt x="3081" y="6200"/>
                </a:lnTo>
                <a:lnTo>
                  <a:pt x="3191" y="6090"/>
                </a:lnTo>
                <a:close/>
                <a:moveTo>
                  <a:pt x="12729" y="11005"/>
                </a:moveTo>
                <a:lnTo>
                  <a:pt x="12655" y="11225"/>
                </a:lnTo>
                <a:lnTo>
                  <a:pt x="12582" y="11115"/>
                </a:lnTo>
                <a:lnTo>
                  <a:pt x="12729" y="11005"/>
                </a:lnTo>
                <a:close/>
                <a:moveTo>
                  <a:pt x="9647" y="12949"/>
                </a:moveTo>
                <a:lnTo>
                  <a:pt x="9721" y="13096"/>
                </a:lnTo>
                <a:lnTo>
                  <a:pt x="9831" y="13280"/>
                </a:lnTo>
                <a:lnTo>
                  <a:pt x="9941" y="13463"/>
                </a:lnTo>
                <a:lnTo>
                  <a:pt x="10088" y="13573"/>
                </a:lnTo>
                <a:lnTo>
                  <a:pt x="10051" y="13573"/>
                </a:lnTo>
                <a:lnTo>
                  <a:pt x="9647" y="13756"/>
                </a:lnTo>
                <a:lnTo>
                  <a:pt x="9647" y="13646"/>
                </a:lnTo>
                <a:lnTo>
                  <a:pt x="9574" y="13536"/>
                </a:lnTo>
                <a:lnTo>
                  <a:pt x="9427" y="13426"/>
                </a:lnTo>
                <a:lnTo>
                  <a:pt x="9354" y="13280"/>
                </a:lnTo>
                <a:lnTo>
                  <a:pt x="9281" y="13133"/>
                </a:lnTo>
                <a:lnTo>
                  <a:pt x="9244" y="12986"/>
                </a:lnTo>
                <a:lnTo>
                  <a:pt x="9647" y="12949"/>
                </a:lnTo>
                <a:close/>
                <a:moveTo>
                  <a:pt x="6640" y="12839"/>
                </a:moveTo>
                <a:lnTo>
                  <a:pt x="6493" y="13426"/>
                </a:lnTo>
                <a:lnTo>
                  <a:pt x="6419" y="14013"/>
                </a:lnTo>
                <a:lnTo>
                  <a:pt x="6419" y="14160"/>
                </a:lnTo>
                <a:lnTo>
                  <a:pt x="6163" y="13940"/>
                </a:lnTo>
                <a:lnTo>
                  <a:pt x="6126" y="13940"/>
                </a:lnTo>
                <a:lnTo>
                  <a:pt x="6126" y="13903"/>
                </a:lnTo>
                <a:lnTo>
                  <a:pt x="6126" y="13646"/>
                </a:lnTo>
                <a:lnTo>
                  <a:pt x="6163" y="13353"/>
                </a:lnTo>
                <a:lnTo>
                  <a:pt x="6236" y="13096"/>
                </a:lnTo>
                <a:lnTo>
                  <a:pt x="6346" y="12876"/>
                </a:lnTo>
                <a:lnTo>
                  <a:pt x="6640" y="12839"/>
                </a:lnTo>
                <a:close/>
                <a:moveTo>
                  <a:pt x="7336" y="13170"/>
                </a:moveTo>
                <a:lnTo>
                  <a:pt x="7263" y="13206"/>
                </a:lnTo>
                <a:lnTo>
                  <a:pt x="7226" y="13243"/>
                </a:lnTo>
                <a:lnTo>
                  <a:pt x="7080" y="13720"/>
                </a:lnTo>
                <a:lnTo>
                  <a:pt x="7006" y="13977"/>
                </a:lnTo>
                <a:lnTo>
                  <a:pt x="7006" y="14233"/>
                </a:lnTo>
                <a:lnTo>
                  <a:pt x="7006" y="14307"/>
                </a:lnTo>
                <a:lnTo>
                  <a:pt x="7043" y="14380"/>
                </a:lnTo>
                <a:lnTo>
                  <a:pt x="7116" y="14453"/>
                </a:lnTo>
                <a:lnTo>
                  <a:pt x="7190" y="14490"/>
                </a:lnTo>
                <a:lnTo>
                  <a:pt x="7263" y="14527"/>
                </a:lnTo>
                <a:lnTo>
                  <a:pt x="7336" y="14527"/>
                </a:lnTo>
                <a:lnTo>
                  <a:pt x="7410" y="14453"/>
                </a:lnTo>
                <a:lnTo>
                  <a:pt x="7483" y="14380"/>
                </a:lnTo>
                <a:lnTo>
                  <a:pt x="7483" y="14270"/>
                </a:lnTo>
                <a:lnTo>
                  <a:pt x="7446" y="14160"/>
                </a:lnTo>
                <a:lnTo>
                  <a:pt x="7373" y="14123"/>
                </a:lnTo>
                <a:lnTo>
                  <a:pt x="7373" y="13830"/>
                </a:lnTo>
                <a:lnTo>
                  <a:pt x="7410" y="13280"/>
                </a:lnTo>
                <a:lnTo>
                  <a:pt x="7373" y="13206"/>
                </a:lnTo>
                <a:lnTo>
                  <a:pt x="7336" y="13170"/>
                </a:lnTo>
                <a:close/>
                <a:moveTo>
                  <a:pt x="10418" y="5613"/>
                </a:moveTo>
                <a:lnTo>
                  <a:pt x="11188" y="6714"/>
                </a:lnTo>
                <a:lnTo>
                  <a:pt x="11555" y="7264"/>
                </a:lnTo>
                <a:lnTo>
                  <a:pt x="11922" y="7814"/>
                </a:lnTo>
                <a:lnTo>
                  <a:pt x="12252" y="8474"/>
                </a:lnTo>
                <a:lnTo>
                  <a:pt x="12399" y="8841"/>
                </a:lnTo>
                <a:lnTo>
                  <a:pt x="12545" y="9208"/>
                </a:lnTo>
                <a:lnTo>
                  <a:pt x="12619" y="9575"/>
                </a:lnTo>
                <a:lnTo>
                  <a:pt x="12692" y="9942"/>
                </a:lnTo>
                <a:lnTo>
                  <a:pt x="12729" y="10308"/>
                </a:lnTo>
                <a:lnTo>
                  <a:pt x="12729" y="10675"/>
                </a:lnTo>
                <a:lnTo>
                  <a:pt x="12325" y="10932"/>
                </a:lnTo>
                <a:lnTo>
                  <a:pt x="12288" y="10969"/>
                </a:lnTo>
                <a:lnTo>
                  <a:pt x="12252" y="11042"/>
                </a:lnTo>
                <a:lnTo>
                  <a:pt x="12288" y="11079"/>
                </a:lnTo>
                <a:lnTo>
                  <a:pt x="12325" y="11152"/>
                </a:lnTo>
                <a:lnTo>
                  <a:pt x="12435" y="11372"/>
                </a:lnTo>
                <a:lnTo>
                  <a:pt x="12509" y="11446"/>
                </a:lnTo>
                <a:lnTo>
                  <a:pt x="12582" y="11519"/>
                </a:lnTo>
                <a:lnTo>
                  <a:pt x="12472" y="11776"/>
                </a:lnTo>
                <a:lnTo>
                  <a:pt x="12325" y="12032"/>
                </a:lnTo>
                <a:lnTo>
                  <a:pt x="11848" y="11666"/>
                </a:lnTo>
                <a:lnTo>
                  <a:pt x="11775" y="11629"/>
                </a:lnTo>
                <a:lnTo>
                  <a:pt x="11702" y="11666"/>
                </a:lnTo>
                <a:lnTo>
                  <a:pt x="11665" y="11739"/>
                </a:lnTo>
                <a:lnTo>
                  <a:pt x="11702" y="11812"/>
                </a:lnTo>
                <a:lnTo>
                  <a:pt x="12142" y="12326"/>
                </a:lnTo>
                <a:lnTo>
                  <a:pt x="11848" y="12619"/>
                </a:lnTo>
                <a:lnTo>
                  <a:pt x="11812" y="12546"/>
                </a:lnTo>
                <a:lnTo>
                  <a:pt x="11665" y="12399"/>
                </a:lnTo>
                <a:lnTo>
                  <a:pt x="11518" y="12253"/>
                </a:lnTo>
                <a:lnTo>
                  <a:pt x="11371" y="12069"/>
                </a:lnTo>
                <a:lnTo>
                  <a:pt x="11298" y="11886"/>
                </a:lnTo>
                <a:lnTo>
                  <a:pt x="11225" y="11849"/>
                </a:lnTo>
                <a:lnTo>
                  <a:pt x="11188" y="11812"/>
                </a:lnTo>
                <a:lnTo>
                  <a:pt x="11115" y="11849"/>
                </a:lnTo>
                <a:lnTo>
                  <a:pt x="11078" y="11922"/>
                </a:lnTo>
                <a:lnTo>
                  <a:pt x="11078" y="12106"/>
                </a:lnTo>
                <a:lnTo>
                  <a:pt x="11115" y="12253"/>
                </a:lnTo>
                <a:lnTo>
                  <a:pt x="11188" y="12436"/>
                </a:lnTo>
                <a:lnTo>
                  <a:pt x="11261" y="12583"/>
                </a:lnTo>
                <a:lnTo>
                  <a:pt x="11371" y="12729"/>
                </a:lnTo>
                <a:lnTo>
                  <a:pt x="11518" y="12876"/>
                </a:lnTo>
                <a:lnTo>
                  <a:pt x="11115" y="13096"/>
                </a:lnTo>
                <a:lnTo>
                  <a:pt x="11151" y="12986"/>
                </a:lnTo>
                <a:lnTo>
                  <a:pt x="11151" y="12839"/>
                </a:lnTo>
                <a:lnTo>
                  <a:pt x="11078" y="12766"/>
                </a:lnTo>
                <a:lnTo>
                  <a:pt x="10968" y="12656"/>
                </a:lnTo>
                <a:lnTo>
                  <a:pt x="10931" y="12656"/>
                </a:lnTo>
                <a:lnTo>
                  <a:pt x="10858" y="12693"/>
                </a:lnTo>
                <a:lnTo>
                  <a:pt x="10858" y="12766"/>
                </a:lnTo>
                <a:lnTo>
                  <a:pt x="10821" y="12729"/>
                </a:lnTo>
                <a:lnTo>
                  <a:pt x="10491" y="12436"/>
                </a:lnTo>
                <a:lnTo>
                  <a:pt x="10418" y="12363"/>
                </a:lnTo>
                <a:lnTo>
                  <a:pt x="10344" y="12399"/>
                </a:lnTo>
                <a:lnTo>
                  <a:pt x="10308" y="12473"/>
                </a:lnTo>
                <a:lnTo>
                  <a:pt x="10308" y="12546"/>
                </a:lnTo>
                <a:lnTo>
                  <a:pt x="10491" y="12839"/>
                </a:lnTo>
                <a:lnTo>
                  <a:pt x="10711" y="13206"/>
                </a:lnTo>
                <a:lnTo>
                  <a:pt x="10785" y="13280"/>
                </a:lnTo>
                <a:lnTo>
                  <a:pt x="10381" y="13426"/>
                </a:lnTo>
                <a:lnTo>
                  <a:pt x="10381" y="13353"/>
                </a:lnTo>
                <a:lnTo>
                  <a:pt x="10344" y="13280"/>
                </a:lnTo>
                <a:lnTo>
                  <a:pt x="10234" y="13133"/>
                </a:lnTo>
                <a:lnTo>
                  <a:pt x="10051" y="12913"/>
                </a:lnTo>
                <a:lnTo>
                  <a:pt x="9904" y="12693"/>
                </a:lnTo>
                <a:lnTo>
                  <a:pt x="9831" y="12619"/>
                </a:lnTo>
                <a:lnTo>
                  <a:pt x="9721" y="12619"/>
                </a:lnTo>
                <a:lnTo>
                  <a:pt x="9391" y="12693"/>
                </a:lnTo>
                <a:lnTo>
                  <a:pt x="9097" y="12729"/>
                </a:lnTo>
                <a:lnTo>
                  <a:pt x="9024" y="12766"/>
                </a:lnTo>
                <a:lnTo>
                  <a:pt x="8987" y="12839"/>
                </a:lnTo>
                <a:lnTo>
                  <a:pt x="8987" y="12913"/>
                </a:lnTo>
                <a:lnTo>
                  <a:pt x="9024" y="12986"/>
                </a:lnTo>
                <a:lnTo>
                  <a:pt x="9024" y="13243"/>
                </a:lnTo>
                <a:lnTo>
                  <a:pt x="9097" y="13500"/>
                </a:lnTo>
                <a:lnTo>
                  <a:pt x="9134" y="13646"/>
                </a:lnTo>
                <a:lnTo>
                  <a:pt x="9207" y="13756"/>
                </a:lnTo>
                <a:lnTo>
                  <a:pt x="9317" y="13830"/>
                </a:lnTo>
                <a:lnTo>
                  <a:pt x="9427" y="13867"/>
                </a:lnTo>
                <a:lnTo>
                  <a:pt x="8987" y="14050"/>
                </a:lnTo>
                <a:lnTo>
                  <a:pt x="8950" y="13977"/>
                </a:lnTo>
                <a:lnTo>
                  <a:pt x="8804" y="13903"/>
                </a:lnTo>
                <a:lnTo>
                  <a:pt x="8767" y="13903"/>
                </a:lnTo>
                <a:lnTo>
                  <a:pt x="8620" y="13536"/>
                </a:lnTo>
                <a:lnTo>
                  <a:pt x="8510" y="13390"/>
                </a:lnTo>
                <a:lnTo>
                  <a:pt x="8364" y="13206"/>
                </a:lnTo>
                <a:lnTo>
                  <a:pt x="8327" y="13206"/>
                </a:lnTo>
                <a:lnTo>
                  <a:pt x="8327" y="13243"/>
                </a:lnTo>
                <a:lnTo>
                  <a:pt x="8327" y="13500"/>
                </a:lnTo>
                <a:lnTo>
                  <a:pt x="8364" y="13756"/>
                </a:lnTo>
                <a:lnTo>
                  <a:pt x="8510" y="14270"/>
                </a:lnTo>
                <a:lnTo>
                  <a:pt x="8070" y="14453"/>
                </a:lnTo>
                <a:lnTo>
                  <a:pt x="8033" y="14160"/>
                </a:lnTo>
                <a:lnTo>
                  <a:pt x="7960" y="13903"/>
                </a:lnTo>
                <a:lnTo>
                  <a:pt x="7923" y="13536"/>
                </a:lnTo>
                <a:lnTo>
                  <a:pt x="7923" y="13206"/>
                </a:lnTo>
                <a:lnTo>
                  <a:pt x="7887" y="13133"/>
                </a:lnTo>
                <a:lnTo>
                  <a:pt x="7813" y="13096"/>
                </a:lnTo>
                <a:lnTo>
                  <a:pt x="7777" y="13096"/>
                </a:lnTo>
                <a:lnTo>
                  <a:pt x="7703" y="13170"/>
                </a:lnTo>
                <a:lnTo>
                  <a:pt x="7667" y="13536"/>
                </a:lnTo>
                <a:lnTo>
                  <a:pt x="7630" y="13903"/>
                </a:lnTo>
                <a:lnTo>
                  <a:pt x="7667" y="14233"/>
                </a:lnTo>
                <a:lnTo>
                  <a:pt x="7667" y="14380"/>
                </a:lnTo>
                <a:lnTo>
                  <a:pt x="7740" y="14527"/>
                </a:lnTo>
                <a:lnTo>
                  <a:pt x="7483" y="14563"/>
                </a:lnTo>
                <a:lnTo>
                  <a:pt x="7190" y="14527"/>
                </a:lnTo>
                <a:lnTo>
                  <a:pt x="7006" y="14453"/>
                </a:lnTo>
                <a:lnTo>
                  <a:pt x="6786" y="14380"/>
                </a:lnTo>
                <a:lnTo>
                  <a:pt x="6823" y="14160"/>
                </a:lnTo>
                <a:lnTo>
                  <a:pt x="6860" y="13646"/>
                </a:lnTo>
                <a:lnTo>
                  <a:pt x="6860" y="13206"/>
                </a:lnTo>
                <a:lnTo>
                  <a:pt x="6860" y="12766"/>
                </a:lnTo>
                <a:lnTo>
                  <a:pt x="6823" y="12693"/>
                </a:lnTo>
                <a:lnTo>
                  <a:pt x="6713" y="12656"/>
                </a:lnTo>
                <a:lnTo>
                  <a:pt x="6346" y="12693"/>
                </a:lnTo>
                <a:lnTo>
                  <a:pt x="6309" y="12656"/>
                </a:lnTo>
                <a:lnTo>
                  <a:pt x="6236" y="12693"/>
                </a:lnTo>
                <a:lnTo>
                  <a:pt x="6089" y="12913"/>
                </a:lnTo>
                <a:lnTo>
                  <a:pt x="5943" y="13133"/>
                </a:lnTo>
                <a:lnTo>
                  <a:pt x="5869" y="13390"/>
                </a:lnTo>
                <a:lnTo>
                  <a:pt x="5796" y="13610"/>
                </a:lnTo>
                <a:lnTo>
                  <a:pt x="5392" y="13206"/>
                </a:lnTo>
                <a:lnTo>
                  <a:pt x="5686" y="12839"/>
                </a:lnTo>
                <a:lnTo>
                  <a:pt x="5943" y="12473"/>
                </a:lnTo>
                <a:lnTo>
                  <a:pt x="5943" y="12363"/>
                </a:lnTo>
                <a:lnTo>
                  <a:pt x="5943" y="12289"/>
                </a:lnTo>
                <a:lnTo>
                  <a:pt x="5869" y="12216"/>
                </a:lnTo>
                <a:lnTo>
                  <a:pt x="5686" y="12216"/>
                </a:lnTo>
                <a:lnTo>
                  <a:pt x="5612" y="12289"/>
                </a:lnTo>
                <a:lnTo>
                  <a:pt x="5209" y="12949"/>
                </a:lnTo>
                <a:lnTo>
                  <a:pt x="4952" y="12619"/>
                </a:lnTo>
                <a:lnTo>
                  <a:pt x="5136" y="12473"/>
                </a:lnTo>
                <a:lnTo>
                  <a:pt x="5319" y="12289"/>
                </a:lnTo>
                <a:lnTo>
                  <a:pt x="5466" y="12069"/>
                </a:lnTo>
                <a:lnTo>
                  <a:pt x="5576" y="11849"/>
                </a:lnTo>
                <a:lnTo>
                  <a:pt x="5576" y="11776"/>
                </a:lnTo>
                <a:lnTo>
                  <a:pt x="5576" y="11739"/>
                </a:lnTo>
                <a:lnTo>
                  <a:pt x="5539" y="11666"/>
                </a:lnTo>
                <a:lnTo>
                  <a:pt x="5502" y="11629"/>
                </a:lnTo>
                <a:lnTo>
                  <a:pt x="5319" y="11629"/>
                </a:lnTo>
                <a:lnTo>
                  <a:pt x="5282" y="11702"/>
                </a:lnTo>
                <a:lnTo>
                  <a:pt x="4805" y="12399"/>
                </a:lnTo>
                <a:lnTo>
                  <a:pt x="4439" y="11922"/>
                </a:lnTo>
                <a:lnTo>
                  <a:pt x="4549" y="11812"/>
                </a:lnTo>
                <a:lnTo>
                  <a:pt x="4879" y="11409"/>
                </a:lnTo>
                <a:lnTo>
                  <a:pt x="5209" y="10969"/>
                </a:lnTo>
                <a:lnTo>
                  <a:pt x="5209" y="10895"/>
                </a:lnTo>
                <a:lnTo>
                  <a:pt x="5246" y="10859"/>
                </a:lnTo>
                <a:lnTo>
                  <a:pt x="5282" y="10785"/>
                </a:lnTo>
                <a:lnTo>
                  <a:pt x="5282" y="10712"/>
                </a:lnTo>
                <a:lnTo>
                  <a:pt x="5209" y="10639"/>
                </a:lnTo>
                <a:lnTo>
                  <a:pt x="5099" y="10602"/>
                </a:lnTo>
                <a:lnTo>
                  <a:pt x="5026" y="10602"/>
                </a:lnTo>
                <a:lnTo>
                  <a:pt x="4952" y="10639"/>
                </a:lnTo>
                <a:lnTo>
                  <a:pt x="4549" y="11225"/>
                </a:lnTo>
                <a:lnTo>
                  <a:pt x="4329" y="11556"/>
                </a:lnTo>
                <a:lnTo>
                  <a:pt x="4292" y="11482"/>
                </a:lnTo>
                <a:lnTo>
                  <a:pt x="4145" y="11482"/>
                </a:lnTo>
                <a:lnTo>
                  <a:pt x="3888" y="11152"/>
                </a:lnTo>
                <a:lnTo>
                  <a:pt x="4329" y="10822"/>
                </a:lnTo>
                <a:lnTo>
                  <a:pt x="4549" y="10675"/>
                </a:lnTo>
                <a:lnTo>
                  <a:pt x="4732" y="10455"/>
                </a:lnTo>
                <a:lnTo>
                  <a:pt x="4769" y="10418"/>
                </a:lnTo>
                <a:lnTo>
                  <a:pt x="4805" y="10345"/>
                </a:lnTo>
                <a:lnTo>
                  <a:pt x="4732" y="10235"/>
                </a:lnTo>
                <a:lnTo>
                  <a:pt x="4659" y="10162"/>
                </a:lnTo>
                <a:lnTo>
                  <a:pt x="4585" y="10162"/>
                </a:lnTo>
                <a:lnTo>
                  <a:pt x="4512" y="10198"/>
                </a:lnTo>
                <a:lnTo>
                  <a:pt x="4292" y="10345"/>
                </a:lnTo>
                <a:lnTo>
                  <a:pt x="4072" y="10528"/>
                </a:lnTo>
                <a:lnTo>
                  <a:pt x="3705" y="10895"/>
                </a:lnTo>
                <a:lnTo>
                  <a:pt x="3256" y="10239"/>
                </a:lnTo>
                <a:lnTo>
                  <a:pt x="3256" y="10239"/>
                </a:lnTo>
                <a:lnTo>
                  <a:pt x="3485" y="10272"/>
                </a:lnTo>
                <a:lnTo>
                  <a:pt x="3742" y="10235"/>
                </a:lnTo>
                <a:lnTo>
                  <a:pt x="3888" y="10162"/>
                </a:lnTo>
                <a:lnTo>
                  <a:pt x="4072" y="10052"/>
                </a:lnTo>
                <a:lnTo>
                  <a:pt x="4365" y="9868"/>
                </a:lnTo>
                <a:lnTo>
                  <a:pt x="4769" y="9648"/>
                </a:lnTo>
                <a:lnTo>
                  <a:pt x="4989" y="9538"/>
                </a:lnTo>
                <a:lnTo>
                  <a:pt x="5172" y="9391"/>
                </a:lnTo>
                <a:lnTo>
                  <a:pt x="6053" y="10675"/>
                </a:lnTo>
                <a:lnTo>
                  <a:pt x="6383" y="11115"/>
                </a:lnTo>
                <a:lnTo>
                  <a:pt x="6713" y="11556"/>
                </a:lnTo>
                <a:lnTo>
                  <a:pt x="6896" y="11739"/>
                </a:lnTo>
                <a:lnTo>
                  <a:pt x="7116" y="11922"/>
                </a:lnTo>
                <a:lnTo>
                  <a:pt x="7336" y="12069"/>
                </a:lnTo>
                <a:lnTo>
                  <a:pt x="7593" y="12179"/>
                </a:lnTo>
                <a:lnTo>
                  <a:pt x="7813" y="12253"/>
                </a:lnTo>
                <a:lnTo>
                  <a:pt x="8070" y="12289"/>
                </a:lnTo>
                <a:lnTo>
                  <a:pt x="8547" y="12289"/>
                </a:lnTo>
                <a:lnTo>
                  <a:pt x="8767" y="12253"/>
                </a:lnTo>
                <a:lnTo>
                  <a:pt x="8987" y="12179"/>
                </a:lnTo>
                <a:lnTo>
                  <a:pt x="9207" y="12106"/>
                </a:lnTo>
                <a:lnTo>
                  <a:pt x="9427" y="11996"/>
                </a:lnTo>
                <a:lnTo>
                  <a:pt x="9684" y="11849"/>
                </a:lnTo>
                <a:lnTo>
                  <a:pt x="9867" y="11666"/>
                </a:lnTo>
                <a:lnTo>
                  <a:pt x="10051" y="11482"/>
                </a:lnTo>
                <a:lnTo>
                  <a:pt x="10198" y="11262"/>
                </a:lnTo>
                <a:lnTo>
                  <a:pt x="10308" y="11042"/>
                </a:lnTo>
                <a:lnTo>
                  <a:pt x="10418" y="10822"/>
                </a:lnTo>
                <a:lnTo>
                  <a:pt x="10491" y="10565"/>
                </a:lnTo>
                <a:lnTo>
                  <a:pt x="10528" y="10345"/>
                </a:lnTo>
                <a:lnTo>
                  <a:pt x="10564" y="9832"/>
                </a:lnTo>
                <a:lnTo>
                  <a:pt x="10528" y="9318"/>
                </a:lnTo>
                <a:lnTo>
                  <a:pt x="10418" y="8804"/>
                </a:lnTo>
                <a:lnTo>
                  <a:pt x="10234" y="8328"/>
                </a:lnTo>
                <a:lnTo>
                  <a:pt x="9978" y="7887"/>
                </a:lnTo>
                <a:lnTo>
                  <a:pt x="9684" y="7484"/>
                </a:lnTo>
                <a:lnTo>
                  <a:pt x="9097" y="6640"/>
                </a:lnTo>
                <a:lnTo>
                  <a:pt x="9354" y="6494"/>
                </a:lnTo>
                <a:lnTo>
                  <a:pt x="9574" y="6347"/>
                </a:lnTo>
                <a:lnTo>
                  <a:pt x="10014" y="5980"/>
                </a:lnTo>
                <a:lnTo>
                  <a:pt x="10418" y="5613"/>
                </a:lnTo>
                <a:close/>
                <a:moveTo>
                  <a:pt x="8400" y="2055"/>
                </a:moveTo>
                <a:lnTo>
                  <a:pt x="8290" y="2092"/>
                </a:lnTo>
                <a:lnTo>
                  <a:pt x="8217" y="2165"/>
                </a:lnTo>
                <a:lnTo>
                  <a:pt x="8180" y="2202"/>
                </a:lnTo>
                <a:lnTo>
                  <a:pt x="8180" y="2312"/>
                </a:lnTo>
                <a:lnTo>
                  <a:pt x="8180" y="2385"/>
                </a:lnTo>
                <a:lnTo>
                  <a:pt x="8107" y="2422"/>
                </a:lnTo>
                <a:lnTo>
                  <a:pt x="8033" y="2459"/>
                </a:lnTo>
                <a:lnTo>
                  <a:pt x="7300" y="3045"/>
                </a:lnTo>
                <a:lnTo>
                  <a:pt x="6896" y="3339"/>
                </a:lnTo>
                <a:lnTo>
                  <a:pt x="6529" y="3596"/>
                </a:lnTo>
                <a:lnTo>
                  <a:pt x="6456" y="3669"/>
                </a:lnTo>
                <a:lnTo>
                  <a:pt x="6419" y="3742"/>
                </a:lnTo>
                <a:lnTo>
                  <a:pt x="6419" y="3852"/>
                </a:lnTo>
                <a:lnTo>
                  <a:pt x="6419" y="3926"/>
                </a:lnTo>
                <a:lnTo>
                  <a:pt x="8547" y="6677"/>
                </a:lnTo>
                <a:lnTo>
                  <a:pt x="8547" y="6750"/>
                </a:lnTo>
                <a:lnTo>
                  <a:pt x="8620" y="6787"/>
                </a:lnTo>
                <a:lnTo>
                  <a:pt x="9391" y="7851"/>
                </a:lnTo>
                <a:lnTo>
                  <a:pt x="9684" y="8291"/>
                </a:lnTo>
                <a:lnTo>
                  <a:pt x="9904" y="8768"/>
                </a:lnTo>
                <a:lnTo>
                  <a:pt x="10014" y="9025"/>
                </a:lnTo>
                <a:lnTo>
                  <a:pt x="10088" y="9281"/>
                </a:lnTo>
                <a:lnTo>
                  <a:pt x="10124" y="9538"/>
                </a:lnTo>
                <a:lnTo>
                  <a:pt x="10124" y="9832"/>
                </a:lnTo>
                <a:lnTo>
                  <a:pt x="10124" y="10088"/>
                </a:lnTo>
                <a:lnTo>
                  <a:pt x="10088" y="10308"/>
                </a:lnTo>
                <a:lnTo>
                  <a:pt x="10014" y="10565"/>
                </a:lnTo>
                <a:lnTo>
                  <a:pt x="9904" y="10785"/>
                </a:lnTo>
                <a:lnTo>
                  <a:pt x="9794" y="11005"/>
                </a:lnTo>
                <a:lnTo>
                  <a:pt x="9647" y="11189"/>
                </a:lnTo>
                <a:lnTo>
                  <a:pt x="9464" y="11372"/>
                </a:lnTo>
                <a:lnTo>
                  <a:pt x="9281" y="11556"/>
                </a:lnTo>
                <a:lnTo>
                  <a:pt x="9097" y="11666"/>
                </a:lnTo>
                <a:lnTo>
                  <a:pt x="8877" y="11739"/>
                </a:lnTo>
                <a:lnTo>
                  <a:pt x="8657" y="11776"/>
                </a:lnTo>
                <a:lnTo>
                  <a:pt x="8437" y="11812"/>
                </a:lnTo>
                <a:lnTo>
                  <a:pt x="7997" y="11812"/>
                </a:lnTo>
                <a:lnTo>
                  <a:pt x="7813" y="11739"/>
                </a:lnTo>
                <a:lnTo>
                  <a:pt x="7593" y="11666"/>
                </a:lnTo>
                <a:lnTo>
                  <a:pt x="7373" y="11519"/>
                </a:lnTo>
                <a:lnTo>
                  <a:pt x="7153" y="11372"/>
                </a:lnTo>
                <a:lnTo>
                  <a:pt x="6970" y="11152"/>
                </a:lnTo>
                <a:lnTo>
                  <a:pt x="6823" y="10932"/>
                </a:lnTo>
                <a:lnTo>
                  <a:pt x="6053" y="9905"/>
                </a:lnTo>
                <a:lnTo>
                  <a:pt x="5356" y="8878"/>
                </a:lnTo>
                <a:lnTo>
                  <a:pt x="4659" y="7814"/>
                </a:lnTo>
                <a:lnTo>
                  <a:pt x="4035" y="6714"/>
                </a:lnTo>
                <a:lnTo>
                  <a:pt x="3742" y="6163"/>
                </a:lnTo>
                <a:lnTo>
                  <a:pt x="3485" y="5613"/>
                </a:lnTo>
                <a:lnTo>
                  <a:pt x="3412" y="5540"/>
                </a:lnTo>
                <a:lnTo>
                  <a:pt x="3301" y="5503"/>
                </a:lnTo>
                <a:lnTo>
                  <a:pt x="3191" y="5503"/>
                </a:lnTo>
                <a:lnTo>
                  <a:pt x="3118" y="5576"/>
                </a:lnTo>
                <a:lnTo>
                  <a:pt x="3008" y="5687"/>
                </a:lnTo>
                <a:lnTo>
                  <a:pt x="2861" y="5760"/>
                </a:lnTo>
                <a:lnTo>
                  <a:pt x="2715" y="5833"/>
                </a:lnTo>
                <a:lnTo>
                  <a:pt x="2568" y="5833"/>
                </a:lnTo>
                <a:lnTo>
                  <a:pt x="2421" y="5870"/>
                </a:lnTo>
                <a:lnTo>
                  <a:pt x="2274" y="5907"/>
                </a:lnTo>
                <a:lnTo>
                  <a:pt x="2018" y="6053"/>
                </a:lnTo>
                <a:lnTo>
                  <a:pt x="1431" y="6420"/>
                </a:lnTo>
                <a:lnTo>
                  <a:pt x="1137" y="6604"/>
                </a:lnTo>
                <a:lnTo>
                  <a:pt x="880" y="6824"/>
                </a:lnTo>
                <a:lnTo>
                  <a:pt x="770" y="6824"/>
                </a:lnTo>
                <a:lnTo>
                  <a:pt x="697" y="6897"/>
                </a:lnTo>
                <a:lnTo>
                  <a:pt x="660" y="6970"/>
                </a:lnTo>
                <a:lnTo>
                  <a:pt x="697" y="7080"/>
                </a:lnTo>
                <a:lnTo>
                  <a:pt x="1101" y="7814"/>
                </a:lnTo>
                <a:lnTo>
                  <a:pt x="1541" y="8548"/>
                </a:lnTo>
                <a:lnTo>
                  <a:pt x="2458" y="9942"/>
                </a:lnTo>
                <a:lnTo>
                  <a:pt x="3412" y="11335"/>
                </a:lnTo>
                <a:lnTo>
                  <a:pt x="4402" y="12693"/>
                </a:lnTo>
                <a:lnTo>
                  <a:pt x="4989" y="13426"/>
                </a:lnTo>
                <a:lnTo>
                  <a:pt x="4952" y="13426"/>
                </a:lnTo>
                <a:lnTo>
                  <a:pt x="4952" y="13500"/>
                </a:lnTo>
                <a:lnTo>
                  <a:pt x="4989" y="13536"/>
                </a:lnTo>
                <a:lnTo>
                  <a:pt x="5026" y="13573"/>
                </a:lnTo>
                <a:lnTo>
                  <a:pt x="5099" y="13536"/>
                </a:lnTo>
                <a:lnTo>
                  <a:pt x="5429" y="13940"/>
                </a:lnTo>
                <a:lnTo>
                  <a:pt x="5796" y="14307"/>
                </a:lnTo>
                <a:lnTo>
                  <a:pt x="5833" y="14343"/>
                </a:lnTo>
                <a:lnTo>
                  <a:pt x="5906" y="14380"/>
                </a:lnTo>
                <a:lnTo>
                  <a:pt x="6126" y="14563"/>
                </a:lnTo>
                <a:lnTo>
                  <a:pt x="6383" y="14710"/>
                </a:lnTo>
                <a:lnTo>
                  <a:pt x="6640" y="14857"/>
                </a:lnTo>
                <a:lnTo>
                  <a:pt x="6933" y="14967"/>
                </a:lnTo>
                <a:lnTo>
                  <a:pt x="7226" y="15040"/>
                </a:lnTo>
                <a:lnTo>
                  <a:pt x="7850" y="15040"/>
                </a:lnTo>
                <a:lnTo>
                  <a:pt x="8180" y="14967"/>
                </a:lnTo>
                <a:lnTo>
                  <a:pt x="8510" y="14820"/>
                </a:lnTo>
                <a:lnTo>
                  <a:pt x="8877" y="14673"/>
                </a:lnTo>
                <a:lnTo>
                  <a:pt x="9574" y="14343"/>
                </a:lnTo>
                <a:lnTo>
                  <a:pt x="11115" y="13683"/>
                </a:lnTo>
                <a:lnTo>
                  <a:pt x="11592" y="13426"/>
                </a:lnTo>
                <a:lnTo>
                  <a:pt x="11995" y="13170"/>
                </a:lnTo>
                <a:lnTo>
                  <a:pt x="12399" y="12839"/>
                </a:lnTo>
                <a:lnTo>
                  <a:pt x="12729" y="12436"/>
                </a:lnTo>
                <a:lnTo>
                  <a:pt x="12912" y="12142"/>
                </a:lnTo>
                <a:lnTo>
                  <a:pt x="13059" y="11849"/>
                </a:lnTo>
                <a:lnTo>
                  <a:pt x="13169" y="11519"/>
                </a:lnTo>
                <a:lnTo>
                  <a:pt x="13242" y="11189"/>
                </a:lnTo>
                <a:lnTo>
                  <a:pt x="13279" y="10859"/>
                </a:lnTo>
                <a:lnTo>
                  <a:pt x="13316" y="10528"/>
                </a:lnTo>
                <a:lnTo>
                  <a:pt x="13279" y="10198"/>
                </a:lnTo>
                <a:lnTo>
                  <a:pt x="13242" y="9868"/>
                </a:lnTo>
                <a:lnTo>
                  <a:pt x="13169" y="9538"/>
                </a:lnTo>
                <a:lnTo>
                  <a:pt x="13095" y="9208"/>
                </a:lnTo>
                <a:lnTo>
                  <a:pt x="12875" y="8584"/>
                </a:lnTo>
                <a:lnTo>
                  <a:pt x="12582" y="7961"/>
                </a:lnTo>
                <a:lnTo>
                  <a:pt x="12252" y="7374"/>
                </a:lnTo>
                <a:lnTo>
                  <a:pt x="11885" y="6824"/>
                </a:lnTo>
                <a:lnTo>
                  <a:pt x="10271" y="4476"/>
                </a:lnTo>
                <a:lnTo>
                  <a:pt x="8657" y="2165"/>
                </a:lnTo>
                <a:lnTo>
                  <a:pt x="8584" y="2092"/>
                </a:lnTo>
                <a:lnTo>
                  <a:pt x="8474" y="2055"/>
                </a:lnTo>
                <a:close/>
              </a:path>
            </a:pathLst>
          </a:custGeom>
          <a:solidFill>
            <a:srgbClr val="6D9EEB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189" name="Shape 189"/>
          <p:cNvSpPr/>
          <p:nvPr/>
        </p:nvSpPr>
        <p:spPr>
          <a:xfrm>
            <a:off x="1866011" y="4742878"/>
            <a:ext cx="681078" cy="455286"/>
          </a:xfrm>
          <a:custGeom>
            <a:avLst/>
            <a:gdLst/>
            <a:ahLst/>
            <a:cxnLst/>
            <a:rect l="0" t="0" r="0" b="0"/>
            <a:pathLst>
              <a:path w="13610" h="9098" extrusionOk="0">
                <a:moveTo>
                  <a:pt x="4696" y="0"/>
                </a:moveTo>
                <a:lnTo>
                  <a:pt x="4586" y="74"/>
                </a:lnTo>
                <a:lnTo>
                  <a:pt x="4256" y="440"/>
                </a:lnTo>
                <a:lnTo>
                  <a:pt x="3999" y="844"/>
                </a:lnTo>
                <a:lnTo>
                  <a:pt x="3742" y="1247"/>
                </a:lnTo>
                <a:lnTo>
                  <a:pt x="3522" y="1688"/>
                </a:lnTo>
                <a:lnTo>
                  <a:pt x="3339" y="2128"/>
                </a:lnTo>
                <a:lnTo>
                  <a:pt x="3228" y="2605"/>
                </a:lnTo>
                <a:lnTo>
                  <a:pt x="3118" y="3081"/>
                </a:lnTo>
                <a:lnTo>
                  <a:pt x="3045" y="3595"/>
                </a:lnTo>
                <a:lnTo>
                  <a:pt x="3008" y="3852"/>
                </a:lnTo>
                <a:lnTo>
                  <a:pt x="2935" y="4072"/>
                </a:lnTo>
                <a:lnTo>
                  <a:pt x="2825" y="4329"/>
                </a:lnTo>
                <a:lnTo>
                  <a:pt x="2678" y="4512"/>
                </a:lnTo>
                <a:lnTo>
                  <a:pt x="2605" y="4622"/>
                </a:lnTo>
                <a:lnTo>
                  <a:pt x="2495" y="4659"/>
                </a:lnTo>
                <a:lnTo>
                  <a:pt x="2275" y="4732"/>
                </a:lnTo>
                <a:lnTo>
                  <a:pt x="1835" y="4732"/>
                </a:lnTo>
                <a:lnTo>
                  <a:pt x="1541" y="4659"/>
                </a:lnTo>
                <a:lnTo>
                  <a:pt x="991" y="4659"/>
                </a:lnTo>
                <a:lnTo>
                  <a:pt x="881" y="4732"/>
                </a:lnTo>
                <a:lnTo>
                  <a:pt x="771" y="4769"/>
                </a:lnTo>
                <a:lnTo>
                  <a:pt x="587" y="4732"/>
                </a:lnTo>
                <a:lnTo>
                  <a:pt x="404" y="4732"/>
                </a:lnTo>
                <a:lnTo>
                  <a:pt x="257" y="4805"/>
                </a:lnTo>
                <a:lnTo>
                  <a:pt x="74" y="4879"/>
                </a:lnTo>
                <a:lnTo>
                  <a:pt x="37" y="4952"/>
                </a:lnTo>
                <a:lnTo>
                  <a:pt x="0" y="5026"/>
                </a:lnTo>
                <a:lnTo>
                  <a:pt x="0" y="5172"/>
                </a:lnTo>
                <a:lnTo>
                  <a:pt x="37" y="5209"/>
                </a:lnTo>
                <a:lnTo>
                  <a:pt x="74" y="5246"/>
                </a:lnTo>
                <a:lnTo>
                  <a:pt x="147" y="5282"/>
                </a:lnTo>
                <a:lnTo>
                  <a:pt x="221" y="5246"/>
                </a:lnTo>
                <a:lnTo>
                  <a:pt x="514" y="5172"/>
                </a:lnTo>
                <a:lnTo>
                  <a:pt x="587" y="5282"/>
                </a:lnTo>
                <a:lnTo>
                  <a:pt x="697" y="5356"/>
                </a:lnTo>
                <a:lnTo>
                  <a:pt x="807" y="5356"/>
                </a:lnTo>
                <a:lnTo>
                  <a:pt x="881" y="5319"/>
                </a:lnTo>
                <a:lnTo>
                  <a:pt x="918" y="5282"/>
                </a:lnTo>
                <a:lnTo>
                  <a:pt x="991" y="5209"/>
                </a:lnTo>
                <a:lnTo>
                  <a:pt x="1064" y="5172"/>
                </a:lnTo>
                <a:lnTo>
                  <a:pt x="1248" y="5136"/>
                </a:lnTo>
                <a:lnTo>
                  <a:pt x="1431" y="5172"/>
                </a:lnTo>
                <a:lnTo>
                  <a:pt x="1614" y="5209"/>
                </a:lnTo>
                <a:lnTo>
                  <a:pt x="1981" y="5282"/>
                </a:lnTo>
                <a:lnTo>
                  <a:pt x="2201" y="5282"/>
                </a:lnTo>
                <a:lnTo>
                  <a:pt x="2385" y="5246"/>
                </a:lnTo>
                <a:lnTo>
                  <a:pt x="2605" y="5209"/>
                </a:lnTo>
                <a:lnTo>
                  <a:pt x="2752" y="5136"/>
                </a:lnTo>
                <a:lnTo>
                  <a:pt x="2935" y="5026"/>
                </a:lnTo>
                <a:lnTo>
                  <a:pt x="3082" y="4879"/>
                </a:lnTo>
                <a:lnTo>
                  <a:pt x="3192" y="4732"/>
                </a:lnTo>
                <a:lnTo>
                  <a:pt x="3302" y="4549"/>
                </a:lnTo>
                <a:lnTo>
                  <a:pt x="3449" y="4182"/>
                </a:lnTo>
                <a:lnTo>
                  <a:pt x="3522" y="3925"/>
                </a:lnTo>
                <a:lnTo>
                  <a:pt x="3559" y="3668"/>
                </a:lnTo>
                <a:lnTo>
                  <a:pt x="3632" y="3118"/>
                </a:lnTo>
                <a:lnTo>
                  <a:pt x="3742" y="2641"/>
                </a:lnTo>
                <a:lnTo>
                  <a:pt x="3889" y="2201"/>
                </a:lnTo>
                <a:lnTo>
                  <a:pt x="4035" y="1834"/>
                </a:lnTo>
                <a:lnTo>
                  <a:pt x="4219" y="1467"/>
                </a:lnTo>
                <a:lnTo>
                  <a:pt x="4402" y="1137"/>
                </a:lnTo>
                <a:lnTo>
                  <a:pt x="4659" y="844"/>
                </a:lnTo>
                <a:lnTo>
                  <a:pt x="5173" y="2861"/>
                </a:lnTo>
                <a:lnTo>
                  <a:pt x="5649" y="4842"/>
                </a:lnTo>
                <a:lnTo>
                  <a:pt x="6126" y="6860"/>
                </a:lnTo>
                <a:lnTo>
                  <a:pt x="6567" y="8914"/>
                </a:lnTo>
                <a:lnTo>
                  <a:pt x="6603" y="8987"/>
                </a:lnTo>
                <a:lnTo>
                  <a:pt x="6713" y="9061"/>
                </a:lnTo>
                <a:lnTo>
                  <a:pt x="6787" y="9097"/>
                </a:lnTo>
                <a:lnTo>
                  <a:pt x="6897" y="9097"/>
                </a:lnTo>
                <a:lnTo>
                  <a:pt x="7153" y="8987"/>
                </a:lnTo>
                <a:lnTo>
                  <a:pt x="7374" y="8804"/>
                </a:lnTo>
                <a:lnTo>
                  <a:pt x="7520" y="8620"/>
                </a:lnTo>
                <a:lnTo>
                  <a:pt x="7667" y="8364"/>
                </a:lnTo>
                <a:lnTo>
                  <a:pt x="7814" y="7997"/>
                </a:lnTo>
                <a:lnTo>
                  <a:pt x="7924" y="7593"/>
                </a:lnTo>
                <a:lnTo>
                  <a:pt x="8181" y="6823"/>
                </a:lnTo>
                <a:lnTo>
                  <a:pt x="9061" y="3962"/>
                </a:lnTo>
                <a:lnTo>
                  <a:pt x="9208" y="4439"/>
                </a:lnTo>
                <a:lnTo>
                  <a:pt x="9318" y="4952"/>
                </a:lnTo>
                <a:lnTo>
                  <a:pt x="9318" y="5062"/>
                </a:lnTo>
                <a:lnTo>
                  <a:pt x="9391" y="5136"/>
                </a:lnTo>
                <a:lnTo>
                  <a:pt x="9464" y="5209"/>
                </a:lnTo>
                <a:lnTo>
                  <a:pt x="9574" y="5209"/>
                </a:lnTo>
                <a:lnTo>
                  <a:pt x="12032" y="5062"/>
                </a:lnTo>
                <a:lnTo>
                  <a:pt x="12069" y="5136"/>
                </a:lnTo>
                <a:lnTo>
                  <a:pt x="12105" y="5209"/>
                </a:lnTo>
                <a:lnTo>
                  <a:pt x="12326" y="5356"/>
                </a:lnTo>
                <a:lnTo>
                  <a:pt x="12582" y="5429"/>
                </a:lnTo>
                <a:lnTo>
                  <a:pt x="12619" y="5466"/>
                </a:lnTo>
                <a:lnTo>
                  <a:pt x="12912" y="5466"/>
                </a:lnTo>
                <a:lnTo>
                  <a:pt x="13059" y="5429"/>
                </a:lnTo>
                <a:lnTo>
                  <a:pt x="13206" y="5319"/>
                </a:lnTo>
                <a:lnTo>
                  <a:pt x="13316" y="5209"/>
                </a:lnTo>
                <a:lnTo>
                  <a:pt x="13426" y="5062"/>
                </a:lnTo>
                <a:lnTo>
                  <a:pt x="13536" y="4915"/>
                </a:lnTo>
                <a:lnTo>
                  <a:pt x="13609" y="4732"/>
                </a:lnTo>
                <a:lnTo>
                  <a:pt x="13609" y="4659"/>
                </a:lnTo>
                <a:lnTo>
                  <a:pt x="13609" y="4549"/>
                </a:lnTo>
                <a:lnTo>
                  <a:pt x="13536" y="4439"/>
                </a:lnTo>
                <a:lnTo>
                  <a:pt x="13426" y="4292"/>
                </a:lnTo>
                <a:lnTo>
                  <a:pt x="13279" y="4219"/>
                </a:lnTo>
                <a:lnTo>
                  <a:pt x="13133" y="4145"/>
                </a:lnTo>
                <a:lnTo>
                  <a:pt x="12949" y="4072"/>
                </a:lnTo>
                <a:lnTo>
                  <a:pt x="12802" y="4072"/>
                </a:lnTo>
                <a:lnTo>
                  <a:pt x="12619" y="4108"/>
                </a:lnTo>
                <a:lnTo>
                  <a:pt x="12436" y="4182"/>
                </a:lnTo>
                <a:lnTo>
                  <a:pt x="12326" y="4255"/>
                </a:lnTo>
                <a:lnTo>
                  <a:pt x="12252" y="4329"/>
                </a:lnTo>
                <a:lnTo>
                  <a:pt x="12142" y="4512"/>
                </a:lnTo>
                <a:lnTo>
                  <a:pt x="9794" y="4659"/>
                </a:lnTo>
                <a:lnTo>
                  <a:pt x="9721" y="4255"/>
                </a:lnTo>
                <a:lnTo>
                  <a:pt x="9611" y="3852"/>
                </a:lnTo>
                <a:lnTo>
                  <a:pt x="9464" y="3448"/>
                </a:lnTo>
                <a:lnTo>
                  <a:pt x="9281" y="3045"/>
                </a:lnTo>
                <a:lnTo>
                  <a:pt x="9208" y="2971"/>
                </a:lnTo>
                <a:lnTo>
                  <a:pt x="9134" y="2935"/>
                </a:lnTo>
                <a:lnTo>
                  <a:pt x="8987" y="2935"/>
                </a:lnTo>
                <a:lnTo>
                  <a:pt x="8841" y="2971"/>
                </a:lnTo>
                <a:lnTo>
                  <a:pt x="8804" y="3045"/>
                </a:lnTo>
                <a:lnTo>
                  <a:pt x="8767" y="3118"/>
                </a:lnTo>
                <a:lnTo>
                  <a:pt x="7850" y="6016"/>
                </a:lnTo>
                <a:lnTo>
                  <a:pt x="7374" y="7557"/>
                </a:lnTo>
                <a:lnTo>
                  <a:pt x="7227" y="7997"/>
                </a:lnTo>
                <a:lnTo>
                  <a:pt x="7153" y="8217"/>
                </a:lnTo>
                <a:lnTo>
                  <a:pt x="7007" y="8400"/>
                </a:lnTo>
                <a:lnTo>
                  <a:pt x="6567" y="6346"/>
                </a:lnTo>
                <a:lnTo>
                  <a:pt x="6090" y="4292"/>
                </a:lnTo>
                <a:lnTo>
                  <a:pt x="5576" y="2238"/>
                </a:lnTo>
                <a:lnTo>
                  <a:pt x="5026" y="220"/>
                </a:lnTo>
                <a:lnTo>
                  <a:pt x="4953" y="74"/>
                </a:lnTo>
                <a:lnTo>
                  <a:pt x="4842" y="37"/>
                </a:lnTo>
                <a:lnTo>
                  <a:pt x="4696" y="0"/>
                </a:lnTo>
                <a:close/>
              </a:path>
            </a:pathLst>
          </a:custGeom>
          <a:solidFill>
            <a:srgbClr val="6D9EEB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190" name="Shape 190"/>
          <p:cNvSpPr/>
          <p:nvPr/>
        </p:nvSpPr>
        <p:spPr>
          <a:xfrm>
            <a:off x="6669805" y="4614394"/>
            <a:ext cx="308461" cy="330480"/>
          </a:xfrm>
          <a:custGeom>
            <a:avLst/>
            <a:gdLst/>
            <a:ahLst/>
            <a:cxnLst/>
            <a:rect l="0" t="0" r="0" b="0"/>
            <a:pathLst>
              <a:path w="6164" h="6604" extrusionOk="0">
                <a:moveTo>
                  <a:pt x="3962" y="0"/>
                </a:moveTo>
                <a:lnTo>
                  <a:pt x="3926" y="37"/>
                </a:lnTo>
                <a:lnTo>
                  <a:pt x="3889" y="74"/>
                </a:lnTo>
                <a:lnTo>
                  <a:pt x="3889" y="147"/>
                </a:lnTo>
                <a:lnTo>
                  <a:pt x="3522" y="477"/>
                </a:lnTo>
                <a:lnTo>
                  <a:pt x="3229" y="807"/>
                </a:lnTo>
                <a:lnTo>
                  <a:pt x="2788" y="1284"/>
                </a:lnTo>
                <a:lnTo>
                  <a:pt x="2458" y="1651"/>
                </a:lnTo>
                <a:lnTo>
                  <a:pt x="2201" y="1578"/>
                </a:lnTo>
                <a:lnTo>
                  <a:pt x="1321" y="1321"/>
                </a:lnTo>
                <a:lnTo>
                  <a:pt x="1138" y="1284"/>
                </a:lnTo>
                <a:lnTo>
                  <a:pt x="808" y="1211"/>
                </a:lnTo>
                <a:lnTo>
                  <a:pt x="661" y="1174"/>
                </a:lnTo>
                <a:lnTo>
                  <a:pt x="514" y="1211"/>
                </a:lnTo>
                <a:lnTo>
                  <a:pt x="441" y="1248"/>
                </a:lnTo>
                <a:lnTo>
                  <a:pt x="441" y="1284"/>
                </a:lnTo>
                <a:lnTo>
                  <a:pt x="441" y="1358"/>
                </a:lnTo>
                <a:lnTo>
                  <a:pt x="477" y="1468"/>
                </a:lnTo>
                <a:lnTo>
                  <a:pt x="551" y="1541"/>
                </a:lnTo>
                <a:lnTo>
                  <a:pt x="661" y="1614"/>
                </a:lnTo>
                <a:lnTo>
                  <a:pt x="771" y="1651"/>
                </a:lnTo>
                <a:lnTo>
                  <a:pt x="1064" y="1761"/>
                </a:lnTo>
                <a:lnTo>
                  <a:pt x="1284" y="1798"/>
                </a:lnTo>
                <a:lnTo>
                  <a:pt x="2055" y="2018"/>
                </a:lnTo>
                <a:lnTo>
                  <a:pt x="2055" y="2091"/>
                </a:lnTo>
                <a:lnTo>
                  <a:pt x="2091" y="2165"/>
                </a:lnTo>
                <a:lnTo>
                  <a:pt x="2165" y="2238"/>
                </a:lnTo>
                <a:lnTo>
                  <a:pt x="2201" y="2238"/>
                </a:lnTo>
                <a:lnTo>
                  <a:pt x="2275" y="2275"/>
                </a:lnTo>
                <a:lnTo>
                  <a:pt x="2385" y="2238"/>
                </a:lnTo>
                <a:lnTo>
                  <a:pt x="2532" y="2165"/>
                </a:lnTo>
                <a:lnTo>
                  <a:pt x="2678" y="2128"/>
                </a:lnTo>
                <a:lnTo>
                  <a:pt x="2752" y="2091"/>
                </a:lnTo>
                <a:lnTo>
                  <a:pt x="2788" y="2055"/>
                </a:lnTo>
                <a:lnTo>
                  <a:pt x="2788" y="1981"/>
                </a:lnTo>
                <a:lnTo>
                  <a:pt x="2788" y="1908"/>
                </a:lnTo>
                <a:lnTo>
                  <a:pt x="2935" y="1761"/>
                </a:lnTo>
                <a:lnTo>
                  <a:pt x="3375" y="1284"/>
                </a:lnTo>
                <a:lnTo>
                  <a:pt x="3815" y="771"/>
                </a:lnTo>
                <a:lnTo>
                  <a:pt x="3852" y="1394"/>
                </a:lnTo>
                <a:lnTo>
                  <a:pt x="3852" y="2091"/>
                </a:lnTo>
                <a:lnTo>
                  <a:pt x="3889" y="2421"/>
                </a:lnTo>
                <a:lnTo>
                  <a:pt x="3962" y="2605"/>
                </a:lnTo>
                <a:lnTo>
                  <a:pt x="4036" y="2751"/>
                </a:lnTo>
                <a:lnTo>
                  <a:pt x="4109" y="2825"/>
                </a:lnTo>
                <a:lnTo>
                  <a:pt x="4219" y="2825"/>
                </a:lnTo>
                <a:lnTo>
                  <a:pt x="4476" y="3008"/>
                </a:lnTo>
                <a:lnTo>
                  <a:pt x="4732" y="3155"/>
                </a:lnTo>
                <a:lnTo>
                  <a:pt x="5063" y="3265"/>
                </a:lnTo>
                <a:lnTo>
                  <a:pt x="5356" y="3338"/>
                </a:lnTo>
                <a:lnTo>
                  <a:pt x="5246" y="3412"/>
                </a:lnTo>
                <a:lnTo>
                  <a:pt x="4732" y="3669"/>
                </a:lnTo>
                <a:lnTo>
                  <a:pt x="4512" y="3779"/>
                </a:lnTo>
                <a:lnTo>
                  <a:pt x="4292" y="3925"/>
                </a:lnTo>
                <a:lnTo>
                  <a:pt x="4219" y="3925"/>
                </a:lnTo>
                <a:lnTo>
                  <a:pt x="4182" y="3962"/>
                </a:lnTo>
                <a:lnTo>
                  <a:pt x="4072" y="4072"/>
                </a:lnTo>
                <a:lnTo>
                  <a:pt x="3962" y="4292"/>
                </a:lnTo>
                <a:lnTo>
                  <a:pt x="3889" y="4549"/>
                </a:lnTo>
                <a:lnTo>
                  <a:pt x="3852" y="5283"/>
                </a:lnTo>
                <a:lnTo>
                  <a:pt x="3852" y="5649"/>
                </a:lnTo>
                <a:lnTo>
                  <a:pt x="3852" y="6053"/>
                </a:lnTo>
                <a:lnTo>
                  <a:pt x="3559" y="5723"/>
                </a:lnTo>
                <a:lnTo>
                  <a:pt x="3229" y="5393"/>
                </a:lnTo>
                <a:lnTo>
                  <a:pt x="2642" y="4769"/>
                </a:lnTo>
                <a:lnTo>
                  <a:pt x="2568" y="4659"/>
                </a:lnTo>
                <a:lnTo>
                  <a:pt x="2495" y="4586"/>
                </a:lnTo>
                <a:lnTo>
                  <a:pt x="2385" y="4586"/>
                </a:lnTo>
                <a:lnTo>
                  <a:pt x="2385" y="4622"/>
                </a:lnTo>
                <a:lnTo>
                  <a:pt x="2312" y="4622"/>
                </a:lnTo>
                <a:lnTo>
                  <a:pt x="1908" y="4769"/>
                </a:lnTo>
                <a:lnTo>
                  <a:pt x="1468" y="4842"/>
                </a:lnTo>
                <a:lnTo>
                  <a:pt x="1064" y="4916"/>
                </a:lnTo>
                <a:lnTo>
                  <a:pt x="624" y="4952"/>
                </a:lnTo>
                <a:lnTo>
                  <a:pt x="1138" y="4329"/>
                </a:lnTo>
                <a:lnTo>
                  <a:pt x="1358" y="3999"/>
                </a:lnTo>
                <a:lnTo>
                  <a:pt x="1541" y="3632"/>
                </a:lnTo>
                <a:lnTo>
                  <a:pt x="1688" y="3595"/>
                </a:lnTo>
                <a:lnTo>
                  <a:pt x="1725" y="3558"/>
                </a:lnTo>
                <a:lnTo>
                  <a:pt x="1761" y="3485"/>
                </a:lnTo>
                <a:lnTo>
                  <a:pt x="1798" y="3448"/>
                </a:lnTo>
                <a:lnTo>
                  <a:pt x="1798" y="3375"/>
                </a:lnTo>
                <a:lnTo>
                  <a:pt x="1761" y="3302"/>
                </a:lnTo>
                <a:lnTo>
                  <a:pt x="1725" y="3265"/>
                </a:lnTo>
                <a:lnTo>
                  <a:pt x="1651" y="3228"/>
                </a:lnTo>
                <a:lnTo>
                  <a:pt x="1541" y="3045"/>
                </a:lnTo>
                <a:lnTo>
                  <a:pt x="1211" y="2458"/>
                </a:lnTo>
                <a:lnTo>
                  <a:pt x="844" y="1908"/>
                </a:lnTo>
                <a:lnTo>
                  <a:pt x="624" y="1651"/>
                </a:lnTo>
                <a:lnTo>
                  <a:pt x="367" y="1431"/>
                </a:lnTo>
                <a:lnTo>
                  <a:pt x="257" y="1394"/>
                </a:lnTo>
                <a:lnTo>
                  <a:pt x="184" y="1431"/>
                </a:lnTo>
                <a:lnTo>
                  <a:pt x="111" y="1504"/>
                </a:lnTo>
                <a:lnTo>
                  <a:pt x="111" y="1578"/>
                </a:lnTo>
                <a:lnTo>
                  <a:pt x="111" y="1614"/>
                </a:lnTo>
                <a:lnTo>
                  <a:pt x="331" y="1945"/>
                </a:lnTo>
                <a:lnTo>
                  <a:pt x="551" y="2238"/>
                </a:lnTo>
                <a:lnTo>
                  <a:pt x="771" y="2531"/>
                </a:lnTo>
                <a:lnTo>
                  <a:pt x="954" y="2825"/>
                </a:lnTo>
                <a:lnTo>
                  <a:pt x="1101" y="3155"/>
                </a:lnTo>
                <a:lnTo>
                  <a:pt x="1174" y="3338"/>
                </a:lnTo>
                <a:lnTo>
                  <a:pt x="1284" y="3522"/>
                </a:lnTo>
                <a:lnTo>
                  <a:pt x="1101" y="3669"/>
                </a:lnTo>
                <a:lnTo>
                  <a:pt x="918" y="3815"/>
                </a:lnTo>
                <a:lnTo>
                  <a:pt x="587" y="4219"/>
                </a:lnTo>
                <a:lnTo>
                  <a:pt x="294" y="4622"/>
                </a:lnTo>
                <a:lnTo>
                  <a:pt x="37" y="5062"/>
                </a:lnTo>
                <a:lnTo>
                  <a:pt x="1" y="5172"/>
                </a:lnTo>
                <a:lnTo>
                  <a:pt x="1" y="5283"/>
                </a:lnTo>
                <a:lnTo>
                  <a:pt x="74" y="5356"/>
                </a:lnTo>
                <a:lnTo>
                  <a:pt x="184" y="5393"/>
                </a:lnTo>
                <a:lnTo>
                  <a:pt x="734" y="5393"/>
                </a:lnTo>
                <a:lnTo>
                  <a:pt x="1284" y="5356"/>
                </a:lnTo>
                <a:lnTo>
                  <a:pt x="1835" y="5246"/>
                </a:lnTo>
                <a:lnTo>
                  <a:pt x="2348" y="5062"/>
                </a:lnTo>
                <a:lnTo>
                  <a:pt x="2568" y="5356"/>
                </a:lnTo>
                <a:lnTo>
                  <a:pt x="2788" y="5576"/>
                </a:lnTo>
                <a:lnTo>
                  <a:pt x="3229" y="6163"/>
                </a:lnTo>
                <a:lnTo>
                  <a:pt x="3485" y="6383"/>
                </a:lnTo>
                <a:lnTo>
                  <a:pt x="3632" y="6493"/>
                </a:lnTo>
                <a:lnTo>
                  <a:pt x="3779" y="6566"/>
                </a:lnTo>
                <a:lnTo>
                  <a:pt x="3889" y="6566"/>
                </a:lnTo>
                <a:lnTo>
                  <a:pt x="4036" y="6530"/>
                </a:lnTo>
                <a:lnTo>
                  <a:pt x="4146" y="6603"/>
                </a:lnTo>
                <a:lnTo>
                  <a:pt x="4292" y="6603"/>
                </a:lnTo>
                <a:lnTo>
                  <a:pt x="4366" y="6530"/>
                </a:lnTo>
                <a:lnTo>
                  <a:pt x="4402" y="6456"/>
                </a:lnTo>
                <a:lnTo>
                  <a:pt x="4439" y="6383"/>
                </a:lnTo>
                <a:lnTo>
                  <a:pt x="4402" y="6310"/>
                </a:lnTo>
                <a:lnTo>
                  <a:pt x="4366" y="6273"/>
                </a:lnTo>
                <a:lnTo>
                  <a:pt x="4329" y="6236"/>
                </a:lnTo>
                <a:lnTo>
                  <a:pt x="4292" y="6053"/>
                </a:lnTo>
                <a:lnTo>
                  <a:pt x="4292" y="5833"/>
                </a:lnTo>
                <a:lnTo>
                  <a:pt x="4256" y="5172"/>
                </a:lnTo>
                <a:lnTo>
                  <a:pt x="4256" y="4769"/>
                </a:lnTo>
                <a:lnTo>
                  <a:pt x="4256" y="4402"/>
                </a:lnTo>
                <a:lnTo>
                  <a:pt x="4402" y="4402"/>
                </a:lnTo>
                <a:lnTo>
                  <a:pt x="4476" y="4365"/>
                </a:lnTo>
                <a:lnTo>
                  <a:pt x="4549" y="4292"/>
                </a:lnTo>
                <a:lnTo>
                  <a:pt x="4549" y="4255"/>
                </a:lnTo>
                <a:lnTo>
                  <a:pt x="4622" y="4219"/>
                </a:lnTo>
                <a:lnTo>
                  <a:pt x="5209" y="3889"/>
                </a:lnTo>
                <a:lnTo>
                  <a:pt x="5539" y="3705"/>
                </a:lnTo>
                <a:lnTo>
                  <a:pt x="5686" y="3595"/>
                </a:lnTo>
                <a:lnTo>
                  <a:pt x="5833" y="3485"/>
                </a:lnTo>
                <a:lnTo>
                  <a:pt x="5980" y="3485"/>
                </a:lnTo>
                <a:lnTo>
                  <a:pt x="6090" y="3448"/>
                </a:lnTo>
                <a:lnTo>
                  <a:pt x="6126" y="3375"/>
                </a:lnTo>
                <a:lnTo>
                  <a:pt x="6163" y="3302"/>
                </a:lnTo>
                <a:lnTo>
                  <a:pt x="6163" y="3228"/>
                </a:lnTo>
                <a:lnTo>
                  <a:pt x="6126" y="3118"/>
                </a:lnTo>
                <a:lnTo>
                  <a:pt x="6090" y="3045"/>
                </a:lnTo>
                <a:lnTo>
                  <a:pt x="5980" y="3008"/>
                </a:lnTo>
                <a:lnTo>
                  <a:pt x="5576" y="2935"/>
                </a:lnTo>
                <a:lnTo>
                  <a:pt x="5173" y="2788"/>
                </a:lnTo>
                <a:lnTo>
                  <a:pt x="4769" y="2678"/>
                </a:lnTo>
                <a:lnTo>
                  <a:pt x="4366" y="2568"/>
                </a:lnTo>
                <a:lnTo>
                  <a:pt x="4366" y="2275"/>
                </a:lnTo>
                <a:lnTo>
                  <a:pt x="4329" y="2018"/>
                </a:lnTo>
                <a:lnTo>
                  <a:pt x="4256" y="1468"/>
                </a:lnTo>
                <a:lnTo>
                  <a:pt x="4256" y="881"/>
                </a:lnTo>
                <a:lnTo>
                  <a:pt x="4219" y="551"/>
                </a:lnTo>
                <a:lnTo>
                  <a:pt x="4182" y="257"/>
                </a:lnTo>
                <a:lnTo>
                  <a:pt x="4219" y="184"/>
                </a:lnTo>
                <a:lnTo>
                  <a:pt x="4256" y="110"/>
                </a:lnTo>
                <a:lnTo>
                  <a:pt x="4219" y="37"/>
                </a:lnTo>
                <a:lnTo>
                  <a:pt x="4182" y="0"/>
                </a:lnTo>
                <a:close/>
              </a:path>
            </a:pathLst>
          </a:custGeom>
          <a:solidFill>
            <a:srgbClr val="6D9EEB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Completely blank">
    <p:spTree>
      <p:nvGrpSpPr>
        <p:cNvPr id="1" name="Shape 511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Subtitle">
    <p:spTree>
      <p:nvGrpSpPr>
        <p:cNvPr id="1" name="Shape 19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2" name="Shape 192"/>
          <p:cNvSpPr txBox="1">
            <a:spLocks noGrp="1"/>
          </p:cNvSpPr>
          <p:nvPr>
            <p:ph type="ctrTitle"/>
          </p:nvPr>
        </p:nvSpPr>
        <p:spPr>
          <a:xfrm>
            <a:off x="3210934" y="1661761"/>
            <a:ext cx="5301599" cy="1159799"/>
          </a:xfrm>
          <a:prstGeom prst="rect">
            <a:avLst/>
          </a:prstGeom>
        </p:spPr>
        <p:txBody>
          <a:bodyPr lIns="91425" tIns="91425" rIns="91425" bIns="91425" anchor="b" anchorCtr="0"/>
          <a:lstStyle>
            <a:lvl1pPr lvl="0" algn="r" rtl="0">
              <a:spcBef>
                <a:spcPts val="0"/>
              </a:spcBef>
              <a:buSzPct val="100000"/>
              <a:defRPr sz="3700" b="0"/>
            </a:lvl1pPr>
            <a:lvl2pPr lvl="1" algn="r" rtl="0">
              <a:spcBef>
                <a:spcPts val="0"/>
              </a:spcBef>
              <a:buSzPct val="100000"/>
              <a:defRPr sz="3700" b="0"/>
            </a:lvl2pPr>
            <a:lvl3pPr lvl="2" algn="r" rtl="0">
              <a:spcBef>
                <a:spcPts val="0"/>
              </a:spcBef>
              <a:buSzPct val="100000"/>
              <a:defRPr sz="3700" b="0"/>
            </a:lvl3pPr>
            <a:lvl4pPr lvl="3" algn="r" rtl="0">
              <a:spcBef>
                <a:spcPts val="0"/>
              </a:spcBef>
              <a:buSzPct val="100000"/>
              <a:defRPr sz="3700" b="0"/>
            </a:lvl4pPr>
            <a:lvl5pPr lvl="4" algn="r" rtl="0">
              <a:spcBef>
                <a:spcPts val="0"/>
              </a:spcBef>
              <a:buSzPct val="100000"/>
              <a:defRPr sz="3700" b="0"/>
            </a:lvl5pPr>
            <a:lvl6pPr lvl="5" algn="r" rtl="0">
              <a:spcBef>
                <a:spcPts val="0"/>
              </a:spcBef>
              <a:buSzPct val="100000"/>
              <a:defRPr sz="3700" b="0"/>
            </a:lvl6pPr>
            <a:lvl7pPr lvl="6" algn="r" rtl="0">
              <a:spcBef>
                <a:spcPts val="0"/>
              </a:spcBef>
              <a:buSzPct val="100000"/>
              <a:defRPr sz="3700" b="0"/>
            </a:lvl7pPr>
            <a:lvl8pPr lvl="7" algn="r" rtl="0">
              <a:spcBef>
                <a:spcPts val="0"/>
              </a:spcBef>
              <a:buSzPct val="100000"/>
              <a:defRPr sz="3700" b="0"/>
            </a:lvl8pPr>
            <a:lvl9pPr lvl="8" algn="r" rtl="0">
              <a:spcBef>
                <a:spcPts val="0"/>
              </a:spcBef>
              <a:buSzPct val="100000"/>
              <a:defRPr sz="3700" b="0"/>
            </a:lvl9pPr>
          </a:lstStyle>
          <a:p>
            <a:endParaRPr/>
          </a:p>
        </p:txBody>
      </p:sp>
      <p:sp>
        <p:nvSpPr>
          <p:cNvPr id="193" name="Shape 193"/>
          <p:cNvSpPr txBox="1">
            <a:spLocks noGrp="1"/>
          </p:cNvSpPr>
          <p:nvPr>
            <p:ph type="subTitle" idx="1"/>
          </p:nvPr>
        </p:nvSpPr>
        <p:spPr>
          <a:xfrm>
            <a:off x="3210884" y="2864176"/>
            <a:ext cx="5301599" cy="784799"/>
          </a:xfrm>
          <a:prstGeom prst="rect">
            <a:avLst/>
          </a:prstGeom>
        </p:spPr>
        <p:txBody>
          <a:bodyPr lIns="91425" tIns="91425" rIns="91425" bIns="91425" anchor="t" anchorCtr="0"/>
          <a:lstStyle>
            <a:lvl1pPr lvl="0" algn="r" rtl="0">
              <a:spcBef>
                <a:spcPts val="0"/>
              </a:spcBef>
              <a:buClr>
                <a:srgbClr val="1C4587"/>
              </a:buClr>
              <a:buNone/>
              <a:defRPr>
                <a:solidFill>
                  <a:srgbClr val="1C4587"/>
                </a:solidFill>
              </a:defRPr>
            </a:lvl1pPr>
            <a:lvl2pPr lvl="1" algn="r" rtl="0">
              <a:spcBef>
                <a:spcPts val="0"/>
              </a:spcBef>
              <a:buClr>
                <a:srgbClr val="1C4587"/>
              </a:buClr>
              <a:buSzPct val="100000"/>
              <a:buNone/>
              <a:defRPr sz="3000">
                <a:solidFill>
                  <a:srgbClr val="1C4587"/>
                </a:solidFill>
              </a:defRPr>
            </a:lvl2pPr>
            <a:lvl3pPr lvl="2" algn="r" rtl="0">
              <a:spcBef>
                <a:spcPts val="0"/>
              </a:spcBef>
              <a:buClr>
                <a:srgbClr val="1C4587"/>
              </a:buClr>
              <a:buSzPct val="100000"/>
              <a:buNone/>
              <a:defRPr sz="3000">
                <a:solidFill>
                  <a:srgbClr val="1C4587"/>
                </a:solidFill>
              </a:defRPr>
            </a:lvl3pPr>
            <a:lvl4pPr lvl="3" algn="r" rtl="0">
              <a:spcBef>
                <a:spcPts val="0"/>
              </a:spcBef>
              <a:buClr>
                <a:srgbClr val="1C4587"/>
              </a:buClr>
              <a:buSzPct val="100000"/>
              <a:buNone/>
              <a:defRPr sz="3000">
                <a:solidFill>
                  <a:srgbClr val="1C4587"/>
                </a:solidFill>
              </a:defRPr>
            </a:lvl4pPr>
            <a:lvl5pPr lvl="4" algn="r" rtl="0">
              <a:spcBef>
                <a:spcPts val="0"/>
              </a:spcBef>
              <a:buClr>
                <a:srgbClr val="1C4587"/>
              </a:buClr>
              <a:buSzPct val="100000"/>
              <a:buNone/>
              <a:defRPr sz="3000">
                <a:solidFill>
                  <a:srgbClr val="1C4587"/>
                </a:solidFill>
              </a:defRPr>
            </a:lvl5pPr>
            <a:lvl6pPr lvl="5" algn="r" rtl="0">
              <a:spcBef>
                <a:spcPts val="0"/>
              </a:spcBef>
              <a:buClr>
                <a:srgbClr val="1C4587"/>
              </a:buClr>
              <a:buSzPct val="100000"/>
              <a:buNone/>
              <a:defRPr sz="3000">
                <a:solidFill>
                  <a:srgbClr val="1C4587"/>
                </a:solidFill>
              </a:defRPr>
            </a:lvl6pPr>
            <a:lvl7pPr lvl="6" algn="r" rtl="0">
              <a:spcBef>
                <a:spcPts val="0"/>
              </a:spcBef>
              <a:buClr>
                <a:srgbClr val="1C4587"/>
              </a:buClr>
              <a:buSzPct val="100000"/>
              <a:buNone/>
              <a:defRPr sz="3000">
                <a:solidFill>
                  <a:srgbClr val="1C4587"/>
                </a:solidFill>
              </a:defRPr>
            </a:lvl7pPr>
            <a:lvl8pPr lvl="7" algn="r" rtl="0">
              <a:spcBef>
                <a:spcPts val="0"/>
              </a:spcBef>
              <a:buClr>
                <a:srgbClr val="1C4587"/>
              </a:buClr>
              <a:buSzPct val="100000"/>
              <a:buNone/>
              <a:defRPr sz="3000">
                <a:solidFill>
                  <a:srgbClr val="1C4587"/>
                </a:solidFill>
              </a:defRPr>
            </a:lvl8pPr>
            <a:lvl9pPr lvl="8" algn="r" rtl="0">
              <a:spcBef>
                <a:spcPts val="0"/>
              </a:spcBef>
              <a:buClr>
                <a:srgbClr val="1C4587"/>
              </a:buClr>
              <a:buSzPct val="100000"/>
              <a:buNone/>
              <a:defRPr sz="3000">
                <a:solidFill>
                  <a:srgbClr val="1C4587"/>
                </a:solidFill>
              </a:defRPr>
            </a:lvl9pPr>
          </a:lstStyle>
          <a:p>
            <a:endParaRPr/>
          </a:p>
        </p:txBody>
      </p:sp>
      <p:sp>
        <p:nvSpPr>
          <p:cNvPr id="194" name="Shape 194"/>
          <p:cNvSpPr/>
          <p:nvPr/>
        </p:nvSpPr>
        <p:spPr>
          <a:xfrm>
            <a:off x="4412080" y="4661638"/>
            <a:ext cx="450549" cy="558733"/>
          </a:xfrm>
          <a:custGeom>
            <a:avLst/>
            <a:gdLst/>
            <a:ahLst/>
            <a:cxnLst/>
            <a:rect l="0" t="0" r="0" b="0"/>
            <a:pathLst>
              <a:path w="15884" h="19698" extrusionOk="0">
                <a:moveTo>
                  <a:pt x="9355" y="4108"/>
                </a:moveTo>
                <a:lnTo>
                  <a:pt x="9465" y="4145"/>
                </a:lnTo>
                <a:lnTo>
                  <a:pt x="9538" y="4182"/>
                </a:lnTo>
                <a:lnTo>
                  <a:pt x="9648" y="4328"/>
                </a:lnTo>
                <a:lnTo>
                  <a:pt x="9721" y="4549"/>
                </a:lnTo>
                <a:lnTo>
                  <a:pt x="9721" y="4769"/>
                </a:lnTo>
                <a:lnTo>
                  <a:pt x="9721" y="4842"/>
                </a:lnTo>
                <a:lnTo>
                  <a:pt x="9685" y="4879"/>
                </a:lnTo>
                <a:lnTo>
                  <a:pt x="9575" y="4952"/>
                </a:lnTo>
                <a:lnTo>
                  <a:pt x="9391" y="4952"/>
                </a:lnTo>
                <a:lnTo>
                  <a:pt x="9355" y="4915"/>
                </a:lnTo>
                <a:lnTo>
                  <a:pt x="9281" y="4842"/>
                </a:lnTo>
                <a:lnTo>
                  <a:pt x="9208" y="4695"/>
                </a:lnTo>
                <a:lnTo>
                  <a:pt x="9171" y="4549"/>
                </a:lnTo>
                <a:lnTo>
                  <a:pt x="9171" y="4438"/>
                </a:lnTo>
                <a:lnTo>
                  <a:pt x="9171" y="4328"/>
                </a:lnTo>
                <a:lnTo>
                  <a:pt x="9245" y="4108"/>
                </a:lnTo>
                <a:close/>
                <a:moveTo>
                  <a:pt x="9355" y="3705"/>
                </a:moveTo>
                <a:lnTo>
                  <a:pt x="9245" y="3742"/>
                </a:lnTo>
                <a:lnTo>
                  <a:pt x="9135" y="3778"/>
                </a:lnTo>
                <a:lnTo>
                  <a:pt x="9025" y="3852"/>
                </a:lnTo>
                <a:lnTo>
                  <a:pt x="8988" y="3925"/>
                </a:lnTo>
                <a:lnTo>
                  <a:pt x="8914" y="3998"/>
                </a:lnTo>
                <a:lnTo>
                  <a:pt x="8841" y="4218"/>
                </a:lnTo>
                <a:lnTo>
                  <a:pt x="8804" y="4475"/>
                </a:lnTo>
                <a:lnTo>
                  <a:pt x="8804" y="4659"/>
                </a:lnTo>
                <a:lnTo>
                  <a:pt x="8841" y="4805"/>
                </a:lnTo>
                <a:lnTo>
                  <a:pt x="8878" y="4952"/>
                </a:lnTo>
                <a:lnTo>
                  <a:pt x="8988" y="5099"/>
                </a:lnTo>
                <a:lnTo>
                  <a:pt x="9098" y="5209"/>
                </a:lnTo>
                <a:lnTo>
                  <a:pt x="9245" y="5282"/>
                </a:lnTo>
                <a:lnTo>
                  <a:pt x="9391" y="5355"/>
                </a:lnTo>
                <a:lnTo>
                  <a:pt x="9538" y="5355"/>
                </a:lnTo>
                <a:lnTo>
                  <a:pt x="9721" y="5319"/>
                </a:lnTo>
                <a:lnTo>
                  <a:pt x="9868" y="5245"/>
                </a:lnTo>
                <a:lnTo>
                  <a:pt x="10015" y="5135"/>
                </a:lnTo>
                <a:lnTo>
                  <a:pt x="10088" y="4989"/>
                </a:lnTo>
                <a:lnTo>
                  <a:pt x="10125" y="4805"/>
                </a:lnTo>
                <a:lnTo>
                  <a:pt x="10125" y="4659"/>
                </a:lnTo>
                <a:lnTo>
                  <a:pt x="10088" y="4475"/>
                </a:lnTo>
                <a:lnTo>
                  <a:pt x="10052" y="4292"/>
                </a:lnTo>
                <a:lnTo>
                  <a:pt x="9978" y="4145"/>
                </a:lnTo>
                <a:lnTo>
                  <a:pt x="9905" y="3998"/>
                </a:lnTo>
                <a:lnTo>
                  <a:pt x="9795" y="3888"/>
                </a:lnTo>
                <a:lnTo>
                  <a:pt x="9648" y="3778"/>
                </a:lnTo>
                <a:lnTo>
                  <a:pt x="9501" y="3742"/>
                </a:lnTo>
                <a:lnTo>
                  <a:pt x="9355" y="3705"/>
                </a:lnTo>
                <a:close/>
                <a:moveTo>
                  <a:pt x="11262" y="6676"/>
                </a:moveTo>
                <a:lnTo>
                  <a:pt x="11262" y="6786"/>
                </a:lnTo>
                <a:lnTo>
                  <a:pt x="11225" y="6859"/>
                </a:lnTo>
                <a:lnTo>
                  <a:pt x="11152" y="6933"/>
                </a:lnTo>
                <a:lnTo>
                  <a:pt x="11042" y="7006"/>
                </a:lnTo>
                <a:lnTo>
                  <a:pt x="10785" y="7116"/>
                </a:lnTo>
                <a:lnTo>
                  <a:pt x="10602" y="7190"/>
                </a:lnTo>
                <a:lnTo>
                  <a:pt x="9795" y="7556"/>
                </a:lnTo>
                <a:lnTo>
                  <a:pt x="9721" y="7263"/>
                </a:lnTo>
                <a:lnTo>
                  <a:pt x="10639" y="6823"/>
                </a:lnTo>
                <a:lnTo>
                  <a:pt x="11079" y="6676"/>
                </a:lnTo>
                <a:close/>
                <a:moveTo>
                  <a:pt x="11115" y="6273"/>
                </a:moveTo>
                <a:lnTo>
                  <a:pt x="10859" y="6346"/>
                </a:lnTo>
                <a:lnTo>
                  <a:pt x="10052" y="6639"/>
                </a:lnTo>
                <a:lnTo>
                  <a:pt x="9648" y="6823"/>
                </a:lnTo>
                <a:lnTo>
                  <a:pt x="9281" y="7006"/>
                </a:lnTo>
                <a:lnTo>
                  <a:pt x="9208" y="7080"/>
                </a:lnTo>
                <a:lnTo>
                  <a:pt x="9208" y="7116"/>
                </a:lnTo>
                <a:lnTo>
                  <a:pt x="9208" y="7190"/>
                </a:lnTo>
                <a:lnTo>
                  <a:pt x="9208" y="7263"/>
                </a:lnTo>
                <a:lnTo>
                  <a:pt x="9318" y="7336"/>
                </a:lnTo>
                <a:lnTo>
                  <a:pt x="9465" y="7336"/>
                </a:lnTo>
                <a:lnTo>
                  <a:pt x="9465" y="7593"/>
                </a:lnTo>
                <a:lnTo>
                  <a:pt x="9538" y="7813"/>
                </a:lnTo>
                <a:lnTo>
                  <a:pt x="9575" y="7887"/>
                </a:lnTo>
                <a:lnTo>
                  <a:pt x="9648" y="7923"/>
                </a:lnTo>
                <a:lnTo>
                  <a:pt x="9758" y="7923"/>
                </a:lnTo>
                <a:lnTo>
                  <a:pt x="10492" y="7630"/>
                </a:lnTo>
                <a:lnTo>
                  <a:pt x="10859" y="7483"/>
                </a:lnTo>
                <a:lnTo>
                  <a:pt x="11225" y="7336"/>
                </a:lnTo>
                <a:lnTo>
                  <a:pt x="11409" y="7190"/>
                </a:lnTo>
                <a:lnTo>
                  <a:pt x="11556" y="7006"/>
                </a:lnTo>
                <a:lnTo>
                  <a:pt x="11629" y="6896"/>
                </a:lnTo>
                <a:lnTo>
                  <a:pt x="11629" y="6786"/>
                </a:lnTo>
                <a:lnTo>
                  <a:pt x="11629" y="6676"/>
                </a:lnTo>
                <a:lnTo>
                  <a:pt x="11592" y="6566"/>
                </a:lnTo>
                <a:lnTo>
                  <a:pt x="11556" y="6419"/>
                </a:lnTo>
                <a:lnTo>
                  <a:pt x="11482" y="6346"/>
                </a:lnTo>
                <a:lnTo>
                  <a:pt x="11372" y="6273"/>
                </a:lnTo>
                <a:close/>
                <a:moveTo>
                  <a:pt x="10198" y="2861"/>
                </a:moveTo>
                <a:lnTo>
                  <a:pt x="10235" y="3228"/>
                </a:lnTo>
                <a:lnTo>
                  <a:pt x="10345" y="3595"/>
                </a:lnTo>
                <a:lnTo>
                  <a:pt x="10565" y="4292"/>
                </a:lnTo>
                <a:lnTo>
                  <a:pt x="10822" y="5062"/>
                </a:lnTo>
                <a:lnTo>
                  <a:pt x="10895" y="5282"/>
                </a:lnTo>
                <a:lnTo>
                  <a:pt x="9025" y="6052"/>
                </a:lnTo>
                <a:lnTo>
                  <a:pt x="7154" y="6786"/>
                </a:lnTo>
                <a:lnTo>
                  <a:pt x="5173" y="7593"/>
                </a:lnTo>
                <a:lnTo>
                  <a:pt x="4146" y="7997"/>
                </a:lnTo>
                <a:lnTo>
                  <a:pt x="3816" y="8143"/>
                </a:lnTo>
                <a:lnTo>
                  <a:pt x="3486" y="8290"/>
                </a:lnTo>
                <a:lnTo>
                  <a:pt x="3266" y="7887"/>
                </a:lnTo>
                <a:lnTo>
                  <a:pt x="3045" y="7446"/>
                </a:lnTo>
                <a:lnTo>
                  <a:pt x="2679" y="6566"/>
                </a:lnTo>
                <a:lnTo>
                  <a:pt x="2532" y="6162"/>
                </a:lnTo>
                <a:lnTo>
                  <a:pt x="2385" y="5869"/>
                </a:lnTo>
                <a:lnTo>
                  <a:pt x="2238" y="5612"/>
                </a:lnTo>
                <a:lnTo>
                  <a:pt x="2715" y="5539"/>
                </a:lnTo>
                <a:lnTo>
                  <a:pt x="3192" y="5429"/>
                </a:lnTo>
                <a:lnTo>
                  <a:pt x="3669" y="5282"/>
                </a:lnTo>
                <a:lnTo>
                  <a:pt x="4146" y="5099"/>
                </a:lnTo>
                <a:lnTo>
                  <a:pt x="5210" y="4659"/>
                </a:lnTo>
                <a:lnTo>
                  <a:pt x="6273" y="4218"/>
                </a:lnTo>
                <a:lnTo>
                  <a:pt x="6824" y="4035"/>
                </a:lnTo>
                <a:lnTo>
                  <a:pt x="7374" y="3852"/>
                </a:lnTo>
                <a:lnTo>
                  <a:pt x="8474" y="3558"/>
                </a:lnTo>
                <a:lnTo>
                  <a:pt x="9025" y="3411"/>
                </a:lnTo>
                <a:lnTo>
                  <a:pt x="9538" y="3191"/>
                </a:lnTo>
                <a:lnTo>
                  <a:pt x="9868" y="3081"/>
                </a:lnTo>
                <a:lnTo>
                  <a:pt x="10015" y="2971"/>
                </a:lnTo>
                <a:lnTo>
                  <a:pt x="10198" y="2861"/>
                </a:lnTo>
                <a:close/>
                <a:moveTo>
                  <a:pt x="8658" y="7740"/>
                </a:moveTo>
                <a:lnTo>
                  <a:pt x="8694" y="7923"/>
                </a:lnTo>
                <a:lnTo>
                  <a:pt x="8071" y="8253"/>
                </a:lnTo>
                <a:lnTo>
                  <a:pt x="7704" y="8437"/>
                </a:lnTo>
                <a:lnTo>
                  <a:pt x="7594" y="8437"/>
                </a:lnTo>
                <a:lnTo>
                  <a:pt x="7557" y="8363"/>
                </a:lnTo>
                <a:lnTo>
                  <a:pt x="7557" y="8180"/>
                </a:lnTo>
                <a:lnTo>
                  <a:pt x="8658" y="7740"/>
                </a:lnTo>
                <a:close/>
                <a:moveTo>
                  <a:pt x="10198" y="2384"/>
                </a:moveTo>
                <a:lnTo>
                  <a:pt x="9978" y="2458"/>
                </a:lnTo>
                <a:lnTo>
                  <a:pt x="9795" y="2568"/>
                </a:lnTo>
                <a:lnTo>
                  <a:pt x="9391" y="2788"/>
                </a:lnTo>
                <a:lnTo>
                  <a:pt x="8841" y="2971"/>
                </a:lnTo>
                <a:lnTo>
                  <a:pt x="8328" y="3155"/>
                </a:lnTo>
                <a:lnTo>
                  <a:pt x="7264" y="3411"/>
                </a:lnTo>
                <a:lnTo>
                  <a:pt x="6750" y="3558"/>
                </a:lnTo>
                <a:lnTo>
                  <a:pt x="6237" y="3742"/>
                </a:lnTo>
                <a:lnTo>
                  <a:pt x="5210" y="4145"/>
                </a:lnTo>
                <a:lnTo>
                  <a:pt x="4219" y="4585"/>
                </a:lnTo>
                <a:lnTo>
                  <a:pt x="3669" y="4805"/>
                </a:lnTo>
                <a:lnTo>
                  <a:pt x="3119" y="4989"/>
                </a:lnTo>
                <a:lnTo>
                  <a:pt x="2018" y="5319"/>
                </a:lnTo>
                <a:lnTo>
                  <a:pt x="1945" y="5355"/>
                </a:lnTo>
                <a:lnTo>
                  <a:pt x="1908" y="5392"/>
                </a:lnTo>
                <a:lnTo>
                  <a:pt x="1908" y="5466"/>
                </a:lnTo>
                <a:lnTo>
                  <a:pt x="1945" y="5539"/>
                </a:lnTo>
                <a:lnTo>
                  <a:pt x="1982" y="5576"/>
                </a:lnTo>
                <a:lnTo>
                  <a:pt x="1945" y="5686"/>
                </a:lnTo>
                <a:lnTo>
                  <a:pt x="1945" y="5759"/>
                </a:lnTo>
                <a:lnTo>
                  <a:pt x="2018" y="5979"/>
                </a:lnTo>
                <a:lnTo>
                  <a:pt x="2165" y="6456"/>
                </a:lnTo>
                <a:lnTo>
                  <a:pt x="2385" y="6933"/>
                </a:lnTo>
                <a:lnTo>
                  <a:pt x="2752" y="7850"/>
                </a:lnTo>
                <a:lnTo>
                  <a:pt x="2972" y="8290"/>
                </a:lnTo>
                <a:lnTo>
                  <a:pt x="3192" y="8694"/>
                </a:lnTo>
                <a:lnTo>
                  <a:pt x="3266" y="8767"/>
                </a:lnTo>
                <a:lnTo>
                  <a:pt x="3302" y="8804"/>
                </a:lnTo>
                <a:lnTo>
                  <a:pt x="3412" y="8804"/>
                </a:lnTo>
                <a:lnTo>
                  <a:pt x="3522" y="8730"/>
                </a:lnTo>
                <a:lnTo>
                  <a:pt x="3596" y="8620"/>
                </a:lnTo>
                <a:lnTo>
                  <a:pt x="3999" y="8510"/>
                </a:lnTo>
                <a:lnTo>
                  <a:pt x="4403" y="8363"/>
                </a:lnTo>
                <a:lnTo>
                  <a:pt x="5173" y="8033"/>
                </a:lnTo>
                <a:lnTo>
                  <a:pt x="7300" y="7190"/>
                </a:lnTo>
                <a:lnTo>
                  <a:pt x="9281" y="6419"/>
                </a:lnTo>
                <a:lnTo>
                  <a:pt x="10235" y="6052"/>
                </a:lnTo>
                <a:lnTo>
                  <a:pt x="10712" y="5832"/>
                </a:lnTo>
                <a:lnTo>
                  <a:pt x="11152" y="5612"/>
                </a:lnTo>
                <a:lnTo>
                  <a:pt x="11262" y="5612"/>
                </a:lnTo>
                <a:lnTo>
                  <a:pt x="11335" y="5539"/>
                </a:lnTo>
                <a:lnTo>
                  <a:pt x="11372" y="5392"/>
                </a:lnTo>
                <a:lnTo>
                  <a:pt x="11372" y="5282"/>
                </a:lnTo>
                <a:lnTo>
                  <a:pt x="11299" y="5025"/>
                </a:lnTo>
                <a:lnTo>
                  <a:pt x="11042" y="4255"/>
                </a:lnTo>
                <a:lnTo>
                  <a:pt x="10785" y="3485"/>
                </a:lnTo>
                <a:lnTo>
                  <a:pt x="10639" y="3118"/>
                </a:lnTo>
                <a:lnTo>
                  <a:pt x="10455" y="2751"/>
                </a:lnTo>
                <a:lnTo>
                  <a:pt x="10418" y="2714"/>
                </a:lnTo>
                <a:lnTo>
                  <a:pt x="10345" y="2678"/>
                </a:lnTo>
                <a:lnTo>
                  <a:pt x="10382" y="2568"/>
                </a:lnTo>
                <a:lnTo>
                  <a:pt x="10382" y="2494"/>
                </a:lnTo>
                <a:lnTo>
                  <a:pt x="10308" y="2421"/>
                </a:lnTo>
                <a:lnTo>
                  <a:pt x="10198" y="2384"/>
                </a:lnTo>
                <a:close/>
                <a:moveTo>
                  <a:pt x="8694" y="7263"/>
                </a:moveTo>
                <a:lnTo>
                  <a:pt x="7337" y="7813"/>
                </a:lnTo>
                <a:lnTo>
                  <a:pt x="7264" y="7850"/>
                </a:lnTo>
                <a:lnTo>
                  <a:pt x="7227" y="7923"/>
                </a:lnTo>
                <a:lnTo>
                  <a:pt x="7190" y="7997"/>
                </a:lnTo>
                <a:lnTo>
                  <a:pt x="7227" y="8070"/>
                </a:lnTo>
                <a:lnTo>
                  <a:pt x="7190" y="8143"/>
                </a:lnTo>
                <a:lnTo>
                  <a:pt x="7154" y="8363"/>
                </a:lnTo>
                <a:lnTo>
                  <a:pt x="7190" y="8620"/>
                </a:lnTo>
                <a:lnTo>
                  <a:pt x="7227" y="8730"/>
                </a:lnTo>
                <a:lnTo>
                  <a:pt x="7300" y="8840"/>
                </a:lnTo>
                <a:lnTo>
                  <a:pt x="7411" y="8877"/>
                </a:lnTo>
                <a:lnTo>
                  <a:pt x="7557" y="8877"/>
                </a:lnTo>
                <a:lnTo>
                  <a:pt x="7704" y="8840"/>
                </a:lnTo>
                <a:lnTo>
                  <a:pt x="7887" y="8804"/>
                </a:lnTo>
                <a:lnTo>
                  <a:pt x="8218" y="8620"/>
                </a:lnTo>
                <a:lnTo>
                  <a:pt x="9061" y="8217"/>
                </a:lnTo>
                <a:lnTo>
                  <a:pt x="9098" y="8180"/>
                </a:lnTo>
                <a:lnTo>
                  <a:pt x="9171" y="8107"/>
                </a:lnTo>
                <a:lnTo>
                  <a:pt x="9171" y="8033"/>
                </a:lnTo>
                <a:lnTo>
                  <a:pt x="9171" y="7960"/>
                </a:lnTo>
                <a:lnTo>
                  <a:pt x="8951" y="7410"/>
                </a:lnTo>
                <a:lnTo>
                  <a:pt x="8914" y="7336"/>
                </a:lnTo>
                <a:lnTo>
                  <a:pt x="8841" y="7300"/>
                </a:lnTo>
                <a:lnTo>
                  <a:pt x="8768" y="7263"/>
                </a:lnTo>
                <a:close/>
                <a:moveTo>
                  <a:pt x="11702" y="8327"/>
                </a:moveTo>
                <a:lnTo>
                  <a:pt x="11886" y="8694"/>
                </a:lnTo>
                <a:lnTo>
                  <a:pt x="12106" y="9060"/>
                </a:lnTo>
                <a:lnTo>
                  <a:pt x="11702" y="9244"/>
                </a:lnTo>
                <a:lnTo>
                  <a:pt x="11335" y="9390"/>
                </a:lnTo>
                <a:lnTo>
                  <a:pt x="10932" y="9500"/>
                </a:lnTo>
                <a:lnTo>
                  <a:pt x="10528" y="9611"/>
                </a:lnTo>
                <a:lnTo>
                  <a:pt x="10382" y="9244"/>
                </a:lnTo>
                <a:lnTo>
                  <a:pt x="10198" y="8877"/>
                </a:lnTo>
                <a:lnTo>
                  <a:pt x="10162" y="8840"/>
                </a:lnTo>
                <a:lnTo>
                  <a:pt x="10565" y="8730"/>
                </a:lnTo>
                <a:lnTo>
                  <a:pt x="10932" y="8620"/>
                </a:lnTo>
                <a:lnTo>
                  <a:pt x="11702" y="8327"/>
                </a:lnTo>
                <a:close/>
                <a:moveTo>
                  <a:pt x="11776" y="7887"/>
                </a:moveTo>
                <a:lnTo>
                  <a:pt x="11299" y="8070"/>
                </a:lnTo>
                <a:lnTo>
                  <a:pt x="10822" y="8217"/>
                </a:lnTo>
                <a:lnTo>
                  <a:pt x="9868" y="8510"/>
                </a:lnTo>
                <a:lnTo>
                  <a:pt x="9832" y="8510"/>
                </a:lnTo>
                <a:lnTo>
                  <a:pt x="9795" y="8583"/>
                </a:lnTo>
                <a:lnTo>
                  <a:pt x="9758" y="8694"/>
                </a:lnTo>
                <a:lnTo>
                  <a:pt x="9832" y="8804"/>
                </a:lnTo>
                <a:lnTo>
                  <a:pt x="9868" y="8840"/>
                </a:lnTo>
                <a:lnTo>
                  <a:pt x="9942" y="8877"/>
                </a:lnTo>
                <a:lnTo>
                  <a:pt x="9905" y="8950"/>
                </a:lnTo>
                <a:lnTo>
                  <a:pt x="9905" y="9024"/>
                </a:lnTo>
                <a:lnTo>
                  <a:pt x="10088" y="9427"/>
                </a:lnTo>
                <a:lnTo>
                  <a:pt x="10198" y="9867"/>
                </a:lnTo>
                <a:lnTo>
                  <a:pt x="10235" y="9941"/>
                </a:lnTo>
                <a:lnTo>
                  <a:pt x="10272" y="9977"/>
                </a:lnTo>
                <a:lnTo>
                  <a:pt x="10308" y="10014"/>
                </a:lnTo>
                <a:lnTo>
                  <a:pt x="10382" y="10051"/>
                </a:lnTo>
                <a:lnTo>
                  <a:pt x="10932" y="9904"/>
                </a:lnTo>
                <a:lnTo>
                  <a:pt x="11446" y="9757"/>
                </a:lnTo>
                <a:lnTo>
                  <a:pt x="11959" y="9574"/>
                </a:lnTo>
                <a:lnTo>
                  <a:pt x="12436" y="9317"/>
                </a:lnTo>
                <a:lnTo>
                  <a:pt x="12509" y="9280"/>
                </a:lnTo>
                <a:lnTo>
                  <a:pt x="12583" y="9207"/>
                </a:lnTo>
                <a:lnTo>
                  <a:pt x="12583" y="9097"/>
                </a:lnTo>
                <a:lnTo>
                  <a:pt x="12546" y="9024"/>
                </a:lnTo>
                <a:lnTo>
                  <a:pt x="12253" y="8547"/>
                </a:lnTo>
                <a:lnTo>
                  <a:pt x="11996" y="7997"/>
                </a:lnTo>
                <a:lnTo>
                  <a:pt x="11959" y="7923"/>
                </a:lnTo>
                <a:lnTo>
                  <a:pt x="11922" y="7887"/>
                </a:lnTo>
                <a:close/>
                <a:moveTo>
                  <a:pt x="8914" y="9354"/>
                </a:moveTo>
                <a:lnTo>
                  <a:pt x="9061" y="9757"/>
                </a:lnTo>
                <a:lnTo>
                  <a:pt x="9281" y="10161"/>
                </a:lnTo>
                <a:lnTo>
                  <a:pt x="8658" y="10491"/>
                </a:lnTo>
                <a:lnTo>
                  <a:pt x="7961" y="10784"/>
                </a:lnTo>
                <a:lnTo>
                  <a:pt x="7814" y="10858"/>
                </a:lnTo>
                <a:lnTo>
                  <a:pt x="7741" y="10858"/>
                </a:lnTo>
                <a:lnTo>
                  <a:pt x="7704" y="10821"/>
                </a:lnTo>
                <a:lnTo>
                  <a:pt x="7631" y="10674"/>
                </a:lnTo>
                <a:lnTo>
                  <a:pt x="7594" y="10491"/>
                </a:lnTo>
                <a:lnTo>
                  <a:pt x="7521" y="10161"/>
                </a:lnTo>
                <a:lnTo>
                  <a:pt x="7374" y="9867"/>
                </a:lnTo>
                <a:lnTo>
                  <a:pt x="8914" y="9354"/>
                </a:lnTo>
                <a:close/>
                <a:moveTo>
                  <a:pt x="8951" y="8950"/>
                </a:moveTo>
                <a:lnTo>
                  <a:pt x="7154" y="9537"/>
                </a:lnTo>
                <a:lnTo>
                  <a:pt x="7117" y="9574"/>
                </a:lnTo>
                <a:lnTo>
                  <a:pt x="7080" y="9611"/>
                </a:lnTo>
                <a:lnTo>
                  <a:pt x="7044" y="9721"/>
                </a:lnTo>
                <a:lnTo>
                  <a:pt x="7080" y="9831"/>
                </a:lnTo>
                <a:lnTo>
                  <a:pt x="7190" y="9904"/>
                </a:lnTo>
                <a:lnTo>
                  <a:pt x="7190" y="10124"/>
                </a:lnTo>
                <a:lnTo>
                  <a:pt x="7227" y="10381"/>
                </a:lnTo>
                <a:lnTo>
                  <a:pt x="7374" y="10858"/>
                </a:lnTo>
                <a:lnTo>
                  <a:pt x="7411" y="11004"/>
                </a:lnTo>
                <a:lnTo>
                  <a:pt x="7521" y="11114"/>
                </a:lnTo>
                <a:lnTo>
                  <a:pt x="7631" y="11188"/>
                </a:lnTo>
                <a:lnTo>
                  <a:pt x="7777" y="11225"/>
                </a:lnTo>
                <a:lnTo>
                  <a:pt x="8034" y="11151"/>
                </a:lnTo>
                <a:lnTo>
                  <a:pt x="8291" y="11078"/>
                </a:lnTo>
                <a:lnTo>
                  <a:pt x="8768" y="10858"/>
                </a:lnTo>
                <a:lnTo>
                  <a:pt x="9245" y="10601"/>
                </a:lnTo>
                <a:lnTo>
                  <a:pt x="9685" y="10344"/>
                </a:lnTo>
                <a:lnTo>
                  <a:pt x="9721" y="10271"/>
                </a:lnTo>
                <a:lnTo>
                  <a:pt x="9758" y="10197"/>
                </a:lnTo>
                <a:lnTo>
                  <a:pt x="9758" y="10161"/>
                </a:lnTo>
                <a:lnTo>
                  <a:pt x="9721" y="10087"/>
                </a:lnTo>
                <a:lnTo>
                  <a:pt x="9538" y="9867"/>
                </a:lnTo>
                <a:lnTo>
                  <a:pt x="9391" y="9611"/>
                </a:lnTo>
                <a:lnTo>
                  <a:pt x="9281" y="9354"/>
                </a:lnTo>
                <a:lnTo>
                  <a:pt x="9208" y="9060"/>
                </a:lnTo>
                <a:lnTo>
                  <a:pt x="9171" y="8987"/>
                </a:lnTo>
                <a:lnTo>
                  <a:pt x="9098" y="8950"/>
                </a:lnTo>
                <a:close/>
                <a:moveTo>
                  <a:pt x="12473" y="10344"/>
                </a:moveTo>
                <a:lnTo>
                  <a:pt x="12619" y="10711"/>
                </a:lnTo>
                <a:lnTo>
                  <a:pt x="11959" y="11078"/>
                </a:lnTo>
                <a:lnTo>
                  <a:pt x="11299" y="11445"/>
                </a:lnTo>
                <a:lnTo>
                  <a:pt x="11152" y="10894"/>
                </a:lnTo>
                <a:lnTo>
                  <a:pt x="11189" y="10858"/>
                </a:lnTo>
                <a:lnTo>
                  <a:pt x="11189" y="10784"/>
                </a:lnTo>
                <a:lnTo>
                  <a:pt x="11482" y="10674"/>
                </a:lnTo>
                <a:lnTo>
                  <a:pt x="11776" y="10601"/>
                </a:lnTo>
                <a:lnTo>
                  <a:pt x="12473" y="10344"/>
                </a:lnTo>
                <a:close/>
                <a:moveTo>
                  <a:pt x="6273" y="10418"/>
                </a:moveTo>
                <a:lnTo>
                  <a:pt x="6347" y="10454"/>
                </a:lnTo>
                <a:lnTo>
                  <a:pt x="6420" y="10564"/>
                </a:lnTo>
                <a:lnTo>
                  <a:pt x="6567" y="10894"/>
                </a:lnTo>
                <a:lnTo>
                  <a:pt x="5797" y="11261"/>
                </a:lnTo>
                <a:lnTo>
                  <a:pt x="5100" y="11738"/>
                </a:lnTo>
                <a:lnTo>
                  <a:pt x="4953" y="11298"/>
                </a:lnTo>
                <a:lnTo>
                  <a:pt x="4843" y="11078"/>
                </a:lnTo>
                <a:lnTo>
                  <a:pt x="4733" y="10894"/>
                </a:lnTo>
                <a:lnTo>
                  <a:pt x="5613" y="10601"/>
                </a:lnTo>
                <a:lnTo>
                  <a:pt x="5943" y="10491"/>
                </a:lnTo>
                <a:lnTo>
                  <a:pt x="6237" y="10418"/>
                </a:lnTo>
                <a:close/>
                <a:moveTo>
                  <a:pt x="12583" y="9867"/>
                </a:moveTo>
                <a:lnTo>
                  <a:pt x="12509" y="9904"/>
                </a:lnTo>
                <a:lnTo>
                  <a:pt x="11519" y="10271"/>
                </a:lnTo>
                <a:lnTo>
                  <a:pt x="11115" y="10381"/>
                </a:lnTo>
                <a:lnTo>
                  <a:pt x="10932" y="10491"/>
                </a:lnTo>
                <a:lnTo>
                  <a:pt x="10859" y="10564"/>
                </a:lnTo>
                <a:lnTo>
                  <a:pt x="10785" y="10638"/>
                </a:lnTo>
                <a:lnTo>
                  <a:pt x="10785" y="10748"/>
                </a:lnTo>
                <a:lnTo>
                  <a:pt x="10822" y="10821"/>
                </a:lnTo>
                <a:lnTo>
                  <a:pt x="10859" y="10858"/>
                </a:lnTo>
                <a:lnTo>
                  <a:pt x="10859" y="10894"/>
                </a:lnTo>
                <a:lnTo>
                  <a:pt x="10895" y="11335"/>
                </a:lnTo>
                <a:lnTo>
                  <a:pt x="11005" y="11738"/>
                </a:lnTo>
                <a:lnTo>
                  <a:pt x="11005" y="11848"/>
                </a:lnTo>
                <a:lnTo>
                  <a:pt x="11079" y="11885"/>
                </a:lnTo>
                <a:lnTo>
                  <a:pt x="11152" y="11921"/>
                </a:lnTo>
                <a:lnTo>
                  <a:pt x="11225" y="11921"/>
                </a:lnTo>
                <a:lnTo>
                  <a:pt x="12142" y="11445"/>
                </a:lnTo>
                <a:lnTo>
                  <a:pt x="12986" y="10931"/>
                </a:lnTo>
                <a:lnTo>
                  <a:pt x="13060" y="10858"/>
                </a:lnTo>
                <a:lnTo>
                  <a:pt x="13096" y="10784"/>
                </a:lnTo>
                <a:lnTo>
                  <a:pt x="13096" y="10711"/>
                </a:lnTo>
                <a:lnTo>
                  <a:pt x="13060" y="10638"/>
                </a:lnTo>
                <a:lnTo>
                  <a:pt x="12876" y="10344"/>
                </a:lnTo>
                <a:lnTo>
                  <a:pt x="12766" y="10014"/>
                </a:lnTo>
                <a:lnTo>
                  <a:pt x="12729" y="9941"/>
                </a:lnTo>
                <a:lnTo>
                  <a:pt x="12656" y="9904"/>
                </a:lnTo>
                <a:lnTo>
                  <a:pt x="12583" y="9867"/>
                </a:lnTo>
                <a:close/>
                <a:moveTo>
                  <a:pt x="6200" y="9977"/>
                </a:moveTo>
                <a:lnTo>
                  <a:pt x="5980" y="10014"/>
                </a:lnTo>
                <a:lnTo>
                  <a:pt x="5760" y="10087"/>
                </a:lnTo>
                <a:lnTo>
                  <a:pt x="5356" y="10234"/>
                </a:lnTo>
                <a:lnTo>
                  <a:pt x="4843" y="10381"/>
                </a:lnTo>
                <a:lnTo>
                  <a:pt x="4329" y="10564"/>
                </a:lnTo>
                <a:lnTo>
                  <a:pt x="4293" y="10601"/>
                </a:lnTo>
                <a:lnTo>
                  <a:pt x="4256" y="10638"/>
                </a:lnTo>
                <a:lnTo>
                  <a:pt x="4219" y="10784"/>
                </a:lnTo>
                <a:lnTo>
                  <a:pt x="4256" y="10894"/>
                </a:lnTo>
                <a:lnTo>
                  <a:pt x="4293" y="10931"/>
                </a:lnTo>
                <a:lnTo>
                  <a:pt x="4366" y="10968"/>
                </a:lnTo>
                <a:lnTo>
                  <a:pt x="4513" y="11298"/>
                </a:lnTo>
                <a:lnTo>
                  <a:pt x="4659" y="11701"/>
                </a:lnTo>
                <a:lnTo>
                  <a:pt x="4769" y="12142"/>
                </a:lnTo>
                <a:lnTo>
                  <a:pt x="4843" y="12215"/>
                </a:lnTo>
                <a:lnTo>
                  <a:pt x="4916" y="12252"/>
                </a:lnTo>
                <a:lnTo>
                  <a:pt x="4990" y="12252"/>
                </a:lnTo>
                <a:lnTo>
                  <a:pt x="5100" y="12215"/>
                </a:lnTo>
                <a:lnTo>
                  <a:pt x="5540" y="11921"/>
                </a:lnTo>
                <a:lnTo>
                  <a:pt x="5980" y="11665"/>
                </a:lnTo>
                <a:lnTo>
                  <a:pt x="6420" y="11445"/>
                </a:lnTo>
                <a:lnTo>
                  <a:pt x="6934" y="11225"/>
                </a:lnTo>
                <a:lnTo>
                  <a:pt x="6970" y="11188"/>
                </a:lnTo>
                <a:lnTo>
                  <a:pt x="7044" y="11114"/>
                </a:lnTo>
                <a:lnTo>
                  <a:pt x="7044" y="11041"/>
                </a:lnTo>
                <a:lnTo>
                  <a:pt x="7044" y="10931"/>
                </a:lnTo>
                <a:lnTo>
                  <a:pt x="6897" y="10601"/>
                </a:lnTo>
                <a:lnTo>
                  <a:pt x="6750" y="10307"/>
                </a:lnTo>
                <a:lnTo>
                  <a:pt x="6677" y="10161"/>
                </a:lnTo>
                <a:lnTo>
                  <a:pt x="6530" y="10051"/>
                </a:lnTo>
                <a:lnTo>
                  <a:pt x="6383" y="10014"/>
                </a:lnTo>
                <a:lnTo>
                  <a:pt x="6200" y="9977"/>
                </a:lnTo>
                <a:close/>
                <a:moveTo>
                  <a:pt x="9832" y="11371"/>
                </a:moveTo>
                <a:lnTo>
                  <a:pt x="10125" y="11921"/>
                </a:lnTo>
                <a:lnTo>
                  <a:pt x="9721" y="12142"/>
                </a:lnTo>
                <a:lnTo>
                  <a:pt x="9318" y="12288"/>
                </a:lnTo>
                <a:lnTo>
                  <a:pt x="8914" y="12435"/>
                </a:lnTo>
                <a:lnTo>
                  <a:pt x="8511" y="12545"/>
                </a:lnTo>
                <a:lnTo>
                  <a:pt x="8328" y="12032"/>
                </a:lnTo>
                <a:lnTo>
                  <a:pt x="8694" y="11921"/>
                </a:lnTo>
                <a:lnTo>
                  <a:pt x="9098" y="11738"/>
                </a:lnTo>
                <a:lnTo>
                  <a:pt x="9832" y="11371"/>
                </a:lnTo>
                <a:close/>
                <a:moveTo>
                  <a:pt x="9868" y="10894"/>
                </a:moveTo>
                <a:lnTo>
                  <a:pt x="8951" y="11298"/>
                </a:lnTo>
                <a:lnTo>
                  <a:pt x="8474" y="11481"/>
                </a:lnTo>
                <a:lnTo>
                  <a:pt x="8071" y="11738"/>
                </a:lnTo>
                <a:lnTo>
                  <a:pt x="7997" y="11738"/>
                </a:lnTo>
                <a:lnTo>
                  <a:pt x="7924" y="11775"/>
                </a:lnTo>
                <a:lnTo>
                  <a:pt x="7887" y="11885"/>
                </a:lnTo>
                <a:lnTo>
                  <a:pt x="7887" y="11958"/>
                </a:lnTo>
                <a:lnTo>
                  <a:pt x="8034" y="12398"/>
                </a:lnTo>
                <a:lnTo>
                  <a:pt x="8181" y="12839"/>
                </a:lnTo>
                <a:lnTo>
                  <a:pt x="8254" y="12949"/>
                </a:lnTo>
                <a:lnTo>
                  <a:pt x="8328" y="12985"/>
                </a:lnTo>
                <a:lnTo>
                  <a:pt x="8364" y="12985"/>
                </a:lnTo>
                <a:lnTo>
                  <a:pt x="8951" y="12839"/>
                </a:lnTo>
                <a:lnTo>
                  <a:pt x="9465" y="12655"/>
                </a:lnTo>
                <a:lnTo>
                  <a:pt x="10015" y="12472"/>
                </a:lnTo>
                <a:lnTo>
                  <a:pt x="10528" y="12215"/>
                </a:lnTo>
                <a:lnTo>
                  <a:pt x="10565" y="12142"/>
                </a:lnTo>
                <a:lnTo>
                  <a:pt x="10602" y="12105"/>
                </a:lnTo>
                <a:lnTo>
                  <a:pt x="10602" y="12032"/>
                </a:lnTo>
                <a:lnTo>
                  <a:pt x="10602" y="11958"/>
                </a:lnTo>
                <a:lnTo>
                  <a:pt x="10125" y="11041"/>
                </a:lnTo>
                <a:lnTo>
                  <a:pt x="10088" y="10968"/>
                </a:lnTo>
                <a:lnTo>
                  <a:pt x="10015" y="10894"/>
                </a:lnTo>
                <a:close/>
                <a:moveTo>
                  <a:pt x="13133" y="12288"/>
                </a:moveTo>
                <a:lnTo>
                  <a:pt x="13243" y="12325"/>
                </a:lnTo>
                <a:lnTo>
                  <a:pt x="13353" y="12472"/>
                </a:lnTo>
                <a:lnTo>
                  <a:pt x="13610" y="12985"/>
                </a:lnTo>
                <a:lnTo>
                  <a:pt x="12839" y="13242"/>
                </a:lnTo>
                <a:lnTo>
                  <a:pt x="12106" y="13572"/>
                </a:lnTo>
                <a:lnTo>
                  <a:pt x="11996" y="13352"/>
                </a:lnTo>
                <a:lnTo>
                  <a:pt x="11886" y="13132"/>
                </a:lnTo>
                <a:lnTo>
                  <a:pt x="11739" y="12692"/>
                </a:lnTo>
                <a:lnTo>
                  <a:pt x="12032" y="12618"/>
                </a:lnTo>
                <a:lnTo>
                  <a:pt x="12289" y="12545"/>
                </a:lnTo>
                <a:lnTo>
                  <a:pt x="12839" y="12362"/>
                </a:lnTo>
                <a:lnTo>
                  <a:pt x="13023" y="12288"/>
                </a:lnTo>
                <a:close/>
                <a:moveTo>
                  <a:pt x="7044" y="12325"/>
                </a:moveTo>
                <a:lnTo>
                  <a:pt x="7337" y="13022"/>
                </a:lnTo>
                <a:lnTo>
                  <a:pt x="5833" y="13792"/>
                </a:lnTo>
                <a:lnTo>
                  <a:pt x="5613" y="13132"/>
                </a:lnTo>
                <a:lnTo>
                  <a:pt x="5943" y="12875"/>
                </a:lnTo>
                <a:lnTo>
                  <a:pt x="6273" y="12655"/>
                </a:lnTo>
                <a:lnTo>
                  <a:pt x="6677" y="12472"/>
                </a:lnTo>
                <a:lnTo>
                  <a:pt x="7044" y="12325"/>
                </a:lnTo>
                <a:close/>
                <a:moveTo>
                  <a:pt x="13060" y="11885"/>
                </a:moveTo>
                <a:lnTo>
                  <a:pt x="12839" y="11921"/>
                </a:lnTo>
                <a:lnTo>
                  <a:pt x="12473" y="12068"/>
                </a:lnTo>
                <a:lnTo>
                  <a:pt x="11922" y="12215"/>
                </a:lnTo>
                <a:lnTo>
                  <a:pt x="11666" y="12288"/>
                </a:lnTo>
                <a:lnTo>
                  <a:pt x="11446" y="12398"/>
                </a:lnTo>
                <a:lnTo>
                  <a:pt x="11372" y="12435"/>
                </a:lnTo>
                <a:lnTo>
                  <a:pt x="11372" y="12472"/>
                </a:lnTo>
                <a:lnTo>
                  <a:pt x="11372" y="12582"/>
                </a:lnTo>
                <a:lnTo>
                  <a:pt x="11446" y="12655"/>
                </a:lnTo>
                <a:lnTo>
                  <a:pt x="11519" y="12692"/>
                </a:lnTo>
                <a:lnTo>
                  <a:pt x="11482" y="12839"/>
                </a:lnTo>
                <a:lnTo>
                  <a:pt x="11482" y="13022"/>
                </a:lnTo>
                <a:lnTo>
                  <a:pt x="11519" y="13169"/>
                </a:lnTo>
                <a:lnTo>
                  <a:pt x="11556" y="13315"/>
                </a:lnTo>
                <a:lnTo>
                  <a:pt x="11702" y="13646"/>
                </a:lnTo>
                <a:lnTo>
                  <a:pt x="11886" y="13902"/>
                </a:lnTo>
                <a:lnTo>
                  <a:pt x="11996" y="13976"/>
                </a:lnTo>
                <a:lnTo>
                  <a:pt x="12106" y="13976"/>
                </a:lnTo>
                <a:lnTo>
                  <a:pt x="13023" y="13609"/>
                </a:lnTo>
                <a:lnTo>
                  <a:pt x="13940" y="13279"/>
                </a:lnTo>
                <a:lnTo>
                  <a:pt x="14013" y="13205"/>
                </a:lnTo>
                <a:lnTo>
                  <a:pt x="14050" y="13169"/>
                </a:lnTo>
                <a:lnTo>
                  <a:pt x="14087" y="13095"/>
                </a:lnTo>
                <a:lnTo>
                  <a:pt x="14050" y="13022"/>
                </a:lnTo>
                <a:lnTo>
                  <a:pt x="13646" y="12142"/>
                </a:lnTo>
                <a:lnTo>
                  <a:pt x="13573" y="12032"/>
                </a:lnTo>
                <a:lnTo>
                  <a:pt x="13463" y="11958"/>
                </a:lnTo>
                <a:lnTo>
                  <a:pt x="13353" y="11885"/>
                </a:lnTo>
                <a:close/>
                <a:moveTo>
                  <a:pt x="7190" y="11848"/>
                </a:moveTo>
                <a:lnTo>
                  <a:pt x="7117" y="11885"/>
                </a:lnTo>
                <a:lnTo>
                  <a:pt x="6640" y="12032"/>
                </a:lnTo>
                <a:lnTo>
                  <a:pt x="6163" y="12215"/>
                </a:lnTo>
                <a:lnTo>
                  <a:pt x="5723" y="12508"/>
                </a:lnTo>
                <a:lnTo>
                  <a:pt x="5320" y="12802"/>
                </a:lnTo>
                <a:lnTo>
                  <a:pt x="5246" y="12839"/>
                </a:lnTo>
                <a:lnTo>
                  <a:pt x="5210" y="12875"/>
                </a:lnTo>
                <a:lnTo>
                  <a:pt x="5173" y="12912"/>
                </a:lnTo>
                <a:lnTo>
                  <a:pt x="5173" y="12985"/>
                </a:lnTo>
                <a:lnTo>
                  <a:pt x="5246" y="13279"/>
                </a:lnTo>
                <a:lnTo>
                  <a:pt x="5320" y="13572"/>
                </a:lnTo>
                <a:lnTo>
                  <a:pt x="5540" y="14159"/>
                </a:lnTo>
                <a:lnTo>
                  <a:pt x="5576" y="14196"/>
                </a:lnTo>
                <a:lnTo>
                  <a:pt x="5650" y="14269"/>
                </a:lnTo>
                <a:lnTo>
                  <a:pt x="5797" y="14269"/>
                </a:lnTo>
                <a:lnTo>
                  <a:pt x="7667" y="13315"/>
                </a:lnTo>
                <a:lnTo>
                  <a:pt x="7741" y="13279"/>
                </a:lnTo>
                <a:lnTo>
                  <a:pt x="7777" y="13205"/>
                </a:lnTo>
                <a:lnTo>
                  <a:pt x="7814" y="13132"/>
                </a:lnTo>
                <a:lnTo>
                  <a:pt x="7777" y="13059"/>
                </a:lnTo>
                <a:lnTo>
                  <a:pt x="7374" y="11995"/>
                </a:lnTo>
                <a:lnTo>
                  <a:pt x="7337" y="11921"/>
                </a:lnTo>
                <a:lnTo>
                  <a:pt x="7264" y="11885"/>
                </a:lnTo>
                <a:lnTo>
                  <a:pt x="7190" y="11848"/>
                </a:lnTo>
                <a:close/>
                <a:moveTo>
                  <a:pt x="10528" y="13279"/>
                </a:moveTo>
                <a:lnTo>
                  <a:pt x="10895" y="13976"/>
                </a:lnTo>
                <a:lnTo>
                  <a:pt x="9318" y="14599"/>
                </a:lnTo>
                <a:lnTo>
                  <a:pt x="9025" y="13902"/>
                </a:lnTo>
                <a:lnTo>
                  <a:pt x="9098" y="13829"/>
                </a:lnTo>
                <a:lnTo>
                  <a:pt x="9098" y="13792"/>
                </a:lnTo>
                <a:lnTo>
                  <a:pt x="9135" y="13756"/>
                </a:lnTo>
                <a:lnTo>
                  <a:pt x="9465" y="13609"/>
                </a:lnTo>
                <a:lnTo>
                  <a:pt x="9758" y="13535"/>
                </a:lnTo>
                <a:lnTo>
                  <a:pt x="10528" y="13279"/>
                </a:lnTo>
                <a:close/>
                <a:moveTo>
                  <a:pt x="10639" y="12839"/>
                </a:moveTo>
                <a:lnTo>
                  <a:pt x="10565" y="12875"/>
                </a:lnTo>
                <a:lnTo>
                  <a:pt x="9501" y="13242"/>
                </a:lnTo>
                <a:lnTo>
                  <a:pt x="9061" y="13352"/>
                </a:lnTo>
                <a:lnTo>
                  <a:pt x="8878" y="13462"/>
                </a:lnTo>
                <a:lnTo>
                  <a:pt x="8768" y="13499"/>
                </a:lnTo>
                <a:lnTo>
                  <a:pt x="8731" y="13572"/>
                </a:lnTo>
                <a:lnTo>
                  <a:pt x="8658" y="13682"/>
                </a:lnTo>
                <a:lnTo>
                  <a:pt x="8694" y="13829"/>
                </a:lnTo>
                <a:lnTo>
                  <a:pt x="8731" y="13866"/>
                </a:lnTo>
                <a:lnTo>
                  <a:pt x="8731" y="13902"/>
                </a:lnTo>
                <a:lnTo>
                  <a:pt x="8768" y="14159"/>
                </a:lnTo>
                <a:lnTo>
                  <a:pt x="8841" y="14416"/>
                </a:lnTo>
                <a:lnTo>
                  <a:pt x="9025" y="14893"/>
                </a:lnTo>
                <a:lnTo>
                  <a:pt x="9098" y="14929"/>
                </a:lnTo>
                <a:lnTo>
                  <a:pt x="9135" y="14966"/>
                </a:lnTo>
                <a:lnTo>
                  <a:pt x="9208" y="15003"/>
                </a:lnTo>
                <a:lnTo>
                  <a:pt x="9281" y="15003"/>
                </a:lnTo>
                <a:lnTo>
                  <a:pt x="11225" y="14269"/>
                </a:lnTo>
                <a:lnTo>
                  <a:pt x="11262" y="14232"/>
                </a:lnTo>
                <a:lnTo>
                  <a:pt x="11299" y="14159"/>
                </a:lnTo>
                <a:lnTo>
                  <a:pt x="11335" y="14086"/>
                </a:lnTo>
                <a:lnTo>
                  <a:pt x="11335" y="14012"/>
                </a:lnTo>
                <a:lnTo>
                  <a:pt x="10822" y="12985"/>
                </a:lnTo>
                <a:lnTo>
                  <a:pt x="10785" y="12912"/>
                </a:lnTo>
                <a:lnTo>
                  <a:pt x="10712" y="12875"/>
                </a:lnTo>
                <a:lnTo>
                  <a:pt x="10639" y="12839"/>
                </a:lnTo>
                <a:close/>
                <a:moveTo>
                  <a:pt x="7997" y="14342"/>
                </a:moveTo>
                <a:lnTo>
                  <a:pt x="8107" y="14489"/>
                </a:lnTo>
                <a:lnTo>
                  <a:pt x="8144" y="14599"/>
                </a:lnTo>
                <a:lnTo>
                  <a:pt x="8107" y="14746"/>
                </a:lnTo>
                <a:lnTo>
                  <a:pt x="8034" y="14893"/>
                </a:lnTo>
                <a:lnTo>
                  <a:pt x="7924" y="15003"/>
                </a:lnTo>
                <a:lnTo>
                  <a:pt x="7814" y="15149"/>
                </a:lnTo>
                <a:lnTo>
                  <a:pt x="7557" y="15296"/>
                </a:lnTo>
                <a:lnTo>
                  <a:pt x="7044" y="15516"/>
                </a:lnTo>
                <a:lnTo>
                  <a:pt x="6787" y="15590"/>
                </a:lnTo>
                <a:lnTo>
                  <a:pt x="6567" y="15736"/>
                </a:lnTo>
                <a:lnTo>
                  <a:pt x="6310" y="15113"/>
                </a:lnTo>
                <a:lnTo>
                  <a:pt x="6383" y="15076"/>
                </a:lnTo>
                <a:lnTo>
                  <a:pt x="6457" y="14966"/>
                </a:lnTo>
                <a:lnTo>
                  <a:pt x="6457" y="14929"/>
                </a:lnTo>
                <a:lnTo>
                  <a:pt x="6530" y="15003"/>
                </a:lnTo>
                <a:lnTo>
                  <a:pt x="6604" y="14966"/>
                </a:lnTo>
                <a:lnTo>
                  <a:pt x="6787" y="14929"/>
                </a:lnTo>
                <a:lnTo>
                  <a:pt x="7227" y="14783"/>
                </a:lnTo>
                <a:lnTo>
                  <a:pt x="7631" y="14599"/>
                </a:lnTo>
                <a:lnTo>
                  <a:pt x="7997" y="14342"/>
                </a:lnTo>
                <a:close/>
                <a:moveTo>
                  <a:pt x="15150" y="15370"/>
                </a:moveTo>
                <a:lnTo>
                  <a:pt x="15150" y="15443"/>
                </a:lnTo>
                <a:lnTo>
                  <a:pt x="15224" y="15480"/>
                </a:lnTo>
                <a:lnTo>
                  <a:pt x="15260" y="15516"/>
                </a:lnTo>
                <a:lnTo>
                  <a:pt x="15150" y="15736"/>
                </a:lnTo>
                <a:lnTo>
                  <a:pt x="15004" y="15993"/>
                </a:lnTo>
                <a:lnTo>
                  <a:pt x="14857" y="15626"/>
                </a:lnTo>
                <a:lnTo>
                  <a:pt x="15150" y="15370"/>
                </a:lnTo>
                <a:close/>
                <a:moveTo>
                  <a:pt x="7997" y="13902"/>
                </a:moveTo>
                <a:lnTo>
                  <a:pt x="7887" y="13939"/>
                </a:lnTo>
                <a:lnTo>
                  <a:pt x="7631" y="14122"/>
                </a:lnTo>
                <a:lnTo>
                  <a:pt x="7337" y="14269"/>
                </a:lnTo>
                <a:lnTo>
                  <a:pt x="7044" y="14416"/>
                </a:lnTo>
                <a:lnTo>
                  <a:pt x="6750" y="14526"/>
                </a:lnTo>
                <a:lnTo>
                  <a:pt x="6347" y="14599"/>
                </a:lnTo>
                <a:lnTo>
                  <a:pt x="6163" y="14673"/>
                </a:lnTo>
                <a:lnTo>
                  <a:pt x="6090" y="14746"/>
                </a:lnTo>
                <a:lnTo>
                  <a:pt x="6017" y="14819"/>
                </a:lnTo>
                <a:lnTo>
                  <a:pt x="6017" y="14929"/>
                </a:lnTo>
                <a:lnTo>
                  <a:pt x="5943" y="15003"/>
                </a:lnTo>
                <a:lnTo>
                  <a:pt x="5943" y="15113"/>
                </a:lnTo>
                <a:lnTo>
                  <a:pt x="6127" y="15590"/>
                </a:lnTo>
                <a:lnTo>
                  <a:pt x="6273" y="16103"/>
                </a:lnTo>
                <a:lnTo>
                  <a:pt x="6347" y="16177"/>
                </a:lnTo>
                <a:lnTo>
                  <a:pt x="6420" y="16213"/>
                </a:lnTo>
                <a:lnTo>
                  <a:pt x="6493" y="16213"/>
                </a:lnTo>
                <a:lnTo>
                  <a:pt x="6567" y="16177"/>
                </a:lnTo>
                <a:lnTo>
                  <a:pt x="6787" y="16030"/>
                </a:lnTo>
                <a:lnTo>
                  <a:pt x="7007" y="15920"/>
                </a:lnTo>
                <a:lnTo>
                  <a:pt x="7484" y="15736"/>
                </a:lnTo>
                <a:lnTo>
                  <a:pt x="7704" y="15663"/>
                </a:lnTo>
                <a:lnTo>
                  <a:pt x="7924" y="15553"/>
                </a:lnTo>
                <a:lnTo>
                  <a:pt x="8144" y="15406"/>
                </a:lnTo>
                <a:lnTo>
                  <a:pt x="8328" y="15223"/>
                </a:lnTo>
                <a:lnTo>
                  <a:pt x="8438" y="15076"/>
                </a:lnTo>
                <a:lnTo>
                  <a:pt x="8511" y="14893"/>
                </a:lnTo>
                <a:lnTo>
                  <a:pt x="8511" y="14709"/>
                </a:lnTo>
                <a:lnTo>
                  <a:pt x="8511" y="14526"/>
                </a:lnTo>
                <a:lnTo>
                  <a:pt x="8474" y="14342"/>
                </a:lnTo>
                <a:lnTo>
                  <a:pt x="8364" y="14159"/>
                </a:lnTo>
                <a:lnTo>
                  <a:pt x="8254" y="14049"/>
                </a:lnTo>
                <a:lnTo>
                  <a:pt x="8071" y="13939"/>
                </a:lnTo>
                <a:lnTo>
                  <a:pt x="7997" y="13902"/>
                </a:lnTo>
                <a:close/>
                <a:moveTo>
                  <a:pt x="14710" y="15736"/>
                </a:moveTo>
                <a:lnTo>
                  <a:pt x="14747" y="15993"/>
                </a:lnTo>
                <a:lnTo>
                  <a:pt x="14820" y="16250"/>
                </a:lnTo>
                <a:lnTo>
                  <a:pt x="14490" y="16507"/>
                </a:lnTo>
                <a:lnTo>
                  <a:pt x="14417" y="16397"/>
                </a:lnTo>
                <a:lnTo>
                  <a:pt x="14307" y="15993"/>
                </a:lnTo>
                <a:lnTo>
                  <a:pt x="14380" y="15956"/>
                </a:lnTo>
                <a:lnTo>
                  <a:pt x="14710" y="15736"/>
                </a:lnTo>
                <a:close/>
                <a:moveTo>
                  <a:pt x="14123" y="16103"/>
                </a:moveTo>
                <a:lnTo>
                  <a:pt x="14160" y="16397"/>
                </a:lnTo>
                <a:lnTo>
                  <a:pt x="14233" y="16690"/>
                </a:lnTo>
                <a:lnTo>
                  <a:pt x="13830" y="16873"/>
                </a:lnTo>
                <a:lnTo>
                  <a:pt x="13720" y="16727"/>
                </a:lnTo>
                <a:lnTo>
                  <a:pt x="13500" y="16433"/>
                </a:lnTo>
                <a:lnTo>
                  <a:pt x="14123" y="16103"/>
                </a:lnTo>
                <a:close/>
                <a:moveTo>
                  <a:pt x="13426" y="16470"/>
                </a:moveTo>
                <a:lnTo>
                  <a:pt x="13500" y="16727"/>
                </a:lnTo>
                <a:lnTo>
                  <a:pt x="13536" y="16873"/>
                </a:lnTo>
                <a:lnTo>
                  <a:pt x="13573" y="16984"/>
                </a:lnTo>
                <a:lnTo>
                  <a:pt x="13096" y="17167"/>
                </a:lnTo>
                <a:lnTo>
                  <a:pt x="12986" y="17057"/>
                </a:lnTo>
                <a:lnTo>
                  <a:pt x="12876" y="16873"/>
                </a:lnTo>
                <a:lnTo>
                  <a:pt x="12839" y="16727"/>
                </a:lnTo>
                <a:lnTo>
                  <a:pt x="13426" y="16470"/>
                </a:lnTo>
                <a:close/>
                <a:moveTo>
                  <a:pt x="12583" y="16837"/>
                </a:moveTo>
                <a:lnTo>
                  <a:pt x="12656" y="17094"/>
                </a:lnTo>
                <a:lnTo>
                  <a:pt x="12803" y="17277"/>
                </a:lnTo>
                <a:lnTo>
                  <a:pt x="12399" y="17460"/>
                </a:lnTo>
                <a:lnTo>
                  <a:pt x="12326" y="17387"/>
                </a:lnTo>
                <a:lnTo>
                  <a:pt x="12253" y="17277"/>
                </a:lnTo>
                <a:lnTo>
                  <a:pt x="12216" y="17167"/>
                </a:lnTo>
                <a:lnTo>
                  <a:pt x="12216" y="17020"/>
                </a:lnTo>
                <a:lnTo>
                  <a:pt x="12583" y="16837"/>
                </a:lnTo>
                <a:close/>
                <a:moveTo>
                  <a:pt x="12032" y="17094"/>
                </a:moveTo>
                <a:lnTo>
                  <a:pt x="11996" y="17240"/>
                </a:lnTo>
                <a:lnTo>
                  <a:pt x="12032" y="17387"/>
                </a:lnTo>
                <a:lnTo>
                  <a:pt x="12106" y="17570"/>
                </a:lnTo>
                <a:lnTo>
                  <a:pt x="11812" y="17644"/>
                </a:lnTo>
                <a:lnTo>
                  <a:pt x="11776" y="17644"/>
                </a:lnTo>
                <a:lnTo>
                  <a:pt x="11739" y="17497"/>
                </a:lnTo>
                <a:lnTo>
                  <a:pt x="11666" y="17240"/>
                </a:lnTo>
                <a:lnTo>
                  <a:pt x="12032" y="17094"/>
                </a:lnTo>
                <a:close/>
                <a:moveTo>
                  <a:pt x="11446" y="17350"/>
                </a:moveTo>
                <a:lnTo>
                  <a:pt x="11482" y="17607"/>
                </a:lnTo>
                <a:lnTo>
                  <a:pt x="11519" y="17791"/>
                </a:lnTo>
                <a:lnTo>
                  <a:pt x="11189" y="17901"/>
                </a:lnTo>
                <a:lnTo>
                  <a:pt x="11115" y="17937"/>
                </a:lnTo>
                <a:lnTo>
                  <a:pt x="11115" y="17864"/>
                </a:lnTo>
                <a:lnTo>
                  <a:pt x="11115" y="17827"/>
                </a:lnTo>
                <a:lnTo>
                  <a:pt x="11115" y="17717"/>
                </a:lnTo>
                <a:lnTo>
                  <a:pt x="11005" y="17607"/>
                </a:lnTo>
                <a:lnTo>
                  <a:pt x="10969" y="17534"/>
                </a:lnTo>
                <a:lnTo>
                  <a:pt x="11446" y="17350"/>
                </a:lnTo>
                <a:close/>
                <a:moveTo>
                  <a:pt x="10639" y="17644"/>
                </a:moveTo>
                <a:lnTo>
                  <a:pt x="10749" y="17791"/>
                </a:lnTo>
                <a:lnTo>
                  <a:pt x="10859" y="17901"/>
                </a:lnTo>
                <a:lnTo>
                  <a:pt x="10932" y="17974"/>
                </a:lnTo>
                <a:lnTo>
                  <a:pt x="10969" y="17974"/>
                </a:lnTo>
                <a:lnTo>
                  <a:pt x="10455" y="18194"/>
                </a:lnTo>
                <a:lnTo>
                  <a:pt x="10418" y="18121"/>
                </a:lnTo>
                <a:lnTo>
                  <a:pt x="10345" y="18121"/>
                </a:lnTo>
                <a:lnTo>
                  <a:pt x="10235" y="18157"/>
                </a:lnTo>
                <a:lnTo>
                  <a:pt x="10162" y="17901"/>
                </a:lnTo>
                <a:lnTo>
                  <a:pt x="10125" y="17827"/>
                </a:lnTo>
                <a:lnTo>
                  <a:pt x="10639" y="17644"/>
                </a:lnTo>
                <a:close/>
                <a:moveTo>
                  <a:pt x="10272" y="440"/>
                </a:moveTo>
                <a:lnTo>
                  <a:pt x="10455" y="477"/>
                </a:lnTo>
                <a:lnTo>
                  <a:pt x="10565" y="550"/>
                </a:lnTo>
                <a:lnTo>
                  <a:pt x="10675" y="624"/>
                </a:lnTo>
                <a:lnTo>
                  <a:pt x="10785" y="734"/>
                </a:lnTo>
                <a:lnTo>
                  <a:pt x="10969" y="990"/>
                </a:lnTo>
                <a:lnTo>
                  <a:pt x="11005" y="1210"/>
                </a:lnTo>
                <a:lnTo>
                  <a:pt x="11042" y="1431"/>
                </a:lnTo>
                <a:lnTo>
                  <a:pt x="11335" y="2348"/>
                </a:lnTo>
                <a:lnTo>
                  <a:pt x="11886" y="3998"/>
                </a:lnTo>
                <a:lnTo>
                  <a:pt x="13060" y="7300"/>
                </a:lnTo>
                <a:lnTo>
                  <a:pt x="14233" y="10564"/>
                </a:lnTo>
                <a:lnTo>
                  <a:pt x="14857" y="12215"/>
                </a:lnTo>
                <a:lnTo>
                  <a:pt x="15187" y="13095"/>
                </a:lnTo>
                <a:lnTo>
                  <a:pt x="15407" y="13646"/>
                </a:lnTo>
                <a:lnTo>
                  <a:pt x="15334" y="13682"/>
                </a:lnTo>
                <a:lnTo>
                  <a:pt x="15297" y="13829"/>
                </a:lnTo>
                <a:lnTo>
                  <a:pt x="15297" y="13939"/>
                </a:lnTo>
                <a:lnTo>
                  <a:pt x="15260" y="14196"/>
                </a:lnTo>
                <a:lnTo>
                  <a:pt x="15224" y="14379"/>
                </a:lnTo>
                <a:lnTo>
                  <a:pt x="15187" y="14526"/>
                </a:lnTo>
                <a:lnTo>
                  <a:pt x="15004" y="14856"/>
                </a:lnTo>
                <a:lnTo>
                  <a:pt x="14747" y="15149"/>
                </a:lnTo>
                <a:lnTo>
                  <a:pt x="14453" y="15370"/>
                </a:lnTo>
                <a:lnTo>
                  <a:pt x="14123" y="15590"/>
                </a:lnTo>
                <a:lnTo>
                  <a:pt x="13793" y="15773"/>
                </a:lnTo>
                <a:lnTo>
                  <a:pt x="13060" y="16140"/>
                </a:lnTo>
                <a:lnTo>
                  <a:pt x="12326" y="16470"/>
                </a:lnTo>
                <a:lnTo>
                  <a:pt x="10859" y="17094"/>
                </a:lnTo>
                <a:lnTo>
                  <a:pt x="10015" y="17424"/>
                </a:lnTo>
                <a:lnTo>
                  <a:pt x="9978" y="17387"/>
                </a:lnTo>
                <a:lnTo>
                  <a:pt x="9942" y="17387"/>
                </a:lnTo>
                <a:lnTo>
                  <a:pt x="9905" y="17424"/>
                </a:lnTo>
                <a:lnTo>
                  <a:pt x="9905" y="17460"/>
                </a:lnTo>
                <a:lnTo>
                  <a:pt x="8841" y="17791"/>
                </a:lnTo>
                <a:lnTo>
                  <a:pt x="7777" y="18121"/>
                </a:lnTo>
                <a:lnTo>
                  <a:pt x="6970" y="18304"/>
                </a:lnTo>
                <a:lnTo>
                  <a:pt x="6163" y="18487"/>
                </a:lnTo>
                <a:lnTo>
                  <a:pt x="5797" y="18524"/>
                </a:lnTo>
                <a:lnTo>
                  <a:pt x="5613" y="18524"/>
                </a:lnTo>
                <a:lnTo>
                  <a:pt x="5430" y="18451"/>
                </a:lnTo>
                <a:lnTo>
                  <a:pt x="5283" y="18377"/>
                </a:lnTo>
                <a:lnTo>
                  <a:pt x="5173" y="18231"/>
                </a:lnTo>
                <a:lnTo>
                  <a:pt x="5063" y="18121"/>
                </a:lnTo>
                <a:lnTo>
                  <a:pt x="4953" y="17974"/>
                </a:lnTo>
                <a:lnTo>
                  <a:pt x="4879" y="17680"/>
                </a:lnTo>
                <a:lnTo>
                  <a:pt x="4769" y="17387"/>
                </a:lnTo>
                <a:lnTo>
                  <a:pt x="4476" y="16507"/>
                </a:lnTo>
                <a:lnTo>
                  <a:pt x="3926" y="14819"/>
                </a:lnTo>
                <a:lnTo>
                  <a:pt x="3376" y="13169"/>
                </a:lnTo>
                <a:lnTo>
                  <a:pt x="2752" y="11518"/>
                </a:lnTo>
                <a:lnTo>
                  <a:pt x="2165" y="9867"/>
                </a:lnTo>
                <a:lnTo>
                  <a:pt x="1505" y="8253"/>
                </a:lnTo>
                <a:lnTo>
                  <a:pt x="845" y="6603"/>
                </a:lnTo>
                <a:lnTo>
                  <a:pt x="588" y="6052"/>
                </a:lnTo>
                <a:lnTo>
                  <a:pt x="478" y="5796"/>
                </a:lnTo>
                <a:lnTo>
                  <a:pt x="331" y="5539"/>
                </a:lnTo>
                <a:lnTo>
                  <a:pt x="368" y="5502"/>
                </a:lnTo>
                <a:lnTo>
                  <a:pt x="404" y="5429"/>
                </a:lnTo>
                <a:lnTo>
                  <a:pt x="368" y="5209"/>
                </a:lnTo>
                <a:lnTo>
                  <a:pt x="404" y="5025"/>
                </a:lnTo>
                <a:lnTo>
                  <a:pt x="404" y="4879"/>
                </a:lnTo>
                <a:lnTo>
                  <a:pt x="478" y="4695"/>
                </a:lnTo>
                <a:lnTo>
                  <a:pt x="624" y="4402"/>
                </a:lnTo>
                <a:lnTo>
                  <a:pt x="845" y="4145"/>
                </a:lnTo>
                <a:lnTo>
                  <a:pt x="1101" y="3888"/>
                </a:lnTo>
                <a:lnTo>
                  <a:pt x="1395" y="3668"/>
                </a:lnTo>
                <a:lnTo>
                  <a:pt x="1725" y="3485"/>
                </a:lnTo>
                <a:lnTo>
                  <a:pt x="2018" y="3301"/>
                </a:lnTo>
                <a:lnTo>
                  <a:pt x="2789" y="2935"/>
                </a:lnTo>
                <a:lnTo>
                  <a:pt x="3596" y="2641"/>
                </a:lnTo>
                <a:lnTo>
                  <a:pt x="5210" y="2017"/>
                </a:lnTo>
                <a:lnTo>
                  <a:pt x="6787" y="1394"/>
                </a:lnTo>
                <a:lnTo>
                  <a:pt x="7557" y="1100"/>
                </a:lnTo>
                <a:lnTo>
                  <a:pt x="8364" y="807"/>
                </a:lnTo>
                <a:lnTo>
                  <a:pt x="9135" y="587"/>
                </a:lnTo>
                <a:lnTo>
                  <a:pt x="9538" y="514"/>
                </a:lnTo>
                <a:lnTo>
                  <a:pt x="9942" y="440"/>
                </a:lnTo>
                <a:close/>
                <a:moveTo>
                  <a:pt x="9868" y="17937"/>
                </a:moveTo>
                <a:lnTo>
                  <a:pt x="9868" y="17974"/>
                </a:lnTo>
                <a:lnTo>
                  <a:pt x="9905" y="18157"/>
                </a:lnTo>
                <a:lnTo>
                  <a:pt x="10015" y="18341"/>
                </a:lnTo>
                <a:lnTo>
                  <a:pt x="9575" y="18524"/>
                </a:lnTo>
                <a:lnTo>
                  <a:pt x="9575" y="18487"/>
                </a:lnTo>
                <a:lnTo>
                  <a:pt x="9538" y="18341"/>
                </a:lnTo>
                <a:lnTo>
                  <a:pt x="9465" y="18231"/>
                </a:lnTo>
                <a:lnTo>
                  <a:pt x="9391" y="18084"/>
                </a:lnTo>
                <a:lnTo>
                  <a:pt x="9868" y="17937"/>
                </a:lnTo>
                <a:close/>
                <a:moveTo>
                  <a:pt x="9098" y="18194"/>
                </a:moveTo>
                <a:lnTo>
                  <a:pt x="9171" y="18414"/>
                </a:lnTo>
                <a:lnTo>
                  <a:pt x="9245" y="18524"/>
                </a:lnTo>
                <a:lnTo>
                  <a:pt x="9318" y="18598"/>
                </a:lnTo>
                <a:lnTo>
                  <a:pt x="8841" y="18781"/>
                </a:lnTo>
                <a:lnTo>
                  <a:pt x="8768" y="18708"/>
                </a:lnTo>
                <a:lnTo>
                  <a:pt x="8694" y="18598"/>
                </a:lnTo>
                <a:lnTo>
                  <a:pt x="8621" y="18487"/>
                </a:lnTo>
                <a:lnTo>
                  <a:pt x="8584" y="18341"/>
                </a:lnTo>
                <a:lnTo>
                  <a:pt x="9098" y="18194"/>
                </a:lnTo>
                <a:close/>
                <a:moveTo>
                  <a:pt x="8254" y="18414"/>
                </a:moveTo>
                <a:lnTo>
                  <a:pt x="8291" y="18561"/>
                </a:lnTo>
                <a:lnTo>
                  <a:pt x="8364" y="18744"/>
                </a:lnTo>
                <a:lnTo>
                  <a:pt x="8511" y="18928"/>
                </a:lnTo>
                <a:lnTo>
                  <a:pt x="8181" y="19038"/>
                </a:lnTo>
                <a:lnTo>
                  <a:pt x="8144" y="18964"/>
                </a:lnTo>
                <a:lnTo>
                  <a:pt x="8107" y="18928"/>
                </a:lnTo>
                <a:lnTo>
                  <a:pt x="7997" y="18854"/>
                </a:lnTo>
                <a:lnTo>
                  <a:pt x="7961" y="18818"/>
                </a:lnTo>
                <a:lnTo>
                  <a:pt x="7851" y="18634"/>
                </a:lnTo>
                <a:lnTo>
                  <a:pt x="7851" y="18561"/>
                </a:lnTo>
                <a:lnTo>
                  <a:pt x="8254" y="18414"/>
                </a:lnTo>
                <a:close/>
                <a:moveTo>
                  <a:pt x="5246" y="18818"/>
                </a:moveTo>
                <a:lnTo>
                  <a:pt x="5430" y="18891"/>
                </a:lnTo>
                <a:lnTo>
                  <a:pt x="5650" y="18928"/>
                </a:lnTo>
                <a:lnTo>
                  <a:pt x="5870" y="18964"/>
                </a:lnTo>
                <a:lnTo>
                  <a:pt x="5943" y="19221"/>
                </a:lnTo>
                <a:lnTo>
                  <a:pt x="5760" y="19148"/>
                </a:lnTo>
                <a:lnTo>
                  <a:pt x="5576" y="19038"/>
                </a:lnTo>
                <a:lnTo>
                  <a:pt x="5393" y="18928"/>
                </a:lnTo>
                <a:lnTo>
                  <a:pt x="5246" y="18818"/>
                </a:lnTo>
                <a:close/>
                <a:moveTo>
                  <a:pt x="7557" y="18634"/>
                </a:moveTo>
                <a:lnTo>
                  <a:pt x="7557" y="18781"/>
                </a:lnTo>
                <a:lnTo>
                  <a:pt x="7631" y="18928"/>
                </a:lnTo>
                <a:lnTo>
                  <a:pt x="7704" y="19038"/>
                </a:lnTo>
                <a:lnTo>
                  <a:pt x="7777" y="19148"/>
                </a:lnTo>
                <a:lnTo>
                  <a:pt x="7704" y="19184"/>
                </a:lnTo>
                <a:lnTo>
                  <a:pt x="7227" y="19294"/>
                </a:lnTo>
                <a:lnTo>
                  <a:pt x="7154" y="19184"/>
                </a:lnTo>
                <a:lnTo>
                  <a:pt x="7080" y="19074"/>
                </a:lnTo>
                <a:lnTo>
                  <a:pt x="6970" y="18928"/>
                </a:lnTo>
                <a:lnTo>
                  <a:pt x="6897" y="18781"/>
                </a:lnTo>
                <a:lnTo>
                  <a:pt x="7117" y="18708"/>
                </a:lnTo>
                <a:lnTo>
                  <a:pt x="7557" y="18634"/>
                </a:lnTo>
                <a:close/>
                <a:moveTo>
                  <a:pt x="6604" y="18854"/>
                </a:moveTo>
                <a:lnTo>
                  <a:pt x="6677" y="19111"/>
                </a:lnTo>
                <a:lnTo>
                  <a:pt x="6750" y="19221"/>
                </a:lnTo>
                <a:lnTo>
                  <a:pt x="6824" y="19331"/>
                </a:lnTo>
                <a:lnTo>
                  <a:pt x="6493" y="19331"/>
                </a:lnTo>
                <a:lnTo>
                  <a:pt x="6493" y="19258"/>
                </a:lnTo>
                <a:lnTo>
                  <a:pt x="6493" y="19221"/>
                </a:lnTo>
                <a:lnTo>
                  <a:pt x="6420" y="19184"/>
                </a:lnTo>
                <a:lnTo>
                  <a:pt x="6383" y="19184"/>
                </a:lnTo>
                <a:lnTo>
                  <a:pt x="6310" y="19221"/>
                </a:lnTo>
                <a:lnTo>
                  <a:pt x="6273" y="19221"/>
                </a:lnTo>
                <a:lnTo>
                  <a:pt x="6200" y="19184"/>
                </a:lnTo>
                <a:lnTo>
                  <a:pt x="6163" y="19074"/>
                </a:lnTo>
                <a:lnTo>
                  <a:pt x="6127" y="18928"/>
                </a:lnTo>
                <a:lnTo>
                  <a:pt x="6604" y="18854"/>
                </a:lnTo>
                <a:close/>
                <a:moveTo>
                  <a:pt x="10125" y="0"/>
                </a:moveTo>
                <a:lnTo>
                  <a:pt x="9721" y="37"/>
                </a:lnTo>
                <a:lnTo>
                  <a:pt x="9318" y="110"/>
                </a:lnTo>
                <a:lnTo>
                  <a:pt x="8804" y="220"/>
                </a:lnTo>
                <a:lnTo>
                  <a:pt x="8291" y="403"/>
                </a:lnTo>
                <a:lnTo>
                  <a:pt x="7300" y="734"/>
                </a:lnTo>
                <a:lnTo>
                  <a:pt x="5320" y="1504"/>
                </a:lnTo>
                <a:lnTo>
                  <a:pt x="3376" y="2274"/>
                </a:lnTo>
                <a:lnTo>
                  <a:pt x="2422" y="2678"/>
                </a:lnTo>
                <a:lnTo>
                  <a:pt x="1945" y="2898"/>
                </a:lnTo>
                <a:lnTo>
                  <a:pt x="1505" y="3118"/>
                </a:lnTo>
                <a:lnTo>
                  <a:pt x="1248" y="3301"/>
                </a:lnTo>
                <a:lnTo>
                  <a:pt x="955" y="3485"/>
                </a:lnTo>
                <a:lnTo>
                  <a:pt x="698" y="3742"/>
                </a:lnTo>
                <a:lnTo>
                  <a:pt x="441" y="3998"/>
                </a:lnTo>
                <a:lnTo>
                  <a:pt x="221" y="4292"/>
                </a:lnTo>
                <a:lnTo>
                  <a:pt x="74" y="4622"/>
                </a:lnTo>
                <a:lnTo>
                  <a:pt x="38" y="4769"/>
                </a:lnTo>
                <a:lnTo>
                  <a:pt x="38" y="4915"/>
                </a:lnTo>
                <a:lnTo>
                  <a:pt x="38" y="5099"/>
                </a:lnTo>
                <a:lnTo>
                  <a:pt x="74" y="5245"/>
                </a:lnTo>
                <a:lnTo>
                  <a:pt x="1" y="5282"/>
                </a:lnTo>
                <a:lnTo>
                  <a:pt x="1" y="5319"/>
                </a:lnTo>
                <a:lnTo>
                  <a:pt x="38" y="5722"/>
                </a:lnTo>
                <a:lnTo>
                  <a:pt x="148" y="6052"/>
                </a:lnTo>
                <a:lnTo>
                  <a:pt x="441" y="6786"/>
                </a:lnTo>
                <a:lnTo>
                  <a:pt x="1065" y="8400"/>
                </a:lnTo>
                <a:lnTo>
                  <a:pt x="2348" y="11665"/>
                </a:lnTo>
                <a:lnTo>
                  <a:pt x="2935" y="13315"/>
                </a:lnTo>
                <a:lnTo>
                  <a:pt x="3522" y="15003"/>
                </a:lnTo>
                <a:lnTo>
                  <a:pt x="4072" y="16653"/>
                </a:lnTo>
                <a:lnTo>
                  <a:pt x="4293" y="17424"/>
                </a:lnTo>
                <a:lnTo>
                  <a:pt x="4439" y="17827"/>
                </a:lnTo>
                <a:lnTo>
                  <a:pt x="4513" y="18047"/>
                </a:lnTo>
                <a:lnTo>
                  <a:pt x="4623" y="18231"/>
                </a:lnTo>
                <a:lnTo>
                  <a:pt x="4659" y="18451"/>
                </a:lnTo>
                <a:lnTo>
                  <a:pt x="4733" y="18634"/>
                </a:lnTo>
                <a:lnTo>
                  <a:pt x="4806" y="18781"/>
                </a:lnTo>
                <a:lnTo>
                  <a:pt x="4916" y="18928"/>
                </a:lnTo>
                <a:lnTo>
                  <a:pt x="5026" y="19074"/>
                </a:lnTo>
                <a:lnTo>
                  <a:pt x="5173" y="19221"/>
                </a:lnTo>
                <a:lnTo>
                  <a:pt x="5503" y="19404"/>
                </a:lnTo>
                <a:lnTo>
                  <a:pt x="5833" y="19551"/>
                </a:lnTo>
                <a:lnTo>
                  <a:pt x="6237" y="19661"/>
                </a:lnTo>
                <a:lnTo>
                  <a:pt x="6604" y="19698"/>
                </a:lnTo>
                <a:lnTo>
                  <a:pt x="7007" y="19698"/>
                </a:lnTo>
                <a:lnTo>
                  <a:pt x="7484" y="19625"/>
                </a:lnTo>
                <a:lnTo>
                  <a:pt x="7924" y="19515"/>
                </a:lnTo>
                <a:lnTo>
                  <a:pt x="8841" y="19184"/>
                </a:lnTo>
                <a:lnTo>
                  <a:pt x="11079" y="18341"/>
                </a:lnTo>
                <a:lnTo>
                  <a:pt x="13206" y="17570"/>
                </a:lnTo>
                <a:lnTo>
                  <a:pt x="13830" y="17314"/>
                </a:lnTo>
                <a:lnTo>
                  <a:pt x="14417" y="17020"/>
                </a:lnTo>
                <a:lnTo>
                  <a:pt x="14527" y="17020"/>
                </a:lnTo>
                <a:lnTo>
                  <a:pt x="14674" y="16947"/>
                </a:lnTo>
                <a:lnTo>
                  <a:pt x="14710" y="16873"/>
                </a:lnTo>
                <a:lnTo>
                  <a:pt x="14710" y="16837"/>
                </a:lnTo>
                <a:lnTo>
                  <a:pt x="14894" y="16690"/>
                </a:lnTo>
                <a:lnTo>
                  <a:pt x="15187" y="16433"/>
                </a:lnTo>
                <a:lnTo>
                  <a:pt x="15407" y="16103"/>
                </a:lnTo>
                <a:lnTo>
                  <a:pt x="15554" y="15773"/>
                </a:lnTo>
                <a:lnTo>
                  <a:pt x="15701" y="15406"/>
                </a:lnTo>
                <a:lnTo>
                  <a:pt x="15774" y="15039"/>
                </a:lnTo>
                <a:lnTo>
                  <a:pt x="15811" y="14636"/>
                </a:lnTo>
                <a:lnTo>
                  <a:pt x="15847" y="13866"/>
                </a:lnTo>
                <a:lnTo>
                  <a:pt x="15884" y="13829"/>
                </a:lnTo>
                <a:lnTo>
                  <a:pt x="15884" y="13756"/>
                </a:lnTo>
                <a:lnTo>
                  <a:pt x="15847" y="13572"/>
                </a:lnTo>
                <a:lnTo>
                  <a:pt x="15811" y="13389"/>
                </a:lnTo>
                <a:lnTo>
                  <a:pt x="15664" y="13059"/>
                </a:lnTo>
                <a:lnTo>
                  <a:pt x="15334" y="12178"/>
                </a:lnTo>
                <a:lnTo>
                  <a:pt x="14710" y="10564"/>
                </a:lnTo>
                <a:lnTo>
                  <a:pt x="13500" y="7263"/>
                </a:lnTo>
                <a:lnTo>
                  <a:pt x="12326" y="3962"/>
                </a:lnTo>
                <a:lnTo>
                  <a:pt x="11776" y="2311"/>
                </a:lnTo>
                <a:lnTo>
                  <a:pt x="11446" y="1431"/>
                </a:lnTo>
                <a:lnTo>
                  <a:pt x="11372" y="1174"/>
                </a:lnTo>
                <a:lnTo>
                  <a:pt x="11409" y="1027"/>
                </a:lnTo>
                <a:lnTo>
                  <a:pt x="11409" y="917"/>
                </a:lnTo>
                <a:lnTo>
                  <a:pt x="11372" y="770"/>
                </a:lnTo>
                <a:lnTo>
                  <a:pt x="11299" y="624"/>
                </a:lnTo>
                <a:lnTo>
                  <a:pt x="11152" y="403"/>
                </a:lnTo>
                <a:lnTo>
                  <a:pt x="10895" y="220"/>
                </a:lnTo>
                <a:lnTo>
                  <a:pt x="10712" y="110"/>
                </a:lnTo>
                <a:lnTo>
                  <a:pt x="10528" y="37"/>
                </a:lnTo>
                <a:lnTo>
                  <a:pt x="10345" y="0"/>
                </a:lnTo>
                <a:close/>
              </a:path>
            </a:pathLst>
          </a:custGeom>
          <a:solidFill>
            <a:srgbClr val="6D9EEB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195" name="Shape 195"/>
          <p:cNvSpPr/>
          <p:nvPr/>
        </p:nvSpPr>
        <p:spPr>
          <a:xfrm>
            <a:off x="3968825" y="4000287"/>
            <a:ext cx="443259" cy="504670"/>
          </a:xfrm>
          <a:custGeom>
            <a:avLst/>
            <a:gdLst/>
            <a:ahLst/>
            <a:cxnLst/>
            <a:rect l="0" t="0" r="0" b="0"/>
            <a:pathLst>
              <a:path w="15627" h="17792" extrusionOk="0">
                <a:moveTo>
                  <a:pt x="10528" y="1"/>
                </a:moveTo>
                <a:lnTo>
                  <a:pt x="10455" y="37"/>
                </a:lnTo>
                <a:lnTo>
                  <a:pt x="10308" y="221"/>
                </a:lnTo>
                <a:lnTo>
                  <a:pt x="10198" y="441"/>
                </a:lnTo>
                <a:lnTo>
                  <a:pt x="10015" y="881"/>
                </a:lnTo>
                <a:lnTo>
                  <a:pt x="9831" y="1468"/>
                </a:lnTo>
                <a:lnTo>
                  <a:pt x="9685" y="2091"/>
                </a:lnTo>
                <a:lnTo>
                  <a:pt x="9685" y="2201"/>
                </a:lnTo>
                <a:lnTo>
                  <a:pt x="9721" y="2311"/>
                </a:lnTo>
                <a:lnTo>
                  <a:pt x="9795" y="2348"/>
                </a:lnTo>
                <a:lnTo>
                  <a:pt x="9868" y="2385"/>
                </a:lnTo>
                <a:lnTo>
                  <a:pt x="9941" y="2421"/>
                </a:lnTo>
                <a:lnTo>
                  <a:pt x="10051" y="2385"/>
                </a:lnTo>
                <a:lnTo>
                  <a:pt x="10125" y="2311"/>
                </a:lnTo>
                <a:lnTo>
                  <a:pt x="10198" y="2238"/>
                </a:lnTo>
                <a:lnTo>
                  <a:pt x="10235" y="2055"/>
                </a:lnTo>
                <a:lnTo>
                  <a:pt x="10235" y="2018"/>
                </a:lnTo>
                <a:lnTo>
                  <a:pt x="10235" y="1981"/>
                </a:lnTo>
                <a:lnTo>
                  <a:pt x="10455" y="1138"/>
                </a:lnTo>
                <a:lnTo>
                  <a:pt x="10638" y="624"/>
                </a:lnTo>
                <a:lnTo>
                  <a:pt x="10675" y="367"/>
                </a:lnTo>
                <a:lnTo>
                  <a:pt x="10712" y="111"/>
                </a:lnTo>
                <a:lnTo>
                  <a:pt x="10675" y="37"/>
                </a:lnTo>
                <a:lnTo>
                  <a:pt x="10602" y="1"/>
                </a:lnTo>
                <a:close/>
                <a:moveTo>
                  <a:pt x="3559" y="1028"/>
                </a:moveTo>
                <a:lnTo>
                  <a:pt x="3522" y="1064"/>
                </a:lnTo>
                <a:lnTo>
                  <a:pt x="3485" y="1101"/>
                </a:lnTo>
                <a:lnTo>
                  <a:pt x="3485" y="1138"/>
                </a:lnTo>
                <a:lnTo>
                  <a:pt x="3559" y="1321"/>
                </a:lnTo>
                <a:lnTo>
                  <a:pt x="3669" y="1468"/>
                </a:lnTo>
                <a:lnTo>
                  <a:pt x="3889" y="1761"/>
                </a:lnTo>
                <a:lnTo>
                  <a:pt x="4109" y="2055"/>
                </a:lnTo>
                <a:lnTo>
                  <a:pt x="4366" y="2348"/>
                </a:lnTo>
                <a:lnTo>
                  <a:pt x="4476" y="2605"/>
                </a:lnTo>
                <a:lnTo>
                  <a:pt x="4586" y="2862"/>
                </a:lnTo>
                <a:lnTo>
                  <a:pt x="4696" y="2972"/>
                </a:lnTo>
                <a:lnTo>
                  <a:pt x="4769" y="3045"/>
                </a:lnTo>
                <a:lnTo>
                  <a:pt x="4916" y="3082"/>
                </a:lnTo>
                <a:lnTo>
                  <a:pt x="5063" y="3082"/>
                </a:lnTo>
                <a:lnTo>
                  <a:pt x="5136" y="3045"/>
                </a:lnTo>
                <a:lnTo>
                  <a:pt x="5209" y="3008"/>
                </a:lnTo>
                <a:lnTo>
                  <a:pt x="5246" y="2935"/>
                </a:lnTo>
                <a:lnTo>
                  <a:pt x="5246" y="2862"/>
                </a:lnTo>
                <a:lnTo>
                  <a:pt x="5209" y="2715"/>
                </a:lnTo>
                <a:lnTo>
                  <a:pt x="5173" y="2642"/>
                </a:lnTo>
                <a:lnTo>
                  <a:pt x="5099" y="2605"/>
                </a:lnTo>
                <a:lnTo>
                  <a:pt x="4989" y="2605"/>
                </a:lnTo>
                <a:lnTo>
                  <a:pt x="4989" y="2568"/>
                </a:lnTo>
                <a:lnTo>
                  <a:pt x="4989" y="2495"/>
                </a:lnTo>
                <a:lnTo>
                  <a:pt x="4953" y="2385"/>
                </a:lnTo>
                <a:lnTo>
                  <a:pt x="4806" y="2128"/>
                </a:lnTo>
                <a:lnTo>
                  <a:pt x="4623" y="1871"/>
                </a:lnTo>
                <a:lnTo>
                  <a:pt x="4402" y="1615"/>
                </a:lnTo>
                <a:lnTo>
                  <a:pt x="4146" y="1394"/>
                </a:lnTo>
                <a:lnTo>
                  <a:pt x="3889" y="1174"/>
                </a:lnTo>
                <a:lnTo>
                  <a:pt x="3595" y="1028"/>
                </a:lnTo>
                <a:close/>
                <a:moveTo>
                  <a:pt x="15334" y="3999"/>
                </a:moveTo>
                <a:lnTo>
                  <a:pt x="15260" y="4035"/>
                </a:lnTo>
                <a:lnTo>
                  <a:pt x="15187" y="4109"/>
                </a:lnTo>
                <a:lnTo>
                  <a:pt x="15077" y="4182"/>
                </a:lnTo>
                <a:lnTo>
                  <a:pt x="14967" y="4256"/>
                </a:lnTo>
                <a:lnTo>
                  <a:pt x="14820" y="4329"/>
                </a:lnTo>
                <a:lnTo>
                  <a:pt x="14673" y="4329"/>
                </a:lnTo>
                <a:lnTo>
                  <a:pt x="14527" y="4402"/>
                </a:lnTo>
                <a:lnTo>
                  <a:pt x="14490" y="4439"/>
                </a:lnTo>
                <a:lnTo>
                  <a:pt x="14453" y="4549"/>
                </a:lnTo>
                <a:lnTo>
                  <a:pt x="14417" y="4586"/>
                </a:lnTo>
                <a:lnTo>
                  <a:pt x="14380" y="4622"/>
                </a:lnTo>
                <a:lnTo>
                  <a:pt x="14233" y="4732"/>
                </a:lnTo>
                <a:lnTo>
                  <a:pt x="13940" y="4842"/>
                </a:lnTo>
                <a:lnTo>
                  <a:pt x="13720" y="4989"/>
                </a:lnTo>
                <a:lnTo>
                  <a:pt x="13536" y="5173"/>
                </a:lnTo>
                <a:lnTo>
                  <a:pt x="13499" y="5246"/>
                </a:lnTo>
                <a:lnTo>
                  <a:pt x="13499" y="5319"/>
                </a:lnTo>
                <a:lnTo>
                  <a:pt x="13573" y="5356"/>
                </a:lnTo>
                <a:lnTo>
                  <a:pt x="13830" y="5356"/>
                </a:lnTo>
                <a:lnTo>
                  <a:pt x="14013" y="5319"/>
                </a:lnTo>
                <a:lnTo>
                  <a:pt x="14380" y="5173"/>
                </a:lnTo>
                <a:lnTo>
                  <a:pt x="14673" y="5026"/>
                </a:lnTo>
                <a:lnTo>
                  <a:pt x="14783" y="4953"/>
                </a:lnTo>
                <a:lnTo>
                  <a:pt x="14857" y="4806"/>
                </a:lnTo>
                <a:lnTo>
                  <a:pt x="15077" y="4769"/>
                </a:lnTo>
                <a:lnTo>
                  <a:pt x="15260" y="4659"/>
                </a:lnTo>
                <a:lnTo>
                  <a:pt x="15370" y="4696"/>
                </a:lnTo>
                <a:lnTo>
                  <a:pt x="15444" y="4696"/>
                </a:lnTo>
                <a:lnTo>
                  <a:pt x="15554" y="4622"/>
                </a:lnTo>
                <a:lnTo>
                  <a:pt x="15627" y="4549"/>
                </a:lnTo>
                <a:lnTo>
                  <a:pt x="15627" y="4476"/>
                </a:lnTo>
                <a:lnTo>
                  <a:pt x="15590" y="4366"/>
                </a:lnTo>
                <a:lnTo>
                  <a:pt x="15627" y="4329"/>
                </a:lnTo>
                <a:lnTo>
                  <a:pt x="15627" y="4256"/>
                </a:lnTo>
                <a:lnTo>
                  <a:pt x="15590" y="4182"/>
                </a:lnTo>
                <a:lnTo>
                  <a:pt x="15554" y="4109"/>
                </a:lnTo>
                <a:lnTo>
                  <a:pt x="15480" y="4035"/>
                </a:lnTo>
                <a:lnTo>
                  <a:pt x="15407" y="4035"/>
                </a:lnTo>
                <a:lnTo>
                  <a:pt x="15334" y="3999"/>
                </a:lnTo>
                <a:close/>
                <a:moveTo>
                  <a:pt x="2238" y="7447"/>
                </a:moveTo>
                <a:lnTo>
                  <a:pt x="2128" y="7484"/>
                </a:lnTo>
                <a:lnTo>
                  <a:pt x="1064" y="7960"/>
                </a:lnTo>
                <a:lnTo>
                  <a:pt x="477" y="8217"/>
                </a:lnTo>
                <a:lnTo>
                  <a:pt x="257" y="8364"/>
                </a:lnTo>
                <a:lnTo>
                  <a:pt x="147" y="8474"/>
                </a:lnTo>
                <a:lnTo>
                  <a:pt x="111" y="8437"/>
                </a:lnTo>
                <a:lnTo>
                  <a:pt x="74" y="8437"/>
                </a:lnTo>
                <a:lnTo>
                  <a:pt x="1" y="8511"/>
                </a:lnTo>
                <a:lnTo>
                  <a:pt x="1" y="8584"/>
                </a:lnTo>
                <a:lnTo>
                  <a:pt x="37" y="8621"/>
                </a:lnTo>
                <a:lnTo>
                  <a:pt x="111" y="8694"/>
                </a:lnTo>
                <a:lnTo>
                  <a:pt x="221" y="8731"/>
                </a:lnTo>
                <a:lnTo>
                  <a:pt x="367" y="8694"/>
                </a:lnTo>
                <a:lnTo>
                  <a:pt x="514" y="8657"/>
                </a:lnTo>
                <a:lnTo>
                  <a:pt x="808" y="8547"/>
                </a:lnTo>
                <a:lnTo>
                  <a:pt x="1028" y="8474"/>
                </a:lnTo>
                <a:lnTo>
                  <a:pt x="2385" y="7887"/>
                </a:lnTo>
                <a:lnTo>
                  <a:pt x="2458" y="7850"/>
                </a:lnTo>
                <a:lnTo>
                  <a:pt x="2532" y="7777"/>
                </a:lnTo>
                <a:lnTo>
                  <a:pt x="2532" y="7667"/>
                </a:lnTo>
                <a:lnTo>
                  <a:pt x="2495" y="7594"/>
                </a:lnTo>
                <a:lnTo>
                  <a:pt x="2422" y="7520"/>
                </a:lnTo>
                <a:lnTo>
                  <a:pt x="2348" y="7484"/>
                </a:lnTo>
                <a:lnTo>
                  <a:pt x="2238" y="7447"/>
                </a:lnTo>
                <a:close/>
                <a:moveTo>
                  <a:pt x="6677" y="7814"/>
                </a:moveTo>
                <a:lnTo>
                  <a:pt x="6603" y="7887"/>
                </a:lnTo>
                <a:lnTo>
                  <a:pt x="6603" y="7960"/>
                </a:lnTo>
                <a:lnTo>
                  <a:pt x="6603" y="8070"/>
                </a:lnTo>
                <a:lnTo>
                  <a:pt x="6933" y="8474"/>
                </a:lnTo>
                <a:lnTo>
                  <a:pt x="7044" y="8694"/>
                </a:lnTo>
                <a:lnTo>
                  <a:pt x="7154" y="8914"/>
                </a:lnTo>
                <a:lnTo>
                  <a:pt x="7227" y="8951"/>
                </a:lnTo>
                <a:lnTo>
                  <a:pt x="7264" y="8987"/>
                </a:lnTo>
                <a:lnTo>
                  <a:pt x="7410" y="8987"/>
                </a:lnTo>
                <a:lnTo>
                  <a:pt x="7594" y="8877"/>
                </a:lnTo>
                <a:lnTo>
                  <a:pt x="7777" y="8767"/>
                </a:lnTo>
                <a:lnTo>
                  <a:pt x="7924" y="8621"/>
                </a:lnTo>
                <a:lnTo>
                  <a:pt x="7924" y="8657"/>
                </a:lnTo>
                <a:lnTo>
                  <a:pt x="7997" y="8767"/>
                </a:lnTo>
                <a:lnTo>
                  <a:pt x="8071" y="8877"/>
                </a:lnTo>
                <a:lnTo>
                  <a:pt x="8181" y="8951"/>
                </a:lnTo>
                <a:lnTo>
                  <a:pt x="8327" y="9024"/>
                </a:lnTo>
                <a:lnTo>
                  <a:pt x="8584" y="9061"/>
                </a:lnTo>
                <a:lnTo>
                  <a:pt x="8768" y="9061"/>
                </a:lnTo>
                <a:lnTo>
                  <a:pt x="8951" y="8987"/>
                </a:lnTo>
                <a:lnTo>
                  <a:pt x="9281" y="8841"/>
                </a:lnTo>
                <a:lnTo>
                  <a:pt x="9611" y="8657"/>
                </a:lnTo>
                <a:lnTo>
                  <a:pt x="9721" y="8547"/>
                </a:lnTo>
                <a:lnTo>
                  <a:pt x="9758" y="8474"/>
                </a:lnTo>
                <a:lnTo>
                  <a:pt x="9758" y="8364"/>
                </a:lnTo>
                <a:lnTo>
                  <a:pt x="9685" y="8254"/>
                </a:lnTo>
                <a:lnTo>
                  <a:pt x="9648" y="8217"/>
                </a:lnTo>
                <a:lnTo>
                  <a:pt x="9464" y="8217"/>
                </a:lnTo>
                <a:lnTo>
                  <a:pt x="9428" y="8291"/>
                </a:lnTo>
                <a:lnTo>
                  <a:pt x="9244" y="8437"/>
                </a:lnTo>
                <a:lnTo>
                  <a:pt x="8988" y="8547"/>
                </a:lnTo>
                <a:lnTo>
                  <a:pt x="8768" y="8621"/>
                </a:lnTo>
                <a:lnTo>
                  <a:pt x="8584" y="8657"/>
                </a:lnTo>
                <a:lnTo>
                  <a:pt x="8474" y="8657"/>
                </a:lnTo>
                <a:lnTo>
                  <a:pt x="8401" y="8621"/>
                </a:lnTo>
                <a:lnTo>
                  <a:pt x="8364" y="8584"/>
                </a:lnTo>
                <a:lnTo>
                  <a:pt x="8327" y="8547"/>
                </a:lnTo>
                <a:lnTo>
                  <a:pt x="8254" y="8254"/>
                </a:lnTo>
                <a:lnTo>
                  <a:pt x="8181" y="8144"/>
                </a:lnTo>
                <a:lnTo>
                  <a:pt x="8071" y="8107"/>
                </a:lnTo>
                <a:lnTo>
                  <a:pt x="7961" y="8107"/>
                </a:lnTo>
                <a:lnTo>
                  <a:pt x="7887" y="8144"/>
                </a:lnTo>
                <a:lnTo>
                  <a:pt x="7740" y="8254"/>
                </a:lnTo>
                <a:lnTo>
                  <a:pt x="7630" y="8401"/>
                </a:lnTo>
                <a:lnTo>
                  <a:pt x="7410" y="8547"/>
                </a:lnTo>
                <a:lnTo>
                  <a:pt x="7264" y="8364"/>
                </a:lnTo>
                <a:lnTo>
                  <a:pt x="7117" y="8180"/>
                </a:lnTo>
                <a:lnTo>
                  <a:pt x="6970" y="7997"/>
                </a:lnTo>
                <a:lnTo>
                  <a:pt x="6787" y="7850"/>
                </a:lnTo>
                <a:lnTo>
                  <a:pt x="6713" y="7814"/>
                </a:lnTo>
                <a:close/>
                <a:moveTo>
                  <a:pt x="12876" y="11005"/>
                </a:moveTo>
                <a:lnTo>
                  <a:pt x="12803" y="11042"/>
                </a:lnTo>
                <a:lnTo>
                  <a:pt x="12766" y="11078"/>
                </a:lnTo>
                <a:lnTo>
                  <a:pt x="12766" y="11152"/>
                </a:lnTo>
                <a:lnTo>
                  <a:pt x="12729" y="11225"/>
                </a:lnTo>
                <a:lnTo>
                  <a:pt x="12766" y="11298"/>
                </a:lnTo>
                <a:lnTo>
                  <a:pt x="12986" y="11702"/>
                </a:lnTo>
                <a:lnTo>
                  <a:pt x="13279" y="12069"/>
                </a:lnTo>
                <a:lnTo>
                  <a:pt x="13499" y="12399"/>
                </a:lnTo>
                <a:lnTo>
                  <a:pt x="13646" y="12509"/>
                </a:lnTo>
                <a:lnTo>
                  <a:pt x="13830" y="12619"/>
                </a:lnTo>
                <a:lnTo>
                  <a:pt x="13976" y="12619"/>
                </a:lnTo>
                <a:lnTo>
                  <a:pt x="14013" y="12582"/>
                </a:lnTo>
                <a:lnTo>
                  <a:pt x="14086" y="12546"/>
                </a:lnTo>
                <a:lnTo>
                  <a:pt x="14160" y="12436"/>
                </a:lnTo>
                <a:lnTo>
                  <a:pt x="14160" y="12325"/>
                </a:lnTo>
                <a:lnTo>
                  <a:pt x="14160" y="12252"/>
                </a:lnTo>
                <a:lnTo>
                  <a:pt x="14123" y="12142"/>
                </a:lnTo>
                <a:lnTo>
                  <a:pt x="14086" y="12069"/>
                </a:lnTo>
                <a:lnTo>
                  <a:pt x="14050" y="12032"/>
                </a:lnTo>
                <a:lnTo>
                  <a:pt x="13903" y="12032"/>
                </a:lnTo>
                <a:lnTo>
                  <a:pt x="13830" y="11885"/>
                </a:lnTo>
                <a:lnTo>
                  <a:pt x="13573" y="11592"/>
                </a:lnTo>
                <a:lnTo>
                  <a:pt x="13316" y="11298"/>
                </a:lnTo>
                <a:lnTo>
                  <a:pt x="13059" y="11042"/>
                </a:lnTo>
                <a:lnTo>
                  <a:pt x="13023" y="11005"/>
                </a:lnTo>
                <a:close/>
                <a:moveTo>
                  <a:pt x="8181" y="3192"/>
                </a:moveTo>
                <a:lnTo>
                  <a:pt x="8511" y="3228"/>
                </a:lnTo>
                <a:lnTo>
                  <a:pt x="8878" y="3265"/>
                </a:lnTo>
                <a:lnTo>
                  <a:pt x="9208" y="3339"/>
                </a:lnTo>
                <a:lnTo>
                  <a:pt x="9538" y="3412"/>
                </a:lnTo>
                <a:lnTo>
                  <a:pt x="9868" y="3522"/>
                </a:lnTo>
                <a:lnTo>
                  <a:pt x="10198" y="3669"/>
                </a:lnTo>
                <a:lnTo>
                  <a:pt x="10528" y="3852"/>
                </a:lnTo>
                <a:lnTo>
                  <a:pt x="10822" y="4035"/>
                </a:lnTo>
                <a:lnTo>
                  <a:pt x="11078" y="4256"/>
                </a:lnTo>
                <a:lnTo>
                  <a:pt x="11335" y="4476"/>
                </a:lnTo>
                <a:lnTo>
                  <a:pt x="11592" y="4732"/>
                </a:lnTo>
                <a:lnTo>
                  <a:pt x="11812" y="4989"/>
                </a:lnTo>
                <a:lnTo>
                  <a:pt x="11996" y="5319"/>
                </a:lnTo>
                <a:lnTo>
                  <a:pt x="12142" y="5576"/>
                </a:lnTo>
                <a:lnTo>
                  <a:pt x="12252" y="5870"/>
                </a:lnTo>
                <a:lnTo>
                  <a:pt x="12362" y="6200"/>
                </a:lnTo>
                <a:lnTo>
                  <a:pt x="12436" y="6530"/>
                </a:lnTo>
                <a:lnTo>
                  <a:pt x="12509" y="6823"/>
                </a:lnTo>
                <a:lnTo>
                  <a:pt x="12509" y="7153"/>
                </a:lnTo>
                <a:lnTo>
                  <a:pt x="12509" y="7484"/>
                </a:lnTo>
                <a:lnTo>
                  <a:pt x="12472" y="7814"/>
                </a:lnTo>
                <a:lnTo>
                  <a:pt x="12399" y="8144"/>
                </a:lnTo>
                <a:lnTo>
                  <a:pt x="12289" y="8511"/>
                </a:lnTo>
                <a:lnTo>
                  <a:pt x="12142" y="8804"/>
                </a:lnTo>
                <a:lnTo>
                  <a:pt x="11996" y="9134"/>
                </a:lnTo>
                <a:lnTo>
                  <a:pt x="11812" y="9428"/>
                </a:lnTo>
                <a:lnTo>
                  <a:pt x="11592" y="9721"/>
                </a:lnTo>
                <a:lnTo>
                  <a:pt x="11115" y="10271"/>
                </a:lnTo>
                <a:lnTo>
                  <a:pt x="10345" y="11115"/>
                </a:lnTo>
                <a:lnTo>
                  <a:pt x="9941" y="11555"/>
                </a:lnTo>
                <a:lnTo>
                  <a:pt x="9575" y="12032"/>
                </a:lnTo>
                <a:lnTo>
                  <a:pt x="9281" y="12509"/>
                </a:lnTo>
                <a:lnTo>
                  <a:pt x="8988" y="13022"/>
                </a:lnTo>
                <a:lnTo>
                  <a:pt x="8914" y="13279"/>
                </a:lnTo>
                <a:lnTo>
                  <a:pt x="8804" y="13573"/>
                </a:lnTo>
                <a:lnTo>
                  <a:pt x="8768" y="13829"/>
                </a:lnTo>
                <a:lnTo>
                  <a:pt x="8731" y="14123"/>
                </a:lnTo>
                <a:lnTo>
                  <a:pt x="8217" y="14013"/>
                </a:lnTo>
                <a:lnTo>
                  <a:pt x="7704" y="13939"/>
                </a:lnTo>
                <a:lnTo>
                  <a:pt x="8584" y="11665"/>
                </a:lnTo>
                <a:lnTo>
                  <a:pt x="9061" y="10418"/>
                </a:lnTo>
                <a:lnTo>
                  <a:pt x="9318" y="9831"/>
                </a:lnTo>
                <a:lnTo>
                  <a:pt x="9391" y="9538"/>
                </a:lnTo>
                <a:lnTo>
                  <a:pt x="9391" y="9391"/>
                </a:lnTo>
                <a:lnTo>
                  <a:pt x="9354" y="9244"/>
                </a:lnTo>
                <a:lnTo>
                  <a:pt x="9318" y="9208"/>
                </a:lnTo>
                <a:lnTo>
                  <a:pt x="9281" y="9208"/>
                </a:lnTo>
                <a:lnTo>
                  <a:pt x="9171" y="9281"/>
                </a:lnTo>
                <a:lnTo>
                  <a:pt x="9098" y="9391"/>
                </a:lnTo>
                <a:lnTo>
                  <a:pt x="8988" y="9611"/>
                </a:lnTo>
                <a:lnTo>
                  <a:pt x="8768" y="10088"/>
                </a:lnTo>
                <a:lnTo>
                  <a:pt x="8217" y="11445"/>
                </a:lnTo>
                <a:lnTo>
                  <a:pt x="7337" y="13719"/>
                </a:lnTo>
                <a:lnTo>
                  <a:pt x="7227" y="13903"/>
                </a:lnTo>
                <a:lnTo>
                  <a:pt x="6970" y="13829"/>
                </a:lnTo>
                <a:lnTo>
                  <a:pt x="6420" y="13683"/>
                </a:lnTo>
                <a:lnTo>
                  <a:pt x="6420" y="13646"/>
                </a:lnTo>
                <a:lnTo>
                  <a:pt x="6493" y="13389"/>
                </a:lnTo>
                <a:lnTo>
                  <a:pt x="6530" y="13096"/>
                </a:lnTo>
                <a:lnTo>
                  <a:pt x="6530" y="12546"/>
                </a:lnTo>
                <a:lnTo>
                  <a:pt x="6603" y="11372"/>
                </a:lnTo>
                <a:lnTo>
                  <a:pt x="6677" y="10125"/>
                </a:lnTo>
                <a:lnTo>
                  <a:pt x="6713" y="9501"/>
                </a:lnTo>
                <a:lnTo>
                  <a:pt x="6677" y="8877"/>
                </a:lnTo>
                <a:lnTo>
                  <a:pt x="6677" y="8804"/>
                </a:lnTo>
                <a:lnTo>
                  <a:pt x="6640" y="8767"/>
                </a:lnTo>
                <a:lnTo>
                  <a:pt x="6530" y="8694"/>
                </a:lnTo>
                <a:lnTo>
                  <a:pt x="6420" y="8731"/>
                </a:lnTo>
                <a:lnTo>
                  <a:pt x="6383" y="8767"/>
                </a:lnTo>
                <a:lnTo>
                  <a:pt x="6347" y="8841"/>
                </a:lnTo>
                <a:lnTo>
                  <a:pt x="6273" y="9391"/>
                </a:lnTo>
                <a:lnTo>
                  <a:pt x="6237" y="9978"/>
                </a:lnTo>
                <a:lnTo>
                  <a:pt x="6200" y="11115"/>
                </a:lnTo>
                <a:lnTo>
                  <a:pt x="6090" y="12289"/>
                </a:lnTo>
                <a:lnTo>
                  <a:pt x="6016" y="12912"/>
                </a:lnTo>
                <a:lnTo>
                  <a:pt x="6016" y="13206"/>
                </a:lnTo>
                <a:lnTo>
                  <a:pt x="6016" y="13536"/>
                </a:lnTo>
                <a:lnTo>
                  <a:pt x="5540" y="13353"/>
                </a:lnTo>
                <a:lnTo>
                  <a:pt x="5099" y="13206"/>
                </a:lnTo>
                <a:lnTo>
                  <a:pt x="4623" y="13132"/>
                </a:lnTo>
                <a:lnTo>
                  <a:pt x="4182" y="13132"/>
                </a:lnTo>
                <a:lnTo>
                  <a:pt x="4329" y="12876"/>
                </a:lnTo>
                <a:lnTo>
                  <a:pt x="4439" y="12619"/>
                </a:lnTo>
                <a:lnTo>
                  <a:pt x="4549" y="12362"/>
                </a:lnTo>
                <a:lnTo>
                  <a:pt x="4623" y="12069"/>
                </a:lnTo>
                <a:lnTo>
                  <a:pt x="4696" y="11482"/>
                </a:lnTo>
                <a:lnTo>
                  <a:pt x="4696" y="10895"/>
                </a:lnTo>
                <a:lnTo>
                  <a:pt x="4623" y="10161"/>
                </a:lnTo>
                <a:lnTo>
                  <a:pt x="4512" y="9428"/>
                </a:lnTo>
                <a:lnTo>
                  <a:pt x="4366" y="8694"/>
                </a:lnTo>
                <a:lnTo>
                  <a:pt x="4219" y="7960"/>
                </a:lnTo>
                <a:lnTo>
                  <a:pt x="4182" y="7594"/>
                </a:lnTo>
                <a:lnTo>
                  <a:pt x="4182" y="7190"/>
                </a:lnTo>
                <a:lnTo>
                  <a:pt x="4182" y="6823"/>
                </a:lnTo>
                <a:lnTo>
                  <a:pt x="4219" y="6456"/>
                </a:lnTo>
                <a:lnTo>
                  <a:pt x="4292" y="6090"/>
                </a:lnTo>
                <a:lnTo>
                  <a:pt x="4439" y="5760"/>
                </a:lnTo>
                <a:lnTo>
                  <a:pt x="4586" y="5429"/>
                </a:lnTo>
                <a:lnTo>
                  <a:pt x="4769" y="5063"/>
                </a:lnTo>
                <a:lnTo>
                  <a:pt x="5026" y="4769"/>
                </a:lnTo>
                <a:lnTo>
                  <a:pt x="5246" y="4476"/>
                </a:lnTo>
                <a:lnTo>
                  <a:pt x="5503" y="4219"/>
                </a:lnTo>
                <a:lnTo>
                  <a:pt x="5796" y="3999"/>
                </a:lnTo>
                <a:lnTo>
                  <a:pt x="6090" y="3779"/>
                </a:lnTo>
                <a:lnTo>
                  <a:pt x="6420" y="3595"/>
                </a:lnTo>
                <a:lnTo>
                  <a:pt x="6787" y="3449"/>
                </a:lnTo>
                <a:lnTo>
                  <a:pt x="7117" y="3339"/>
                </a:lnTo>
                <a:lnTo>
                  <a:pt x="7484" y="3265"/>
                </a:lnTo>
                <a:lnTo>
                  <a:pt x="7814" y="3228"/>
                </a:lnTo>
                <a:lnTo>
                  <a:pt x="8181" y="3192"/>
                </a:lnTo>
                <a:close/>
                <a:moveTo>
                  <a:pt x="3962" y="13426"/>
                </a:moveTo>
                <a:lnTo>
                  <a:pt x="4623" y="13536"/>
                </a:lnTo>
                <a:lnTo>
                  <a:pt x="5246" y="13719"/>
                </a:lnTo>
                <a:lnTo>
                  <a:pt x="5943" y="13939"/>
                </a:lnTo>
                <a:lnTo>
                  <a:pt x="6603" y="14196"/>
                </a:lnTo>
                <a:lnTo>
                  <a:pt x="6860" y="14270"/>
                </a:lnTo>
                <a:lnTo>
                  <a:pt x="7154" y="14306"/>
                </a:lnTo>
                <a:lnTo>
                  <a:pt x="7704" y="14380"/>
                </a:lnTo>
                <a:lnTo>
                  <a:pt x="8217" y="14490"/>
                </a:lnTo>
                <a:lnTo>
                  <a:pt x="8474" y="14563"/>
                </a:lnTo>
                <a:lnTo>
                  <a:pt x="8731" y="14636"/>
                </a:lnTo>
                <a:lnTo>
                  <a:pt x="8768" y="14783"/>
                </a:lnTo>
                <a:lnTo>
                  <a:pt x="8841" y="14857"/>
                </a:lnTo>
                <a:lnTo>
                  <a:pt x="8951" y="14893"/>
                </a:lnTo>
                <a:lnTo>
                  <a:pt x="9061" y="14893"/>
                </a:lnTo>
                <a:lnTo>
                  <a:pt x="9061" y="15003"/>
                </a:lnTo>
                <a:lnTo>
                  <a:pt x="9024" y="15150"/>
                </a:lnTo>
                <a:lnTo>
                  <a:pt x="8914" y="15223"/>
                </a:lnTo>
                <a:lnTo>
                  <a:pt x="8768" y="15333"/>
                </a:lnTo>
                <a:lnTo>
                  <a:pt x="8034" y="15040"/>
                </a:lnTo>
                <a:lnTo>
                  <a:pt x="6383" y="14490"/>
                </a:lnTo>
                <a:lnTo>
                  <a:pt x="5576" y="14270"/>
                </a:lnTo>
                <a:lnTo>
                  <a:pt x="4769" y="14086"/>
                </a:lnTo>
                <a:lnTo>
                  <a:pt x="4292" y="14013"/>
                </a:lnTo>
                <a:lnTo>
                  <a:pt x="4072" y="14013"/>
                </a:lnTo>
                <a:lnTo>
                  <a:pt x="3852" y="14050"/>
                </a:lnTo>
                <a:lnTo>
                  <a:pt x="3742" y="14013"/>
                </a:lnTo>
                <a:lnTo>
                  <a:pt x="3669" y="13939"/>
                </a:lnTo>
                <a:lnTo>
                  <a:pt x="3632" y="13829"/>
                </a:lnTo>
                <a:lnTo>
                  <a:pt x="3632" y="13719"/>
                </a:lnTo>
                <a:lnTo>
                  <a:pt x="3632" y="13609"/>
                </a:lnTo>
                <a:lnTo>
                  <a:pt x="3705" y="13536"/>
                </a:lnTo>
                <a:lnTo>
                  <a:pt x="3816" y="13463"/>
                </a:lnTo>
                <a:lnTo>
                  <a:pt x="3926" y="13426"/>
                </a:lnTo>
                <a:close/>
                <a:moveTo>
                  <a:pt x="4256" y="15737"/>
                </a:moveTo>
                <a:lnTo>
                  <a:pt x="4696" y="15847"/>
                </a:lnTo>
                <a:lnTo>
                  <a:pt x="4476" y="16067"/>
                </a:lnTo>
                <a:lnTo>
                  <a:pt x="4292" y="16287"/>
                </a:lnTo>
                <a:lnTo>
                  <a:pt x="4292" y="16250"/>
                </a:lnTo>
                <a:lnTo>
                  <a:pt x="4256" y="16140"/>
                </a:lnTo>
                <a:lnTo>
                  <a:pt x="4256" y="15994"/>
                </a:lnTo>
                <a:lnTo>
                  <a:pt x="4256" y="15737"/>
                </a:lnTo>
                <a:close/>
                <a:moveTo>
                  <a:pt x="4843" y="15920"/>
                </a:moveTo>
                <a:lnTo>
                  <a:pt x="4989" y="15957"/>
                </a:lnTo>
                <a:lnTo>
                  <a:pt x="5136" y="15994"/>
                </a:lnTo>
                <a:lnTo>
                  <a:pt x="4879" y="16140"/>
                </a:lnTo>
                <a:lnTo>
                  <a:pt x="4623" y="16360"/>
                </a:lnTo>
                <a:lnTo>
                  <a:pt x="4623" y="16360"/>
                </a:lnTo>
                <a:lnTo>
                  <a:pt x="4733" y="16140"/>
                </a:lnTo>
                <a:lnTo>
                  <a:pt x="4843" y="15920"/>
                </a:lnTo>
                <a:close/>
                <a:moveTo>
                  <a:pt x="4146" y="14453"/>
                </a:moveTo>
                <a:lnTo>
                  <a:pt x="4659" y="14490"/>
                </a:lnTo>
                <a:lnTo>
                  <a:pt x="5356" y="14673"/>
                </a:lnTo>
                <a:lnTo>
                  <a:pt x="6053" y="14857"/>
                </a:lnTo>
                <a:lnTo>
                  <a:pt x="7410" y="15333"/>
                </a:lnTo>
                <a:lnTo>
                  <a:pt x="8034" y="15553"/>
                </a:lnTo>
                <a:lnTo>
                  <a:pt x="8401" y="15663"/>
                </a:lnTo>
                <a:lnTo>
                  <a:pt x="8694" y="15774"/>
                </a:lnTo>
                <a:lnTo>
                  <a:pt x="8731" y="15847"/>
                </a:lnTo>
                <a:lnTo>
                  <a:pt x="8768" y="15884"/>
                </a:lnTo>
                <a:lnTo>
                  <a:pt x="8841" y="15957"/>
                </a:lnTo>
                <a:lnTo>
                  <a:pt x="8951" y="15957"/>
                </a:lnTo>
                <a:lnTo>
                  <a:pt x="8914" y="16067"/>
                </a:lnTo>
                <a:lnTo>
                  <a:pt x="8841" y="16214"/>
                </a:lnTo>
                <a:lnTo>
                  <a:pt x="8694" y="16397"/>
                </a:lnTo>
                <a:lnTo>
                  <a:pt x="8547" y="16507"/>
                </a:lnTo>
                <a:lnTo>
                  <a:pt x="8401" y="16581"/>
                </a:lnTo>
                <a:lnTo>
                  <a:pt x="7227" y="16140"/>
                </a:lnTo>
                <a:lnTo>
                  <a:pt x="6016" y="15774"/>
                </a:lnTo>
                <a:lnTo>
                  <a:pt x="4733" y="15370"/>
                </a:lnTo>
                <a:lnTo>
                  <a:pt x="4072" y="15223"/>
                </a:lnTo>
                <a:lnTo>
                  <a:pt x="3449" y="15113"/>
                </a:lnTo>
                <a:lnTo>
                  <a:pt x="3449" y="15040"/>
                </a:lnTo>
                <a:lnTo>
                  <a:pt x="3449" y="14857"/>
                </a:lnTo>
                <a:lnTo>
                  <a:pt x="3522" y="14673"/>
                </a:lnTo>
                <a:lnTo>
                  <a:pt x="3632" y="14563"/>
                </a:lnTo>
                <a:lnTo>
                  <a:pt x="3705" y="14490"/>
                </a:lnTo>
                <a:lnTo>
                  <a:pt x="3926" y="14490"/>
                </a:lnTo>
                <a:lnTo>
                  <a:pt x="3962" y="14526"/>
                </a:lnTo>
                <a:lnTo>
                  <a:pt x="3999" y="14526"/>
                </a:lnTo>
                <a:lnTo>
                  <a:pt x="4036" y="14490"/>
                </a:lnTo>
                <a:lnTo>
                  <a:pt x="4146" y="14453"/>
                </a:lnTo>
                <a:close/>
                <a:moveTo>
                  <a:pt x="5503" y="16067"/>
                </a:moveTo>
                <a:lnTo>
                  <a:pt x="5723" y="16140"/>
                </a:lnTo>
                <a:lnTo>
                  <a:pt x="5503" y="16287"/>
                </a:lnTo>
                <a:lnTo>
                  <a:pt x="5246" y="16434"/>
                </a:lnTo>
                <a:lnTo>
                  <a:pt x="5026" y="16617"/>
                </a:lnTo>
                <a:lnTo>
                  <a:pt x="4843" y="16837"/>
                </a:lnTo>
                <a:lnTo>
                  <a:pt x="4659" y="16764"/>
                </a:lnTo>
                <a:lnTo>
                  <a:pt x="4733" y="16691"/>
                </a:lnTo>
                <a:lnTo>
                  <a:pt x="5503" y="16067"/>
                </a:lnTo>
                <a:close/>
                <a:moveTo>
                  <a:pt x="5980" y="16214"/>
                </a:moveTo>
                <a:lnTo>
                  <a:pt x="6200" y="16287"/>
                </a:lnTo>
                <a:lnTo>
                  <a:pt x="6200" y="16324"/>
                </a:lnTo>
                <a:lnTo>
                  <a:pt x="5943" y="16434"/>
                </a:lnTo>
                <a:lnTo>
                  <a:pt x="5723" y="16581"/>
                </a:lnTo>
                <a:lnTo>
                  <a:pt x="5540" y="16727"/>
                </a:lnTo>
                <a:lnTo>
                  <a:pt x="5393" y="16947"/>
                </a:lnTo>
                <a:lnTo>
                  <a:pt x="5246" y="16911"/>
                </a:lnTo>
                <a:lnTo>
                  <a:pt x="5613" y="16544"/>
                </a:lnTo>
                <a:lnTo>
                  <a:pt x="5980" y="16214"/>
                </a:lnTo>
                <a:close/>
                <a:moveTo>
                  <a:pt x="6383" y="16360"/>
                </a:moveTo>
                <a:lnTo>
                  <a:pt x="6897" y="16544"/>
                </a:lnTo>
                <a:lnTo>
                  <a:pt x="6420" y="16801"/>
                </a:lnTo>
                <a:lnTo>
                  <a:pt x="6200" y="16947"/>
                </a:lnTo>
                <a:lnTo>
                  <a:pt x="5980" y="17131"/>
                </a:lnTo>
                <a:lnTo>
                  <a:pt x="5796" y="17057"/>
                </a:lnTo>
                <a:lnTo>
                  <a:pt x="5833" y="16984"/>
                </a:lnTo>
                <a:lnTo>
                  <a:pt x="5833" y="16911"/>
                </a:lnTo>
                <a:lnTo>
                  <a:pt x="5833" y="16874"/>
                </a:lnTo>
                <a:lnTo>
                  <a:pt x="6090" y="16617"/>
                </a:lnTo>
                <a:lnTo>
                  <a:pt x="6383" y="16397"/>
                </a:lnTo>
                <a:lnTo>
                  <a:pt x="6383" y="16360"/>
                </a:lnTo>
                <a:close/>
                <a:moveTo>
                  <a:pt x="7080" y="16581"/>
                </a:moveTo>
                <a:lnTo>
                  <a:pt x="7410" y="16691"/>
                </a:lnTo>
                <a:lnTo>
                  <a:pt x="7154" y="16911"/>
                </a:lnTo>
                <a:lnTo>
                  <a:pt x="6787" y="17314"/>
                </a:lnTo>
                <a:lnTo>
                  <a:pt x="6457" y="17241"/>
                </a:lnTo>
                <a:lnTo>
                  <a:pt x="6493" y="17167"/>
                </a:lnTo>
                <a:lnTo>
                  <a:pt x="6457" y="17131"/>
                </a:lnTo>
                <a:lnTo>
                  <a:pt x="6750" y="16837"/>
                </a:lnTo>
                <a:lnTo>
                  <a:pt x="7080" y="16581"/>
                </a:lnTo>
                <a:close/>
                <a:moveTo>
                  <a:pt x="8034" y="2678"/>
                </a:moveTo>
                <a:lnTo>
                  <a:pt x="7704" y="2715"/>
                </a:lnTo>
                <a:lnTo>
                  <a:pt x="7374" y="2752"/>
                </a:lnTo>
                <a:lnTo>
                  <a:pt x="7044" y="2825"/>
                </a:lnTo>
                <a:lnTo>
                  <a:pt x="6750" y="2898"/>
                </a:lnTo>
                <a:lnTo>
                  <a:pt x="6420" y="3008"/>
                </a:lnTo>
                <a:lnTo>
                  <a:pt x="6126" y="3155"/>
                </a:lnTo>
                <a:lnTo>
                  <a:pt x="5833" y="3302"/>
                </a:lnTo>
                <a:lnTo>
                  <a:pt x="5576" y="3522"/>
                </a:lnTo>
                <a:lnTo>
                  <a:pt x="5026" y="3962"/>
                </a:lnTo>
                <a:lnTo>
                  <a:pt x="4806" y="4219"/>
                </a:lnTo>
                <a:lnTo>
                  <a:pt x="4586" y="4512"/>
                </a:lnTo>
                <a:lnTo>
                  <a:pt x="4366" y="4769"/>
                </a:lnTo>
                <a:lnTo>
                  <a:pt x="4182" y="5099"/>
                </a:lnTo>
                <a:lnTo>
                  <a:pt x="3999" y="5393"/>
                </a:lnTo>
                <a:lnTo>
                  <a:pt x="3852" y="5723"/>
                </a:lnTo>
                <a:lnTo>
                  <a:pt x="3742" y="6163"/>
                </a:lnTo>
                <a:lnTo>
                  <a:pt x="3669" y="6603"/>
                </a:lnTo>
                <a:lnTo>
                  <a:pt x="3632" y="7043"/>
                </a:lnTo>
                <a:lnTo>
                  <a:pt x="3632" y="7520"/>
                </a:lnTo>
                <a:lnTo>
                  <a:pt x="3705" y="7960"/>
                </a:lnTo>
                <a:lnTo>
                  <a:pt x="3779" y="8437"/>
                </a:lnTo>
                <a:lnTo>
                  <a:pt x="3962" y="9318"/>
                </a:lnTo>
                <a:lnTo>
                  <a:pt x="4109" y="10308"/>
                </a:lnTo>
                <a:lnTo>
                  <a:pt x="4182" y="10785"/>
                </a:lnTo>
                <a:lnTo>
                  <a:pt x="4219" y="11262"/>
                </a:lnTo>
                <a:lnTo>
                  <a:pt x="4182" y="11739"/>
                </a:lnTo>
                <a:lnTo>
                  <a:pt x="4109" y="12215"/>
                </a:lnTo>
                <a:lnTo>
                  <a:pt x="3999" y="12619"/>
                </a:lnTo>
                <a:lnTo>
                  <a:pt x="3816" y="13059"/>
                </a:lnTo>
                <a:lnTo>
                  <a:pt x="3595" y="13132"/>
                </a:lnTo>
                <a:lnTo>
                  <a:pt x="3449" y="13279"/>
                </a:lnTo>
                <a:lnTo>
                  <a:pt x="3302" y="13426"/>
                </a:lnTo>
                <a:lnTo>
                  <a:pt x="3229" y="13646"/>
                </a:lnTo>
                <a:lnTo>
                  <a:pt x="3229" y="13829"/>
                </a:lnTo>
                <a:lnTo>
                  <a:pt x="3265" y="13976"/>
                </a:lnTo>
                <a:lnTo>
                  <a:pt x="3339" y="14160"/>
                </a:lnTo>
                <a:lnTo>
                  <a:pt x="3412" y="14270"/>
                </a:lnTo>
                <a:lnTo>
                  <a:pt x="3339" y="14343"/>
                </a:lnTo>
                <a:lnTo>
                  <a:pt x="3265" y="14416"/>
                </a:lnTo>
                <a:lnTo>
                  <a:pt x="3192" y="14526"/>
                </a:lnTo>
                <a:lnTo>
                  <a:pt x="3119" y="14673"/>
                </a:lnTo>
                <a:lnTo>
                  <a:pt x="3082" y="14857"/>
                </a:lnTo>
                <a:lnTo>
                  <a:pt x="3045" y="15040"/>
                </a:lnTo>
                <a:lnTo>
                  <a:pt x="3045" y="15187"/>
                </a:lnTo>
                <a:lnTo>
                  <a:pt x="3082" y="15370"/>
                </a:lnTo>
                <a:lnTo>
                  <a:pt x="3192" y="15480"/>
                </a:lnTo>
                <a:lnTo>
                  <a:pt x="3302" y="15590"/>
                </a:lnTo>
                <a:lnTo>
                  <a:pt x="3412" y="15627"/>
                </a:lnTo>
                <a:lnTo>
                  <a:pt x="3485" y="15590"/>
                </a:lnTo>
                <a:lnTo>
                  <a:pt x="3522" y="15553"/>
                </a:lnTo>
                <a:lnTo>
                  <a:pt x="3559" y="15553"/>
                </a:lnTo>
                <a:lnTo>
                  <a:pt x="4072" y="15700"/>
                </a:lnTo>
                <a:lnTo>
                  <a:pt x="3999" y="15810"/>
                </a:lnTo>
                <a:lnTo>
                  <a:pt x="3926" y="15957"/>
                </a:lnTo>
                <a:lnTo>
                  <a:pt x="3926" y="16140"/>
                </a:lnTo>
                <a:lnTo>
                  <a:pt x="3926" y="16324"/>
                </a:lnTo>
                <a:lnTo>
                  <a:pt x="3999" y="16507"/>
                </a:lnTo>
                <a:lnTo>
                  <a:pt x="4072" y="16654"/>
                </a:lnTo>
                <a:lnTo>
                  <a:pt x="4146" y="16801"/>
                </a:lnTo>
                <a:lnTo>
                  <a:pt x="4292" y="16874"/>
                </a:lnTo>
                <a:lnTo>
                  <a:pt x="4256" y="16947"/>
                </a:lnTo>
                <a:lnTo>
                  <a:pt x="4292" y="17021"/>
                </a:lnTo>
                <a:lnTo>
                  <a:pt x="4329" y="17057"/>
                </a:lnTo>
                <a:lnTo>
                  <a:pt x="4402" y="17094"/>
                </a:lnTo>
                <a:lnTo>
                  <a:pt x="4586" y="17167"/>
                </a:lnTo>
                <a:lnTo>
                  <a:pt x="4806" y="17277"/>
                </a:lnTo>
                <a:lnTo>
                  <a:pt x="5283" y="17388"/>
                </a:lnTo>
                <a:lnTo>
                  <a:pt x="5393" y="17424"/>
                </a:lnTo>
                <a:lnTo>
                  <a:pt x="5576" y="17461"/>
                </a:lnTo>
                <a:lnTo>
                  <a:pt x="6310" y="17681"/>
                </a:lnTo>
                <a:lnTo>
                  <a:pt x="6677" y="17754"/>
                </a:lnTo>
                <a:lnTo>
                  <a:pt x="6860" y="17791"/>
                </a:lnTo>
                <a:lnTo>
                  <a:pt x="7044" y="17754"/>
                </a:lnTo>
                <a:lnTo>
                  <a:pt x="7117" y="17718"/>
                </a:lnTo>
                <a:lnTo>
                  <a:pt x="7154" y="17681"/>
                </a:lnTo>
                <a:lnTo>
                  <a:pt x="7154" y="17608"/>
                </a:lnTo>
                <a:lnTo>
                  <a:pt x="7117" y="17534"/>
                </a:lnTo>
                <a:lnTo>
                  <a:pt x="7447" y="17204"/>
                </a:lnTo>
                <a:lnTo>
                  <a:pt x="7594" y="17021"/>
                </a:lnTo>
                <a:lnTo>
                  <a:pt x="7740" y="16837"/>
                </a:lnTo>
                <a:lnTo>
                  <a:pt x="8327" y="17021"/>
                </a:lnTo>
                <a:lnTo>
                  <a:pt x="8437" y="17021"/>
                </a:lnTo>
                <a:lnTo>
                  <a:pt x="8547" y="16984"/>
                </a:lnTo>
                <a:lnTo>
                  <a:pt x="8731" y="16911"/>
                </a:lnTo>
                <a:lnTo>
                  <a:pt x="8914" y="16764"/>
                </a:lnTo>
                <a:lnTo>
                  <a:pt x="9098" y="16581"/>
                </a:lnTo>
                <a:lnTo>
                  <a:pt x="9208" y="16360"/>
                </a:lnTo>
                <a:lnTo>
                  <a:pt x="9281" y="16140"/>
                </a:lnTo>
                <a:lnTo>
                  <a:pt x="9318" y="15884"/>
                </a:lnTo>
                <a:lnTo>
                  <a:pt x="9281" y="15700"/>
                </a:lnTo>
                <a:lnTo>
                  <a:pt x="9208" y="15590"/>
                </a:lnTo>
                <a:lnTo>
                  <a:pt x="9171" y="15517"/>
                </a:lnTo>
                <a:lnTo>
                  <a:pt x="9244" y="15407"/>
                </a:lnTo>
                <a:lnTo>
                  <a:pt x="9354" y="15260"/>
                </a:lnTo>
                <a:lnTo>
                  <a:pt x="9391" y="15113"/>
                </a:lnTo>
                <a:lnTo>
                  <a:pt x="9428" y="15003"/>
                </a:lnTo>
                <a:lnTo>
                  <a:pt x="9501" y="14930"/>
                </a:lnTo>
                <a:lnTo>
                  <a:pt x="9575" y="14857"/>
                </a:lnTo>
                <a:lnTo>
                  <a:pt x="9575" y="14783"/>
                </a:lnTo>
                <a:lnTo>
                  <a:pt x="9538" y="14673"/>
                </a:lnTo>
                <a:lnTo>
                  <a:pt x="9391" y="14526"/>
                </a:lnTo>
                <a:lnTo>
                  <a:pt x="9244" y="14380"/>
                </a:lnTo>
                <a:lnTo>
                  <a:pt x="9244" y="14050"/>
                </a:lnTo>
                <a:lnTo>
                  <a:pt x="9318" y="13683"/>
                </a:lnTo>
                <a:lnTo>
                  <a:pt x="9428" y="13353"/>
                </a:lnTo>
                <a:lnTo>
                  <a:pt x="9538" y="13059"/>
                </a:lnTo>
                <a:lnTo>
                  <a:pt x="9721" y="12766"/>
                </a:lnTo>
                <a:lnTo>
                  <a:pt x="9905" y="12472"/>
                </a:lnTo>
                <a:lnTo>
                  <a:pt x="10308" y="11885"/>
                </a:lnTo>
                <a:lnTo>
                  <a:pt x="10785" y="11335"/>
                </a:lnTo>
                <a:lnTo>
                  <a:pt x="11299" y="10822"/>
                </a:lnTo>
                <a:lnTo>
                  <a:pt x="11775" y="10308"/>
                </a:lnTo>
                <a:lnTo>
                  <a:pt x="12179" y="9758"/>
                </a:lnTo>
                <a:lnTo>
                  <a:pt x="12362" y="9501"/>
                </a:lnTo>
                <a:lnTo>
                  <a:pt x="12546" y="9208"/>
                </a:lnTo>
                <a:lnTo>
                  <a:pt x="12656" y="8951"/>
                </a:lnTo>
                <a:lnTo>
                  <a:pt x="12803" y="8657"/>
                </a:lnTo>
                <a:lnTo>
                  <a:pt x="12876" y="8364"/>
                </a:lnTo>
                <a:lnTo>
                  <a:pt x="12949" y="8034"/>
                </a:lnTo>
                <a:lnTo>
                  <a:pt x="12986" y="7740"/>
                </a:lnTo>
                <a:lnTo>
                  <a:pt x="13023" y="7447"/>
                </a:lnTo>
                <a:lnTo>
                  <a:pt x="13023" y="6823"/>
                </a:lnTo>
                <a:lnTo>
                  <a:pt x="12913" y="6236"/>
                </a:lnTo>
                <a:lnTo>
                  <a:pt x="12729" y="5613"/>
                </a:lnTo>
                <a:lnTo>
                  <a:pt x="12436" y="5026"/>
                </a:lnTo>
                <a:lnTo>
                  <a:pt x="12252" y="4769"/>
                </a:lnTo>
                <a:lnTo>
                  <a:pt x="12069" y="4476"/>
                </a:lnTo>
                <a:lnTo>
                  <a:pt x="11849" y="4256"/>
                </a:lnTo>
                <a:lnTo>
                  <a:pt x="11629" y="3999"/>
                </a:lnTo>
                <a:lnTo>
                  <a:pt x="11372" y="3815"/>
                </a:lnTo>
                <a:lnTo>
                  <a:pt x="11115" y="3595"/>
                </a:lnTo>
                <a:lnTo>
                  <a:pt x="10565" y="3265"/>
                </a:lnTo>
                <a:lnTo>
                  <a:pt x="9978" y="3008"/>
                </a:lnTo>
                <a:lnTo>
                  <a:pt x="9354" y="2825"/>
                </a:lnTo>
                <a:lnTo>
                  <a:pt x="8694" y="2715"/>
                </a:lnTo>
                <a:lnTo>
                  <a:pt x="8034" y="2678"/>
                </a:lnTo>
                <a:close/>
              </a:path>
            </a:pathLst>
          </a:custGeom>
          <a:solidFill>
            <a:srgbClr val="3C78D8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196" name="Shape 196"/>
          <p:cNvSpPr/>
          <p:nvPr/>
        </p:nvSpPr>
        <p:spPr>
          <a:xfrm>
            <a:off x="6283364" y="4209514"/>
            <a:ext cx="210213" cy="458888"/>
          </a:xfrm>
          <a:custGeom>
            <a:avLst/>
            <a:gdLst/>
            <a:ahLst/>
            <a:cxnLst/>
            <a:rect l="0" t="0" r="0" b="0"/>
            <a:pathLst>
              <a:path w="7411" h="16178" extrusionOk="0">
                <a:moveTo>
                  <a:pt x="3339" y="147"/>
                </a:moveTo>
                <a:lnTo>
                  <a:pt x="3229" y="441"/>
                </a:lnTo>
                <a:lnTo>
                  <a:pt x="3155" y="734"/>
                </a:lnTo>
                <a:lnTo>
                  <a:pt x="3119" y="1358"/>
                </a:lnTo>
                <a:lnTo>
                  <a:pt x="3082" y="2972"/>
                </a:lnTo>
                <a:lnTo>
                  <a:pt x="3119" y="4476"/>
                </a:lnTo>
                <a:lnTo>
                  <a:pt x="3119" y="5283"/>
                </a:lnTo>
                <a:lnTo>
                  <a:pt x="3119" y="5576"/>
                </a:lnTo>
                <a:lnTo>
                  <a:pt x="3155" y="5723"/>
                </a:lnTo>
                <a:lnTo>
                  <a:pt x="3229" y="5870"/>
                </a:lnTo>
                <a:lnTo>
                  <a:pt x="3265" y="5906"/>
                </a:lnTo>
                <a:lnTo>
                  <a:pt x="3339" y="5943"/>
                </a:lnTo>
                <a:lnTo>
                  <a:pt x="3375" y="5943"/>
                </a:lnTo>
                <a:lnTo>
                  <a:pt x="3449" y="5870"/>
                </a:lnTo>
                <a:lnTo>
                  <a:pt x="3486" y="5760"/>
                </a:lnTo>
                <a:lnTo>
                  <a:pt x="3522" y="5649"/>
                </a:lnTo>
                <a:lnTo>
                  <a:pt x="3522" y="5393"/>
                </a:lnTo>
                <a:lnTo>
                  <a:pt x="3522" y="4586"/>
                </a:lnTo>
                <a:lnTo>
                  <a:pt x="3486" y="2972"/>
                </a:lnTo>
                <a:lnTo>
                  <a:pt x="3522" y="1504"/>
                </a:lnTo>
                <a:lnTo>
                  <a:pt x="3522" y="808"/>
                </a:lnTo>
                <a:lnTo>
                  <a:pt x="3486" y="477"/>
                </a:lnTo>
                <a:lnTo>
                  <a:pt x="3412" y="294"/>
                </a:lnTo>
                <a:lnTo>
                  <a:pt x="3375" y="147"/>
                </a:lnTo>
                <a:close/>
                <a:moveTo>
                  <a:pt x="1725" y="1"/>
                </a:moveTo>
                <a:lnTo>
                  <a:pt x="1688" y="37"/>
                </a:lnTo>
                <a:lnTo>
                  <a:pt x="1615" y="147"/>
                </a:lnTo>
                <a:lnTo>
                  <a:pt x="1578" y="294"/>
                </a:lnTo>
                <a:lnTo>
                  <a:pt x="1541" y="624"/>
                </a:lnTo>
                <a:lnTo>
                  <a:pt x="1578" y="1284"/>
                </a:lnTo>
                <a:lnTo>
                  <a:pt x="1615" y="2898"/>
                </a:lnTo>
                <a:lnTo>
                  <a:pt x="1725" y="6236"/>
                </a:lnTo>
                <a:lnTo>
                  <a:pt x="1761" y="6346"/>
                </a:lnTo>
                <a:lnTo>
                  <a:pt x="1798" y="6383"/>
                </a:lnTo>
                <a:lnTo>
                  <a:pt x="1872" y="6420"/>
                </a:lnTo>
                <a:lnTo>
                  <a:pt x="1945" y="6456"/>
                </a:lnTo>
                <a:lnTo>
                  <a:pt x="2018" y="6420"/>
                </a:lnTo>
                <a:lnTo>
                  <a:pt x="2092" y="6383"/>
                </a:lnTo>
                <a:lnTo>
                  <a:pt x="2165" y="6346"/>
                </a:lnTo>
                <a:lnTo>
                  <a:pt x="2165" y="6236"/>
                </a:lnTo>
                <a:lnTo>
                  <a:pt x="2165" y="5980"/>
                </a:lnTo>
                <a:lnTo>
                  <a:pt x="2165" y="5943"/>
                </a:lnTo>
                <a:lnTo>
                  <a:pt x="2055" y="3008"/>
                </a:lnTo>
                <a:lnTo>
                  <a:pt x="1982" y="1394"/>
                </a:lnTo>
                <a:lnTo>
                  <a:pt x="1945" y="587"/>
                </a:lnTo>
                <a:lnTo>
                  <a:pt x="1908" y="294"/>
                </a:lnTo>
                <a:lnTo>
                  <a:pt x="1872" y="147"/>
                </a:lnTo>
                <a:lnTo>
                  <a:pt x="1761" y="37"/>
                </a:lnTo>
                <a:lnTo>
                  <a:pt x="1725" y="1"/>
                </a:lnTo>
                <a:close/>
                <a:moveTo>
                  <a:pt x="4953" y="184"/>
                </a:moveTo>
                <a:lnTo>
                  <a:pt x="4879" y="221"/>
                </a:lnTo>
                <a:lnTo>
                  <a:pt x="4843" y="257"/>
                </a:lnTo>
                <a:lnTo>
                  <a:pt x="4843" y="331"/>
                </a:lnTo>
                <a:lnTo>
                  <a:pt x="4769" y="1101"/>
                </a:lnTo>
                <a:lnTo>
                  <a:pt x="4733" y="1908"/>
                </a:lnTo>
                <a:lnTo>
                  <a:pt x="4733" y="3522"/>
                </a:lnTo>
                <a:lnTo>
                  <a:pt x="4733" y="5136"/>
                </a:lnTo>
                <a:lnTo>
                  <a:pt x="4696" y="5870"/>
                </a:lnTo>
                <a:lnTo>
                  <a:pt x="4696" y="6273"/>
                </a:lnTo>
                <a:lnTo>
                  <a:pt x="4769" y="6640"/>
                </a:lnTo>
                <a:lnTo>
                  <a:pt x="4806" y="6713"/>
                </a:lnTo>
                <a:lnTo>
                  <a:pt x="4916" y="6750"/>
                </a:lnTo>
                <a:lnTo>
                  <a:pt x="5026" y="6713"/>
                </a:lnTo>
                <a:lnTo>
                  <a:pt x="5100" y="6640"/>
                </a:lnTo>
                <a:lnTo>
                  <a:pt x="5173" y="6273"/>
                </a:lnTo>
                <a:lnTo>
                  <a:pt x="5173" y="5870"/>
                </a:lnTo>
                <a:lnTo>
                  <a:pt x="5136" y="5136"/>
                </a:lnTo>
                <a:lnTo>
                  <a:pt x="5136" y="3522"/>
                </a:lnTo>
                <a:lnTo>
                  <a:pt x="5173" y="1908"/>
                </a:lnTo>
                <a:lnTo>
                  <a:pt x="5136" y="1138"/>
                </a:lnTo>
                <a:lnTo>
                  <a:pt x="5100" y="331"/>
                </a:lnTo>
                <a:lnTo>
                  <a:pt x="5100" y="257"/>
                </a:lnTo>
                <a:lnTo>
                  <a:pt x="5063" y="221"/>
                </a:lnTo>
                <a:lnTo>
                  <a:pt x="4953" y="184"/>
                </a:lnTo>
                <a:close/>
                <a:moveTo>
                  <a:pt x="6273" y="2678"/>
                </a:moveTo>
                <a:lnTo>
                  <a:pt x="6273" y="2715"/>
                </a:lnTo>
                <a:lnTo>
                  <a:pt x="6200" y="3008"/>
                </a:lnTo>
                <a:lnTo>
                  <a:pt x="6163" y="3302"/>
                </a:lnTo>
                <a:lnTo>
                  <a:pt x="6127" y="3925"/>
                </a:lnTo>
                <a:lnTo>
                  <a:pt x="6127" y="5173"/>
                </a:lnTo>
                <a:lnTo>
                  <a:pt x="6090" y="7667"/>
                </a:lnTo>
                <a:lnTo>
                  <a:pt x="6090" y="7887"/>
                </a:lnTo>
                <a:lnTo>
                  <a:pt x="6127" y="7960"/>
                </a:lnTo>
                <a:lnTo>
                  <a:pt x="6163" y="8034"/>
                </a:lnTo>
                <a:lnTo>
                  <a:pt x="6237" y="8070"/>
                </a:lnTo>
                <a:lnTo>
                  <a:pt x="6383" y="8070"/>
                </a:lnTo>
                <a:lnTo>
                  <a:pt x="6457" y="8034"/>
                </a:lnTo>
                <a:lnTo>
                  <a:pt x="6493" y="7960"/>
                </a:lnTo>
                <a:lnTo>
                  <a:pt x="6530" y="7887"/>
                </a:lnTo>
                <a:lnTo>
                  <a:pt x="6530" y="5283"/>
                </a:lnTo>
                <a:lnTo>
                  <a:pt x="6530" y="3962"/>
                </a:lnTo>
                <a:lnTo>
                  <a:pt x="6493" y="3339"/>
                </a:lnTo>
                <a:lnTo>
                  <a:pt x="6457" y="3008"/>
                </a:lnTo>
                <a:lnTo>
                  <a:pt x="6383" y="2715"/>
                </a:lnTo>
                <a:lnTo>
                  <a:pt x="6347" y="2678"/>
                </a:lnTo>
                <a:close/>
                <a:moveTo>
                  <a:pt x="3265" y="7887"/>
                </a:moveTo>
                <a:lnTo>
                  <a:pt x="3082" y="8107"/>
                </a:lnTo>
                <a:lnTo>
                  <a:pt x="2862" y="8291"/>
                </a:lnTo>
                <a:lnTo>
                  <a:pt x="2679" y="8401"/>
                </a:lnTo>
                <a:lnTo>
                  <a:pt x="2458" y="8474"/>
                </a:lnTo>
                <a:lnTo>
                  <a:pt x="2458" y="8474"/>
                </a:lnTo>
                <a:lnTo>
                  <a:pt x="2605" y="8291"/>
                </a:lnTo>
                <a:lnTo>
                  <a:pt x="2752" y="8144"/>
                </a:lnTo>
                <a:lnTo>
                  <a:pt x="2972" y="7997"/>
                </a:lnTo>
                <a:lnTo>
                  <a:pt x="3192" y="7924"/>
                </a:lnTo>
                <a:lnTo>
                  <a:pt x="3265" y="7887"/>
                </a:lnTo>
                <a:close/>
                <a:moveTo>
                  <a:pt x="4806" y="9501"/>
                </a:moveTo>
                <a:lnTo>
                  <a:pt x="4513" y="9538"/>
                </a:lnTo>
                <a:lnTo>
                  <a:pt x="4329" y="9574"/>
                </a:lnTo>
                <a:lnTo>
                  <a:pt x="4072" y="9574"/>
                </a:lnTo>
                <a:lnTo>
                  <a:pt x="4072" y="9611"/>
                </a:lnTo>
                <a:lnTo>
                  <a:pt x="4072" y="9684"/>
                </a:lnTo>
                <a:lnTo>
                  <a:pt x="4109" y="9758"/>
                </a:lnTo>
                <a:lnTo>
                  <a:pt x="4146" y="9831"/>
                </a:lnTo>
                <a:lnTo>
                  <a:pt x="4219" y="9868"/>
                </a:lnTo>
                <a:lnTo>
                  <a:pt x="4293" y="9905"/>
                </a:lnTo>
                <a:lnTo>
                  <a:pt x="4476" y="9941"/>
                </a:lnTo>
                <a:lnTo>
                  <a:pt x="4659" y="9905"/>
                </a:lnTo>
                <a:lnTo>
                  <a:pt x="4806" y="9941"/>
                </a:lnTo>
                <a:lnTo>
                  <a:pt x="4953" y="9978"/>
                </a:lnTo>
                <a:lnTo>
                  <a:pt x="5100" y="10015"/>
                </a:lnTo>
                <a:lnTo>
                  <a:pt x="5246" y="10125"/>
                </a:lnTo>
                <a:lnTo>
                  <a:pt x="5320" y="10235"/>
                </a:lnTo>
                <a:lnTo>
                  <a:pt x="5430" y="10381"/>
                </a:lnTo>
                <a:lnTo>
                  <a:pt x="5466" y="10528"/>
                </a:lnTo>
                <a:lnTo>
                  <a:pt x="5503" y="10675"/>
                </a:lnTo>
                <a:lnTo>
                  <a:pt x="5540" y="10748"/>
                </a:lnTo>
                <a:lnTo>
                  <a:pt x="5613" y="10822"/>
                </a:lnTo>
                <a:lnTo>
                  <a:pt x="5833" y="10822"/>
                </a:lnTo>
                <a:lnTo>
                  <a:pt x="5907" y="10748"/>
                </a:lnTo>
                <a:lnTo>
                  <a:pt x="5943" y="10711"/>
                </a:lnTo>
                <a:lnTo>
                  <a:pt x="5980" y="10601"/>
                </a:lnTo>
                <a:lnTo>
                  <a:pt x="5907" y="10308"/>
                </a:lnTo>
                <a:lnTo>
                  <a:pt x="5760" y="10051"/>
                </a:lnTo>
                <a:lnTo>
                  <a:pt x="5576" y="9831"/>
                </a:lnTo>
                <a:lnTo>
                  <a:pt x="5356" y="9648"/>
                </a:lnTo>
                <a:lnTo>
                  <a:pt x="5100" y="9538"/>
                </a:lnTo>
                <a:lnTo>
                  <a:pt x="4806" y="9501"/>
                </a:lnTo>
                <a:close/>
                <a:moveTo>
                  <a:pt x="4879" y="8547"/>
                </a:moveTo>
                <a:lnTo>
                  <a:pt x="5136" y="8621"/>
                </a:lnTo>
                <a:lnTo>
                  <a:pt x="5393" y="8731"/>
                </a:lnTo>
                <a:lnTo>
                  <a:pt x="5650" y="8877"/>
                </a:lnTo>
                <a:lnTo>
                  <a:pt x="5907" y="9061"/>
                </a:lnTo>
                <a:lnTo>
                  <a:pt x="6090" y="9244"/>
                </a:lnTo>
                <a:lnTo>
                  <a:pt x="6310" y="9464"/>
                </a:lnTo>
                <a:lnTo>
                  <a:pt x="6457" y="9684"/>
                </a:lnTo>
                <a:lnTo>
                  <a:pt x="6603" y="9941"/>
                </a:lnTo>
                <a:lnTo>
                  <a:pt x="6714" y="10198"/>
                </a:lnTo>
                <a:lnTo>
                  <a:pt x="6787" y="10491"/>
                </a:lnTo>
                <a:lnTo>
                  <a:pt x="6860" y="10748"/>
                </a:lnTo>
                <a:lnTo>
                  <a:pt x="6934" y="11078"/>
                </a:lnTo>
                <a:lnTo>
                  <a:pt x="6934" y="11372"/>
                </a:lnTo>
                <a:lnTo>
                  <a:pt x="6934" y="11665"/>
                </a:lnTo>
                <a:lnTo>
                  <a:pt x="6934" y="11995"/>
                </a:lnTo>
                <a:lnTo>
                  <a:pt x="6824" y="12619"/>
                </a:lnTo>
                <a:lnTo>
                  <a:pt x="6677" y="13206"/>
                </a:lnTo>
                <a:lnTo>
                  <a:pt x="6530" y="13499"/>
                </a:lnTo>
                <a:lnTo>
                  <a:pt x="6383" y="13793"/>
                </a:lnTo>
                <a:lnTo>
                  <a:pt x="6310" y="13939"/>
                </a:lnTo>
                <a:lnTo>
                  <a:pt x="6163" y="14050"/>
                </a:lnTo>
                <a:lnTo>
                  <a:pt x="5907" y="14270"/>
                </a:lnTo>
                <a:lnTo>
                  <a:pt x="5540" y="14526"/>
                </a:lnTo>
                <a:lnTo>
                  <a:pt x="5173" y="14857"/>
                </a:lnTo>
                <a:lnTo>
                  <a:pt x="5026" y="14967"/>
                </a:lnTo>
                <a:lnTo>
                  <a:pt x="4659" y="15187"/>
                </a:lnTo>
                <a:lnTo>
                  <a:pt x="4659" y="15187"/>
                </a:lnTo>
                <a:lnTo>
                  <a:pt x="4806" y="14857"/>
                </a:lnTo>
                <a:lnTo>
                  <a:pt x="4916" y="14636"/>
                </a:lnTo>
                <a:lnTo>
                  <a:pt x="4953" y="14490"/>
                </a:lnTo>
                <a:lnTo>
                  <a:pt x="4989" y="14380"/>
                </a:lnTo>
                <a:lnTo>
                  <a:pt x="4953" y="14270"/>
                </a:lnTo>
                <a:lnTo>
                  <a:pt x="4916" y="14160"/>
                </a:lnTo>
                <a:lnTo>
                  <a:pt x="4843" y="14123"/>
                </a:lnTo>
                <a:lnTo>
                  <a:pt x="4659" y="14123"/>
                </a:lnTo>
                <a:lnTo>
                  <a:pt x="4586" y="14160"/>
                </a:lnTo>
                <a:lnTo>
                  <a:pt x="4549" y="14233"/>
                </a:lnTo>
                <a:lnTo>
                  <a:pt x="4513" y="14343"/>
                </a:lnTo>
                <a:lnTo>
                  <a:pt x="4549" y="14453"/>
                </a:lnTo>
                <a:lnTo>
                  <a:pt x="4513" y="14526"/>
                </a:lnTo>
                <a:lnTo>
                  <a:pt x="4439" y="14783"/>
                </a:lnTo>
                <a:lnTo>
                  <a:pt x="4366" y="15003"/>
                </a:lnTo>
                <a:lnTo>
                  <a:pt x="4329" y="15260"/>
                </a:lnTo>
                <a:lnTo>
                  <a:pt x="4366" y="15333"/>
                </a:lnTo>
                <a:lnTo>
                  <a:pt x="4293" y="15370"/>
                </a:lnTo>
                <a:lnTo>
                  <a:pt x="3999" y="15480"/>
                </a:lnTo>
                <a:lnTo>
                  <a:pt x="3632" y="15590"/>
                </a:lnTo>
                <a:lnTo>
                  <a:pt x="3816" y="15333"/>
                </a:lnTo>
                <a:lnTo>
                  <a:pt x="4109" y="14746"/>
                </a:lnTo>
                <a:lnTo>
                  <a:pt x="4109" y="14673"/>
                </a:lnTo>
                <a:lnTo>
                  <a:pt x="4109" y="14600"/>
                </a:lnTo>
                <a:lnTo>
                  <a:pt x="4072" y="14526"/>
                </a:lnTo>
                <a:lnTo>
                  <a:pt x="4036" y="14490"/>
                </a:lnTo>
                <a:lnTo>
                  <a:pt x="3962" y="14453"/>
                </a:lnTo>
                <a:lnTo>
                  <a:pt x="3889" y="14453"/>
                </a:lnTo>
                <a:lnTo>
                  <a:pt x="3816" y="14490"/>
                </a:lnTo>
                <a:lnTo>
                  <a:pt x="3779" y="14563"/>
                </a:lnTo>
                <a:lnTo>
                  <a:pt x="3486" y="15150"/>
                </a:lnTo>
                <a:lnTo>
                  <a:pt x="3339" y="15407"/>
                </a:lnTo>
                <a:lnTo>
                  <a:pt x="3229" y="15663"/>
                </a:lnTo>
                <a:lnTo>
                  <a:pt x="2899" y="15700"/>
                </a:lnTo>
                <a:lnTo>
                  <a:pt x="2532" y="15627"/>
                </a:lnTo>
                <a:lnTo>
                  <a:pt x="2752" y="15407"/>
                </a:lnTo>
                <a:lnTo>
                  <a:pt x="2935" y="15187"/>
                </a:lnTo>
                <a:lnTo>
                  <a:pt x="3119" y="14893"/>
                </a:lnTo>
                <a:lnTo>
                  <a:pt x="3265" y="14600"/>
                </a:lnTo>
                <a:lnTo>
                  <a:pt x="3339" y="14600"/>
                </a:lnTo>
                <a:lnTo>
                  <a:pt x="3375" y="14526"/>
                </a:lnTo>
                <a:lnTo>
                  <a:pt x="3412" y="14490"/>
                </a:lnTo>
                <a:lnTo>
                  <a:pt x="3449" y="14380"/>
                </a:lnTo>
                <a:lnTo>
                  <a:pt x="3412" y="14343"/>
                </a:lnTo>
                <a:lnTo>
                  <a:pt x="3412" y="14270"/>
                </a:lnTo>
                <a:lnTo>
                  <a:pt x="3339" y="14233"/>
                </a:lnTo>
                <a:lnTo>
                  <a:pt x="3229" y="14196"/>
                </a:lnTo>
                <a:lnTo>
                  <a:pt x="3155" y="14196"/>
                </a:lnTo>
                <a:lnTo>
                  <a:pt x="3045" y="14233"/>
                </a:lnTo>
                <a:lnTo>
                  <a:pt x="2935" y="14380"/>
                </a:lnTo>
                <a:lnTo>
                  <a:pt x="2752" y="14673"/>
                </a:lnTo>
                <a:lnTo>
                  <a:pt x="2495" y="15077"/>
                </a:lnTo>
                <a:lnTo>
                  <a:pt x="2238" y="15443"/>
                </a:lnTo>
                <a:lnTo>
                  <a:pt x="2202" y="15553"/>
                </a:lnTo>
                <a:lnTo>
                  <a:pt x="1908" y="15370"/>
                </a:lnTo>
                <a:lnTo>
                  <a:pt x="1615" y="15187"/>
                </a:lnTo>
                <a:lnTo>
                  <a:pt x="1761" y="15077"/>
                </a:lnTo>
                <a:lnTo>
                  <a:pt x="1872" y="14967"/>
                </a:lnTo>
                <a:lnTo>
                  <a:pt x="2238" y="14563"/>
                </a:lnTo>
                <a:lnTo>
                  <a:pt x="2568" y="14196"/>
                </a:lnTo>
                <a:lnTo>
                  <a:pt x="2715" y="13976"/>
                </a:lnTo>
                <a:lnTo>
                  <a:pt x="2789" y="13756"/>
                </a:lnTo>
                <a:lnTo>
                  <a:pt x="2789" y="13683"/>
                </a:lnTo>
                <a:lnTo>
                  <a:pt x="2752" y="13609"/>
                </a:lnTo>
                <a:lnTo>
                  <a:pt x="2642" y="13609"/>
                </a:lnTo>
                <a:lnTo>
                  <a:pt x="2422" y="13719"/>
                </a:lnTo>
                <a:lnTo>
                  <a:pt x="2238" y="13866"/>
                </a:lnTo>
                <a:lnTo>
                  <a:pt x="1945" y="14233"/>
                </a:lnTo>
                <a:lnTo>
                  <a:pt x="1578" y="14673"/>
                </a:lnTo>
                <a:lnTo>
                  <a:pt x="1505" y="14820"/>
                </a:lnTo>
                <a:lnTo>
                  <a:pt x="1431" y="15003"/>
                </a:lnTo>
                <a:lnTo>
                  <a:pt x="1138" y="14636"/>
                </a:lnTo>
                <a:lnTo>
                  <a:pt x="1468" y="14306"/>
                </a:lnTo>
                <a:lnTo>
                  <a:pt x="1761" y="13939"/>
                </a:lnTo>
                <a:lnTo>
                  <a:pt x="2312" y="13206"/>
                </a:lnTo>
                <a:lnTo>
                  <a:pt x="2312" y="13132"/>
                </a:lnTo>
                <a:lnTo>
                  <a:pt x="2312" y="13059"/>
                </a:lnTo>
                <a:lnTo>
                  <a:pt x="2238" y="12949"/>
                </a:lnTo>
                <a:lnTo>
                  <a:pt x="2202" y="12912"/>
                </a:lnTo>
                <a:lnTo>
                  <a:pt x="2055" y="12912"/>
                </a:lnTo>
                <a:lnTo>
                  <a:pt x="1982" y="12949"/>
                </a:lnTo>
                <a:lnTo>
                  <a:pt x="1431" y="13646"/>
                </a:lnTo>
                <a:lnTo>
                  <a:pt x="1211" y="14013"/>
                </a:lnTo>
                <a:lnTo>
                  <a:pt x="991" y="14380"/>
                </a:lnTo>
                <a:lnTo>
                  <a:pt x="844" y="14050"/>
                </a:lnTo>
                <a:lnTo>
                  <a:pt x="698" y="13719"/>
                </a:lnTo>
                <a:lnTo>
                  <a:pt x="1028" y="13426"/>
                </a:lnTo>
                <a:lnTo>
                  <a:pt x="1358" y="13096"/>
                </a:lnTo>
                <a:lnTo>
                  <a:pt x="1872" y="12436"/>
                </a:lnTo>
                <a:lnTo>
                  <a:pt x="1908" y="12362"/>
                </a:lnTo>
                <a:lnTo>
                  <a:pt x="1908" y="12289"/>
                </a:lnTo>
                <a:lnTo>
                  <a:pt x="1872" y="12215"/>
                </a:lnTo>
                <a:lnTo>
                  <a:pt x="1835" y="12179"/>
                </a:lnTo>
                <a:lnTo>
                  <a:pt x="1761" y="12142"/>
                </a:lnTo>
                <a:lnTo>
                  <a:pt x="1688" y="12105"/>
                </a:lnTo>
                <a:lnTo>
                  <a:pt x="1615" y="12105"/>
                </a:lnTo>
                <a:lnTo>
                  <a:pt x="1541" y="12179"/>
                </a:lnTo>
                <a:lnTo>
                  <a:pt x="1065" y="12729"/>
                </a:lnTo>
                <a:lnTo>
                  <a:pt x="808" y="13022"/>
                </a:lnTo>
                <a:lnTo>
                  <a:pt x="624" y="13353"/>
                </a:lnTo>
                <a:lnTo>
                  <a:pt x="588" y="13206"/>
                </a:lnTo>
                <a:lnTo>
                  <a:pt x="551" y="12876"/>
                </a:lnTo>
                <a:lnTo>
                  <a:pt x="771" y="12656"/>
                </a:lnTo>
                <a:lnTo>
                  <a:pt x="1028" y="12399"/>
                </a:lnTo>
                <a:lnTo>
                  <a:pt x="1321" y="12069"/>
                </a:lnTo>
                <a:lnTo>
                  <a:pt x="1468" y="11885"/>
                </a:lnTo>
                <a:lnTo>
                  <a:pt x="1505" y="11775"/>
                </a:lnTo>
                <a:lnTo>
                  <a:pt x="1505" y="11665"/>
                </a:lnTo>
                <a:lnTo>
                  <a:pt x="1505" y="11592"/>
                </a:lnTo>
                <a:lnTo>
                  <a:pt x="1468" y="11555"/>
                </a:lnTo>
                <a:lnTo>
                  <a:pt x="1395" y="11518"/>
                </a:lnTo>
                <a:lnTo>
                  <a:pt x="1358" y="11555"/>
                </a:lnTo>
                <a:lnTo>
                  <a:pt x="1175" y="11629"/>
                </a:lnTo>
                <a:lnTo>
                  <a:pt x="1028" y="11775"/>
                </a:lnTo>
                <a:lnTo>
                  <a:pt x="771" y="12105"/>
                </a:lnTo>
                <a:lnTo>
                  <a:pt x="514" y="12436"/>
                </a:lnTo>
                <a:lnTo>
                  <a:pt x="514" y="11922"/>
                </a:lnTo>
                <a:lnTo>
                  <a:pt x="624" y="11812"/>
                </a:lnTo>
                <a:lnTo>
                  <a:pt x="734" y="11702"/>
                </a:lnTo>
                <a:lnTo>
                  <a:pt x="808" y="11482"/>
                </a:lnTo>
                <a:lnTo>
                  <a:pt x="991" y="11445"/>
                </a:lnTo>
                <a:lnTo>
                  <a:pt x="1138" y="11408"/>
                </a:lnTo>
                <a:lnTo>
                  <a:pt x="1248" y="11298"/>
                </a:lnTo>
                <a:lnTo>
                  <a:pt x="1358" y="11188"/>
                </a:lnTo>
                <a:lnTo>
                  <a:pt x="1468" y="11078"/>
                </a:lnTo>
                <a:lnTo>
                  <a:pt x="1505" y="10932"/>
                </a:lnTo>
                <a:lnTo>
                  <a:pt x="1505" y="10858"/>
                </a:lnTo>
                <a:lnTo>
                  <a:pt x="1505" y="10785"/>
                </a:lnTo>
                <a:lnTo>
                  <a:pt x="1468" y="10711"/>
                </a:lnTo>
                <a:lnTo>
                  <a:pt x="1395" y="10675"/>
                </a:lnTo>
                <a:lnTo>
                  <a:pt x="1175" y="10675"/>
                </a:lnTo>
                <a:lnTo>
                  <a:pt x="1101" y="10748"/>
                </a:lnTo>
                <a:lnTo>
                  <a:pt x="1065" y="10822"/>
                </a:lnTo>
                <a:lnTo>
                  <a:pt x="1028" y="10932"/>
                </a:lnTo>
                <a:lnTo>
                  <a:pt x="954" y="11005"/>
                </a:lnTo>
                <a:lnTo>
                  <a:pt x="844" y="11042"/>
                </a:lnTo>
                <a:lnTo>
                  <a:pt x="698" y="11078"/>
                </a:lnTo>
                <a:lnTo>
                  <a:pt x="881" y="10785"/>
                </a:lnTo>
                <a:lnTo>
                  <a:pt x="954" y="10675"/>
                </a:lnTo>
                <a:lnTo>
                  <a:pt x="1101" y="10565"/>
                </a:lnTo>
                <a:lnTo>
                  <a:pt x="1211" y="10455"/>
                </a:lnTo>
                <a:lnTo>
                  <a:pt x="1395" y="10418"/>
                </a:lnTo>
                <a:lnTo>
                  <a:pt x="1541" y="10345"/>
                </a:lnTo>
                <a:lnTo>
                  <a:pt x="1725" y="10345"/>
                </a:lnTo>
                <a:lnTo>
                  <a:pt x="2092" y="10308"/>
                </a:lnTo>
                <a:lnTo>
                  <a:pt x="2422" y="10271"/>
                </a:lnTo>
                <a:lnTo>
                  <a:pt x="2715" y="10161"/>
                </a:lnTo>
                <a:lnTo>
                  <a:pt x="3009" y="9978"/>
                </a:lnTo>
                <a:lnTo>
                  <a:pt x="3229" y="9721"/>
                </a:lnTo>
                <a:lnTo>
                  <a:pt x="3412" y="9464"/>
                </a:lnTo>
                <a:lnTo>
                  <a:pt x="3559" y="9171"/>
                </a:lnTo>
                <a:lnTo>
                  <a:pt x="3706" y="8841"/>
                </a:lnTo>
                <a:lnTo>
                  <a:pt x="3706" y="8804"/>
                </a:lnTo>
                <a:lnTo>
                  <a:pt x="3706" y="8767"/>
                </a:lnTo>
                <a:lnTo>
                  <a:pt x="3926" y="8731"/>
                </a:lnTo>
                <a:lnTo>
                  <a:pt x="4146" y="8657"/>
                </a:lnTo>
                <a:lnTo>
                  <a:pt x="4366" y="8584"/>
                </a:lnTo>
                <a:lnTo>
                  <a:pt x="4586" y="8547"/>
                </a:lnTo>
                <a:close/>
                <a:moveTo>
                  <a:pt x="3265" y="7484"/>
                </a:moveTo>
                <a:lnTo>
                  <a:pt x="3009" y="7557"/>
                </a:lnTo>
                <a:lnTo>
                  <a:pt x="2789" y="7704"/>
                </a:lnTo>
                <a:lnTo>
                  <a:pt x="2568" y="7850"/>
                </a:lnTo>
                <a:lnTo>
                  <a:pt x="2422" y="7997"/>
                </a:lnTo>
                <a:lnTo>
                  <a:pt x="2275" y="8180"/>
                </a:lnTo>
                <a:lnTo>
                  <a:pt x="2165" y="8364"/>
                </a:lnTo>
                <a:lnTo>
                  <a:pt x="2092" y="8584"/>
                </a:lnTo>
                <a:lnTo>
                  <a:pt x="2018" y="8254"/>
                </a:lnTo>
                <a:lnTo>
                  <a:pt x="1945" y="7924"/>
                </a:lnTo>
                <a:lnTo>
                  <a:pt x="1872" y="7850"/>
                </a:lnTo>
                <a:lnTo>
                  <a:pt x="1835" y="7850"/>
                </a:lnTo>
                <a:lnTo>
                  <a:pt x="1761" y="7887"/>
                </a:lnTo>
                <a:lnTo>
                  <a:pt x="1688" y="7997"/>
                </a:lnTo>
                <a:lnTo>
                  <a:pt x="1651" y="8107"/>
                </a:lnTo>
                <a:lnTo>
                  <a:pt x="1615" y="8364"/>
                </a:lnTo>
                <a:lnTo>
                  <a:pt x="1651" y="8657"/>
                </a:lnTo>
                <a:lnTo>
                  <a:pt x="1725" y="8914"/>
                </a:lnTo>
                <a:lnTo>
                  <a:pt x="1872" y="9208"/>
                </a:lnTo>
                <a:lnTo>
                  <a:pt x="2055" y="9428"/>
                </a:lnTo>
                <a:lnTo>
                  <a:pt x="2275" y="9611"/>
                </a:lnTo>
                <a:lnTo>
                  <a:pt x="2495" y="9758"/>
                </a:lnTo>
                <a:lnTo>
                  <a:pt x="2312" y="9831"/>
                </a:lnTo>
                <a:lnTo>
                  <a:pt x="2128" y="9868"/>
                </a:lnTo>
                <a:lnTo>
                  <a:pt x="1688" y="9868"/>
                </a:lnTo>
                <a:lnTo>
                  <a:pt x="1468" y="9905"/>
                </a:lnTo>
                <a:lnTo>
                  <a:pt x="1248" y="9941"/>
                </a:lnTo>
                <a:lnTo>
                  <a:pt x="1065" y="10015"/>
                </a:lnTo>
                <a:lnTo>
                  <a:pt x="881" y="10125"/>
                </a:lnTo>
                <a:lnTo>
                  <a:pt x="588" y="10381"/>
                </a:lnTo>
                <a:lnTo>
                  <a:pt x="441" y="10528"/>
                </a:lnTo>
                <a:lnTo>
                  <a:pt x="331" y="10711"/>
                </a:lnTo>
                <a:lnTo>
                  <a:pt x="221" y="10932"/>
                </a:lnTo>
                <a:lnTo>
                  <a:pt x="147" y="11115"/>
                </a:lnTo>
                <a:lnTo>
                  <a:pt x="37" y="11592"/>
                </a:lnTo>
                <a:lnTo>
                  <a:pt x="1" y="12069"/>
                </a:lnTo>
                <a:lnTo>
                  <a:pt x="1" y="12546"/>
                </a:lnTo>
                <a:lnTo>
                  <a:pt x="74" y="13022"/>
                </a:lnTo>
                <a:lnTo>
                  <a:pt x="147" y="13463"/>
                </a:lnTo>
                <a:lnTo>
                  <a:pt x="258" y="13903"/>
                </a:lnTo>
                <a:lnTo>
                  <a:pt x="404" y="14270"/>
                </a:lnTo>
                <a:lnTo>
                  <a:pt x="588" y="14673"/>
                </a:lnTo>
                <a:lnTo>
                  <a:pt x="844" y="15040"/>
                </a:lnTo>
                <a:lnTo>
                  <a:pt x="1101" y="15333"/>
                </a:lnTo>
                <a:lnTo>
                  <a:pt x="1431" y="15627"/>
                </a:lnTo>
                <a:lnTo>
                  <a:pt x="1761" y="15847"/>
                </a:lnTo>
                <a:lnTo>
                  <a:pt x="2165" y="16030"/>
                </a:lnTo>
                <a:lnTo>
                  <a:pt x="2568" y="16140"/>
                </a:lnTo>
                <a:lnTo>
                  <a:pt x="2789" y="16177"/>
                </a:lnTo>
                <a:lnTo>
                  <a:pt x="3009" y="16177"/>
                </a:lnTo>
                <a:lnTo>
                  <a:pt x="3486" y="16140"/>
                </a:lnTo>
                <a:lnTo>
                  <a:pt x="3926" y="16030"/>
                </a:lnTo>
                <a:lnTo>
                  <a:pt x="4329" y="15884"/>
                </a:lnTo>
                <a:lnTo>
                  <a:pt x="4696" y="15700"/>
                </a:lnTo>
                <a:lnTo>
                  <a:pt x="5100" y="15517"/>
                </a:lnTo>
                <a:lnTo>
                  <a:pt x="5430" y="15297"/>
                </a:lnTo>
                <a:lnTo>
                  <a:pt x="5613" y="15150"/>
                </a:lnTo>
                <a:lnTo>
                  <a:pt x="5723" y="15003"/>
                </a:lnTo>
                <a:lnTo>
                  <a:pt x="6310" y="14490"/>
                </a:lnTo>
                <a:lnTo>
                  <a:pt x="6567" y="14270"/>
                </a:lnTo>
                <a:lnTo>
                  <a:pt x="6714" y="14160"/>
                </a:lnTo>
                <a:lnTo>
                  <a:pt x="6787" y="14013"/>
                </a:lnTo>
                <a:lnTo>
                  <a:pt x="6970" y="13683"/>
                </a:lnTo>
                <a:lnTo>
                  <a:pt x="7117" y="13316"/>
                </a:lnTo>
                <a:lnTo>
                  <a:pt x="7227" y="12949"/>
                </a:lnTo>
                <a:lnTo>
                  <a:pt x="7300" y="12619"/>
                </a:lnTo>
                <a:lnTo>
                  <a:pt x="7374" y="12252"/>
                </a:lnTo>
                <a:lnTo>
                  <a:pt x="7410" y="11885"/>
                </a:lnTo>
                <a:lnTo>
                  <a:pt x="7410" y="11518"/>
                </a:lnTo>
                <a:lnTo>
                  <a:pt x="7374" y="11152"/>
                </a:lnTo>
                <a:lnTo>
                  <a:pt x="7337" y="10785"/>
                </a:lnTo>
                <a:lnTo>
                  <a:pt x="7264" y="10418"/>
                </a:lnTo>
                <a:lnTo>
                  <a:pt x="7154" y="10125"/>
                </a:lnTo>
                <a:lnTo>
                  <a:pt x="7007" y="9794"/>
                </a:lnTo>
                <a:lnTo>
                  <a:pt x="6860" y="9538"/>
                </a:lnTo>
                <a:lnTo>
                  <a:pt x="6677" y="9244"/>
                </a:lnTo>
                <a:lnTo>
                  <a:pt x="6457" y="8987"/>
                </a:lnTo>
                <a:lnTo>
                  <a:pt x="6237" y="8767"/>
                </a:lnTo>
                <a:lnTo>
                  <a:pt x="5980" y="8584"/>
                </a:lnTo>
                <a:lnTo>
                  <a:pt x="5686" y="8401"/>
                </a:lnTo>
                <a:lnTo>
                  <a:pt x="5393" y="8291"/>
                </a:lnTo>
                <a:lnTo>
                  <a:pt x="5100" y="8180"/>
                </a:lnTo>
                <a:lnTo>
                  <a:pt x="4769" y="8144"/>
                </a:lnTo>
                <a:lnTo>
                  <a:pt x="4476" y="8144"/>
                </a:lnTo>
                <a:lnTo>
                  <a:pt x="4219" y="8180"/>
                </a:lnTo>
                <a:lnTo>
                  <a:pt x="3926" y="8291"/>
                </a:lnTo>
                <a:lnTo>
                  <a:pt x="3816" y="8364"/>
                </a:lnTo>
                <a:lnTo>
                  <a:pt x="3706" y="8437"/>
                </a:lnTo>
                <a:lnTo>
                  <a:pt x="3632" y="8547"/>
                </a:lnTo>
                <a:lnTo>
                  <a:pt x="3559" y="8657"/>
                </a:lnTo>
                <a:lnTo>
                  <a:pt x="3559" y="8694"/>
                </a:lnTo>
                <a:lnTo>
                  <a:pt x="3522" y="8731"/>
                </a:lnTo>
                <a:lnTo>
                  <a:pt x="3486" y="8767"/>
                </a:lnTo>
                <a:lnTo>
                  <a:pt x="3192" y="9171"/>
                </a:lnTo>
                <a:lnTo>
                  <a:pt x="3009" y="9354"/>
                </a:lnTo>
                <a:lnTo>
                  <a:pt x="2825" y="9538"/>
                </a:lnTo>
                <a:lnTo>
                  <a:pt x="2789" y="9464"/>
                </a:lnTo>
                <a:lnTo>
                  <a:pt x="2458" y="9171"/>
                </a:lnTo>
                <a:lnTo>
                  <a:pt x="2348" y="9024"/>
                </a:lnTo>
                <a:lnTo>
                  <a:pt x="2202" y="8877"/>
                </a:lnTo>
                <a:lnTo>
                  <a:pt x="2275" y="8877"/>
                </a:lnTo>
                <a:lnTo>
                  <a:pt x="2312" y="8841"/>
                </a:lnTo>
                <a:lnTo>
                  <a:pt x="2532" y="8841"/>
                </a:lnTo>
                <a:lnTo>
                  <a:pt x="2715" y="8804"/>
                </a:lnTo>
                <a:lnTo>
                  <a:pt x="2899" y="8731"/>
                </a:lnTo>
                <a:lnTo>
                  <a:pt x="3045" y="8621"/>
                </a:lnTo>
                <a:lnTo>
                  <a:pt x="3265" y="8474"/>
                </a:lnTo>
                <a:lnTo>
                  <a:pt x="3486" y="8254"/>
                </a:lnTo>
                <a:lnTo>
                  <a:pt x="3669" y="8034"/>
                </a:lnTo>
                <a:lnTo>
                  <a:pt x="3816" y="7814"/>
                </a:lnTo>
                <a:lnTo>
                  <a:pt x="3852" y="7740"/>
                </a:lnTo>
                <a:lnTo>
                  <a:pt x="3852" y="7667"/>
                </a:lnTo>
                <a:lnTo>
                  <a:pt x="3779" y="7557"/>
                </a:lnTo>
                <a:lnTo>
                  <a:pt x="3669" y="7484"/>
                </a:lnTo>
                <a:lnTo>
                  <a:pt x="3596" y="7484"/>
                </a:lnTo>
                <a:lnTo>
                  <a:pt x="3522" y="7520"/>
                </a:lnTo>
                <a:lnTo>
                  <a:pt x="3412" y="7484"/>
                </a:lnTo>
                <a:close/>
              </a:path>
            </a:pathLst>
          </a:custGeom>
          <a:solidFill>
            <a:srgbClr val="6D9EEB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197" name="Shape 197"/>
          <p:cNvSpPr/>
          <p:nvPr/>
        </p:nvSpPr>
        <p:spPr>
          <a:xfrm>
            <a:off x="5746560" y="4042835"/>
            <a:ext cx="414157" cy="507761"/>
          </a:xfrm>
          <a:custGeom>
            <a:avLst/>
            <a:gdLst/>
            <a:ahLst/>
            <a:cxnLst/>
            <a:rect l="0" t="0" r="0" b="0"/>
            <a:pathLst>
              <a:path w="14601" h="17901" extrusionOk="0">
                <a:moveTo>
                  <a:pt x="10492" y="4329"/>
                </a:moveTo>
                <a:lnTo>
                  <a:pt x="10859" y="4769"/>
                </a:lnTo>
                <a:lnTo>
                  <a:pt x="10712" y="4769"/>
                </a:lnTo>
                <a:lnTo>
                  <a:pt x="10712" y="4696"/>
                </a:lnTo>
                <a:lnTo>
                  <a:pt x="10675" y="4622"/>
                </a:lnTo>
                <a:lnTo>
                  <a:pt x="10639" y="4622"/>
                </a:lnTo>
                <a:lnTo>
                  <a:pt x="10602" y="4549"/>
                </a:lnTo>
                <a:lnTo>
                  <a:pt x="10565" y="4512"/>
                </a:lnTo>
                <a:lnTo>
                  <a:pt x="10455" y="4475"/>
                </a:lnTo>
                <a:lnTo>
                  <a:pt x="10345" y="4512"/>
                </a:lnTo>
                <a:lnTo>
                  <a:pt x="10308" y="4549"/>
                </a:lnTo>
                <a:lnTo>
                  <a:pt x="10272" y="4622"/>
                </a:lnTo>
                <a:lnTo>
                  <a:pt x="10272" y="4696"/>
                </a:lnTo>
                <a:lnTo>
                  <a:pt x="10052" y="4622"/>
                </a:lnTo>
                <a:lnTo>
                  <a:pt x="10492" y="4329"/>
                </a:lnTo>
                <a:close/>
                <a:moveTo>
                  <a:pt x="6897" y="3448"/>
                </a:moveTo>
                <a:lnTo>
                  <a:pt x="7044" y="3485"/>
                </a:lnTo>
                <a:lnTo>
                  <a:pt x="7227" y="3522"/>
                </a:lnTo>
                <a:lnTo>
                  <a:pt x="7374" y="3595"/>
                </a:lnTo>
                <a:lnTo>
                  <a:pt x="7484" y="3705"/>
                </a:lnTo>
                <a:lnTo>
                  <a:pt x="7521" y="3815"/>
                </a:lnTo>
                <a:lnTo>
                  <a:pt x="7521" y="3889"/>
                </a:lnTo>
                <a:lnTo>
                  <a:pt x="7484" y="3999"/>
                </a:lnTo>
                <a:lnTo>
                  <a:pt x="7447" y="4109"/>
                </a:lnTo>
                <a:lnTo>
                  <a:pt x="7264" y="4292"/>
                </a:lnTo>
                <a:lnTo>
                  <a:pt x="7154" y="4439"/>
                </a:lnTo>
                <a:lnTo>
                  <a:pt x="6934" y="4732"/>
                </a:lnTo>
                <a:lnTo>
                  <a:pt x="6714" y="4952"/>
                </a:lnTo>
                <a:lnTo>
                  <a:pt x="6494" y="5099"/>
                </a:lnTo>
                <a:lnTo>
                  <a:pt x="6384" y="5136"/>
                </a:lnTo>
                <a:lnTo>
                  <a:pt x="6310" y="5136"/>
                </a:lnTo>
                <a:lnTo>
                  <a:pt x="6237" y="5062"/>
                </a:lnTo>
                <a:lnTo>
                  <a:pt x="6200" y="4989"/>
                </a:lnTo>
                <a:lnTo>
                  <a:pt x="6163" y="4806"/>
                </a:lnTo>
                <a:lnTo>
                  <a:pt x="6163" y="4659"/>
                </a:lnTo>
                <a:lnTo>
                  <a:pt x="6163" y="4145"/>
                </a:lnTo>
                <a:lnTo>
                  <a:pt x="6127" y="3595"/>
                </a:lnTo>
                <a:lnTo>
                  <a:pt x="6273" y="3522"/>
                </a:lnTo>
                <a:lnTo>
                  <a:pt x="6420" y="3485"/>
                </a:lnTo>
                <a:lnTo>
                  <a:pt x="6567" y="3448"/>
                </a:lnTo>
                <a:close/>
                <a:moveTo>
                  <a:pt x="6457" y="3118"/>
                </a:moveTo>
                <a:lnTo>
                  <a:pt x="6237" y="3192"/>
                </a:lnTo>
                <a:lnTo>
                  <a:pt x="6017" y="3265"/>
                </a:lnTo>
                <a:lnTo>
                  <a:pt x="5833" y="3375"/>
                </a:lnTo>
                <a:lnTo>
                  <a:pt x="5723" y="3558"/>
                </a:lnTo>
                <a:lnTo>
                  <a:pt x="5723" y="3632"/>
                </a:lnTo>
                <a:lnTo>
                  <a:pt x="5760" y="3668"/>
                </a:lnTo>
                <a:lnTo>
                  <a:pt x="5797" y="3705"/>
                </a:lnTo>
                <a:lnTo>
                  <a:pt x="5870" y="3705"/>
                </a:lnTo>
                <a:lnTo>
                  <a:pt x="5980" y="3668"/>
                </a:lnTo>
                <a:lnTo>
                  <a:pt x="5943" y="4219"/>
                </a:lnTo>
                <a:lnTo>
                  <a:pt x="5943" y="4769"/>
                </a:lnTo>
                <a:lnTo>
                  <a:pt x="5943" y="4952"/>
                </a:lnTo>
                <a:lnTo>
                  <a:pt x="5980" y="5099"/>
                </a:lnTo>
                <a:lnTo>
                  <a:pt x="6053" y="5209"/>
                </a:lnTo>
                <a:lnTo>
                  <a:pt x="6163" y="5319"/>
                </a:lnTo>
                <a:lnTo>
                  <a:pt x="6237" y="5393"/>
                </a:lnTo>
                <a:lnTo>
                  <a:pt x="6530" y="5393"/>
                </a:lnTo>
                <a:lnTo>
                  <a:pt x="6714" y="5282"/>
                </a:lnTo>
                <a:lnTo>
                  <a:pt x="6897" y="5136"/>
                </a:lnTo>
                <a:lnTo>
                  <a:pt x="7227" y="4806"/>
                </a:lnTo>
                <a:lnTo>
                  <a:pt x="7447" y="4512"/>
                </a:lnTo>
                <a:lnTo>
                  <a:pt x="7594" y="4329"/>
                </a:lnTo>
                <a:lnTo>
                  <a:pt x="7741" y="4182"/>
                </a:lnTo>
                <a:lnTo>
                  <a:pt x="7814" y="3962"/>
                </a:lnTo>
                <a:lnTo>
                  <a:pt x="7851" y="3852"/>
                </a:lnTo>
                <a:lnTo>
                  <a:pt x="7851" y="3742"/>
                </a:lnTo>
                <a:lnTo>
                  <a:pt x="7777" y="3595"/>
                </a:lnTo>
                <a:lnTo>
                  <a:pt x="7667" y="3448"/>
                </a:lnTo>
                <a:lnTo>
                  <a:pt x="7521" y="3302"/>
                </a:lnTo>
                <a:lnTo>
                  <a:pt x="7374" y="3228"/>
                </a:lnTo>
                <a:lnTo>
                  <a:pt x="7190" y="3155"/>
                </a:lnTo>
                <a:lnTo>
                  <a:pt x="6970" y="3118"/>
                </a:lnTo>
                <a:close/>
                <a:moveTo>
                  <a:pt x="2789" y="3522"/>
                </a:moveTo>
                <a:lnTo>
                  <a:pt x="2935" y="3668"/>
                </a:lnTo>
                <a:lnTo>
                  <a:pt x="3082" y="3779"/>
                </a:lnTo>
                <a:lnTo>
                  <a:pt x="3449" y="3925"/>
                </a:lnTo>
                <a:lnTo>
                  <a:pt x="3632" y="3999"/>
                </a:lnTo>
                <a:lnTo>
                  <a:pt x="3669" y="4072"/>
                </a:lnTo>
                <a:lnTo>
                  <a:pt x="3706" y="4145"/>
                </a:lnTo>
                <a:lnTo>
                  <a:pt x="3706" y="4219"/>
                </a:lnTo>
                <a:lnTo>
                  <a:pt x="3742" y="4255"/>
                </a:lnTo>
                <a:lnTo>
                  <a:pt x="3779" y="4292"/>
                </a:lnTo>
                <a:lnTo>
                  <a:pt x="3852" y="4329"/>
                </a:lnTo>
                <a:lnTo>
                  <a:pt x="4036" y="4402"/>
                </a:lnTo>
                <a:lnTo>
                  <a:pt x="4219" y="4475"/>
                </a:lnTo>
                <a:lnTo>
                  <a:pt x="4403" y="4586"/>
                </a:lnTo>
                <a:lnTo>
                  <a:pt x="4549" y="4696"/>
                </a:lnTo>
                <a:lnTo>
                  <a:pt x="4843" y="5026"/>
                </a:lnTo>
                <a:lnTo>
                  <a:pt x="5100" y="5319"/>
                </a:lnTo>
                <a:lnTo>
                  <a:pt x="4770" y="5356"/>
                </a:lnTo>
                <a:lnTo>
                  <a:pt x="4476" y="5356"/>
                </a:lnTo>
                <a:lnTo>
                  <a:pt x="3816" y="5319"/>
                </a:lnTo>
                <a:lnTo>
                  <a:pt x="3486" y="5319"/>
                </a:lnTo>
                <a:lnTo>
                  <a:pt x="3156" y="5393"/>
                </a:lnTo>
                <a:lnTo>
                  <a:pt x="2972" y="5466"/>
                </a:lnTo>
                <a:lnTo>
                  <a:pt x="2789" y="5576"/>
                </a:lnTo>
                <a:lnTo>
                  <a:pt x="2605" y="5649"/>
                </a:lnTo>
                <a:lnTo>
                  <a:pt x="2495" y="5686"/>
                </a:lnTo>
                <a:lnTo>
                  <a:pt x="2349" y="5686"/>
                </a:lnTo>
                <a:lnTo>
                  <a:pt x="2312" y="5723"/>
                </a:lnTo>
                <a:lnTo>
                  <a:pt x="2275" y="5796"/>
                </a:lnTo>
                <a:lnTo>
                  <a:pt x="2275" y="5833"/>
                </a:lnTo>
                <a:lnTo>
                  <a:pt x="2349" y="6676"/>
                </a:lnTo>
                <a:lnTo>
                  <a:pt x="2128" y="6493"/>
                </a:lnTo>
                <a:lnTo>
                  <a:pt x="1908" y="6383"/>
                </a:lnTo>
                <a:lnTo>
                  <a:pt x="1908" y="6126"/>
                </a:lnTo>
                <a:lnTo>
                  <a:pt x="1835" y="5906"/>
                </a:lnTo>
                <a:lnTo>
                  <a:pt x="1725" y="5796"/>
                </a:lnTo>
                <a:lnTo>
                  <a:pt x="1578" y="5723"/>
                </a:lnTo>
                <a:lnTo>
                  <a:pt x="1285" y="5649"/>
                </a:lnTo>
                <a:lnTo>
                  <a:pt x="1101" y="5649"/>
                </a:lnTo>
                <a:lnTo>
                  <a:pt x="918" y="5686"/>
                </a:lnTo>
                <a:lnTo>
                  <a:pt x="918" y="5686"/>
                </a:lnTo>
                <a:lnTo>
                  <a:pt x="1101" y="5356"/>
                </a:lnTo>
                <a:lnTo>
                  <a:pt x="1285" y="5026"/>
                </a:lnTo>
                <a:lnTo>
                  <a:pt x="1468" y="4732"/>
                </a:lnTo>
                <a:lnTo>
                  <a:pt x="1688" y="4439"/>
                </a:lnTo>
                <a:lnTo>
                  <a:pt x="1945" y="4182"/>
                </a:lnTo>
                <a:lnTo>
                  <a:pt x="2202" y="3962"/>
                </a:lnTo>
                <a:lnTo>
                  <a:pt x="2495" y="3742"/>
                </a:lnTo>
                <a:lnTo>
                  <a:pt x="2789" y="3522"/>
                </a:lnTo>
                <a:close/>
                <a:moveTo>
                  <a:pt x="10639" y="7520"/>
                </a:moveTo>
                <a:lnTo>
                  <a:pt x="11042" y="7703"/>
                </a:lnTo>
                <a:lnTo>
                  <a:pt x="11336" y="7850"/>
                </a:lnTo>
                <a:lnTo>
                  <a:pt x="11482" y="7924"/>
                </a:lnTo>
                <a:lnTo>
                  <a:pt x="11629" y="7960"/>
                </a:lnTo>
                <a:lnTo>
                  <a:pt x="11556" y="8254"/>
                </a:lnTo>
                <a:lnTo>
                  <a:pt x="11225" y="8107"/>
                </a:lnTo>
                <a:lnTo>
                  <a:pt x="10895" y="7960"/>
                </a:lnTo>
                <a:lnTo>
                  <a:pt x="10785" y="7887"/>
                </a:lnTo>
                <a:lnTo>
                  <a:pt x="10639" y="7520"/>
                </a:lnTo>
                <a:close/>
                <a:moveTo>
                  <a:pt x="10272" y="8070"/>
                </a:moveTo>
                <a:lnTo>
                  <a:pt x="10382" y="8144"/>
                </a:lnTo>
                <a:lnTo>
                  <a:pt x="10529" y="8217"/>
                </a:lnTo>
                <a:lnTo>
                  <a:pt x="10565" y="8327"/>
                </a:lnTo>
                <a:lnTo>
                  <a:pt x="10602" y="8400"/>
                </a:lnTo>
                <a:lnTo>
                  <a:pt x="10712" y="8437"/>
                </a:lnTo>
                <a:lnTo>
                  <a:pt x="10932" y="8510"/>
                </a:lnTo>
                <a:lnTo>
                  <a:pt x="11042" y="8547"/>
                </a:lnTo>
                <a:lnTo>
                  <a:pt x="11042" y="8584"/>
                </a:lnTo>
                <a:lnTo>
                  <a:pt x="11042" y="8657"/>
                </a:lnTo>
                <a:lnTo>
                  <a:pt x="11079" y="8731"/>
                </a:lnTo>
                <a:lnTo>
                  <a:pt x="11152" y="8804"/>
                </a:lnTo>
                <a:lnTo>
                  <a:pt x="11336" y="8841"/>
                </a:lnTo>
                <a:lnTo>
                  <a:pt x="11152" y="9244"/>
                </a:lnTo>
                <a:lnTo>
                  <a:pt x="11079" y="9171"/>
                </a:lnTo>
                <a:lnTo>
                  <a:pt x="10602" y="8767"/>
                </a:lnTo>
                <a:lnTo>
                  <a:pt x="10602" y="8547"/>
                </a:lnTo>
                <a:lnTo>
                  <a:pt x="10565" y="8364"/>
                </a:lnTo>
                <a:lnTo>
                  <a:pt x="10492" y="8254"/>
                </a:lnTo>
                <a:lnTo>
                  <a:pt x="10345" y="8180"/>
                </a:lnTo>
                <a:lnTo>
                  <a:pt x="10272" y="8070"/>
                </a:lnTo>
                <a:close/>
                <a:moveTo>
                  <a:pt x="9135" y="4806"/>
                </a:moveTo>
                <a:lnTo>
                  <a:pt x="9501" y="4842"/>
                </a:lnTo>
                <a:lnTo>
                  <a:pt x="9575" y="4879"/>
                </a:lnTo>
                <a:lnTo>
                  <a:pt x="9611" y="4842"/>
                </a:lnTo>
                <a:lnTo>
                  <a:pt x="9905" y="4916"/>
                </a:lnTo>
                <a:lnTo>
                  <a:pt x="10198" y="5026"/>
                </a:lnTo>
                <a:lnTo>
                  <a:pt x="10015" y="5246"/>
                </a:lnTo>
                <a:lnTo>
                  <a:pt x="10015" y="5319"/>
                </a:lnTo>
                <a:lnTo>
                  <a:pt x="10052" y="5393"/>
                </a:lnTo>
                <a:lnTo>
                  <a:pt x="10125" y="5429"/>
                </a:lnTo>
                <a:lnTo>
                  <a:pt x="10198" y="5429"/>
                </a:lnTo>
                <a:lnTo>
                  <a:pt x="10418" y="5319"/>
                </a:lnTo>
                <a:lnTo>
                  <a:pt x="10639" y="5246"/>
                </a:lnTo>
                <a:lnTo>
                  <a:pt x="10859" y="5209"/>
                </a:lnTo>
                <a:lnTo>
                  <a:pt x="11115" y="5172"/>
                </a:lnTo>
                <a:lnTo>
                  <a:pt x="11336" y="5613"/>
                </a:lnTo>
                <a:lnTo>
                  <a:pt x="10859" y="5723"/>
                </a:lnTo>
                <a:lnTo>
                  <a:pt x="10602" y="5796"/>
                </a:lnTo>
                <a:lnTo>
                  <a:pt x="10382" y="5906"/>
                </a:lnTo>
                <a:lnTo>
                  <a:pt x="10345" y="5943"/>
                </a:lnTo>
                <a:lnTo>
                  <a:pt x="10345" y="5979"/>
                </a:lnTo>
                <a:lnTo>
                  <a:pt x="10345" y="6016"/>
                </a:lnTo>
                <a:lnTo>
                  <a:pt x="10382" y="6053"/>
                </a:lnTo>
                <a:lnTo>
                  <a:pt x="10639" y="6126"/>
                </a:lnTo>
                <a:lnTo>
                  <a:pt x="10932" y="6126"/>
                </a:lnTo>
                <a:lnTo>
                  <a:pt x="11225" y="6089"/>
                </a:lnTo>
                <a:lnTo>
                  <a:pt x="11482" y="6016"/>
                </a:lnTo>
                <a:lnTo>
                  <a:pt x="11629" y="6566"/>
                </a:lnTo>
                <a:lnTo>
                  <a:pt x="11666" y="6640"/>
                </a:lnTo>
                <a:lnTo>
                  <a:pt x="11666" y="6640"/>
                </a:lnTo>
                <a:lnTo>
                  <a:pt x="11262" y="6530"/>
                </a:lnTo>
                <a:lnTo>
                  <a:pt x="10932" y="6456"/>
                </a:lnTo>
                <a:lnTo>
                  <a:pt x="10749" y="6420"/>
                </a:lnTo>
                <a:lnTo>
                  <a:pt x="10565" y="6456"/>
                </a:lnTo>
                <a:lnTo>
                  <a:pt x="10529" y="6456"/>
                </a:lnTo>
                <a:lnTo>
                  <a:pt x="10565" y="6530"/>
                </a:lnTo>
                <a:lnTo>
                  <a:pt x="10712" y="6640"/>
                </a:lnTo>
                <a:lnTo>
                  <a:pt x="10895" y="6750"/>
                </a:lnTo>
                <a:lnTo>
                  <a:pt x="11336" y="6933"/>
                </a:lnTo>
                <a:lnTo>
                  <a:pt x="11702" y="7043"/>
                </a:lnTo>
                <a:lnTo>
                  <a:pt x="11666" y="7593"/>
                </a:lnTo>
                <a:lnTo>
                  <a:pt x="11482" y="7520"/>
                </a:lnTo>
                <a:lnTo>
                  <a:pt x="11299" y="7447"/>
                </a:lnTo>
                <a:lnTo>
                  <a:pt x="10785" y="7227"/>
                </a:lnTo>
                <a:lnTo>
                  <a:pt x="10529" y="7153"/>
                </a:lnTo>
                <a:lnTo>
                  <a:pt x="10235" y="7117"/>
                </a:lnTo>
                <a:lnTo>
                  <a:pt x="10198" y="7117"/>
                </a:lnTo>
                <a:lnTo>
                  <a:pt x="10198" y="7153"/>
                </a:lnTo>
                <a:lnTo>
                  <a:pt x="10198" y="7190"/>
                </a:lnTo>
                <a:lnTo>
                  <a:pt x="10198" y="7227"/>
                </a:lnTo>
                <a:lnTo>
                  <a:pt x="10492" y="7410"/>
                </a:lnTo>
                <a:lnTo>
                  <a:pt x="10418" y="7447"/>
                </a:lnTo>
                <a:lnTo>
                  <a:pt x="10015" y="7593"/>
                </a:lnTo>
                <a:lnTo>
                  <a:pt x="9905" y="7483"/>
                </a:lnTo>
                <a:lnTo>
                  <a:pt x="9832" y="7447"/>
                </a:lnTo>
                <a:lnTo>
                  <a:pt x="9795" y="7483"/>
                </a:lnTo>
                <a:lnTo>
                  <a:pt x="9758" y="7520"/>
                </a:lnTo>
                <a:lnTo>
                  <a:pt x="9722" y="7557"/>
                </a:lnTo>
                <a:lnTo>
                  <a:pt x="9722" y="7703"/>
                </a:lnTo>
                <a:lnTo>
                  <a:pt x="9685" y="7740"/>
                </a:lnTo>
                <a:lnTo>
                  <a:pt x="9685" y="7813"/>
                </a:lnTo>
                <a:lnTo>
                  <a:pt x="9722" y="7924"/>
                </a:lnTo>
                <a:lnTo>
                  <a:pt x="9942" y="8180"/>
                </a:lnTo>
                <a:lnTo>
                  <a:pt x="9611" y="7960"/>
                </a:lnTo>
                <a:lnTo>
                  <a:pt x="9281" y="7777"/>
                </a:lnTo>
                <a:lnTo>
                  <a:pt x="9245" y="7777"/>
                </a:lnTo>
                <a:lnTo>
                  <a:pt x="9208" y="7813"/>
                </a:lnTo>
                <a:lnTo>
                  <a:pt x="9171" y="7850"/>
                </a:lnTo>
                <a:lnTo>
                  <a:pt x="9171" y="7924"/>
                </a:lnTo>
                <a:lnTo>
                  <a:pt x="9391" y="8180"/>
                </a:lnTo>
                <a:lnTo>
                  <a:pt x="9648" y="8437"/>
                </a:lnTo>
                <a:lnTo>
                  <a:pt x="10162" y="8877"/>
                </a:lnTo>
                <a:lnTo>
                  <a:pt x="10235" y="8951"/>
                </a:lnTo>
                <a:lnTo>
                  <a:pt x="10162" y="9134"/>
                </a:lnTo>
                <a:lnTo>
                  <a:pt x="10052" y="9317"/>
                </a:lnTo>
                <a:lnTo>
                  <a:pt x="9905" y="9391"/>
                </a:lnTo>
                <a:lnTo>
                  <a:pt x="9832" y="9354"/>
                </a:lnTo>
                <a:lnTo>
                  <a:pt x="9428" y="9097"/>
                </a:lnTo>
                <a:lnTo>
                  <a:pt x="9318" y="8914"/>
                </a:lnTo>
                <a:lnTo>
                  <a:pt x="9171" y="8694"/>
                </a:lnTo>
                <a:lnTo>
                  <a:pt x="8951" y="8547"/>
                </a:lnTo>
                <a:lnTo>
                  <a:pt x="8768" y="8400"/>
                </a:lnTo>
                <a:lnTo>
                  <a:pt x="8658" y="8290"/>
                </a:lnTo>
                <a:lnTo>
                  <a:pt x="8548" y="8107"/>
                </a:lnTo>
                <a:lnTo>
                  <a:pt x="8511" y="7887"/>
                </a:lnTo>
                <a:lnTo>
                  <a:pt x="8474" y="7887"/>
                </a:lnTo>
                <a:lnTo>
                  <a:pt x="8474" y="7777"/>
                </a:lnTo>
                <a:lnTo>
                  <a:pt x="8438" y="7740"/>
                </a:lnTo>
                <a:lnTo>
                  <a:pt x="8364" y="7740"/>
                </a:lnTo>
                <a:lnTo>
                  <a:pt x="7887" y="7667"/>
                </a:lnTo>
                <a:lnTo>
                  <a:pt x="7374" y="7630"/>
                </a:lnTo>
                <a:lnTo>
                  <a:pt x="7117" y="7630"/>
                </a:lnTo>
                <a:lnTo>
                  <a:pt x="6860" y="7667"/>
                </a:lnTo>
                <a:lnTo>
                  <a:pt x="6640" y="7740"/>
                </a:lnTo>
                <a:lnTo>
                  <a:pt x="6457" y="7887"/>
                </a:lnTo>
                <a:lnTo>
                  <a:pt x="6384" y="7777"/>
                </a:lnTo>
                <a:lnTo>
                  <a:pt x="6347" y="7703"/>
                </a:lnTo>
                <a:lnTo>
                  <a:pt x="6384" y="7630"/>
                </a:lnTo>
                <a:lnTo>
                  <a:pt x="6420" y="7557"/>
                </a:lnTo>
                <a:lnTo>
                  <a:pt x="6604" y="7410"/>
                </a:lnTo>
                <a:lnTo>
                  <a:pt x="6787" y="7337"/>
                </a:lnTo>
                <a:lnTo>
                  <a:pt x="7080" y="7300"/>
                </a:lnTo>
                <a:lnTo>
                  <a:pt x="7374" y="7227"/>
                </a:lnTo>
                <a:lnTo>
                  <a:pt x="7521" y="7153"/>
                </a:lnTo>
                <a:lnTo>
                  <a:pt x="7704" y="7006"/>
                </a:lnTo>
                <a:lnTo>
                  <a:pt x="7741" y="6896"/>
                </a:lnTo>
                <a:lnTo>
                  <a:pt x="7777" y="6823"/>
                </a:lnTo>
                <a:lnTo>
                  <a:pt x="7741" y="6750"/>
                </a:lnTo>
                <a:lnTo>
                  <a:pt x="7667" y="6676"/>
                </a:lnTo>
                <a:lnTo>
                  <a:pt x="7594" y="6603"/>
                </a:lnTo>
                <a:lnTo>
                  <a:pt x="7484" y="6603"/>
                </a:lnTo>
                <a:lnTo>
                  <a:pt x="7227" y="6640"/>
                </a:lnTo>
                <a:lnTo>
                  <a:pt x="7007" y="6713"/>
                </a:lnTo>
                <a:lnTo>
                  <a:pt x="6787" y="6786"/>
                </a:lnTo>
                <a:lnTo>
                  <a:pt x="6714" y="6786"/>
                </a:lnTo>
                <a:lnTo>
                  <a:pt x="6640" y="6750"/>
                </a:lnTo>
                <a:lnTo>
                  <a:pt x="6640" y="6676"/>
                </a:lnTo>
                <a:lnTo>
                  <a:pt x="6677" y="6603"/>
                </a:lnTo>
                <a:lnTo>
                  <a:pt x="6750" y="6456"/>
                </a:lnTo>
                <a:lnTo>
                  <a:pt x="6824" y="6346"/>
                </a:lnTo>
                <a:lnTo>
                  <a:pt x="7080" y="6199"/>
                </a:lnTo>
                <a:lnTo>
                  <a:pt x="7337" y="6016"/>
                </a:lnTo>
                <a:lnTo>
                  <a:pt x="7704" y="5759"/>
                </a:lnTo>
                <a:lnTo>
                  <a:pt x="8108" y="5466"/>
                </a:lnTo>
                <a:lnTo>
                  <a:pt x="8181" y="5539"/>
                </a:lnTo>
                <a:lnTo>
                  <a:pt x="8218" y="5539"/>
                </a:lnTo>
                <a:lnTo>
                  <a:pt x="8254" y="5503"/>
                </a:lnTo>
                <a:lnTo>
                  <a:pt x="8511" y="5172"/>
                </a:lnTo>
                <a:lnTo>
                  <a:pt x="8731" y="4806"/>
                </a:lnTo>
                <a:close/>
                <a:moveTo>
                  <a:pt x="10492" y="9171"/>
                </a:moveTo>
                <a:lnTo>
                  <a:pt x="10749" y="9391"/>
                </a:lnTo>
                <a:lnTo>
                  <a:pt x="10969" y="9611"/>
                </a:lnTo>
                <a:lnTo>
                  <a:pt x="10675" y="10124"/>
                </a:lnTo>
                <a:lnTo>
                  <a:pt x="10602" y="10198"/>
                </a:lnTo>
                <a:lnTo>
                  <a:pt x="10565" y="10161"/>
                </a:lnTo>
                <a:lnTo>
                  <a:pt x="10529" y="10088"/>
                </a:lnTo>
                <a:lnTo>
                  <a:pt x="10418" y="9941"/>
                </a:lnTo>
                <a:lnTo>
                  <a:pt x="10308" y="9758"/>
                </a:lnTo>
                <a:lnTo>
                  <a:pt x="10162" y="9611"/>
                </a:lnTo>
                <a:lnTo>
                  <a:pt x="10272" y="9501"/>
                </a:lnTo>
                <a:lnTo>
                  <a:pt x="10345" y="9427"/>
                </a:lnTo>
                <a:lnTo>
                  <a:pt x="10492" y="9171"/>
                </a:lnTo>
                <a:close/>
                <a:moveTo>
                  <a:pt x="551" y="7300"/>
                </a:moveTo>
                <a:lnTo>
                  <a:pt x="808" y="7483"/>
                </a:lnTo>
                <a:lnTo>
                  <a:pt x="991" y="7703"/>
                </a:lnTo>
                <a:lnTo>
                  <a:pt x="1211" y="7924"/>
                </a:lnTo>
                <a:lnTo>
                  <a:pt x="1431" y="8144"/>
                </a:lnTo>
                <a:lnTo>
                  <a:pt x="1982" y="8584"/>
                </a:lnTo>
                <a:lnTo>
                  <a:pt x="2238" y="8841"/>
                </a:lnTo>
                <a:lnTo>
                  <a:pt x="2349" y="8987"/>
                </a:lnTo>
                <a:lnTo>
                  <a:pt x="2422" y="9134"/>
                </a:lnTo>
                <a:lnTo>
                  <a:pt x="2202" y="9281"/>
                </a:lnTo>
                <a:lnTo>
                  <a:pt x="2018" y="9464"/>
                </a:lnTo>
                <a:lnTo>
                  <a:pt x="1872" y="9684"/>
                </a:lnTo>
                <a:lnTo>
                  <a:pt x="1762" y="9978"/>
                </a:lnTo>
                <a:lnTo>
                  <a:pt x="1725" y="10344"/>
                </a:lnTo>
                <a:lnTo>
                  <a:pt x="1762" y="10675"/>
                </a:lnTo>
                <a:lnTo>
                  <a:pt x="1908" y="11408"/>
                </a:lnTo>
                <a:lnTo>
                  <a:pt x="1542" y="10968"/>
                </a:lnTo>
                <a:lnTo>
                  <a:pt x="1248" y="10528"/>
                </a:lnTo>
                <a:lnTo>
                  <a:pt x="991" y="10014"/>
                </a:lnTo>
                <a:lnTo>
                  <a:pt x="808" y="9501"/>
                </a:lnTo>
                <a:lnTo>
                  <a:pt x="661" y="8951"/>
                </a:lnTo>
                <a:lnTo>
                  <a:pt x="551" y="8400"/>
                </a:lnTo>
                <a:lnTo>
                  <a:pt x="514" y="7850"/>
                </a:lnTo>
                <a:lnTo>
                  <a:pt x="551" y="7300"/>
                </a:lnTo>
                <a:close/>
                <a:moveTo>
                  <a:pt x="6897" y="8620"/>
                </a:moveTo>
                <a:lnTo>
                  <a:pt x="6934" y="8694"/>
                </a:lnTo>
                <a:lnTo>
                  <a:pt x="7007" y="8731"/>
                </a:lnTo>
                <a:lnTo>
                  <a:pt x="7264" y="8877"/>
                </a:lnTo>
                <a:lnTo>
                  <a:pt x="7484" y="9024"/>
                </a:lnTo>
                <a:lnTo>
                  <a:pt x="7704" y="9207"/>
                </a:lnTo>
                <a:lnTo>
                  <a:pt x="7887" y="9427"/>
                </a:lnTo>
                <a:lnTo>
                  <a:pt x="8034" y="9648"/>
                </a:lnTo>
                <a:lnTo>
                  <a:pt x="8181" y="9904"/>
                </a:lnTo>
                <a:lnTo>
                  <a:pt x="8254" y="10161"/>
                </a:lnTo>
                <a:lnTo>
                  <a:pt x="8254" y="10418"/>
                </a:lnTo>
                <a:lnTo>
                  <a:pt x="8218" y="10638"/>
                </a:lnTo>
                <a:lnTo>
                  <a:pt x="7704" y="10088"/>
                </a:lnTo>
                <a:lnTo>
                  <a:pt x="7154" y="9611"/>
                </a:lnTo>
                <a:lnTo>
                  <a:pt x="7080" y="9611"/>
                </a:lnTo>
                <a:lnTo>
                  <a:pt x="7044" y="9648"/>
                </a:lnTo>
                <a:lnTo>
                  <a:pt x="7080" y="9684"/>
                </a:lnTo>
                <a:lnTo>
                  <a:pt x="7557" y="10344"/>
                </a:lnTo>
                <a:lnTo>
                  <a:pt x="8071" y="10968"/>
                </a:lnTo>
                <a:lnTo>
                  <a:pt x="7887" y="11188"/>
                </a:lnTo>
                <a:lnTo>
                  <a:pt x="7741" y="11408"/>
                </a:lnTo>
                <a:lnTo>
                  <a:pt x="7521" y="11628"/>
                </a:lnTo>
                <a:lnTo>
                  <a:pt x="7227" y="11372"/>
                </a:lnTo>
                <a:lnTo>
                  <a:pt x="6860" y="11005"/>
                </a:lnTo>
                <a:lnTo>
                  <a:pt x="6787" y="10748"/>
                </a:lnTo>
                <a:lnTo>
                  <a:pt x="6750" y="10491"/>
                </a:lnTo>
                <a:lnTo>
                  <a:pt x="6640" y="10234"/>
                </a:lnTo>
                <a:lnTo>
                  <a:pt x="6530" y="9978"/>
                </a:lnTo>
                <a:lnTo>
                  <a:pt x="6457" y="9868"/>
                </a:lnTo>
                <a:lnTo>
                  <a:pt x="6310" y="9868"/>
                </a:lnTo>
                <a:lnTo>
                  <a:pt x="5870" y="10014"/>
                </a:lnTo>
                <a:lnTo>
                  <a:pt x="5650" y="10088"/>
                </a:lnTo>
                <a:lnTo>
                  <a:pt x="5577" y="10088"/>
                </a:lnTo>
                <a:lnTo>
                  <a:pt x="5466" y="10014"/>
                </a:lnTo>
                <a:lnTo>
                  <a:pt x="5210" y="9904"/>
                </a:lnTo>
                <a:lnTo>
                  <a:pt x="5026" y="9758"/>
                </a:lnTo>
                <a:lnTo>
                  <a:pt x="4953" y="9648"/>
                </a:lnTo>
                <a:lnTo>
                  <a:pt x="4880" y="9538"/>
                </a:lnTo>
                <a:lnTo>
                  <a:pt x="4843" y="9427"/>
                </a:lnTo>
                <a:lnTo>
                  <a:pt x="4843" y="9281"/>
                </a:lnTo>
                <a:lnTo>
                  <a:pt x="4880" y="9134"/>
                </a:lnTo>
                <a:lnTo>
                  <a:pt x="4953" y="8987"/>
                </a:lnTo>
                <a:lnTo>
                  <a:pt x="5063" y="8877"/>
                </a:lnTo>
                <a:lnTo>
                  <a:pt x="5210" y="8804"/>
                </a:lnTo>
                <a:lnTo>
                  <a:pt x="5577" y="8694"/>
                </a:lnTo>
                <a:lnTo>
                  <a:pt x="5870" y="8657"/>
                </a:lnTo>
                <a:lnTo>
                  <a:pt x="6384" y="8657"/>
                </a:lnTo>
                <a:lnTo>
                  <a:pt x="6897" y="8620"/>
                </a:lnTo>
                <a:close/>
                <a:moveTo>
                  <a:pt x="8621" y="10088"/>
                </a:moveTo>
                <a:lnTo>
                  <a:pt x="9355" y="10565"/>
                </a:lnTo>
                <a:lnTo>
                  <a:pt x="9501" y="10711"/>
                </a:lnTo>
                <a:lnTo>
                  <a:pt x="9648" y="10858"/>
                </a:lnTo>
                <a:lnTo>
                  <a:pt x="9758" y="11005"/>
                </a:lnTo>
                <a:lnTo>
                  <a:pt x="9868" y="11151"/>
                </a:lnTo>
                <a:lnTo>
                  <a:pt x="9355" y="11628"/>
                </a:lnTo>
                <a:lnTo>
                  <a:pt x="9318" y="11592"/>
                </a:lnTo>
                <a:lnTo>
                  <a:pt x="9208" y="11482"/>
                </a:lnTo>
                <a:lnTo>
                  <a:pt x="9061" y="11408"/>
                </a:lnTo>
                <a:lnTo>
                  <a:pt x="8878" y="11298"/>
                </a:lnTo>
                <a:lnTo>
                  <a:pt x="8768" y="11188"/>
                </a:lnTo>
                <a:lnTo>
                  <a:pt x="8511" y="10931"/>
                </a:lnTo>
                <a:lnTo>
                  <a:pt x="8548" y="10821"/>
                </a:lnTo>
                <a:lnTo>
                  <a:pt x="8621" y="10638"/>
                </a:lnTo>
                <a:lnTo>
                  <a:pt x="8658" y="10455"/>
                </a:lnTo>
                <a:lnTo>
                  <a:pt x="8658" y="10271"/>
                </a:lnTo>
                <a:lnTo>
                  <a:pt x="8621" y="10088"/>
                </a:lnTo>
                <a:close/>
                <a:moveTo>
                  <a:pt x="6860" y="11555"/>
                </a:moveTo>
                <a:lnTo>
                  <a:pt x="7190" y="11885"/>
                </a:lnTo>
                <a:lnTo>
                  <a:pt x="7007" y="11958"/>
                </a:lnTo>
                <a:lnTo>
                  <a:pt x="6897" y="11958"/>
                </a:lnTo>
                <a:lnTo>
                  <a:pt x="6787" y="11922"/>
                </a:lnTo>
                <a:lnTo>
                  <a:pt x="6860" y="11555"/>
                </a:lnTo>
                <a:close/>
                <a:moveTo>
                  <a:pt x="8328" y="11262"/>
                </a:moveTo>
                <a:lnTo>
                  <a:pt x="8474" y="11445"/>
                </a:lnTo>
                <a:lnTo>
                  <a:pt x="8658" y="11628"/>
                </a:lnTo>
                <a:lnTo>
                  <a:pt x="8878" y="11775"/>
                </a:lnTo>
                <a:lnTo>
                  <a:pt x="8988" y="11812"/>
                </a:lnTo>
                <a:lnTo>
                  <a:pt x="9098" y="11848"/>
                </a:lnTo>
                <a:lnTo>
                  <a:pt x="8731" y="12105"/>
                </a:lnTo>
                <a:lnTo>
                  <a:pt x="8328" y="12325"/>
                </a:lnTo>
                <a:lnTo>
                  <a:pt x="8291" y="12289"/>
                </a:lnTo>
                <a:lnTo>
                  <a:pt x="7814" y="11885"/>
                </a:lnTo>
                <a:lnTo>
                  <a:pt x="8071" y="11592"/>
                </a:lnTo>
                <a:lnTo>
                  <a:pt x="8328" y="11262"/>
                </a:lnTo>
                <a:close/>
                <a:moveTo>
                  <a:pt x="6970" y="2678"/>
                </a:moveTo>
                <a:lnTo>
                  <a:pt x="7374" y="2715"/>
                </a:lnTo>
                <a:lnTo>
                  <a:pt x="7777" y="2788"/>
                </a:lnTo>
                <a:lnTo>
                  <a:pt x="8181" y="2898"/>
                </a:lnTo>
                <a:lnTo>
                  <a:pt x="8548" y="3008"/>
                </a:lnTo>
                <a:lnTo>
                  <a:pt x="8915" y="3192"/>
                </a:lnTo>
                <a:lnTo>
                  <a:pt x="9281" y="3375"/>
                </a:lnTo>
                <a:lnTo>
                  <a:pt x="9611" y="3595"/>
                </a:lnTo>
                <a:lnTo>
                  <a:pt x="9501" y="3632"/>
                </a:lnTo>
                <a:lnTo>
                  <a:pt x="9281" y="3815"/>
                </a:lnTo>
                <a:lnTo>
                  <a:pt x="9171" y="3925"/>
                </a:lnTo>
                <a:lnTo>
                  <a:pt x="9061" y="4035"/>
                </a:lnTo>
                <a:lnTo>
                  <a:pt x="9061" y="4072"/>
                </a:lnTo>
                <a:lnTo>
                  <a:pt x="9061" y="4109"/>
                </a:lnTo>
                <a:lnTo>
                  <a:pt x="9135" y="4109"/>
                </a:lnTo>
                <a:lnTo>
                  <a:pt x="9245" y="4072"/>
                </a:lnTo>
                <a:lnTo>
                  <a:pt x="9355" y="4072"/>
                </a:lnTo>
                <a:lnTo>
                  <a:pt x="9685" y="3925"/>
                </a:lnTo>
                <a:lnTo>
                  <a:pt x="9905" y="3815"/>
                </a:lnTo>
                <a:lnTo>
                  <a:pt x="10198" y="4035"/>
                </a:lnTo>
                <a:lnTo>
                  <a:pt x="9905" y="4255"/>
                </a:lnTo>
                <a:lnTo>
                  <a:pt x="9611" y="4512"/>
                </a:lnTo>
                <a:lnTo>
                  <a:pt x="9281" y="4475"/>
                </a:lnTo>
                <a:lnTo>
                  <a:pt x="8731" y="4475"/>
                </a:lnTo>
                <a:lnTo>
                  <a:pt x="8584" y="4512"/>
                </a:lnTo>
                <a:lnTo>
                  <a:pt x="8548" y="4549"/>
                </a:lnTo>
                <a:lnTo>
                  <a:pt x="8511" y="4622"/>
                </a:lnTo>
                <a:lnTo>
                  <a:pt x="8328" y="4989"/>
                </a:lnTo>
                <a:lnTo>
                  <a:pt x="8108" y="5356"/>
                </a:lnTo>
                <a:lnTo>
                  <a:pt x="7851" y="5466"/>
                </a:lnTo>
                <a:lnTo>
                  <a:pt x="7594" y="5613"/>
                </a:lnTo>
                <a:lnTo>
                  <a:pt x="7117" y="5906"/>
                </a:lnTo>
                <a:lnTo>
                  <a:pt x="6714" y="6163"/>
                </a:lnTo>
                <a:lnTo>
                  <a:pt x="6530" y="6310"/>
                </a:lnTo>
                <a:lnTo>
                  <a:pt x="6457" y="6383"/>
                </a:lnTo>
                <a:lnTo>
                  <a:pt x="6420" y="6493"/>
                </a:lnTo>
                <a:lnTo>
                  <a:pt x="6384" y="6676"/>
                </a:lnTo>
                <a:lnTo>
                  <a:pt x="6420" y="6786"/>
                </a:lnTo>
                <a:lnTo>
                  <a:pt x="6457" y="6896"/>
                </a:lnTo>
                <a:lnTo>
                  <a:pt x="6567" y="6970"/>
                </a:lnTo>
                <a:lnTo>
                  <a:pt x="6677" y="6970"/>
                </a:lnTo>
                <a:lnTo>
                  <a:pt x="6824" y="7006"/>
                </a:lnTo>
                <a:lnTo>
                  <a:pt x="7117" y="6933"/>
                </a:lnTo>
                <a:lnTo>
                  <a:pt x="7301" y="6860"/>
                </a:lnTo>
                <a:lnTo>
                  <a:pt x="7447" y="6823"/>
                </a:lnTo>
                <a:lnTo>
                  <a:pt x="7484" y="6860"/>
                </a:lnTo>
                <a:lnTo>
                  <a:pt x="7411" y="6896"/>
                </a:lnTo>
                <a:lnTo>
                  <a:pt x="7227" y="7006"/>
                </a:lnTo>
                <a:lnTo>
                  <a:pt x="6860" y="7080"/>
                </a:lnTo>
                <a:lnTo>
                  <a:pt x="6530" y="7153"/>
                </a:lnTo>
                <a:lnTo>
                  <a:pt x="6347" y="7227"/>
                </a:lnTo>
                <a:lnTo>
                  <a:pt x="6237" y="7337"/>
                </a:lnTo>
                <a:lnTo>
                  <a:pt x="6163" y="7483"/>
                </a:lnTo>
                <a:lnTo>
                  <a:pt x="6127" y="7630"/>
                </a:lnTo>
                <a:lnTo>
                  <a:pt x="6127" y="7777"/>
                </a:lnTo>
                <a:lnTo>
                  <a:pt x="6163" y="7924"/>
                </a:lnTo>
                <a:lnTo>
                  <a:pt x="6237" y="8070"/>
                </a:lnTo>
                <a:lnTo>
                  <a:pt x="6384" y="8180"/>
                </a:lnTo>
                <a:lnTo>
                  <a:pt x="6494" y="8180"/>
                </a:lnTo>
                <a:lnTo>
                  <a:pt x="6567" y="8144"/>
                </a:lnTo>
                <a:lnTo>
                  <a:pt x="6640" y="8070"/>
                </a:lnTo>
                <a:lnTo>
                  <a:pt x="6714" y="7997"/>
                </a:lnTo>
                <a:lnTo>
                  <a:pt x="6897" y="7924"/>
                </a:lnTo>
                <a:lnTo>
                  <a:pt x="7337" y="7924"/>
                </a:lnTo>
                <a:lnTo>
                  <a:pt x="8328" y="7997"/>
                </a:lnTo>
                <a:lnTo>
                  <a:pt x="8328" y="8144"/>
                </a:lnTo>
                <a:lnTo>
                  <a:pt x="8364" y="8327"/>
                </a:lnTo>
                <a:lnTo>
                  <a:pt x="8438" y="8474"/>
                </a:lnTo>
                <a:lnTo>
                  <a:pt x="8548" y="8584"/>
                </a:lnTo>
                <a:lnTo>
                  <a:pt x="8768" y="8767"/>
                </a:lnTo>
                <a:lnTo>
                  <a:pt x="8548" y="8694"/>
                </a:lnTo>
                <a:lnTo>
                  <a:pt x="8328" y="8657"/>
                </a:lnTo>
                <a:lnTo>
                  <a:pt x="8291" y="8657"/>
                </a:lnTo>
                <a:lnTo>
                  <a:pt x="8291" y="8731"/>
                </a:lnTo>
                <a:lnTo>
                  <a:pt x="8511" y="8951"/>
                </a:lnTo>
                <a:lnTo>
                  <a:pt x="8768" y="9171"/>
                </a:lnTo>
                <a:lnTo>
                  <a:pt x="9355" y="9501"/>
                </a:lnTo>
                <a:lnTo>
                  <a:pt x="9428" y="9574"/>
                </a:lnTo>
                <a:lnTo>
                  <a:pt x="9538" y="9648"/>
                </a:lnTo>
                <a:lnTo>
                  <a:pt x="9648" y="9684"/>
                </a:lnTo>
                <a:lnTo>
                  <a:pt x="9795" y="9794"/>
                </a:lnTo>
                <a:lnTo>
                  <a:pt x="9942" y="9941"/>
                </a:lnTo>
                <a:lnTo>
                  <a:pt x="10125" y="10198"/>
                </a:lnTo>
                <a:lnTo>
                  <a:pt x="10272" y="10344"/>
                </a:lnTo>
                <a:lnTo>
                  <a:pt x="10418" y="10491"/>
                </a:lnTo>
                <a:lnTo>
                  <a:pt x="10125" y="10858"/>
                </a:lnTo>
                <a:lnTo>
                  <a:pt x="9978" y="10638"/>
                </a:lnTo>
                <a:lnTo>
                  <a:pt x="9795" y="10455"/>
                </a:lnTo>
                <a:lnTo>
                  <a:pt x="9428" y="10161"/>
                </a:lnTo>
                <a:lnTo>
                  <a:pt x="8988" y="9904"/>
                </a:lnTo>
                <a:lnTo>
                  <a:pt x="8401" y="9501"/>
                </a:lnTo>
                <a:lnTo>
                  <a:pt x="8144" y="9171"/>
                </a:lnTo>
                <a:lnTo>
                  <a:pt x="7851" y="8877"/>
                </a:lnTo>
                <a:lnTo>
                  <a:pt x="7557" y="8657"/>
                </a:lnTo>
                <a:lnTo>
                  <a:pt x="7227" y="8437"/>
                </a:lnTo>
                <a:lnTo>
                  <a:pt x="7190" y="8437"/>
                </a:lnTo>
                <a:lnTo>
                  <a:pt x="7190" y="8400"/>
                </a:lnTo>
                <a:lnTo>
                  <a:pt x="7154" y="8400"/>
                </a:lnTo>
                <a:lnTo>
                  <a:pt x="7044" y="8364"/>
                </a:lnTo>
                <a:lnTo>
                  <a:pt x="6677" y="8327"/>
                </a:lnTo>
                <a:lnTo>
                  <a:pt x="6273" y="8290"/>
                </a:lnTo>
                <a:lnTo>
                  <a:pt x="5870" y="8327"/>
                </a:lnTo>
                <a:lnTo>
                  <a:pt x="5466" y="8364"/>
                </a:lnTo>
                <a:lnTo>
                  <a:pt x="5173" y="8437"/>
                </a:lnTo>
                <a:lnTo>
                  <a:pt x="4990" y="8510"/>
                </a:lnTo>
                <a:lnTo>
                  <a:pt x="4843" y="8620"/>
                </a:lnTo>
                <a:lnTo>
                  <a:pt x="4733" y="8731"/>
                </a:lnTo>
                <a:lnTo>
                  <a:pt x="4623" y="8841"/>
                </a:lnTo>
                <a:lnTo>
                  <a:pt x="4549" y="8987"/>
                </a:lnTo>
                <a:lnTo>
                  <a:pt x="4476" y="9171"/>
                </a:lnTo>
                <a:lnTo>
                  <a:pt x="4476" y="9317"/>
                </a:lnTo>
                <a:lnTo>
                  <a:pt x="4476" y="9464"/>
                </a:lnTo>
                <a:lnTo>
                  <a:pt x="4513" y="9611"/>
                </a:lnTo>
                <a:lnTo>
                  <a:pt x="4549" y="9721"/>
                </a:lnTo>
                <a:lnTo>
                  <a:pt x="4733" y="9978"/>
                </a:lnTo>
                <a:lnTo>
                  <a:pt x="4953" y="10161"/>
                </a:lnTo>
                <a:lnTo>
                  <a:pt x="5246" y="10344"/>
                </a:lnTo>
                <a:lnTo>
                  <a:pt x="5577" y="10491"/>
                </a:lnTo>
                <a:lnTo>
                  <a:pt x="5687" y="10491"/>
                </a:lnTo>
                <a:lnTo>
                  <a:pt x="5797" y="10418"/>
                </a:lnTo>
                <a:lnTo>
                  <a:pt x="6090" y="10308"/>
                </a:lnTo>
                <a:lnTo>
                  <a:pt x="6090" y="10418"/>
                </a:lnTo>
                <a:lnTo>
                  <a:pt x="6090" y="10528"/>
                </a:lnTo>
                <a:lnTo>
                  <a:pt x="6163" y="10785"/>
                </a:lnTo>
                <a:lnTo>
                  <a:pt x="6310" y="10968"/>
                </a:lnTo>
                <a:lnTo>
                  <a:pt x="6494" y="11188"/>
                </a:lnTo>
                <a:lnTo>
                  <a:pt x="6494" y="11592"/>
                </a:lnTo>
                <a:lnTo>
                  <a:pt x="6420" y="11958"/>
                </a:lnTo>
                <a:lnTo>
                  <a:pt x="6384" y="12105"/>
                </a:lnTo>
                <a:lnTo>
                  <a:pt x="6420" y="12142"/>
                </a:lnTo>
                <a:lnTo>
                  <a:pt x="6457" y="12179"/>
                </a:lnTo>
                <a:lnTo>
                  <a:pt x="6714" y="12289"/>
                </a:lnTo>
                <a:lnTo>
                  <a:pt x="6970" y="12325"/>
                </a:lnTo>
                <a:lnTo>
                  <a:pt x="7227" y="12252"/>
                </a:lnTo>
                <a:lnTo>
                  <a:pt x="7447" y="12142"/>
                </a:lnTo>
                <a:lnTo>
                  <a:pt x="7924" y="12509"/>
                </a:lnTo>
                <a:lnTo>
                  <a:pt x="7484" y="12655"/>
                </a:lnTo>
                <a:lnTo>
                  <a:pt x="7044" y="12802"/>
                </a:lnTo>
                <a:lnTo>
                  <a:pt x="6714" y="12876"/>
                </a:lnTo>
                <a:lnTo>
                  <a:pt x="6604" y="12765"/>
                </a:lnTo>
                <a:lnTo>
                  <a:pt x="6494" y="12582"/>
                </a:lnTo>
                <a:lnTo>
                  <a:pt x="6310" y="12289"/>
                </a:lnTo>
                <a:lnTo>
                  <a:pt x="6090" y="12032"/>
                </a:lnTo>
                <a:lnTo>
                  <a:pt x="5870" y="11812"/>
                </a:lnTo>
                <a:lnTo>
                  <a:pt x="5466" y="11372"/>
                </a:lnTo>
                <a:lnTo>
                  <a:pt x="5100" y="10895"/>
                </a:lnTo>
                <a:lnTo>
                  <a:pt x="5063" y="10858"/>
                </a:lnTo>
                <a:lnTo>
                  <a:pt x="4990" y="10858"/>
                </a:lnTo>
                <a:lnTo>
                  <a:pt x="4953" y="10895"/>
                </a:lnTo>
                <a:lnTo>
                  <a:pt x="4953" y="10931"/>
                </a:lnTo>
                <a:lnTo>
                  <a:pt x="4953" y="11151"/>
                </a:lnTo>
                <a:lnTo>
                  <a:pt x="5026" y="11335"/>
                </a:lnTo>
                <a:lnTo>
                  <a:pt x="5100" y="11518"/>
                </a:lnTo>
                <a:lnTo>
                  <a:pt x="5246" y="11702"/>
                </a:lnTo>
                <a:lnTo>
                  <a:pt x="5540" y="12032"/>
                </a:lnTo>
                <a:lnTo>
                  <a:pt x="5833" y="12325"/>
                </a:lnTo>
                <a:lnTo>
                  <a:pt x="6017" y="12582"/>
                </a:lnTo>
                <a:lnTo>
                  <a:pt x="6200" y="12912"/>
                </a:lnTo>
                <a:lnTo>
                  <a:pt x="5650" y="12949"/>
                </a:lnTo>
                <a:lnTo>
                  <a:pt x="5026" y="12362"/>
                </a:lnTo>
                <a:lnTo>
                  <a:pt x="4659" y="11995"/>
                </a:lnTo>
                <a:lnTo>
                  <a:pt x="4513" y="11812"/>
                </a:lnTo>
                <a:lnTo>
                  <a:pt x="4439" y="11555"/>
                </a:lnTo>
                <a:lnTo>
                  <a:pt x="4403" y="11518"/>
                </a:lnTo>
                <a:lnTo>
                  <a:pt x="4329" y="11482"/>
                </a:lnTo>
                <a:lnTo>
                  <a:pt x="4256" y="11482"/>
                </a:lnTo>
                <a:lnTo>
                  <a:pt x="4219" y="11555"/>
                </a:lnTo>
                <a:lnTo>
                  <a:pt x="4219" y="11665"/>
                </a:lnTo>
                <a:lnTo>
                  <a:pt x="4219" y="11812"/>
                </a:lnTo>
                <a:lnTo>
                  <a:pt x="4293" y="12032"/>
                </a:lnTo>
                <a:lnTo>
                  <a:pt x="4403" y="12252"/>
                </a:lnTo>
                <a:lnTo>
                  <a:pt x="4586" y="12435"/>
                </a:lnTo>
                <a:lnTo>
                  <a:pt x="4953" y="12876"/>
                </a:lnTo>
                <a:lnTo>
                  <a:pt x="4880" y="12876"/>
                </a:lnTo>
                <a:lnTo>
                  <a:pt x="4880" y="12839"/>
                </a:lnTo>
                <a:lnTo>
                  <a:pt x="4880" y="12802"/>
                </a:lnTo>
                <a:lnTo>
                  <a:pt x="4843" y="12765"/>
                </a:lnTo>
                <a:lnTo>
                  <a:pt x="4549" y="12692"/>
                </a:lnTo>
                <a:lnTo>
                  <a:pt x="4439" y="12655"/>
                </a:lnTo>
                <a:lnTo>
                  <a:pt x="4366" y="12545"/>
                </a:lnTo>
                <a:lnTo>
                  <a:pt x="4293" y="12362"/>
                </a:lnTo>
                <a:lnTo>
                  <a:pt x="4073" y="11995"/>
                </a:lnTo>
                <a:lnTo>
                  <a:pt x="3926" y="11848"/>
                </a:lnTo>
                <a:lnTo>
                  <a:pt x="3816" y="11738"/>
                </a:lnTo>
                <a:lnTo>
                  <a:pt x="3816" y="11665"/>
                </a:lnTo>
                <a:lnTo>
                  <a:pt x="3816" y="11592"/>
                </a:lnTo>
                <a:lnTo>
                  <a:pt x="3779" y="11555"/>
                </a:lnTo>
                <a:lnTo>
                  <a:pt x="3742" y="11518"/>
                </a:lnTo>
                <a:lnTo>
                  <a:pt x="3669" y="11555"/>
                </a:lnTo>
                <a:lnTo>
                  <a:pt x="3559" y="11628"/>
                </a:lnTo>
                <a:lnTo>
                  <a:pt x="3522" y="11702"/>
                </a:lnTo>
                <a:lnTo>
                  <a:pt x="3522" y="11848"/>
                </a:lnTo>
                <a:lnTo>
                  <a:pt x="3559" y="11958"/>
                </a:lnTo>
                <a:lnTo>
                  <a:pt x="3669" y="12105"/>
                </a:lnTo>
                <a:lnTo>
                  <a:pt x="3779" y="12252"/>
                </a:lnTo>
                <a:lnTo>
                  <a:pt x="3889" y="12435"/>
                </a:lnTo>
                <a:lnTo>
                  <a:pt x="3963" y="12655"/>
                </a:lnTo>
                <a:lnTo>
                  <a:pt x="3963" y="12655"/>
                </a:lnTo>
                <a:lnTo>
                  <a:pt x="3376" y="12435"/>
                </a:lnTo>
                <a:lnTo>
                  <a:pt x="2825" y="12105"/>
                </a:lnTo>
                <a:lnTo>
                  <a:pt x="2789" y="12069"/>
                </a:lnTo>
                <a:lnTo>
                  <a:pt x="2715" y="11958"/>
                </a:lnTo>
                <a:lnTo>
                  <a:pt x="2605" y="11885"/>
                </a:lnTo>
                <a:lnTo>
                  <a:pt x="2349" y="11812"/>
                </a:lnTo>
                <a:lnTo>
                  <a:pt x="2312" y="11738"/>
                </a:lnTo>
                <a:lnTo>
                  <a:pt x="2165" y="11115"/>
                </a:lnTo>
                <a:lnTo>
                  <a:pt x="2092" y="10748"/>
                </a:lnTo>
                <a:lnTo>
                  <a:pt x="2055" y="10381"/>
                </a:lnTo>
                <a:lnTo>
                  <a:pt x="2055" y="10051"/>
                </a:lnTo>
                <a:lnTo>
                  <a:pt x="2092" y="9868"/>
                </a:lnTo>
                <a:lnTo>
                  <a:pt x="2165" y="9758"/>
                </a:lnTo>
                <a:lnTo>
                  <a:pt x="2238" y="9611"/>
                </a:lnTo>
                <a:lnTo>
                  <a:pt x="2349" y="9538"/>
                </a:lnTo>
                <a:lnTo>
                  <a:pt x="2495" y="9464"/>
                </a:lnTo>
                <a:lnTo>
                  <a:pt x="2679" y="9391"/>
                </a:lnTo>
                <a:lnTo>
                  <a:pt x="2715" y="9391"/>
                </a:lnTo>
                <a:lnTo>
                  <a:pt x="2752" y="9354"/>
                </a:lnTo>
                <a:lnTo>
                  <a:pt x="2789" y="9281"/>
                </a:lnTo>
                <a:lnTo>
                  <a:pt x="2789" y="9207"/>
                </a:lnTo>
                <a:lnTo>
                  <a:pt x="2715" y="9024"/>
                </a:lnTo>
                <a:lnTo>
                  <a:pt x="2605" y="8841"/>
                </a:lnTo>
                <a:lnTo>
                  <a:pt x="2495" y="8694"/>
                </a:lnTo>
                <a:lnTo>
                  <a:pt x="2349" y="8510"/>
                </a:lnTo>
                <a:lnTo>
                  <a:pt x="2055" y="8254"/>
                </a:lnTo>
                <a:lnTo>
                  <a:pt x="1725" y="7960"/>
                </a:lnTo>
                <a:lnTo>
                  <a:pt x="1505" y="7813"/>
                </a:lnTo>
                <a:lnTo>
                  <a:pt x="1285" y="7630"/>
                </a:lnTo>
                <a:lnTo>
                  <a:pt x="1175" y="7447"/>
                </a:lnTo>
                <a:lnTo>
                  <a:pt x="991" y="7300"/>
                </a:lnTo>
                <a:lnTo>
                  <a:pt x="771" y="7153"/>
                </a:lnTo>
                <a:lnTo>
                  <a:pt x="551" y="7117"/>
                </a:lnTo>
                <a:lnTo>
                  <a:pt x="661" y="6566"/>
                </a:lnTo>
                <a:lnTo>
                  <a:pt x="771" y="6089"/>
                </a:lnTo>
                <a:lnTo>
                  <a:pt x="808" y="6016"/>
                </a:lnTo>
                <a:lnTo>
                  <a:pt x="955" y="5943"/>
                </a:lnTo>
                <a:lnTo>
                  <a:pt x="1101" y="5906"/>
                </a:lnTo>
                <a:lnTo>
                  <a:pt x="1248" y="5906"/>
                </a:lnTo>
                <a:lnTo>
                  <a:pt x="1395" y="5943"/>
                </a:lnTo>
                <a:lnTo>
                  <a:pt x="1505" y="6016"/>
                </a:lnTo>
                <a:lnTo>
                  <a:pt x="1615" y="6126"/>
                </a:lnTo>
                <a:lnTo>
                  <a:pt x="1652" y="6236"/>
                </a:lnTo>
                <a:lnTo>
                  <a:pt x="1652" y="6420"/>
                </a:lnTo>
                <a:lnTo>
                  <a:pt x="1652" y="6530"/>
                </a:lnTo>
                <a:lnTo>
                  <a:pt x="1688" y="6566"/>
                </a:lnTo>
                <a:lnTo>
                  <a:pt x="1725" y="6566"/>
                </a:lnTo>
                <a:lnTo>
                  <a:pt x="1945" y="6676"/>
                </a:lnTo>
                <a:lnTo>
                  <a:pt x="2128" y="6786"/>
                </a:lnTo>
                <a:lnTo>
                  <a:pt x="2275" y="6970"/>
                </a:lnTo>
                <a:lnTo>
                  <a:pt x="2385" y="7153"/>
                </a:lnTo>
                <a:lnTo>
                  <a:pt x="2459" y="7227"/>
                </a:lnTo>
                <a:lnTo>
                  <a:pt x="2532" y="7227"/>
                </a:lnTo>
                <a:lnTo>
                  <a:pt x="2605" y="7190"/>
                </a:lnTo>
                <a:lnTo>
                  <a:pt x="2642" y="7080"/>
                </a:lnTo>
                <a:lnTo>
                  <a:pt x="2532" y="5943"/>
                </a:lnTo>
                <a:lnTo>
                  <a:pt x="2752" y="5906"/>
                </a:lnTo>
                <a:lnTo>
                  <a:pt x="3009" y="5796"/>
                </a:lnTo>
                <a:lnTo>
                  <a:pt x="3229" y="5723"/>
                </a:lnTo>
                <a:lnTo>
                  <a:pt x="3449" y="5686"/>
                </a:lnTo>
                <a:lnTo>
                  <a:pt x="3669" y="5649"/>
                </a:lnTo>
                <a:lnTo>
                  <a:pt x="3889" y="5686"/>
                </a:lnTo>
                <a:lnTo>
                  <a:pt x="4293" y="5723"/>
                </a:lnTo>
                <a:lnTo>
                  <a:pt x="5100" y="5723"/>
                </a:lnTo>
                <a:lnTo>
                  <a:pt x="5283" y="5649"/>
                </a:lnTo>
                <a:lnTo>
                  <a:pt x="5503" y="5576"/>
                </a:lnTo>
                <a:lnTo>
                  <a:pt x="5577" y="5539"/>
                </a:lnTo>
                <a:lnTo>
                  <a:pt x="5613" y="5466"/>
                </a:lnTo>
                <a:lnTo>
                  <a:pt x="5613" y="5356"/>
                </a:lnTo>
                <a:lnTo>
                  <a:pt x="5577" y="5282"/>
                </a:lnTo>
                <a:lnTo>
                  <a:pt x="5246" y="4916"/>
                </a:lnTo>
                <a:lnTo>
                  <a:pt x="4880" y="4549"/>
                </a:lnTo>
                <a:lnTo>
                  <a:pt x="4696" y="4365"/>
                </a:lnTo>
                <a:lnTo>
                  <a:pt x="4513" y="4219"/>
                </a:lnTo>
                <a:lnTo>
                  <a:pt x="4293" y="4109"/>
                </a:lnTo>
                <a:lnTo>
                  <a:pt x="4036" y="3999"/>
                </a:lnTo>
                <a:lnTo>
                  <a:pt x="3999" y="3889"/>
                </a:lnTo>
                <a:lnTo>
                  <a:pt x="3963" y="3815"/>
                </a:lnTo>
                <a:lnTo>
                  <a:pt x="3852" y="3742"/>
                </a:lnTo>
                <a:lnTo>
                  <a:pt x="3742" y="3668"/>
                </a:lnTo>
                <a:lnTo>
                  <a:pt x="3376" y="3522"/>
                </a:lnTo>
                <a:lnTo>
                  <a:pt x="3192" y="3448"/>
                </a:lnTo>
                <a:lnTo>
                  <a:pt x="2972" y="3412"/>
                </a:lnTo>
                <a:lnTo>
                  <a:pt x="3412" y="3228"/>
                </a:lnTo>
                <a:lnTo>
                  <a:pt x="3816" y="3045"/>
                </a:lnTo>
                <a:lnTo>
                  <a:pt x="4256" y="2935"/>
                </a:lnTo>
                <a:lnTo>
                  <a:pt x="4696" y="2861"/>
                </a:lnTo>
                <a:lnTo>
                  <a:pt x="5136" y="2788"/>
                </a:lnTo>
                <a:lnTo>
                  <a:pt x="6494" y="2788"/>
                </a:lnTo>
                <a:lnTo>
                  <a:pt x="6567" y="2751"/>
                </a:lnTo>
                <a:lnTo>
                  <a:pt x="6567" y="2678"/>
                </a:lnTo>
                <a:close/>
                <a:moveTo>
                  <a:pt x="5100" y="15590"/>
                </a:moveTo>
                <a:lnTo>
                  <a:pt x="5246" y="15627"/>
                </a:lnTo>
                <a:lnTo>
                  <a:pt x="5503" y="15700"/>
                </a:lnTo>
                <a:lnTo>
                  <a:pt x="5393" y="15737"/>
                </a:lnTo>
                <a:lnTo>
                  <a:pt x="5320" y="15810"/>
                </a:lnTo>
                <a:lnTo>
                  <a:pt x="5246" y="15920"/>
                </a:lnTo>
                <a:lnTo>
                  <a:pt x="5246" y="16030"/>
                </a:lnTo>
                <a:lnTo>
                  <a:pt x="5210" y="16177"/>
                </a:lnTo>
                <a:lnTo>
                  <a:pt x="5246" y="16360"/>
                </a:lnTo>
                <a:lnTo>
                  <a:pt x="5246" y="16434"/>
                </a:lnTo>
                <a:lnTo>
                  <a:pt x="5283" y="16507"/>
                </a:lnTo>
                <a:lnTo>
                  <a:pt x="5356" y="16580"/>
                </a:lnTo>
                <a:lnTo>
                  <a:pt x="5430" y="16617"/>
                </a:lnTo>
                <a:lnTo>
                  <a:pt x="5540" y="16617"/>
                </a:lnTo>
                <a:lnTo>
                  <a:pt x="5870" y="16947"/>
                </a:lnTo>
                <a:lnTo>
                  <a:pt x="6237" y="17167"/>
                </a:lnTo>
                <a:lnTo>
                  <a:pt x="6567" y="17351"/>
                </a:lnTo>
                <a:lnTo>
                  <a:pt x="6750" y="17424"/>
                </a:lnTo>
                <a:lnTo>
                  <a:pt x="3449" y="17387"/>
                </a:lnTo>
                <a:lnTo>
                  <a:pt x="3596" y="17314"/>
                </a:lnTo>
                <a:lnTo>
                  <a:pt x="3926" y="17167"/>
                </a:lnTo>
                <a:lnTo>
                  <a:pt x="4256" y="16984"/>
                </a:lnTo>
                <a:lnTo>
                  <a:pt x="4476" y="16837"/>
                </a:lnTo>
                <a:lnTo>
                  <a:pt x="4696" y="16654"/>
                </a:lnTo>
                <a:lnTo>
                  <a:pt x="4770" y="16690"/>
                </a:lnTo>
                <a:lnTo>
                  <a:pt x="4880" y="16690"/>
                </a:lnTo>
                <a:lnTo>
                  <a:pt x="4953" y="16654"/>
                </a:lnTo>
                <a:lnTo>
                  <a:pt x="5026" y="16580"/>
                </a:lnTo>
                <a:lnTo>
                  <a:pt x="5136" y="16397"/>
                </a:lnTo>
                <a:lnTo>
                  <a:pt x="5210" y="16214"/>
                </a:lnTo>
                <a:lnTo>
                  <a:pt x="5173" y="16103"/>
                </a:lnTo>
                <a:lnTo>
                  <a:pt x="5100" y="16030"/>
                </a:lnTo>
                <a:lnTo>
                  <a:pt x="5063" y="15993"/>
                </a:lnTo>
                <a:lnTo>
                  <a:pt x="5100" y="15773"/>
                </a:lnTo>
                <a:lnTo>
                  <a:pt x="5100" y="15590"/>
                </a:lnTo>
                <a:close/>
                <a:moveTo>
                  <a:pt x="9795" y="0"/>
                </a:moveTo>
                <a:lnTo>
                  <a:pt x="9648" y="74"/>
                </a:lnTo>
                <a:lnTo>
                  <a:pt x="9391" y="110"/>
                </a:lnTo>
                <a:lnTo>
                  <a:pt x="9171" y="220"/>
                </a:lnTo>
                <a:lnTo>
                  <a:pt x="9061" y="294"/>
                </a:lnTo>
                <a:lnTo>
                  <a:pt x="8988" y="404"/>
                </a:lnTo>
                <a:lnTo>
                  <a:pt x="8951" y="514"/>
                </a:lnTo>
                <a:lnTo>
                  <a:pt x="8915" y="661"/>
                </a:lnTo>
                <a:lnTo>
                  <a:pt x="8915" y="771"/>
                </a:lnTo>
                <a:lnTo>
                  <a:pt x="8915" y="881"/>
                </a:lnTo>
                <a:lnTo>
                  <a:pt x="8988" y="1027"/>
                </a:lnTo>
                <a:lnTo>
                  <a:pt x="9025" y="1137"/>
                </a:lnTo>
                <a:lnTo>
                  <a:pt x="8254" y="2348"/>
                </a:lnTo>
                <a:lnTo>
                  <a:pt x="7631" y="2201"/>
                </a:lnTo>
                <a:lnTo>
                  <a:pt x="7007" y="2165"/>
                </a:lnTo>
                <a:lnTo>
                  <a:pt x="6384" y="2165"/>
                </a:lnTo>
                <a:lnTo>
                  <a:pt x="5797" y="2238"/>
                </a:lnTo>
                <a:lnTo>
                  <a:pt x="5650" y="2275"/>
                </a:lnTo>
                <a:lnTo>
                  <a:pt x="5577" y="2385"/>
                </a:lnTo>
                <a:lnTo>
                  <a:pt x="5100" y="2348"/>
                </a:lnTo>
                <a:lnTo>
                  <a:pt x="4623" y="2421"/>
                </a:lnTo>
                <a:lnTo>
                  <a:pt x="4109" y="2495"/>
                </a:lnTo>
                <a:lnTo>
                  <a:pt x="3632" y="2641"/>
                </a:lnTo>
                <a:lnTo>
                  <a:pt x="3192" y="2825"/>
                </a:lnTo>
                <a:lnTo>
                  <a:pt x="2715" y="3045"/>
                </a:lnTo>
                <a:lnTo>
                  <a:pt x="2312" y="3302"/>
                </a:lnTo>
                <a:lnTo>
                  <a:pt x="1945" y="3558"/>
                </a:lnTo>
                <a:lnTo>
                  <a:pt x="1505" y="3925"/>
                </a:lnTo>
                <a:lnTo>
                  <a:pt x="1138" y="4365"/>
                </a:lnTo>
                <a:lnTo>
                  <a:pt x="808" y="4806"/>
                </a:lnTo>
                <a:lnTo>
                  <a:pt x="551" y="5282"/>
                </a:lnTo>
                <a:lnTo>
                  <a:pt x="331" y="5796"/>
                </a:lnTo>
                <a:lnTo>
                  <a:pt x="184" y="6346"/>
                </a:lnTo>
                <a:lnTo>
                  <a:pt x="74" y="6896"/>
                </a:lnTo>
                <a:lnTo>
                  <a:pt x="1" y="7447"/>
                </a:lnTo>
                <a:lnTo>
                  <a:pt x="1" y="7997"/>
                </a:lnTo>
                <a:lnTo>
                  <a:pt x="38" y="8547"/>
                </a:lnTo>
                <a:lnTo>
                  <a:pt x="148" y="9097"/>
                </a:lnTo>
                <a:lnTo>
                  <a:pt x="294" y="9648"/>
                </a:lnTo>
                <a:lnTo>
                  <a:pt x="478" y="10161"/>
                </a:lnTo>
                <a:lnTo>
                  <a:pt x="698" y="10638"/>
                </a:lnTo>
                <a:lnTo>
                  <a:pt x="991" y="11115"/>
                </a:lnTo>
                <a:lnTo>
                  <a:pt x="1358" y="11555"/>
                </a:lnTo>
                <a:lnTo>
                  <a:pt x="1725" y="11958"/>
                </a:lnTo>
                <a:lnTo>
                  <a:pt x="2165" y="12325"/>
                </a:lnTo>
                <a:lnTo>
                  <a:pt x="2679" y="12655"/>
                </a:lnTo>
                <a:lnTo>
                  <a:pt x="3156" y="12912"/>
                </a:lnTo>
                <a:lnTo>
                  <a:pt x="3706" y="13132"/>
                </a:lnTo>
                <a:lnTo>
                  <a:pt x="4256" y="13279"/>
                </a:lnTo>
                <a:lnTo>
                  <a:pt x="4806" y="13389"/>
                </a:lnTo>
                <a:lnTo>
                  <a:pt x="5393" y="13462"/>
                </a:lnTo>
                <a:lnTo>
                  <a:pt x="5943" y="13462"/>
                </a:lnTo>
                <a:lnTo>
                  <a:pt x="6494" y="13426"/>
                </a:lnTo>
                <a:lnTo>
                  <a:pt x="7044" y="13352"/>
                </a:lnTo>
                <a:lnTo>
                  <a:pt x="7594" y="13206"/>
                </a:lnTo>
                <a:lnTo>
                  <a:pt x="8108" y="13022"/>
                </a:lnTo>
                <a:lnTo>
                  <a:pt x="8621" y="12802"/>
                </a:lnTo>
                <a:lnTo>
                  <a:pt x="9098" y="12509"/>
                </a:lnTo>
                <a:lnTo>
                  <a:pt x="9538" y="12215"/>
                </a:lnTo>
                <a:lnTo>
                  <a:pt x="10052" y="11775"/>
                </a:lnTo>
                <a:lnTo>
                  <a:pt x="10492" y="11262"/>
                </a:lnTo>
                <a:lnTo>
                  <a:pt x="10932" y="10711"/>
                </a:lnTo>
                <a:lnTo>
                  <a:pt x="11299" y="10161"/>
                </a:lnTo>
                <a:lnTo>
                  <a:pt x="11629" y="9538"/>
                </a:lnTo>
                <a:lnTo>
                  <a:pt x="11886" y="8914"/>
                </a:lnTo>
                <a:lnTo>
                  <a:pt x="12106" y="8290"/>
                </a:lnTo>
                <a:lnTo>
                  <a:pt x="12179" y="7924"/>
                </a:lnTo>
                <a:lnTo>
                  <a:pt x="12216" y="7593"/>
                </a:lnTo>
                <a:lnTo>
                  <a:pt x="12253" y="7080"/>
                </a:lnTo>
                <a:lnTo>
                  <a:pt x="12216" y="6603"/>
                </a:lnTo>
                <a:lnTo>
                  <a:pt x="12106" y="6126"/>
                </a:lnTo>
                <a:lnTo>
                  <a:pt x="11922" y="5649"/>
                </a:lnTo>
                <a:lnTo>
                  <a:pt x="11739" y="5172"/>
                </a:lnTo>
                <a:lnTo>
                  <a:pt x="11482" y="4732"/>
                </a:lnTo>
                <a:lnTo>
                  <a:pt x="11189" y="4329"/>
                </a:lnTo>
                <a:lnTo>
                  <a:pt x="10859" y="3962"/>
                </a:lnTo>
                <a:lnTo>
                  <a:pt x="10822" y="3852"/>
                </a:lnTo>
                <a:lnTo>
                  <a:pt x="10712" y="3815"/>
                </a:lnTo>
                <a:lnTo>
                  <a:pt x="10272" y="3375"/>
                </a:lnTo>
                <a:lnTo>
                  <a:pt x="10162" y="3302"/>
                </a:lnTo>
                <a:lnTo>
                  <a:pt x="9832" y="3082"/>
                </a:lnTo>
                <a:lnTo>
                  <a:pt x="9501" y="2861"/>
                </a:lnTo>
                <a:lnTo>
                  <a:pt x="9135" y="2678"/>
                </a:lnTo>
                <a:lnTo>
                  <a:pt x="8768" y="2531"/>
                </a:lnTo>
                <a:lnTo>
                  <a:pt x="8804" y="2458"/>
                </a:lnTo>
                <a:lnTo>
                  <a:pt x="8841" y="2421"/>
                </a:lnTo>
                <a:lnTo>
                  <a:pt x="8804" y="2348"/>
                </a:lnTo>
                <a:lnTo>
                  <a:pt x="9171" y="1871"/>
                </a:lnTo>
                <a:lnTo>
                  <a:pt x="9501" y="1394"/>
                </a:lnTo>
                <a:lnTo>
                  <a:pt x="9758" y="1394"/>
                </a:lnTo>
                <a:lnTo>
                  <a:pt x="9868" y="1358"/>
                </a:lnTo>
                <a:lnTo>
                  <a:pt x="9978" y="1284"/>
                </a:lnTo>
                <a:lnTo>
                  <a:pt x="10052" y="1211"/>
                </a:lnTo>
                <a:lnTo>
                  <a:pt x="10602" y="1468"/>
                </a:lnTo>
                <a:lnTo>
                  <a:pt x="11079" y="1798"/>
                </a:lnTo>
                <a:lnTo>
                  <a:pt x="11556" y="2128"/>
                </a:lnTo>
                <a:lnTo>
                  <a:pt x="11996" y="2531"/>
                </a:lnTo>
                <a:lnTo>
                  <a:pt x="12399" y="2972"/>
                </a:lnTo>
                <a:lnTo>
                  <a:pt x="12766" y="3412"/>
                </a:lnTo>
                <a:lnTo>
                  <a:pt x="13060" y="3925"/>
                </a:lnTo>
                <a:lnTo>
                  <a:pt x="13353" y="4439"/>
                </a:lnTo>
                <a:lnTo>
                  <a:pt x="13573" y="4989"/>
                </a:lnTo>
                <a:lnTo>
                  <a:pt x="13757" y="5539"/>
                </a:lnTo>
                <a:lnTo>
                  <a:pt x="13903" y="6126"/>
                </a:lnTo>
                <a:lnTo>
                  <a:pt x="14013" y="6713"/>
                </a:lnTo>
                <a:lnTo>
                  <a:pt x="14087" y="7300"/>
                </a:lnTo>
                <a:lnTo>
                  <a:pt x="14087" y="7887"/>
                </a:lnTo>
                <a:lnTo>
                  <a:pt x="14087" y="8510"/>
                </a:lnTo>
                <a:lnTo>
                  <a:pt x="14013" y="9097"/>
                </a:lnTo>
                <a:lnTo>
                  <a:pt x="13867" y="9758"/>
                </a:lnTo>
                <a:lnTo>
                  <a:pt x="13720" y="10381"/>
                </a:lnTo>
                <a:lnTo>
                  <a:pt x="13463" y="11005"/>
                </a:lnTo>
                <a:lnTo>
                  <a:pt x="13206" y="11592"/>
                </a:lnTo>
                <a:lnTo>
                  <a:pt x="12876" y="12179"/>
                </a:lnTo>
                <a:lnTo>
                  <a:pt x="12473" y="12692"/>
                </a:lnTo>
                <a:lnTo>
                  <a:pt x="12069" y="13206"/>
                </a:lnTo>
                <a:lnTo>
                  <a:pt x="11592" y="13683"/>
                </a:lnTo>
                <a:lnTo>
                  <a:pt x="11079" y="14049"/>
                </a:lnTo>
                <a:lnTo>
                  <a:pt x="10565" y="14416"/>
                </a:lnTo>
                <a:lnTo>
                  <a:pt x="9978" y="14710"/>
                </a:lnTo>
                <a:lnTo>
                  <a:pt x="9391" y="14966"/>
                </a:lnTo>
                <a:lnTo>
                  <a:pt x="8804" y="15150"/>
                </a:lnTo>
                <a:lnTo>
                  <a:pt x="8181" y="15260"/>
                </a:lnTo>
                <a:lnTo>
                  <a:pt x="7557" y="15333"/>
                </a:lnTo>
                <a:lnTo>
                  <a:pt x="6897" y="15370"/>
                </a:lnTo>
                <a:lnTo>
                  <a:pt x="6420" y="15333"/>
                </a:lnTo>
                <a:lnTo>
                  <a:pt x="5943" y="15296"/>
                </a:lnTo>
                <a:lnTo>
                  <a:pt x="5466" y="15186"/>
                </a:lnTo>
                <a:lnTo>
                  <a:pt x="5026" y="15076"/>
                </a:lnTo>
                <a:lnTo>
                  <a:pt x="4549" y="14893"/>
                </a:lnTo>
                <a:lnTo>
                  <a:pt x="4109" y="14673"/>
                </a:lnTo>
                <a:lnTo>
                  <a:pt x="3632" y="14453"/>
                </a:lnTo>
                <a:lnTo>
                  <a:pt x="3669" y="14416"/>
                </a:lnTo>
                <a:lnTo>
                  <a:pt x="3706" y="14343"/>
                </a:lnTo>
                <a:lnTo>
                  <a:pt x="3706" y="14269"/>
                </a:lnTo>
                <a:lnTo>
                  <a:pt x="3706" y="14196"/>
                </a:lnTo>
                <a:lnTo>
                  <a:pt x="3669" y="14123"/>
                </a:lnTo>
                <a:lnTo>
                  <a:pt x="3522" y="14013"/>
                </a:lnTo>
                <a:lnTo>
                  <a:pt x="3376" y="13939"/>
                </a:lnTo>
                <a:lnTo>
                  <a:pt x="3229" y="13903"/>
                </a:lnTo>
                <a:lnTo>
                  <a:pt x="3009" y="13903"/>
                </a:lnTo>
                <a:lnTo>
                  <a:pt x="2899" y="13939"/>
                </a:lnTo>
                <a:lnTo>
                  <a:pt x="2752" y="14013"/>
                </a:lnTo>
                <a:lnTo>
                  <a:pt x="2642" y="14123"/>
                </a:lnTo>
                <a:lnTo>
                  <a:pt x="2605" y="14269"/>
                </a:lnTo>
                <a:lnTo>
                  <a:pt x="2605" y="14416"/>
                </a:lnTo>
                <a:lnTo>
                  <a:pt x="2642" y="14563"/>
                </a:lnTo>
                <a:lnTo>
                  <a:pt x="2715" y="14710"/>
                </a:lnTo>
                <a:lnTo>
                  <a:pt x="2825" y="14820"/>
                </a:lnTo>
                <a:lnTo>
                  <a:pt x="2972" y="14856"/>
                </a:lnTo>
                <a:lnTo>
                  <a:pt x="3119" y="14893"/>
                </a:lnTo>
                <a:lnTo>
                  <a:pt x="3266" y="14856"/>
                </a:lnTo>
                <a:lnTo>
                  <a:pt x="3376" y="14746"/>
                </a:lnTo>
                <a:lnTo>
                  <a:pt x="3522" y="14856"/>
                </a:lnTo>
                <a:lnTo>
                  <a:pt x="4036" y="15150"/>
                </a:lnTo>
                <a:lnTo>
                  <a:pt x="4439" y="15333"/>
                </a:lnTo>
                <a:lnTo>
                  <a:pt x="4806" y="15480"/>
                </a:lnTo>
                <a:lnTo>
                  <a:pt x="4770" y="15553"/>
                </a:lnTo>
                <a:lnTo>
                  <a:pt x="4733" y="15590"/>
                </a:lnTo>
                <a:lnTo>
                  <a:pt x="4659" y="15810"/>
                </a:lnTo>
                <a:lnTo>
                  <a:pt x="4623" y="16030"/>
                </a:lnTo>
                <a:lnTo>
                  <a:pt x="4586" y="16470"/>
                </a:lnTo>
                <a:lnTo>
                  <a:pt x="3963" y="16654"/>
                </a:lnTo>
                <a:lnTo>
                  <a:pt x="3376" y="16910"/>
                </a:lnTo>
                <a:lnTo>
                  <a:pt x="2752" y="17167"/>
                </a:lnTo>
                <a:lnTo>
                  <a:pt x="2128" y="17387"/>
                </a:lnTo>
                <a:lnTo>
                  <a:pt x="2055" y="17424"/>
                </a:lnTo>
                <a:lnTo>
                  <a:pt x="2018" y="17497"/>
                </a:lnTo>
                <a:lnTo>
                  <a:pt x="1982" y="17571"/>
                </a:lnTo>
                <a:lnTo>
                  <a:pt x="1982" y="17644"/>
                </a:lnTo>
                <a:lnTo>
                  <a:pt x="2018" y="17717"/>
                </a:lnTo>
                <a:lnTo>
                  <a:pt x="2055" y="17791"/>
                </a:lnTo>
                <a:lnTo>
                  <a:pt x="2128" y="17828"/>
                </a:lnTo>
                <a:lnTo>
                  <a:pt x="2202" y="17864"/>
                </a:lnTo>
                <a:lnTo>
                  <a:pt x="8401" y="17901"/>
                </a:lnTo>
                <a:lnTo>
                  <a:pt x="8474" y="17901"/>
                </a:lnTo>
                <a:lnTo>
                  <a:pt x="8548" y="17864"/>
                </a:lnTo>
                <a:lnTo>
                  <a:pt x="8621" y="17791"/>
                </a:lnTo>
                <a:lnTo>
                  <a:pt x="8621" y="17717"/>
                </a:lnTo>
                <a:lnTo>
                  <a:pt x="8621" y="17644"/>
                </a:lnTo>
                <a:lnTo>
                  <a:pt x="8621" y="17571"/>
                </a:lnTo>
                <a:lnTo>
                  <a:pt x="8584" y="17497"/>
                </a:lnTo>
                <a:lnTo>
                  <a:pt x="8474" y="17424"/>
                </a:lnTo>
                <a:lnTo>
                  <a:pt x="8108" y="17277"/>
                </a:lnTo>
                <a:lnTo>
                  <a:pt x="7667" y="17167"/>
                </a:lnTo>
                <a:lnTo>
                  <a:pt x="7264" y="17057"/>
                </a:lnTo>
                <a:lnTo>
                  <a:pt x="6860" y="16947"/>
                </a:lnTo>
                <a:lnTo>
                  <a:pt x="6494" y="16764"/>
                </a:lnTo>
                <a:lnTo>
                  <a:pt x="6163" y="16544"/>
                </a:lnTo>
                <a:lnTo>
                  <a:pt x="5907" y="16324"/>
                </a:lnTo>
                <a:lnTo>
                  <a:pt x="5797" y="16214"/>
                </a:lnTo>
                <a:lnTo>
                  <a:pt x="5650" y="16140"/>
                </a:lnTo>
                <a:lnTo>
                  <a:pt x="5650" y="16103"/>
                </a:lnTo>
                <a:lnTo>
                  <a:pt x="5687" y="15920"/>
                </a:lnTo>
                <a:lnTo>
                  <a:pt x="5650" y="15737"/>
                </a:lnTo>
                <a:lnTo>
                  <a:pt x="6127" y="15810"/>
                </a:lnTo>
                <a:lnTo>
                  <a:pt x="6640" y="15847"/>
                </a:lnTo>
                <a:lnTo>
                  <a:pt x="7631" y="15847"/>
                </a:lnTo>
                <a:lnTo>
                  <a:pt x="8218" y="15773"/>
                </a:lnTo>
                <a:lnTo>
                  <a:pt x="8841" y="15627"/>
                </a:lnTo>
                <a:lnTo>
                  <a:pt x="9428" y="15480"/>
                </a:lnTo>
                <a:lnTo>
                  <a:pt x="10015" y="15260"/>
                </a:lnTo>
                <a:lnTo>
                  <a:pt x="10565" y="14966"/>
                </a:lnTo>
                <a:lnTo>
                  <a:pt x="11079" y="14673"/>
                </a:lnTo>
                <a:lnTo>
                  <a:pt x="11592" y="14306"/>
                </a:lnTo>
                <a:lnTo>
                  <a:pt x="12069" y="13903"/>
                </a:lnTo>
                <a:lnTo>
                  <a:pt x="12509" y="13462"/>
                </a:lnTo>
                <a:lnTo>
                  <a:pt x="12913" y="12986"/>
                </a:lnTo>
                <a:lnTo>
                  <a:pt x="13280" y="12472"/>
                </a:lnTo>
                <a:lnTo>
                  <a:pt x="13573" y="11922"/>
                </a:lnTo>
                <a:lnTo>
                  <a:pt x="13867" y="11372"/>
                </a:lnTo>
                <a:lnTo>
                  <a:pt x="14087" y="10785"/>
                </a:lnTo>
                <a:lnTo>
                  <a:pt x="14307" y="10198"/>
                </a:lnTo>
                <a:lnTo>
                  <a:pt x="14417" y="9574"/>
                </a:lnTo>
                <a:lnTo>
                  <a:pt x="14527" y="8951"/>
                </a:lnTo>
                <a:lnTo>
                  <a:pt x="14600" y="8327"/>
                </a:lnTo>
                <a:lnTo>
                  <a:pt x="14600" y="7703"/>
                </a:lnTo>
                <a:lnTo>
                  <a:pt x="14564" y="7080"/>
                </a:lnTo>
                <a:lnTo>
                  <a:pt x="14490" y="6456"/>
                </a:lnTo>
                <a:lnTo>
                  <a:pt x="14380" y="5833"/>
                </a:lnTo>
                <a:lnTo>
                  <a:pt x="14197" y="5209"/>
                </a:lnTo>
                <a:lnTo>
                  <a:pt x="13977" y="4622"/>
                </a:lnTo>
                <a:lnTo>
                  <a:pt x="13720" y="3999"/>
                </a:lnTo>
                <a:lnTo>
                  <a:pt x="13353" y="3412"/>
                </a:lnTo>
                <a:lnTo>
                  <a:pt x="12986" y="2861"/>
                </a:lnTo>
                <a:lnTo>
                  <a:pt x="12509" y="2311"/>
                </a:lnTo>
                <a:lnTo>
                  <a:pt x="12032" y="1834"/>
                </a:lnTo>
                <a:lnTo>
                  <a:pt x="11482" y="1394"/>
                </a:lnTo>
                <a:lnTo>
                  <a:pt x="10895" y="1027"/>
                </a:lnTo>
                <a:lnTo>
                  <a:pt x="10602" y="881"/>
                </a:lnTo>
                <a:lnTo>
                  <a:pt x="10272" y="734"/>
                </a:lnTo>
                <a:lnTo>
                  <a:pt x="10308" y="587"/>
                </a:lnTo>
                <a:lnTo>
                  <a:pt x="10308" y="441"/>
                </a:lnTo>
                <a:lnTo>
                  <a:pt x="10272" y="294"/>
                </a:lnTo>
                <a:lnTo>
                  <a:pt x="10198" y="147"/>
                </a:lnTo>
                <a:lnTo>
                  <a:pt x="10088" y="74"/>
                </a:lnTo>
                <a:lnTo>
                  <a:pt x="9942" y="0"/>
                </a:lnTo>
                <a:close/>
              </a:path>
            </a:pathLst>
          </a:custGeom>
          <a:solidFill>
            <a:srgbClr val="6D9EEB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198" name="Shape 198"/>
          <p:cNvSpPr/>
          <p:nvPr/>
        </p:nvSpPr>
        <p:spPr>
          <a:xfrm>
            <a:off x="7063610" y="4132027"/>
            <a:ext cx="456818" cy="425588"/>
          </a:xfrm>
          <a:custGeom>
            <a:avLst/>
            <a:gdLst/>
            <a:ahLst/>
            <a:cxnLst/>
            <a:rect l="0" t="0" r="0" b="0"/>
            <a:pathLst>
              <a:path w="16105" h="15004" extrusionOk="0">
                <a:moveTo>
                  <a:pt x="13170" y="587"/>
                </a:moveTo>
                <a:lnTo>
                  <a:pt x="13206" y="624"/>
                </a:lnTo>
                <a:lnTo>
                  <a:pt x="13280" y="661"/>
                </a:lnTo>
                <a:lnTo>
                  <a:pt x="13353" y="697"/>
                </a:lnTo>
                <a:lnTo>
                  <a:pt x="13610" y="771"/>
                </a:lnTo>
                <a:lnTo>
                  <a:pt x="13830" y="844"/>
                </a:lnTo>
                <a:lnTo>
                  <a:pt x="14013" y="954"/>
                </a:lnTo>
                <a:lnTo>
                  <a:pt x="14160" y="1174"/>
                </a:lnTo>
                <a:lnTo>
                  <a:pt x="14307" y="1394"/>
                </a:lnTo>
                <a:lnTo>
                  <a:pt x="14343" y="1651"/>
                </a:lnTo>
                <a:lnTo>
                  <a:pt x="14307" y="1908"/>
                </a:lnTo>
                <a:lnTo>
                  <a:pt x="14233" y="2128"/>
                </a:lnTo>
                <a:lnTo>
                  <a:pt x="14087" y="2348"/>
                </a:lnTo>
                <a:lnTo>
                  <a:pt x="13903" y="2531"/>
                </a:lnTo>
                <a:lnTo>
                  <a:pt x="13683" y="2678"/>
                </a:lnTo>
                <a:lnTo>
                  <a:pt x="13463" y="2788"/>
                </a:lnTo>
                <a:lnTo>
                  <a:pt x="13170" y="2825"/>
                </a:lnTo>
                <a:lnTo>
                  <a:pt x="12840" y="2788"/>
                </a:lnTo>
                <a:lnTo>
                  <a:pt x="12656" y="2751"/>
                </a:lnTo>
                <a:lnTo>
                  <a:pt x="12546" y="2715"/>
                </a:lnTo>
                <a:lnTo>
                  <a:pt x="12436" y="2641"/>
                </a:lnTo>
                <a:lnTo>
                  <a:pt x="12363" y="2495"/>
                </a:lnTo>
                <a:lnTo>
                  <a:pt x="12289" y="2495"/>
                </a:lnTo>
                <a:lnTo>
                  <a:pt x="12253" y="2275"/>
                </a:lnTo>
                <a:lnTo>
                  <a:pt x="12253" y="2054"/>
                </a:lnTo>
                <a:lnTo>
                  <a:pt x="12253" y="1871"/>
                </a:lnTo>
                <a:lnTo>
                  <a:pt x="12289" y="1724"/>
                </a:lnTo>
                <a:lnTo>
                  <a:pt x="12399" y="1394"/>
                </a:lnTo>
                <a:lnTo>
                  <a:pt x="12583" y="1064"/>
                </a:lnTo>
                <a:lnTo>
                  <a:pt x="12840" y="807"/>
                </a:lnTo>
                <a:lnTo>
                  <a:pt x="12986" y="697"/>
                </a:lnTo>
                <a:lnTo>
                  <a:pt x="13170" y="587"/>
                </a:lnTo>
                <a:close/>
                <a:moveTo>
                  <a:pt x="9061" y="3338"/>
                </a:moveTo>
                <a:lnTo>
                  <a:pt x="9245" y="3412"/>
                </a:lnTo>
                <a:lnTo>
                  <a:pt x="9245" y="3448"/>
                </a:lnTo>
                <a:lnTo>
                  <a:pt x="9171" y="3632"/>
                </a:lnTo>
                <a:lnTo>
                  <a:pt x="9171" y="3668"/>
                </a:lnTo>
                <a:lnTo>
                  <a:pt x="9135" y="3632"/>
                </a:lnTo>
                <a:lnTo>
                  <a:pt x="9061" y="3522"/>
                </a:lnTo>
                <a:lnTo>
                  <a:pt x="8988" y="3448"/>
                </a:lnTo>
                <a:lnTo>
                  <a:pt x="8988" y="3412"/>
                </a:lnTo>
                <a:lnTo>
                  <a:pt x="8988" y="3375"/>
                </a:lnTo>
                <a:lnTo>
                  <a:pt x="9061" y="3338"/>
                </a:lnTo>
                <a:close/>
                <a:moveTo>
                  <a:pt x="14123" y="440"/>
                </a:moveTo>
                <a:lnTo>
                  <a:pt x="14233" y="477"/>
                </a:lnTo>
                <a:lnTo>
                  <a:pt x="14307" y="587"/>
                </a:lnTo>
                <a:lnTo>
                  <a:pt x="14417" y="661"/>
                </a:lnTo>
                <a:lnTo>
                  <a:pt x="14454" y="807"/>
                </a:lnTo>
                <a:lnTo>
                  <a:pt x="14527" y="807"/>
                </a:lnTo>
                <a:lnTo>
                  <a:pt x="14490" y="624"/>
                </a:lnTo>
                <a:lnTo>
                  <a:pt x="14454" y="477"/>
                </a:lnTo>
                <a:lnTo>
                  <a:pt x="14600" y="551"/>
                </a:lnTo>
                <a:lnTo>
                  <a:pt x="14784" y="624"/>
                </a:lnTo>
                <a:lnTo>
                  <a:pt x="14967" y="771"/>
                </a:lnTo>
                <a:lnTo>
                  <a:pt x="15114" y="881"/>
                </a:lnTo>
                <a:lnTo>
                  <a:pt x="15224" y="1064"/>
                </a:lnTo>
                <a:lnTo>
                  <a:pt x="15334" y="1211"/>
                </a:lnTo>
                <a:lnTo>
                  <a:pt x="15444" y="1578"/>
                </a:lnTo>
                <a:lnTo>
                  <a:pt x="15554" y="1944"/>
                </a:lnTo>
                <a:lnTo>
                  <a:pt x="15627" y="2385"/>
                </a:lnTo>
                <a:lnTo>
                  <a:pt x="15664" y="2568"/>
                </a:lnTo>
                <a:lnTo>
                  <a:pt x="15627" y="2788"/>
                </a:lnTo>
                <a:lnTo>
                  <a:pt x="15591" y="2972"/>
                </a:lnTo>
                <a:lnTo>
                  <a:pt x="15481" y="3118"/>
                </a:lnTo>
                <a:lnTo>
                  <a:pt x="15187" y="3412"/>
                </a:lnTo>
                <a:lnTo>
                  <a:pt x="14930" y="3595"/>
                </a:lnTo>
                <a:lnTo>
                  <a:pt x="14600" y="3705"/>
                </a:lnTo>
                <a:lnTo>
                  <a:pt x="14270" y="3779"/>
                </a:lnTo>
                <a:lnTo>
                  <a:pt x="13940" y="3815"/>
                </a:lnTo>
                <a:lnTo>
                  <a:pt x="13720" y="3779"/>
                </a:lnTo>
                <a:lnTo>
                  <a:pt x="13500" y="3742"/>
                </a:lnTo>
                <a:lnTo>
                  <a:pt x="13316" y="3668"/>
                </a:lnTo>
                <a:lnTo>
                  <a:pt x="13133" y="3595"/>
                </a:lnTo>
                <a:lnTo>
                  <a:pt x="12950" y="3485"/>
                </a:lnTo>
                <a:lnTo>
                  <a:pt x="12803" y="3338"/>
                </a:lnTo>
                <a:lnTo>
                  <a:pt x="12656" y="3192"/>
                </a:lnTo>
                <a:lnTo>
                  <a:pt x="12546" y="3045"/>
                </a:lnTo>
                <a:lnTo>
                  <a:pt x="12840" y="3118"/>
                </a:lnTo>
                <a:lnTo>
                  <a:pt x="13133" y="3155"/>
                </a:lnTo>
                <a:lnTo>
                  <a:pt x="13426" y="3118"/>
                </a:lnTo>
                <a:lnTo>
                  <a:pt x="13720" y="3045"/>
                </a:lnTo>
                <a:lnTo>
                  <a:pt x="13977" y="2935"/>
                </a:lnTo>
                <a:lnTo>
                  <a:pt x="14233" y="2751"/>
                </a:lnTo>
                <a:lnTo>
                  <a:pt x="14417" y="2495"/>
                </a:lnTo>
                <a:lnTo>
                  <a:pt x="14600" y="2238"/>
                </a:lnTo>
                <a:lnTo>
                  <a:pt x="14674" y="1981"/>
                </a:lnTo>
                <a:lnTo>
                  <a:pt x="14710" y="1724"/>
                </a:lnTo>
                <a:lnTo>
                  <a:pt x="14674" y="1468"/>
                </a:lnTo>
                <a:lnTo>
                  <a:pt x="14600" y="1211"/>
                </a:lnTo>
                <a:lnTo>
                  <a:pt x="14490" y="991"/>
                </a:lnTo>
                <a:lnTo>
                  <a:pt x="14343" y="771"/>
                </a:lnTo>
                <a:lnTo>
                  <a:pt x="14160" y="587"/>
                </a:lnTo>
                <a:lnTo>
                  <a:pt x="13940" y="440"/>
                </a:lnTo>
                <a:close/>
                <a:moveTo>
                  <a:pt x="13757" y="0"/>
                </a:moveTo>
                <a:lnTo>
                  <a:pt x="13610" y="74"/>
                </a:lnTo>
                <a:lnTo>
                  <a:pt x="13353" y="110"/>
                </a:lnTo>
                <a:lnTo>
                  <a:pt x="13133" y="147"/>
                </a:lnTo>
                <a:lnTo>
                  <a:pt x="12913" y="257"/>
                </a:lnTo>
                <a:lnTo>
                  <a:pt x="12729" y="404"/>
                </a:lnTo>
                <a:lnTo>
                  <a:pt x="12509" y="551"/>
                </a:lnTo>
                <a:lnTo>
                  <a:pt x="12363" y="734"/>
                </a:lnTo>
                <a:lnTo>
                  <a:pt x="12216" y="917"/>
                </a:lnTo>
                <a:lnTo>
                  <a:pt x="12069" y="1137"/>
                </a:lnTo>
                <a:lnTo>
                  <a:pt x="11996" y="1321"/>
                </a:lnTo>
                <a:lnTo>
                  <a:pt x="11922" y="1578"/>
                </a:lnTo>
                <a:lnTo>
                  <a:pt x="11849" y="1798"/>
                </a:lnTo>
                <a:lnTo>
                  <a:pt x="11849" y="2054"/>
                </a:lnTo>
                <a:lnTo>
                  <a:pt x="11849" y="2275"/>
                </a:lnTo>
                <a:lnTo>
                  <a:pt x="11886" y="2531"/>
                </a:lnTo>
                <a:lnTo>
                  <a:pt x="11959" y="2751"/>
                </a:lnTo>
                <a:lnTo>
                  <a:pt x="12033" y="2972"/>
                </a:lnTo>
                <a:lnTo>
                  <a:pt x="12143" y="3192"/>
                </a:lnTo>
                <a:lnTo>
                  <a:pt x="12253" y="3375"/>
                </a:lnTo>
                <a:lnTo>
                  <a:pt x="12399" y="3558"/>
                </a:lnTo>
                <a:lnTo>
                  <a:pt x="12583" y="3705"/>
                </a:lnTo>
                <a:lnTo>
                  <a:pt x="12766" y="3852"/>
                </a:lnTo>
                <a:lnTo>
                  <a:pt x="12986" y="3999"/>
                </a:lnTo>
                <a:lnTo>
                  <a:pt x="13206" y="4072"/>
                </a:lnTo>
                <a:lnTo>
                  <a:pt x="13426" y="4145"/>
                </a:lnTo>
                <a:lnTo>
                  <a:pt x="13683" y="4219"/>
                </a:lnTo>
                <a:lnTo>
                  <a:pt x="14123" y="4219"/>
                </a:lnTo>
                <a:lnTo>
                  <a:pt x="14564" y="4145"/>
                </a:lnTo>
                <a:lnTo>
                  <a:pt x="15004" y="3999"/>
                </a:lnTo>
                <a:lnTo>
                  <a:pt x="15371" y="3779"/>
                </a:lnTo>
                <a:lnTo>
                  <a:pt x="15591" y="3632"/>
                </a:lnTo>
                <a:lnTo>
                  <a:pt x="15737" y="3448"/>
                </a:lnTo>
                <a:lnTo>
                  <a:pt x="15884" y="3265"/>
                </a:lnTo>
                <a:lnTo>
                  <a:pt x="15994" y="3045"/>
                </a:lnTo>
                <a:lnTo>
                  <a:pt x="16067" y="2788"/>
                </a:lnTo>
                <a:lnTo>
                  <a:pt x="16104" y="2495"/>
                </a:lnTo>
                <a:lnTo>
                  <a:pt x="16067" y="2238"/>
                </a:lnTo>
                <a:lnTo>
                  <a:pt x="15994" y="1981"/>
                </a:lnTo>
                <a:lnTo>
                  <a:pt x="15884" y="1431"/>
                </a:lnTo>
                <a:lnTo>
                  <a:pt x="15774" y="1174"/>
                </a:lnTo>
                <a:lnTo>
                  <a:pt x="15664" y="954"/>
                </a:lnTo>
                <a:lnTo>
                  <a:pt x="15517" y="734"/>
                </a:lnTo>
                <a:lnTo>
                  <a:pt x="15371" y="551"/>
                </a:lnTo>
                <a:lnTo>
                  <a:pt x="15150" y="367"/>
                </a:lnTo>
                <a:lnTo>
                  <a:pt x="14930" y="220"/>
                </a:lnTo>
                <a:lnTo>
                  <a:pt x="14637" y="74"/>
                </a:lnTo>
                <a:lnTo>
                  <a:pt x="14270" y="0"/>
                </a:lnTo>
                <a:close/>
                <a:moveTo>
                  <a:pt x="11115" y="4549"/>
                </a:moveTo>
                <a:lnTo>
                  <a:pt x="11446" y="4842"/>
                </a:lnTo>
                <a:lnTo>
                  <a:pt x="11299" y="4952"/>
                </a:lnTo>
                <a:lnTo>
                  <a:pt x="11115" y="4916"/>
                </a:lnTo>
                <a:lnTo>
                  <a:pt x="10932" y="4916"/>
                </a:lnTo>
                <a:lnTo>
                  <a:pt x="10639" y="4952"/>
                </a:lnTo>
                <a:lnTo>
                  <a:pt x="10859" y="4732"/>
                </a:lnTo>
                <a:lnTo>
                  <a:pt x="11115" y="4549"/>
                </a:lnTo>
                <a:close/>
                <a:moveTo>
                  <a:pt x="6860" y="3632"/>
                </a:moveTo>
                <a:lnTo>
                  <a:pt x="7007" y="3668"/>
                </a:lnTo>
                <a:lnTo>
                  <a:pt x="7044" y="3705"/>
                </a:lnTo>
                <a:lnTo>
                  <a:pt x="7044" y="3742"/>
                </a:lnTo>
                <a:lnTo>
                  <a:pt x="7044" y="3779"/>
                </a:lnTo>
                <a:lnTo>
                  <a:pt x="7080" y="3852"/>
                </a:lnTo>
                <a:lnTo>
                  <a:pt x="7191" y="3889"/>
                </a:lnTo>
                <a:lnTo>
                  <a:pt x="7374" y="3889"/>
                </a:lnTo>
                <a:lnTo>
                  <a:pt x="7411" y="3925"/>
                </a:lnTo>
                <a:lnTo>
                  <a:pt x="7447" y="4035"/>
                </a:lnTo>
                <a:lnTo>
                  <a:pt x="7484" y="4145"/>
                </a:lnTo>
                <a:lnTo>
                  <a:pt x="7484" y="4255"/>
                </a:lnTo>
                <a:lnTo>
                  <a:pt x="7447" y="4512"/>
                </a:lnTo>
                <a:lnTo>
                  <a:pt x="7374" y="4769"/>
                </a:lnTo>
                <a:lnTo>
                  <a:pt x="7227" y="5026"/>
                </a:lnTo>
                <a:lnTo>
                  <a:pt x="7154" y="5136"/>
                </a:lnTo>
                <a:lnTo>
                  <a:pt x="7044" y="5209"/>
                </a:lnTo>
                <a:lnTo>
                  <a:pt x="6934" y="5246"/>
                </a:lnTo>
                <a:lnTo>
                  <a:pt x="6787" y="5246"/>
                </a:lnTo>
                <a:lnTo>
                  <a:pt x="6787" y="4989"/>
                </a:lnTo>
                <a:lnTo>
                  <a:pt x="6750" y="4769"/>
                </a:lnTo>
                <a:lnTo>
                  <a:pt x="6640" y="4549"/>
                </a:lnTo>
                <a:lnTo>
                  <a:pt x="6494" y="4329"/>
                </a:lnTo>
                <a:lnTo>
                  <a:pt x="6310" y="4145"/>
                </a:lnTo>
                <a:lnTo>
                  <a:pt x="6090" y="4035"/>
                </a:lnTo>
                <a:lnTo>
                  <a:pt x="6090" y="3925"/>
                </a:lnTo>
                <a:lnTo>
                  <a:pt x="6163" y="3852"/>
                </a:lnTo>
                <a:lnTo>
                  <a:pt x="6237" y="3779"/>
                </a:lnTo>
                <a:lnTo>
                  <a:pt x="6347" y="3742"/>
                </a:lnTo>
                <a:lnTo>
                  <a:pt x="6567" y="3705"/>
                </a:lnTo>
                <a:lnTo>
                  <a:pt x="6860" y="3632"/>
                </a:lnTo>
                <a:close/>
                <a:moveTo>
                  <a:pt x="6530" y="3192"/>
                </a:moveTo>
                <a:lnTo>
                  <a:pt x="6494" y="3228"/>
                </a:lnTo>
                <a:lnTo>
                  <a:pt x="6457" y="3302"/>
                </a:lnTo>
                <a:lnTo>
                  <a:pt x="6457" y="3338"/>
                </a:lnTo>
                <a:lnTo>
                  <a:pt x="6457" y="3412"/>
                </a:lnTo>
                <a:lnTo>
                  <a:pt x="6200" y="3485"/>
                </a:lnTo>
                <a:lnTo>
                  <a:pt x="5980" y="3558"/>
                </a:lnTo>
                <a:lnTo>
                  <a:pt x="5797" y="3742"/>
                </a:lnTo>
                <a:lnTo>
                  <a:pt x="5760" y="3815"/>
                </a:lnTo>
                <a:lnTo>
                  <a:pt x="5687" y="3925"/>
                </a:lnTo>
                <a:lnTo>
                  <a:pt x="5687" y="4035"/>
                </a:lnTo>
                <a:lnTo>
                  <a:pt x="5687" y="4072"/>
                </a:lnTo>
                <a:lnTo>
                  <a:pt x="5797" y="4219"/>
                </a:lnTo>
                <a:lnTo>
                  <a:pt x="5907" y="4292"/>
                </a:lnTo>
                <a:lnTo>
                  <a:pt x="6053" y="4365"/>
                </a:lnTo>
                <a:lnTo>
                  <a:pt x="6163" y="4439"/>
                </a:lnTo>
                <a:lnTo>
                  <a:pt x="6274" y="4512"/>
                </a:lnTo>
                <a:lnTo>
                  <a:pt x="6347" y="4622"/>
                </a:lnTo>
                <a:lnTo>
                  <a:pt x="6420" y="4769"/>
                </a:lnTo>
                <a:lnTo>
                  <a:pt x="6494" y="5026"/>
                </a:lnTo>
                <a:lnTo>
                  <a:pt x="6457" y="5282"/>
                </a:lnTo>
                <a:lnTo>
                  <a:pt x="6494" y="5392"/>
                </a:lnTo>
                <a:lnTo>
                  <a:pt x="6530" y="5466"/>
                </a:lnTo>
                <a:lnTo>
                  <a:pt x="6750" y="5539"/>
                </a:lnTo>
                <a:lnTo>
                  <a:pt x="6934" y="5539"/>
                </a:lnTo>
                <a:lnTo>
                  <a:pt x="7117" y="5503"/>
                </a:lnTo>
                <a:lnTo>
                  <a:pt x="7264" y="5429"/>
                </a:lnTo>
                <a:lnTo>
                  <a:pt x="7411" y="5282"/>
                </a:lnTo>
                <a:lnTo>
                  <a:pt x="7521" y="5136"/>
                </a:lnTo>
                <a:lnTo>
                  <a:pt x="7631" y="4952"/>
                </a:lnTo>
                <a:lnTo>
                  <a:pt x="7704" y="4769"/>
                </a:lnTo>
                <a:lnTo>
                  <a:pt x="7741" y="4585"/>
                </a:lnTo>
                <a:lnTo>
                  <a:pt x="7777" y="4365"/>
                </a:lnTo>
                <a:lnTo>
                  <a:pt x="7777" y="4145"/>
                </a:lnTo>
                <a:lnTo>
                  <a:pt x="7777" y="3925"/>
                </a:lnTo>
                <a:lnTo>
                  <a:pt x="7704" y="3779"/>
                </a:lnTo>
                <a:lnTo>
                  <a:pt x="7631" y="3668"/>
                </a:lnTo>
                <a:lnTo>
                  <a:pt x="7484" y="3595"/>
                </a:lnTo>
                <a:lnTo>
                  <a:pt x="7337" y="3595"/>
                </a:lnTo>
                <a:lnTo>
                  <a:pt x="7301" y="3485"/>
                </a:lnTo>
                <a:lnTo>
                  <a:pt x="7227" y="3448"/>
                </a:lnTo>
                <a:lnTo>
                  <a:pt x="7044" y="3375"/>
                </a:lnTo>
                <a:lnTo>
                  <a:pt x="6824" y="3302"/>
                </a:lnTo>
                <a:lnTo>
                  <a:pt x="6677" y="3228"/>
                </a:lnTo>
                <a:lnTo>
                  <a:pt x="6567" y="3192"/>
                </a:lnTo>
                <a:close/>
                <a:moveTo>
                  <a:pt x="11739" y="5136"/>
                </a:moveTo>
                <a:lnTo>
                  <a:pt x="12179" y="5686"/>
                </a:lnTo>
                <a:lnTo>
                  <a:pt x="11776" y="5796"/>
                </a:lnTo>
                <a:lnTo>
                  <a:pt x="11409" y="6016"/>
                </a:lnTo>
                <a:lnTo>
                  <a:pt x="11042" y="6236"/>
                </a:lnTo>
                <a:lnTo>
                  <a:pt x="10895" y="6383"/>
                </a:lnTo>
                <a:lnTo>
                  <a:pt x="10785" y="6566"/>
                </a:lnTo>
                <a:lnTo>
                  <a:pt x="10749" y="6640"/>
                </a:lnTo>
                <a:lnTo>
                  <a:pt x="10785" y="6676"/>
                </a:lnTo>
                <a:lnTo>
                  <a:pt x="10859" y="6713"/>
                </a:lnTo>
                <a:lnTo>
                  <a:pt x="10932" y="6713"/>
                </a:lnTo>
                <a:lnTo>
                  <a:pt x="11262" y="6493"/>
                </a:lnTo>
                <a:lnTo>
                  <a:pt x="11556" y="6310"/>
                </a:lnTo>
                <a:lnTo>
                  <a:pt x="11849" y="6199"/>
                </a:lnTo>
                <a:lnTo>
                  <a:pt x="12143" y="6089"/>
                </a:lnTo>
                <a:lnTo>
                  <a:pt x="12253" y="6053"/>
                </a:lnTo>
                <a:lnTo>
                  <a:pt x="12363" y="6016"/>
                </a:lnTo>
                <a:lnTo>
                  <a:pt x="12399" y="5979"/>
                </a:lnTo>
                <a:lnTo>
                  <a:pt x="12619" y="6456"/>
                </a:lnTo>
                <a:lnTo>
                  <a:pt x="12840" y="6896"/>
                </a:lnTo>
                <a:lnTo>
                  <a:pt x="12803" y="6933"/>
                </a:lnTo>
                <a:lnTo>
                  <a:pt x="12326" y="7043"/>
                </a:lnTo>
                <a:lnTo>
                  <a:pt x="11812" y="7117"/>
                </a:lnTo>
                <a:lnTo>
                  <a:pt x="11299" y="7117"/>
                </a:lnTo>
                <a:lnTo>
                  <a:pt x="10749" y="7080"/>
                </a:lnTo>
                <a:lnTo>
                  <a:pt x="10675" y="7117"/>
                </a:lnTo>
                <a:lnTo>
                  <a:pt x="10639" y="7153"/>
                </a:lnTo>
                <a:lnTo>
                  <a:pt x="10639" y="7227"/>
                </a:lnTo>
                <a:lnTo>
                  <a:pt x="10712" y="7300"/>
                </a:lnTo>
                <a:lnTo>
                  <a:pt x="10932" y="7373"/>
                </a:lnTo>
                <a:lnTo>
                  <a:pt x="11189" y="7447"/>
                </a:lnTo>
                <a:lnTo>
                  <a:pt x="11702" y="7483"/>
                </a:lnTo>
                <a:lnTo>
                  <a:pt x="11959" y="7483"/>
                </a:lnTo>
                <a:lnTo>
                  <a:pt x="12216" y="7447"/>
                </a:lnTo>
                <a:lnTo>
                  <a:pt x="12583" y="7373"/>
                </a:lnTo>
                <a:lnTo>
                  <a:pt x="12693" y="7373"/>
                </a:lnTo>
                <a:lnTo>
                  <a:pt x="12766" y="7337"/>
                </a:lnTo>
                <a:lnTo>
                  <a:pt x="12803" y="7410"/>
                </a:lnTo>
                <a:lnTo>
                  <a:pt x="12840" y="7447"/>
                </a:lnTo>
                <a:lnTo>
                  <a:pt x="12876" y="7483"/>
                </a:lnTo>
                <a:lnTo>
                  <a:pt x="12986" y="7520"/>
                </a:lnTo>
                <a:lnTo>
                  <a:pt x="13023" y="7777"/>
                </a:lnTo>
                <a:lnTo>
                  <a:pt x="13060" y="8070"/>
                </a:lnTo>
                <a:lnTo>
                  <a:pt x="12986" y="8107"/>
                </a:lnTo>
                <a:lnTo>
                  <a:pt x="12693" y="7997"/>
                </a:lnTo>
                <a:lnTo>
                  <a:pt x="12473" y="7887"/>
                </a:lnTo>
                <a:lnTo>
                  <a:pt x="12253" y="7777"/>
                </a:lnTo>
                <a:lnTo>
                  <a:pt x="11886" y="7777"/>
                </a:lnTo>
                <a:lnTo>
                  <a:pt x="11776" y="7813"/>
                </a:lnTo>
                <a:lnTo>
                  <a:pt x="11226" y="7777"/>
                </a:lnTo>
                <a:lnTo>
                  <a:pt x="10895" y="7740"/>
                </a:lnTo>
                <a:lnTo>
                  <a:pt x="10749" y="7740"/>
                </a:lnTo>
                <a:lnTo>
                  <a:pt x="10675" y="7703"/>
                </a:lnTo>
                <a:lnTo>
                  <a:pt x="10565" y="7483"/>
                </a:lnTo>
                <a:lnTo>
                  <a:pt x="10529" y="7483"/>
                </a:lnTo>
                <a:lnTo>
                  <a:pt x="10529" y="7520"/>
                </a:lnTo>
                <a:lnTo>
                  <a:pt x="10529" y="7887"/>
                </a:lnTo>
                <a:lnTo>
                  <a:pt x="10529" y="7960"/>
                </a:lnTo>
                <a:lnTo>
                  <a:pt x="10602" y="7997"/>
                </a:lnTo>
                <a:lnTo>
                  <a:pt x="11042" y="8107"/>
                </a:lnTo>
                <a:lnTo>
                  <a:pt x="11482" y="8144"/>
                </a:lnTo>
                <a:lnTo>
                  <a:pt x="11482" y="8327"/>
                </a:lnTo>
                <a:lnTo>
                  <a:pt x="11519" y="8474"/>
                </a:lnTo>
                <a:lnTo>
                  <a:pt x="11592" y="8547"/>
                </a:lnTo>
                <a:lnTo>
                  <a:pt x="11629" y="8584"/>
                </a:lnTo>
                <a:lnTo>
                  <a:pt x="11776" y="8657"/>
                </a:lnTo>
                <a:lnTo>
                  <a:pt x="11959" y="8767"/>
                </a:lnTo>
                <a:lnTo>
                  <a:pt x="11409" y="8657"/>
                </a:lnTo>
                <a:lnTo>
                  <a:pt x="10969" y="8474"/>
                </a:lnTo>
                <a:lnTo>
                  <a:pt x="10712" y="8437"/>
                </a:lnTo>
                <a:lnTo>
                  <a:pt x="10455" y="8400"/>
                </a:lnTo>
                <a:lnTo>
                  <a:pt x="10198" y="8217"/>
                </a:lnTo>
                <a:lnTo>
                  <a:pt x="10052" y="8180"/>
                </a:lnTo>
                <a:lnTo>
                  <a:pt x="9942" y="8144"/>
                </a:lnTo>
                <a:lnTo>
                  <a:pt x="9722" y="8180"/>
                </a:lnTo>
                <a:lnTo>
                  <a:pt x="9575" y="8254"/>
                </a:lnTo>
                <a:lnTo>
                  <a:pt x="9465" y="8364"/>
                </a:lnTo>
                <a:lnTo>
                  <a:pt x="9355" y="8510"/>
                </a:lnTo>
                <a:lnTo>
                  <a:pt x="9245" y="8584"/>
                </a:lnTo>
                <a:lnTo>
                  <a:pt x="9098" y="8620"/>
                </a:lnTo>
                <a:lnTo>
                  <a:pt x="8841" y="8584"/>
                </a:lnTo>
                <a:lnTo>
                  <a:pt x="8621" y="8620"/>
                </a:lnTo>
                <a:lnTo>
                  <a:pt x="8401" y="8694"/>
                </a:lnTo>
                <a:lnTo>
                  <a:pt x="8181" y="8804"/>
                </a:lnTo>
                <a:lnTo>
                  <a:pt x="7924" y="8804"/>
                </a:lnTo>
                <a:lnTo>
                  <a:pt x="7851" y="8767"/>
                </a:lnTo>
                <a:lnTo>
                  <a:pt x="7814" y="8730"/>
                </a:lnTo>
                <a:lnTo>
                  <a:pt x="7814" y="8694"/>
                </a:lnTo>
                <a:lnTo>
                  <a:pt x="7887" y="8620"/>
                </a:lnTo>
                <a:lnTo>
                  <a:pt x="7998" y="8510"/>
                </a:lnTo>
                <a:lnTo>
                  <a:pt x="8144" y="8437"/>
                </a:lnTo>
                <a:lnTo>
                  <a:pt x="8401" y="8327"/>
                </a:lnTo>
                <a:lnTo>
                  <a:pt x="8731" y="8180"/>
                </a:lnTo>
                <a:lnTo>
                  <a:pt x="8915" y="8070"/>
                </a:lnTo>
                <a:lnTo>
                  <a:pt x="9025" y="7924"/>
                </a:lnTo>
                <a:lnTo>
                  <a:pt x="9135" y="7777"/>
                </a:lnTo>
                <a:lnTo>
                  <a:pt x="9208" y="7630"/>
                </a:lnTo>
                <a:lnTo>
                  <a:pt x="9208" y="7447"/>
                </a:lnTo>
                <a:lnTo>
                  <a:pt x="9171" y="7227"/>
                </a:lnTo>
                <a:lnTo>
                  <a:pt x="9098" y="7117"/>
                </a:lnTo>
                <a:lnTo>
                  <a:pt x="8988" y="7006"/>
                </a:lnTo>
                <a:lnTo>
                  <a:pt x="8841" y="6896"/>
                </a:lnTo>
                <a:lnTo>
                  <a:pt x="8694" y="6860"/>
                </a:lnTo>
                <a:lnTo>
                  <a:pt x="8548" y="6823"/>
                </a:lnTo>
                <a:lnTo>
                  <a:pt x="8401" y="6823"/>
                </a:lnTo>
                <a:lnTo>
                  <a:pt x="8254" y="6860"/>
                </a:lnTo>
                <a:lnTo>
                  <a:pt x="8108" y="6933"/>
                </a:lnTo>
                <a:lnTo>
                  <a:pt x="7924" y="7117"/>
                </a:lnTo>
                <a:lnTo>
                  <a:pt x="7924" y="7117"/>
                </a:lnTo>
                <a:lnTo>
                  <a:pt x="7998" y="6970"/>
                </a:lnTo>
                <a:lnTo>
                  <a:pt x="8108" y="6860"/>
                </a:lnTo>
                <a:lnTo>
                  <a:pt x="8291" y="6603"/>
                </a:lnTo>
                <a:lnTo>
                  <a:pt x="8511" y="6383"/>
                </a:lnTo>
                <a:lnTo>
                  <a:pt x="8768" y="6126"/>
                </a:lnTo>
                <a:lnTo>
                  <a:pt x="8951" y="5943"/>
                </a:lnTo>
                <a:lnTo>
                  <a:pt x="9135" y="5796"/>
                </a:lnTo>
                <a:lnTo>
                  <a:pt x="9171" y="5796"/>
                </a:lnTo>
                <a:lnTo>
                  <a:pt x="9391" y="5759"/>
                </a:lnTo>
                <a:lnTo>
                  <a:pt x="9612" y="5686"/>
                </a:lnTo>
                <a:lnTo>
                  <a:pt x="10052" y="5539"/>
                </a:lnTo>
                <a:lnTo>
                  <a:pt x="10455" y="5356"/>
                </a:lnTo>
                <a:lnTo>
                  <a:pt x="10639" y="5282"/>
                </a:lnTo>
                <a:lnTo>
                  <a:pt x="10895" y="5246"/>
                </a:lnTo>
                <a:lnTo>
                  <a:pt x="10895" y="5246"/>
                </a:lnTo>
                <a:lnTo>
                  <a:pt x="10602" y="5503"/>
                </a:lnTo>
                <a:lnTo>
                  <a:pt x="10492" y="5649"/>
                </a:lnTo>
                <a:lnTo>
                  <a:pt x="10419" y="5833"/>
                </a:lnTo>
                <a:lnTo>
                  <a:pt x="10455" y="5869"/>
                </a:lnTo>
                <a:lnTo>
                  <a:pt x="10639" y="5796"/>
                </a:lnTo>
                <a:lnTo>
                  <a:pt x="10822" y="5723"/>
                </a:lnTo>
                <a:lnTo>
                  <a:pt x="11152" y="5503"/>
                </a:lnTo>
                <a:lnTo>
                  <a:pt x="11739" y="5136"/>
                </a:lnTo>
                <a:close/>
                <a:moveTo>
                  <a:pt x="11996" y="8254"/>
                </a:moveTo>
                <a:lnTo>
                  <a:pt x="12546" y="8400"/>
                </a:lnTo>
                <a:lnTo>
                  <a:pt x="12729" y="8584"/>
                </a:lnTo>
                <a:lnTo>
                  <a:pt x="12803" y="8620"/>
                </a:lnTo>
                <a:lnTo>
                  <a:pt x="12876" y="8657"/>
                </a:lnTo>
                <a:lnTo>
                  <a:pt x="12950" y="8620"/>
                </a:lnTo>
                <a:lnTo>
                  <a:pt x="13023" y="8584"/>
                </a:lnTo>
                <a:lnTo>
                  <a:pt x="12950" y="9024"/>
                </a:lnTo>
                <a:lnTo>
                  <a:pt x="12509" y="8914"/>
                </a:lnTo>
                <a:lnTo>
                  <a:pt x="12399" y="8657"/>
                </a:lnTo>
                <a:lnTo>
                  <a:pt x="12216" y="8474"/>
                </a:lnTo>
                <a:lnTo>
                  <a:pt x="12033" y="8327"/>
                </a:lnTo>
                <a:lnTo>
                  <a:pt x="11959" y="8290"/>
                </a:lnTo>
                <a:lnTo>
                  <a:pt x="11996" y="8254"/>
                </a:lnTo>
                <a:close/>
                <a:moveTo>
                  <a:pt x="10932" y="8841"/>
                </a:moveTo>
                <a:lnTo>
                  <a:pt x="11519" y="9097"/>
                </a:lnTo>
                <a:lnTo>
                  <a:pt x="12106" y="9244"/>
                </a:lnTo>
                <a:lnTo>
                  <a:pt x="12033" y="9391"/>
                </a:lnTo>
                <a:lnTo>
                  <a:pt x="11922" y="9537"/>
                </a:lnTo>
                <a:lnTo>
                  <a:pt x="11776" y="9611"/>
                </a:lnTo>
                <a:lnTo>
                  <a:pt x="11702" y="9611"/>
                </a:lnTo>
                <a:lnTo>
                  <a:pt x="11629" y="9574"/>
                </a:lnTo>
                <a:lnTo>
                  <a:pt x="11519" y="9537"/>
                </a:lnTo>
                <a:lnTo>
                  <a:pt x="11409" y="9427"/>
                </a:lnTo>
                <a:lnTo>
                  <a:pt x="11226" y="9244"/>
                </a:lnTo>
                <a:lnTo>
                  <a:pt x="10932" y="8841"/>
                </a:lnTo>
                <a:close/>
                <a:moveTo>
                  <a:pt x="12509" y="9354"/>
                </a:moveTo>
                <a:lnTo>
                  <a:pt x="12876" y="9391"/>
                </a:lnTo>
                <a:lnTo>
                  <a:pt x="12656" y="10161"/>
                </a:lnTo>
                <a:lnTo>
                  <a:pt x="12583" y="10088"/>
                </a:lnTo>
                <a:lnTo>
                  <a:pt x="12363" y="10088"/>
                </a:lnTo>
                <a:lnTo>
                  <a:pt x="12216" y="10051"/>
                </a:lnTo>
                <a:lnTo>
                  <a:pt x="11886" y="9978"/>
                </a:lnTo>
                <a:lnTo>
                  <a:pt x="12106" y="9868"/>
                </a:lnTo>
                <a:lnTo>
                  <a:pt x="12289" y="9758"/>
                </a:lnTo>
                <a:lnTo>
                  <a:pt x="12399" y="9574"/>
                </a:lnTo>
                <a:lnTo>
                  <a:pt x="12509" y="9354"/>
                </a:lnTo>
                <a:close/>
                <a:moveTo>
                  <a:pt x="10382" y="9721"/>
                </a:moveTo>
                <a:lnTo>
                  <a:pt x="11409" y="10161"/>
                </a:lnTo>
                <a:lnTo>
                  <a:pt x="11922" y="10381"/>
                </a:lnTo>
                <a:lnTo>
                  <a:pt x="12253" y="10491"/>
                </a:lnTo>
                <a:lnTo>
                  <a:pt x="12399" y="10491"/>
                </a:lnTo>
                <a:lnTo>
                  <a:pt x="12509" y="10455"/>
                </a:lnTo>
                <a:lnTo>
                  <a:pt x="12326" y="10968"/>
                </a:lnTo>
                <a:lnTo>
                  <a:pt x="12033" y="10858"/>
                </a:lnTo>
                <a:lnTo>
                  <a:pt x="11886" y="10785"/>
                </a:lnTo>
                <a:lnTo>
                  <a:pt x="11776" y="10711"/>
                </a:lnTo>
                <a:lnTo>
                  <a:pt x="11519" y="10528"/>
                </a:lnTo>
                <a:lnTo>
                  <a:pt x="11409" y="10418"/>
                </a:lnTo>
                <a:lnTo>
                  <a:pt x="11262" y="10344"/>
                </a:lnTo>
                <a:lnTo>
                  <a:pt x="11079" y="10308"/>
                </a:lnTo>
                <a:lnTo>
                  <a:pt x="10895" y="10271"/>
                </a:lnTo>
                <a:lnTo>
                  <a:pt x="10492" y="10234"/>
                </a:lnTo>
                <a:lnTo>
                  <a:pt x="10455" y="9978"/>
                </a:lnTo>
                <a:lnTo>
                  <a:pt x="10382" y="9721"/>
                </a:lnTo>
                <a:close/>
                <a:moveTo>
                  <a:pt x="10455" y="10528"/>
                </a:moveTo>
                <a:lnTo>
                  <a:pt x="10785" y="10601"/>
                </a:lnTo>
                <a:lnTo>
                  <a:pt x="10969" y="10638"/>
                </a:lnTo>
                <a:lnTo>
                  <a:pt x="11115" y="10711"/>
                </a:lnTo>
                <a:lnTo>
                  <a:pt x="11336" y="10821"/>
                </a:lnTo>
                <a:lnTo>
                  <a:pt x="11519" y="10968"/>
                </a:lnTo>
                <a:lnTo>
                  <a:pt x="11702" y="11115"/>
                </a:lnTo>
                <a:lnTo>
                  <a:pt x="11886" y="11262"/>
                </a:lnTo>
                <a:lnTo>
                  <a:pt x="12106" y="11335"/>
                </a:lnTo>
                <a:lnTo>
                  <a:pt x="11739" y="11922"/>
                </a:lnTo>
                <a:lnTo>
                  <a:pt x="11629" y="11922"/>
                </a:lnTo>
                <a:lnTo>
                  <a:pt x="11482" y="11885"/>
                </a:lnTo>
                <a:lnTo>
                  <a:pt x="11226" y="11738"/>
                </a:lnTo>
                <a:lnTo>
                  <a:pt x="10565" y="11482"/>
                </a:lnTo>
                <a:lnTo>
                  <a:pt x="10272" y="11335"/>
                </a:lnTo>
                <a:lnTo>
                  <a:pt x="10382" y="10968"/>
                </a:lnTo>
                <a:lnTo>
                  <a:pt x="10455" y="10601"/>
                </a:lnTo>
                <a:lnTo>
                  <a:pt x="10455" y="10528"/>
                </a:lnTo>
                <a:close/>
                <a:moveTo>
                  <a:pt x="10125" y="11665"/>
                </a:moveTo>
                <a:lnTo>
                  <a:pt x="10785" y="11958"/>
                </a:lnTo>
                <a:lnTo>
                  <a:pt x="11115" y="12142"/>
                </a:lnTo>
                <a:lnTo>
                  <a:pt x="11299" y="12215"/>
                </a:lnTo>
                <a:lnTo>
                  <a:pt x="11482" y="12289"/>
                </a:lnTo>
                <a:lnTo>
                  <a:pt x="11226" y="12655"/>
                </a:lnTo>
                <a:lnTo>
                  <a:pt x="10895" y="12545"/>
                </a:lnTo>
                <a:lnTo>
                  <a:pt x="10455" y="12399"/>
                </a:lnTo>
                <a:lnTo>
                  <a:pt x="10052" y="12252"/>
                </a:lnTo>
                <a:lnTo>
                  <a:pt x="9868" y="12142"/>
                </a:lnTo>
                <a:lnTo>
                  <a:pt x="10125" y="11665"/>
                </a:lnTo>
                <a:close/>
                <a:moveTo>
                  <a:pt x="9355" y="9574"/>
                </a:moveTo>
                <a:lnTo>
                  <a:pt x="9575" y="9611"/>
                </a:lnTo>
                <a:lnTo>
                  <a:pt x="9795" y="9648"/>
                </a:lnTo>
                <a:lnTo>
                  <a:pt x="9978" y="9758"/>
                </a:lnTo>
                <a:lnTo>
                  <a:pt x="10052" y="9868"/>
                </a:lnTo>
                <a:lnTo>
                  <a:pt x="10088" y="9941"/>
                </a:lnTo>
                <a:lnTo>
                  <a:pt x="10125" y="10088"/>
                </a:lnTo>
                <a:lnTo>
                  <a:pt x="10125" y="10198"/>
                </a:lnTo>
                <a:lnTo>
                  <a:pt x="9832" y="10161"/>
                </a:lnTo>
                <a:lnTo>
                  <a:pt x="9795" y="10198"/>
                </a:lnTo>
                <a:lnTo>
                  <a:pt x="9795" y="10234"/>
                </a:lnTo>
                <a:lnTo>
                  <a:pt x="9942" y="10344"/>
                </a:lnTo>
                <a:lnTo>
                  <a:pt x="10088" y="10455"/>
                </a:lnTo>
                <a:lnTo>
                  <a:pt x="10015" y="10785"/>
                </a:lnTo>
                <a:lnTo>
                  <a:pt x="9942" y="11078"/>
                </a:lnTo>
                <a:lnTo>
                  <a:pt x="9905" y="11188"/>
                </a:lnTo>
                <a:lnTo>
                  <a:pt x="9648" y="11115"/>
                </a:lnTo>
                <a:lnTo>
                  <a:pt x="9391" y="11078"/>
                </a:lnTo>
                <a:lnTo>
                  <a:pt x="9355" y="11078"/>
                </a:lnTo>
                <a:lnTo>
                  <a:pt x="9318" y="11115"/>
                </a:lnTo>
                <a:lnTo>
                  <a:pt x="9318" y="11151"/>
                </a:lnTo>
                <a:lnTo>
                  <a:pt x="9355" y="11188"/>
                </a:lnTo>
                <a:lnTo>
                  <a:pt x="9538" y="11372"/>
                </a:lnTo>
                <a:lnTo>
                  <a:pt x="9795" y="11518"/>
                </a:lnTo>
                <a:lnTo>
                  <a:pt x="9501" y="11995"/>
                </a:lnTo>
                <a:lnTo>
                  <a:pt x="9061" y="11812"/>
                </a:lnTo>
                <a:lnTo>
                  <a:pt x="8584" y="11628"/>
                </a:lnTo>
                <a:lnTo>
                  <a:pt x="8548" y="11628"/>
                </a:lnTo>
                <a:lnTo>
                  <a:pt x="8548" y="11702"/>
                </a:lnTo>
                <a:lnTo>
                  <a:pt x="8731" y="11848"/>
                </a:lnTo>
                <a:lnTo>
                  <a:pt x="8915" y="12032"/>
                </a:lnTo>
                <a:lnTo>
                  <a:pt x="9318" y="12289"/>
                </a:lnTo>
                <a:lnTo>
                  <a:pt x="9061" y="12582"/>
                </a:lnTo>
                <a:lnTo>
                  <a:pt x="8805" y="12802"/>
                </a:lnTo>
                <a:lnTo>
                  <a:pt x="8548" y="12692"/>
                </a:lnTo>
                <a:lnTo>
                  <a:pt x="8401" y="12069"/>
                </a:lnTo>
                <a:lnTo>
                  <a:pt x="8291" y="11445"/>
                </a:lnTo>
                <a:lnTo>
                  <a:pt x="8218" y="11298"/>
                </a:lnTo>
                <a:lnTo>
                  <a:pt x="8144" y="11188"/>
                </a:lnTo>
                <a:lnTo>
                  <a:pt x="8034" y="11115"/>
                </a:lnTo>
                <a:lnTo>
                  <a:pt x="7374" y="11115"/>
                </a:lnTo>
                <a:lnTo>
                  <a:pt x="7264" y="11078"/>
                </a:lnTo>
                <a:lnTo>
                  <a:pt x="7154" y="11041"/>
                </a:lnTo>
                <a:lnTo>
                  <a:pt x="7007" y="10895"/>
                </a:lnTo>
                <a:lnTo>
                  <a:pt x="6897" y="10675"/>
                </a:lnTo>
                <a:lnTo>
                  <a:pt x="6860" y="10455"/>
                </a:lnTo>
                <a:lnTo>
                  <a:pt x="6860" y="10344"/>
                </a:lnTo>
                <a:lnTo>
                  <a:pt x="6897" y="10234"/>
                </a:lnTo>
                <a:lnTo>
                  <a:pt x="6934" y="10124"/>
                </a:lnTo>
                <a:lnTo>
                  <a:pt x="7007" y="10051"/>
                </a:lnTo>
                <a:lnTo>
                  <a:pt x="7227" y="9978"/>
                </a:lnTo>
                <a:lnTo>
                  <a:pt x="7447" y="9904"/>
                </a:lnTo>
                <a:lnTo>
                  <a:pt x="8328" y="9721"/>
                </a:lnTo>
                <a:lnTo>
                  <a:pt x="8401" y="9758"/>
                </a:lnTo>
                <a:lnTo>
                  <a:pt x="8548" y="9758"/>
                </a:lnTo>
                <a:lnTo>
                  <a:pt x="8841" y="9648"/>
                </a:lnTo>
                <a:lnTo>
                  <a:pt x="9135" y="9574"/>
                </a:lnTo>
                <a:close/>
                <a:moveTo>
                  <a:pt x="1028" y="7373"/>
                </a:moveTo>
                <a:lnTo>
                  <a:pt x="1028" y="7887"/>
                </a:lnTo>
                <a:lnTo>
                  <a:pt x="1101" y="8437"/>
                </a:lnTo>
                <a:lnTo>
                  <a:pt x="1138" y="8474"/>
                </a:lnTo>
                <a:lnTo>
                  <a:pt x="1211" y="8510"/>
                </a:lnTo>
                <a:lnTo>
                  <a:pt x="1285" y="8510"/>
                </a:lnTo>
                <a:lnTo>
                  <a:pt x="1358" y="8474"/>
                </a:lnTo>
                <a:lnTo>
                  <a:pt x="1872" y="8070"/>
                </a:lnTo>
                <a:lnTo>
                  <a:pt x="1945" y="8951"/>
                </a:lnTo>
                <a:lnTo>
                  <a:pt x="1982" y="9611"/>
                </a:lnTo>
                <a:lnTo>
                  <a:pt x="1982" y="9758"/>
                </a:lnTo>
                <a:lnTo>
                  <a:pt x="1982" y="9904"/>
                </a:lnTo>
                <a:lnTo>
                  <a:pt x="1872" y="10014"/>
                </a:lnTo>
                <a:lnTo>
                  <a:pt x="1762" y="10088"/>
                </a:lnTo>
                <a:lnTo>
                  <a:pt x="1615" y="10271"/>
                </a:lnTo>
                <a:lnTo>
                  <a:pt x="1505" y="10455"/>
                </a:lnTo>
                <a:lnTo>
                  <a:pt x="1468" y="10638"/>
                </a:lnTo>
                <a:lnTo>
                  <a:pt x="1468" y="10858"/>
                </a:lnTo>
                <a:lnTo>
                  <a:pt x="1505" y="11078"/>
                </a:lnTo>
                <a:lnTo>
                  <a:pt x="1578" y="11298"/>
                </a:lnTo>
                <a:lnTo>
                  <a:pt x="1688" y="11702"/>
                </a:lnTo>
                <a:lnTo>
                  <a:pt x="2165" y="12876"/>
                </a:lnTo>
                <a:lnTo>
                  <a:pt x="1835" y="12509"/>
                </a:lnTo>
                <a:lnTo>
                  <a:pt x="1505" y="12142"/>
                </a:lnTo>
                <a:lnTo>
                  <a:pt x="1211" y="11665"/>
                </a:lnTo>
                <a:lnTo>
                  <a:pt x="918" y="11188"/>
                </a:lnTo>
                <a:lnTo>
                  <a:pt x="735" y="10675"/>
                </a:lnTo>
                <a:lnTo>
                  <a:pt x="588" y="10161"/>
                </a:lnTo>
                <a:lnTo>
                  <a:pt x="551" y="9831"/>
                </a:lnTo>
                <a:lnTo>
                  <a:pt x="514" y="9501"/>
                </a:lnTo>
                <a:lnTo>
                  <a:pt x="551" y="9171"/>
                </a:lnTo>
                <a:lnTo>
                  <a:pt x="588" y="8841"/>
                </a:lnTo>
                <a:lnTo>
                  <a:pt x="771" y="8180"/>
                </a:lnTo>
                <a:lnTo>
                  <a:pt x="955" y="7557"/>
                </a:lnTo>
                <a:lnTo>
                  <a:pt x="1028" y="7373"/>
                </a:lnTo>
                <a:close/>
                <a:moveTo>
                  <a:pt x="9612" y="12472"/>
                </a:moveTo>
                <a:lnTo>
                  <a:pt x="9942" y="12619"/>
                </a:lnTo>
                <a:lnTo>
                  <a:pt x="10675" y="12912"/>
                </a:lnTo>
                <a:lnTo>
                  <a:pt x="10895" y="12986"/>
                </a:lnTo>
                <a:lnTo>
                  <a:pt x="10529" y="13316"/>
                </a:lnTo>
                <a:lnTo>
                  <a:pt x="10162" y="13609"/>
                </a:lnTo>
                <a:lnTo>
                  <a:pt x="9685" y="13279"/>
                </a:lnTo>
                <a:lnTo>
                  <a:pt x="9171" y="12986"/>
                </a:lnTo>
                <a:lnTo>
                  <a:pt x="9391" y="12729"/>
                </a:lnTo>
                <a:lnTo>
                  <a:pt x="9612" y="12472"/>
                </a:lnTo>
                <a:close/>
                <a:moveTo>
                  <a:pt x="2569" y="5209"/>
                </a:moveTo>
                <a:lnTo>
                  <a:pt x="2899" y="5319"/>
                </a:lnTo>
                <a:lnTo>
                  <a:pt x="3266" y="5356"/>
                </a:lnTo>
                <a:lnTo>
                  <a:pt x="3999" y="5356"/>
                </a:lnTo>
                <a:lnTo>
                  <a:pt x="4733" y="5429"/>
                </a:lnTo>
                <a:lnTo>
                  <a:pt x="5467" y="5539"/>
                </a:lnTo>
                <a:lnTo>
                  <a:pt x="5320" y="5649"/>
                </a:lnTo>
                <a:lnTo>
                  <a:pt x="5173" y="5723"/>
                </a:lnTo>
                <a:lnTo>
                  <a:pt x="4880" y="5833"/>
                </a:lnTo>
                <a:lnTo>
                  <a:pt x="4696" y="5943"/>
                </a:lnTo>
                <a:lnTo>
                  <a:pt x="4513" y="6053"/>
                </a:lnTo>
                <a:lnTo>
                  <a:pt x="4366" y="6236"/>
                </a:lnTo>
                <a:lnTo>
                  <a:pt x="4293" y="6420"/>
                </a:lnTo>
                <a:lnTo>
                  <a:pt x="4256" y="6493"/>
                </a:lnTo>
                <a:lnTo>
                  <a:pt x="4293" y="6603"/>
                </a:lnTo>
                <a:lnTo>
                  <a:pt x="4329" y="6676"/>
                </a:lnTo>
                <a:lnTo>
                  <a:pt x="4366" y="6750"/>
                </a:lnTo>
                <a:lnTo>
                  <a:pt x="4439" y="6823"/>
                </a:lnTo>
                <a:lnTo>
                  <a:pt x="4549" y="6823"/>
                </a:lnTo>
                <a:lnTo>
                  <a:pt x="4660" y="6860"/>
                </a:lnTo>
                <a:lnTo>
                  <a:pt x="4696" y="6933"/>
                </a:lnTo>
                <a:lnTo>
                  <a:pt x="4733" y="7117"/>
                </a:lnTo>
                <a:lnTo>
                  <a:pt x="4770" y="7300"/>
                </a:lnTo>
                <a:lnTo>
                  <a:pt x="4770" y="7667"/>
                </a:lnTo>
                <a:lnTo>
                  <a:pt x="4806" y="7813"/>
                </a:lnTo>
                <a:lnTo>
                  <a:pt x="4586" y="7520"/>
                </a:lnTo>
                <a:lnTo>
                  <a:pt x="4366" y="7263"/>
                </a:lnTo>
                <a:lnTo>
                  <a:pt x="4256" y="7190"/>
                </a:lnTo>
                <a:lnTo>
                  <a:pt x="4146" y="7153"/>
                </a:lnTo>
                <a:lnTo>
                  <a:pt x="3999" y="7117"/>
                </a:lnTo>
                <a:lnTo>
                  <a:pt x="3889" y="7153"/>
                </a:lnTo>
                <a:lnTo>
                  <a:pt x="3632" y="7227"/>
                </a:lnTo>
                <a:lnTo>
                  <a:pt x="3412" y="7373"/>
                </a:lnTo>
                <a:lnTo>
                  <a:pt x="3192" y="7593"/>
                </a:lnTo>
                <a:lnTo>
                  <a:pt x="2972" y="7813"/>
                </a:lnTo>
                <a:lnTo>
                  <a:pt x="2825" y="8070"/>
                </a:lnTo>
                <a:lnTo>
                  <a:pt x="2715" y="8364"/>
                </a:lnTo>
                <a:lnTo>
                  <a:pt x="2642" y="8657"/>
                </a:lnTo>
                <a:lnTo>
                  <a:pt x="2605" y="8951"/>
                </a:lnTo>
                <a:lnTo>
                  <a:pt x="2605" y="9244"/>
                </a:lnTo>
                <a:lnTo>
                  <a:pt x="2679" y="9537"/>
                </a:lnTo>
                <a:lnTo>
                  <a:pt x="2679" y="9611"/>
                </a:lnTo>
                <a:lnTo>
                  <a:pt x="2752" y="9648"/>
                </a:lnTo>
                <a:lnTo>
                  <a:pt x="2789" y="9684"/>
                </a:lnTo>
                <a:lnTo>
                  <a:pt x="3156" y="9684"/>
                </a:lnTo>
                <a:lnTo>
                  <a:pt x="3449" y="9758"/>
                </a:lnTo>
                <a:lnTo>
                  <a:pt x="3706" y="9868"/>
                </a:lnTo>
                <a:lnTo>
                  <a:pt x="3963" y="10014"/>
                </a:lnTo>
                <a:lnTo>
                  <a:pt x="4183" y="10198"/>
                </a:lnTo>
                <a:lnTo>
                  <a:pt x="4403" y="10418"/>
                </a:lnTo>
                <a:lnTo>
                  <a:pt x="4770" y="10858"/>
                </a:lnTo>
                <a:lnTo>
                  <a:pt x="4403" y="11151"/>
                </a:lnTo>
                <a:lnTo>
                  <a:pt x="4109" y="11445"/>
                </a:lnTo>
                <a:lnTo>
                  <a:pt x="3816" y="11775"/>
                </a:lnTo>
                <a:lnTo>
                  <a:pt x="3596" y="12142"/>
                </a:lnTo>
                <a:lnTo>
                  <a:pt x="3412" y="12545"/>
                </a:lnTo>
                <a:lnTo>
                  <a:pt x="3266" y="12986"/>
                </a:lnTo>
                <a:lnTo>
                  <a:pt x="3192" y="13426"/>
                </a:lnTo>
                <a:lnTo>
                  <a:pt x="3156" y="13866"/>
                </a:lnTo>
                <a:lnTo>
                  <a:pt x="3082" y="13829"/>
                </a:lnTo>
                <a:lnTo>
                  <a:pt x="2972" y="13719"/>
                </a:lnTo>
                <a:lnTo>
                  <a:pt x="2899" y="13572"/>
                </a:lnTo>
                <a:lnTo>
                  <a:pt x="2459" y="12582"/>
                </a:lnTo>
                <a:lnTo>
                  <a:pt x="2092" y="11702"/>
                </a:lnTo>
                <a:lnTo>
                  <a:pt x="1945" y="11262"/>
                </a:lnTo>
                <a:lnTo>
                  <a:pt x="1872" y="10821"/>
                </a:lnTo>
                <a:lnTo>
                  <a:pt x="1872" y="10638"/>
                </a:lnTo>
                <a:lnTo>
                  <a:pt x="1945" y="10491"/>
                </a:lnTo>
                <a:lnTo>
                  <a:pt x="2055" y="10381"/>
                </a:lnTo>
                <a:lnTo>
                  <a:pt x="2202" y="10271"/>
                </a:lnTo>
                <a:lnTo>
                  <a:pt x="2312" y="10161"/>
                </a:lnTo>
                <a:lnTo>
                  <a:pt x="2385" y="10051"/>
                </a:lnTo>
                <a:lnTo>
                  <a:pt x="2385" y="9904"/>
                </a:lnTo>
                <a:lnTo>
                  <a:pt x="2385" y="9721"/>
                </a:lnTo>
                <a:lnTo>
                  <a:pt x="2312" y="8730"/>
                </a:lnTo>
                <a:lnTo>
                  <a:pt x="2165" y="7740"/>
                </a:lnTo>
                <a:lnTo>
                  <a:pt x="2165" y="7667"/>
                </a:lnTo>
                <a:lnTo>
                  <a:pt x="2092" y="7593"/>
                </a:lnTo>
                <a:lnTo>
                  <a:pt x="1945" y="7593"/>
                </a:lnTo>
                <a:lnTo>
                  <a:pt x="1358" y="8070"/>
                </a:lnTo>
                <a:lnTo>
                  <a:pt x="1321" y="7667"/>
                </a:lnTo>
                <a:lnTo>
                  <a:pt x="1358" y="7263"/>
                </a:lnTo>
                <a:lnTo>
                  <a:pt x="1395" y="6860"/>
                </a:lnTo>
                <a:lnTo>
                  <a:pt x="1505" y="6456"/>
                </a:lnTo>
                <a:lnTo>
                  <a:pt x="1505" y="6383"/>
                </a:lnTo>
                <a:lnTo>
                  <a:pt x="1468" y="6310"/>
                </a:lnTo>
                <a:lnTo>
                  <a:pt x="1725" y="5796"/>
                </a:lnTo>
                <a:lnTo>
                  <a:pt x="1982" y="5319"/>
                </a:lnTo>
                <a:lnTo>
                  <a:pt x="2239" y="5356"/>
                </a:lnTo>
                <a:lnTo>
                  <a:pt x="2495" y="5392"/>
                </a:lnTo>
                <a:lnTo>
                  <a:pt x="2569" y="5356"/>
                </a:lnTo>
                <a:lnTo>
                  <a:pt x="2605" y="5319"/>
                </a:lnTo>
                <a:lnTo>
                  <a:pt x="2605" y="5282"/>
                </a:lnTo>
                <a:lnTo>
                  <a:pt x="2569" y="5209"/>
                </a:lnTo>
                <a:close/>
                <a:moveTo>
                  <a:pt x="8805" y="13939"/>
                </a:moveTo>
                <a:lnTo>
                  <a:pt x="9098" y="13976"/>
                </a:lnTo>
                <a:lnTo>
                  <a:pt x="9391" y="14049"/>
                </a:lnTo>
                <a:lnTo>
                  <a:pt x="9208" y="14086"/>
                </a:lnTo>
                <a:lnTo>
                  <a:pt x="9171" y="14049"/>
                </a:lnTo>
                <a:lnTo>
                  <a:pt x="9061" y="14049"/>
                </a:lnTo>
                <a:lnTo>
                  <a:pt x="8988" y="13976"/>
                </a:lnTo>
                <a:lnTo>
                  <a:pt x="8805" y="13939"/>
                </a:lnTo>
                <a:close/>
                <a:moveTo>
                  <a:pt x="5815" y="14178"/>
                </a:moveTo>
                <a:lnTo>
                  <a:pt x="5797" y="14196"/>
                </a:lnTo>
                <a:lnTo>
                  <a:pt x="5760" y="14196"/>
                </a:lnTo>
                <a:lnTo>
                  <a:pt x="5815" y="14178"/>
                </a:lnTo>
                <a:close/>
                <a:moveTo>
                  <a:pt x="7154" y="2935"/>
                </a:moveTo>
                <a:lnTo>
                  <a:pt x="7594" y="3008"/>
                </a:lnTo>
                <a:lnTo>
                  <a:pt x="8034" y="3082"/>
                </a:lnTo>
                <a:lnTo>
                  <a:pt x="8438" y="3155"/>
                </a:lnTo>
                <a:lnTo>
                  <a:pt x="8401" y="3192"/>
                </a:lnTo>
                <a:lnTo>
                  <a:pt x="8401" y="3228"/>
                </a:lnTo>
                <a:lnTo>
                  <a:pt x="8401" y="3265"/>
                </a:lnTo>
                <a:lnTo>
                  <a:pt x="8438" y="3265"/>
                </a:lnTo>
                <a:lnTo>
                  <a:pt x="8621" y="3228"/>
                </a:lnTo>
                <a:lnTo>
                  <a:pt x="8768" y="3265"/>
                </a:lnTo>
                <a:lnTo>
                  <a:pt x="8805" y="3265"/>
                </a:lnTo>
                <a:lnTo>
                  <a:pt x="8768" y="3338"/>
                </a:lnTo>
                <a:lnTo>
                  <a:pt x="8768" y="3412"/>
                </a:lnTo>
                <a:lnTo>
                  <a:pt x="8768" y="3448"/>
                </a:lnTo>
                <a:lnTo>
                  <a:pt x="8805" y="3485"/>
                </a:lnTo>
                <a:lnTo>
                  <a:pt x="8841" y="3485"/>
                </a:lnTo>
                <a:lnTo>
                  <a:pt x="8915" y="3522"/>
                </a:lnTo>
                <a:lnTo>
                  <a:pt x="8988" y="3558"/>
                </a:lnTo>
                <a:lnTo>
                  <a:pt x="9098" y="3668"/>
                </a:lnTo>
                <a:lnTo>
                  <a:pt x="9208" y="3815"/>
                </a:lnTo>
                <a:lnTo>
                  <a:pt x="9245" y="3852"/>
                </a:lnTo>
                <a:lnTo>
                  <a:pt x="9281" y="3889"/>
                </a:lnTo>
                <a:lnTo>
                  <a:pt x="9318" y="3852"/>
                </a:lnTo>
                <a:lnTo>
                  <a:pt x="9391" y="3742"/>
                </a:lnTo>
                <a:lnTo>
                  <a:pt x="9465" y="3632"/>
                </a:lnTo>
                <a:lnTo>
                  <a:pt x="9538" y="3558"/>
                </a:lnTo>
                <a:lnTo>
                  <a:pt x="9758" y="3632"/>
                </a:lnTo>
                <a:lnTo>
                  <a:pt x="9612" y="3815"/>
                </a:lnTo>
                <a:lnTo>
                  <a:pt x="9501" y="3999"/>
                </a:lnTo>
                <a:lnTo>
                  <a:pt x="9465" y="4072"/>
                </a:lnTo>
                <a:lnTo>
                  <a:pt x="9465" y="4182"/>
                </a:lnTo>
                <a:lnTo>
                  <a:pt x="9575" y="4182"/>
                </a:lnTo>
                <a:lnTo>
                  <a:pt x="9648" y="4145"/>
                </a:lnTo>
                <a:lnTo>
                  <a:pt x="9795" y="4035"/>
                </a:lnTo>
                <a:lnTo>
                  <a:pt x="10052" y="3815"/>
                </a:lnTo>
                <a:lnTo>
                  <a:pt x="10308" y="3962"/>
                </a:lnTo>
                <a:lnTo>
                  <a:pt x="10235" y="4035"/>
                </a:lnTo>
                <a:lnTo>
                  <a:pt x="9978" y="4365"/>
                </a:lnTo>
                <a:lnTo>
                  <a:pt x="9868" y="4512"/>
                </a:lnTo>
                <a:lnTo>
                  <a:pt x="9795" y="4696"/>
                </a:lnTo>
                <a:lnTo>
                  <a:pt x="9795" y="4732"/>
                </a:lnTo>
                <a:lnTo>
                  <a:pt x="9832" y="4732"/>
                </a:lnTo>
                <a:lnTo>
                  <a:pt x="10015" y="4659"/>
                </a:lnTo>
                <a:lnTo>
                  <a:pt x="10198" y="4549"/>
                </a:lnTo>
                <a:lnTo>
                  <a:pt x="10492" y="4329"/>
                </a:lnTo>
                <a:lnTo>
                  <a:pt x="10639" y="4182"/>
                </a:lnTo>
                <a:lnTo>
                  <a:pt x="10822" y="4292"/>
                </a:lnTo>
                <a:lnTo>
                  <a:pt x="10565" y="4549"/>
                </a:lnTo>
                <a:lnTo>
                  <a:pt x="10272" y="4879"/>
                </a:lnTo>
                <a:lnTo>
                  <a:pt x="10052" y="5209"/>
                </a:lnTo>
                <a:lnTo>
                  <a:pt x="9942" y="5246"/>
                </a:lnTo>
                <a:lnTo>
                  <a:pt x="9648" y="5392"/>
                </a:lnTo>
                <a:lnTo>
                  <a:pt x="9391" y="5539"/>
                </a:lnTo>
                <a:lnTo>
                  <a:pt x="9281" y="5539"/>
                </a:lnTo>
                <a:lnTo>
                  <a:pt x="9135" y="5576"/>
                </a:lnTo>
                <a:lnTo>
                  <a:pt x="8805" y="5759"/>
                </a:lnTo>
                <a:lnTo>
                  <a:pt x="8548" y="5979"/>
                </a:lnTo>
                <a:lnTo>
                  <a:pt x="8364" y="6089"/>
                </a:lnTo>
                <a:lnTo>
                  <a:pt x="8071" y="6346"/>
                </a:lnTo>
                <a:lnTo>
                  <a:pt x="7924" y="6566"/>
                </a:lnTo>
                <a:lnTo>
                  <a:pt x="7741" y="6750"/>
                </a:lnTo>
                <a:lnTo>
                  <a:pt x="7631" y="6970"/>
                </a:lnTo>
                <a:lnTo>
                  <a:pt x="7594" y="7153"/>
                </a:lnTo>
                <a:lnTo>
                  <a:pt x="7631" y="7227"/>
                </a:lnTo>
                <a:lnTo>
                  <a:pt x="7667" y="7300"/>
                </a:lnTo>
                <a:lnTo>
                  <a:pt x="7741" y="7373"/>
                </a:lnTo>
                <a:lnTo>
                  <a:pt x="7851" y="7410"/>
                </a:lnTo>
                <a:lnTo>
                  <a:pt x="7998" y="7410"/>
                </a:lnTo>
                <a:lnTo>
                  <a:pt x="8144" y="7337"/>
                </a:lnTo>
                <a:lnTo>
                  <a:pt x="8401" y="7190"/>
                </a:lnTo>
                <a:lnTo>
                  <a:pt x="8548" y="7153"/>
                </a:lnTo>
                <a:lnTo>
                  <a:pt x="8731" y="7227"/>
                </a:lnTo>
                <a:lnTo>
                  <a:pt x="8805" y="7263"/>
                </a:lnTo>
                <a:lnTo>
                  <a:pt x="8878" y="7337"/>
                </a:lnTo>
                <a:lnTo>
                  <a:pt x="8915" y="7410"/>
                </a:lnTo>
                <a:lnTo>
                  <a:pt x="8915" y="7483"/>
                </a:lnTo>
                <a:lnTo>
                  <a:pt x="8841" y="7593"/>
                </a:lnTo>
                <a:lnTo>
                  <a:pt x="8731" y="7740"/>
                </a:lnTo>
                <a:lnTo>
                  <a:pt x="8584" y="7850"/>
                </a:lnTo>
                <a:lnTo>
                  <a:pt x="8401" y="7960"/>
                </a:lnTo>
                <a:lnTo>
                  <a:pt x="8144" y="8070"/>
                </a:lnTo>
                <a:lnTo>
                  <a:pt x="7961" y="8144"/>
                </a:lnTo>
                <a:lnTo>
                  <a:pt x="7741" y="8254"/>
                </a:lnTo>
                <a:lnTo>
                  <a:pt x="7557" y="8400"/>
                </a:lnTo>
                <a:lnTo>
                  <a:pt x="7521" y="8474"/>
                </a:lnTo>
                <a:lnTo>
                  <a:pt x="7484" y="8584"/>
                </a:lnTo>
                <a:lnTo>
                  <a:pt x="7447" y="8767"/>
                </a:lnTo>
                <a:lnTo>
                  <a:pt x="7521" y="8914"/>
                </a:lnTo>
                <a:lnTo>
                  <a:pt x="7631" y="9061"/>
                </a:lnTo>
                <a:lnTo>
                  <a:pt x="7777" y="9134"/>
                </a:lnTo>
                <a:lnTo>
                  <a:pt x="7887" y="9171"/>
                </a:lnTo>
                <a:lnTo>
                  <a:pt x="8034" y="9207"/>
                </a:lnTo>
                <a:lnTo>
                  <a:pt x="8254" y="9134"/>
                </a:lnTo>
                <a:lnTo>
                  <a:pt x="8694" y="8951"/>
                </a:lnTo>
                <a:lnTo>
                  <a:pt x="9208" y="8951"/>
                </a:lnTo>
                <a:lnTo>
                  <a:pt x="9391" y="8877"/>
                </a:lnTo>
                <a:lnTo>
                  <a:pt x="9575" y="8767"/>
                </a:lnTo>
                <a:lnTo>
                  <a:pt x="9685" y="8657"/>
                </a:lnTo>
                <a:lnTo>
                  <a:pt x="9795" y="8547"/>
                </a:lnTo>
                <a:lnTo>
                  <a:pt x="9905" y="8547"/>
                </a:lnTo>
                <a:lnTo>
                  <a:pt x="10052" y="8584"/>
                </a:lnTo>
                <a:lnTo>
                  <a:pt x="10088" y="8620"/>
                </a:lnTo>
                <a:lnTo>
                  <a:pt x="10125" y="8620"/>
                </a:lnTo>
                <a:lnTo>
                  <a:pt x="10198" y="8657"/>
                </a:lnTo>
                <a:lnTo>
                  <a:pt x="10382" y="8804"/>
                </a:lnTo>
                <a:lnTo>
                  <a:pt x="10565" y="8987"/>
                </a:lnTo>
                <a:lnTo>
                  <a:pt x="11115" y="9648"/>
                </a:lnTo>
                <a:lnTo>
                  <a:pt x="10382" y="9391"/>
                </a:lnTo>
                <a:lnTo>
                  <a:pt x="10015" y="9281"/>
                </a:lnTo>
                <a:lnTo>
                  <a:pt x="9648" y="9171"/>
                </a:lnTo>
                <a:lnTo>
                  <a:pt x="9612" y="9207"/>
                </a:lnTo>
                <a:lnTo>
                  <a:pt x="9281" y="9171"/>
                </a:lnTo>
                <a:lnTo>
                  <a:pt x="8951" y="9207"/>
                </a:lnTo>
                <a:lnTo>
                  <a:pt x="8621" y="9281"/>
                </a:lnTo>
                <a:lnTo>
                  <a:pt x="8328" y="9391"/>
                </a:lnTo>
                <a:lnTo>
                  <a:pt x="8291" y="9427"/>
                </a:lnTo>
                <a:lnTo>
                  <a:pt x="8144" y="9427"/>
                </a:lnTo>
                <a:lnTo>
                  <a:pt x="7631" y="9537"/>
                </a:lnTo>
                <a:lnTo>
                  <a:pt x="7117" y="9648"/>
                </a:lnTo>
                <a:lnTo>
                  <a:pt x="6934" y="9684"/>
                </a:lnTo>
                <a:lnTo>
                  <a:pt x="6787" y="9794"/>
                </a:lnTo>
                <a:lnTo>
                  <a:pt x="6677" y="9904"/>
                </a:lnTo>
                <a:lnTo>
                  <a:pt x="6567" y="10088"/>
                </a:lnTo>
                <a:lnTo>
                  <a:pt x="6494" y="10271"/>
                </a:lnTo>
                <a:lnTo>
                  <a:pt x="6494" y="10455"/>
                </a:lnTo>
                <a:lnTo>
                  <a:pt x="6494" y="10601"/>
                </a:lnTo>
                <a:lnTo>
                  <a:pt x="6530" y="10785"/>
                </a:lnTo>
                <a:lnTo>
                  <a:pt x="6604" y="10968"/>
                </a:lnTo>
                <a:lnTo>
                  <a:pt x="6714" y="11115"/>
                </a:lnTo>
                <a:lnTo>
                  <a:pt x="6824" y="11225"/>
                </a:lnTo>
                <a:lnTo>
                  <a:pt x="6970" y="11335"/>
                </a:lnTo>
                <a:lnTo>
                  <a:pt x="7117" y="11408"/>
                </a:lnTo>
                <a:lnTo>
                  <a:pt x="7301" y="11445"/>
                </a:lnTo>
                <a:lnTo>
                  <a:pt x="7484" y="11482"/>
                </a:lnTo>
                <a:lnTo>
                  <a:pt x="7777" y="11482"/>
                </a:lnTo>
                <a:lnTo>
                  <a:pt x="7851" y="11555"/>
                </a:lnTo>
                <a:lnTo>
                  <a:pt x="7924" y="11665"/>
                </a:lnTo>
                <a:lnTo>
                  <a:pt x="7961" y="11812"/>
                </a:lnTo>
                <a:lnTo>
                  <a:pt x="8034" y="12105"/>
                </a:lnTo>
                <a:lnTo>
                  <a:pt x="8071" y="12362"/>
                </a:lnTo>
                <a:lnTo>
                  <a:pt x="8108" y="12509"/>
                </a:lnTo>
                <a:lnTo>
                  <a:pt x="7851" y="12435"/>
                </a:lnTo>
                <a:lnTo>
                  <a:pt x="7631" y="12399"/>
                </a:lnTo>
                <a:lnTo>
                  <a:pt x="7557" y="12362"/>
                </a:lnTo>
                <a:lnTo>
                  <a:pt x="7521" y="12215"/>
                </a:lnTo>
                <a:lnTo>
                  <a:pt x="7521" y="12179"/>
                </a:lnTo>
                <a:lnTo>
                  <a:pt x="7447" y="12179"/>
                </a:lnTo>
                <a:lnTo>
                  <a:pt x="7447" y="12215"/>
                </a:lnTo>
                <a:lnTo>
                  <a:pt x="7411" y="12472"/>
                </a:lnTo>
                <a:lnTo>
                  <a:pt x="7411" y="12509"/>
                </a:lnTo>
                <a:lnTo>
                  <a:pt x="7447" y="12545"/>
                </a:lnTo>
                <a:lnTo>
                  <a:pt x="7851" y="12729"/>
                </a:lnTo>
                <a:lnTo>
                  <a:pt x="8254" y="12949"/>
                </a:lnTo>
                <a:lnTo>
                  <a:pt x="8438" y="13316"/>
                </a:lnTo>
                <a:lnTo>
                  <a:pt x="8474" y="13389"/>
                </a:lnTo>
                <a:lnTo>
                  <a:pt x="8548" y="13426"/>
                </a:lnTo>
                <a:lnTo>
                  <a:pt x="8621" y="13426"/>
                </a:lnTo>
                <a:lnTo>
                  <a:pt x="8694" y="13389"/>
                </a:lnTo>
                <a:lnTo>
                  <a:pt x="8841" y="13279"/>
                </a:lnTo>
                <a:lnTo>
                  <a:pt x="9428" y="13609"/>
                </a:lnTo>
                <a:lnTo>
                  <a:pt x="9281" y="13609"/>
                </a:lnTo>
                <a:lnTo>
                  <a:pt x="8548" y="13536"/>
                </a:lnTo>
                <a:lnTo>
                  <a:pt x="7851" y="13536"/>
                </a:lnTo>
                <a:lnTo>
                  <a:pt x="7374" y="13206"/>
                </a:lnTo>
                <a:lnTo>
                  <a:pt x="6860" y="12912"/>
                </a:lnTo>
                <a:lnTo>
                  <a:pt x="6824" y="12876"/>
                </a:lnTo>
                <a:lnTo>
                  <a:pt x="6750" y="12912"/>
                </a:lnTo>
                <a:lnTo>
                  <a:pt x="6750" y="12949"/>
                </a:lnTo>
                <a:lnTo>
                  <a:pt x="6750" y="13022"/>
                </a:lnTo>
                <a:lnTo>
                  <a:pt x="6970" y="13316"/>
                </a:lnTo>
                <a:lnTo>
                  <a:pt x="7227" y="13572"/>
                </a:lnTo>
                <a:lnTo>
                  <a:pt x="6897" y="13609"/>
                </a:lnTo>
                <a:lnTo>
                  <a:pt x="6567" y="13646"/>
                </a:lnTo>
                <a:lnTo>
                  <a:pt x="6310" y="13426"/>
                </a:lnTo>
                <a:lnTo>
                  <a:pt x="6090" y="13169"/>
                </a:lnTo>
                <a:lnTo>
                  <a:pt x="6017" y="13169"/>
                </a:lnTo>
                <a:lnTo>
                  <a:pt x="5943" y="13242"/>
                </a:lnTo>
                <a:lnTo>
                  <a:pt x="5907" y="13389"/>
                </a:lnTo>
                <a:lnTo>
                  <a:pt x="5943" y="13499"/>
                </a:lnTo>
                <a:lnTo>
                  <a:pt x="5980" y="13646"/>
                </a:lnTo>
                <a:lnTo>
                  <a:pt x="6090" y="13756"/>
                </a:lnTo>
                <a:lnTo>
                  <a:pt x="5760" y="13829"/>
                </a:lnTo>
                <a:lnTo>
                  <a:pt x="5430" y="13939"/>
                </a:lnTo>
                <a:lnTo>
                  <a:pt x="5393" y="13903"/>
                </a:lnTo>
                <a:lnTo>
                  <a:pt x="5173" y="13682"/>
                </a:lnTo>
                <a:lnTo>
                  <a:pt x="5026" y="13609"/>
                </a:lnTo>
                <a:lnTo>
                  <a:pt x="4916" y="13572"/>
                </a:lnTo>
                <a:lnTo>
                  <a:pt x="4880" y="13572"/>
                </a:lnTo>
                <a:lnTo>
                  <a:pt x="4880" y="13609"/>
                </a:lnTo>
                <a:lnTo>
                  <a:pt x="4880" y="13682"/>
                </a:lnTo>
                <a:lnTo>
                  <a:pt x="4916" y="13793"/>
                </a:lnTo>
                <a:lnTo>
                  <a:pt x="4990" y="13939"/>
                </a:lnTo>
                <a:lnTo>
                  <a:pt x="5100" y="14086"/>
                </a:lnTo>
                <a:lnTo>
                  <a:pt x="5136" y="14086"/>
                </a:lnTo>
                <a:lnTo>
                  <a:pt x="4843" y="14306"/>
                </a:lnTo>
                <a:lnTo>
                  <a:pt x="4623" y="14269"/>
                </a:lnTo>
                <a:lnTo>
                  <a:pt x="4109" y="14196"/>
                </a:lnTo>
                <a:lnTo>
                  <a:pt x="3853" y="14159"/>
                </a:lnTo>
                <a:lnTo>
                  <a:pt x="3596" y="14086"/>
                </a:lnTo>
                <a:lnTo>
                  <a:pt x="3669" y="14013"/>
                </a:lnTo>
                <a:lnTo>
                  <a:pt x="3706" y="13903"/>
                </a:lnTo>
                <a:lnTo>
                  <a:pt x="3706" y="13829"/>
                </a:lnTo>
                <a:lnTo>
                  <a:pt x="3669" y="13719"/>
                </a:lnTo>
                <a:lnTo>
                  <a:pt x="3632" y="13646"/>
                </a:lnTo>
                <a:lnTo>
                  <a:pt x="3559" y="13609"/>
                </a:lnTo>
                <a:lnTo>
                  <a:pt x="3632" y="13242"/>
                </a:lnTo>
                <a:lnTo>
                  <a:pt x="3742" y="12876"/>
                </a:lnTo>
                <a:lnTo>
                  <a:pt x="3889" y="12509"/>
                </a:lnTo>
                <a:lnTo>
                  <a:pt x="4073" y="12179"/>
                </a:lnTo>
                <a:lnTo>
                  <a:pt x="4293" y="11848"/>
                </a:lnTo>
                <a:lnTo>
                  <a:pt x="4549" y="11555"/>
                </a:lnTo>
                <a:lnTo>
                  <a:pt x="4843" y="11298"/>
                </a:lnTo>
                <a:lnTo>
                  <a:pt x="5173" y="11115"/>
                </a:lnTo>
                <a:lnTo>
                  <a:pt x="5246" y="11041"/>
                </a:lnTo>
                <a:lnTo>
                  <a:pt x="5283" y="10931"/>
                </a:lnTo>
                <a:lnTo>
                  <a:pt x="5283" y="10858"/>
                </a:lnTo>
                <a:lnTo>
                  <a:pt x="5210" y="10785"/>
                </a:lnTo>
                <a:lnTo>
                  <a:pt x="4770" y="10234"/>
                </a:lnTo>
                <a:lnTo>
                  <a:pt x="4549" y="9978"/>
                </a:lnTo>
                <a:lnTo>
                  <a:pt x="4293" y="9758"/>
                </a:lnTo>
                <a:lnTo>
                  <a:pt x="3999" y="9574"/>
                </a:lnTo>
                <a:lnTo>
                  <a:pt x="3706" y="9427"/>
                </a:lnTo>
                <a:lnTo>
                  <a:pt x="3376" y="9317"/>
                </a:lnTo>
                <a:lnTo>
                  <a:pt x="3046" y="9281"/>
                </a:lnTo>
                <a:lnTo>
                  <a:pt x="3046" y="8877"/>
                </a:lnTo>
                <a:lnTo>
                  <a:pt x="3119" y="8510"/>
                </a:lnTo>
                <a:lnTo>
                  <a:pt x="3266" y="8180"/>
                </a:lnTo>
                <a:lnTo>
                  <a:pt x="3486" y="7887"/>
                </a:lnTo>
                <a:lnTo>
                  <a:pt x="3632" y="7740"/>
                </a:lnTo>
                <a:lnTo>
                  <a:pt x="3816" y="7593"/>
                </a:lnTo>
                <a:lnTo>
                  <a:pt x="3889" y="7557"/>
                </a:lnTo>
                <a:lnTo>
                  <a:pt x="3963" y="7557"/>
                </a:lnTo>
                <a:lnTo>
                  <a:pt x="4036" y="7593"/>
                </a:lnTo>
                <a:lnTo>
                  <a:pt x="4109" y="7630"/>
                </a:lnTo>
                <a:lnTo>
                  <a:pt x="4219" y="7740"/>
                </a:lnTo>
                <a:lnTo>
                  <a:pt x="4329" y="7887"/>
                </a:lnTo>
                <a:lnTo>
                  <a:pt x="4916" y="8657"/>
                </a:lnTo>
                <a:lnTo>
                  <a:pt x="5026" y="8730"/>
                </a:lnTo>
                <a:lnTo>
                  <a:pt x="5136" y="8767"/>
                </a:lnTo>
                <a:lnTo>
                  <a:pt x="5210" y="8730"/>
                </a:lnTo>
                <a:lnTo>
                  <a:pt x="5246" y="8694"/>
                </a:lnTo>
                <a:lnTo>
                  <a:pt x="5283" y="8620"/>
                </a:lnTo>
                <a:lnTo>
                  <a:pt x="5283" y="8547"/>
                </a:lnTo>
                <a:lnTo>
                  <a:pt x="5136" y="7006"/>
                </a:lnTo>
                <a:lnTo>
                  <a:pt x="5100" y="6823"/>
                </a:lnTo>
                <a:lnTo>
                  <a:pt x="4990" y="6640"/>
                </a:lnTo>
                <a:lnTo>
                  <a:pt x="4880" y="6493"/>
                </a:lnTo>
                <a:lnTo>
                  <a:pt x="4660" y="6456"/>
                </a:lnTo>
                <a:lnTo>
                  <a:pt x="4733" y="6420"/>
                </a:lnTo>
                <a:lnTo>
                  <a:pt x="4843" y="6346"/>
                </a:lnTo>
                <a:lnTo>
                  <a:pt x="5026" y="6199"/>
                </a:lnTo>
                <a:lnTo>
                  <a:pt x="5430" y="6016"/>
                </a:lnTo>
                <a:lnTo>
                  <a:pt x="5613" y="5943"/>
                </a:lnTo>
                <a:lnTo>
                  <a:pt x="5760" y="5796"/>
                </a:lnTo>
                <a:lnTo>
                  <a:pt x="5870" y="5649"/>
                </a:lnTo>
                <a:lnTo>
                  <a:pt x="5980" y="5466"/>
                </a:lnTo>
                <a:lnTo>
                  <a:pt x="5980" y="5392"/>
                </a:lnTo>
                <a:lnTo>
                  <a:pt x="5943" y="5319"/>
                </a:lnTo>
                <a:lnTo>
                  <a:pt x="5907" y="5246"/>
                </a:lnTo>
                <a:lnTo>
                  <a:pt x="5833" y="5209"/>
                </a:lnTo>
                <a:lnTo>
                  <a:pt x="4990" y="5099"/>
                </a:lnTo>
                <a:lnTo>
                  <a:pt x="4109" y="4989"/>
                </a:lnTo>
                <a:lnTo>
                  <a:pt x="3742" y="4989"/>
                </a:lnTo>
                <a:lnTo>
                  <a:pt x="3302" y="4952"/>
                </a:lnTo>
                <a:lnTo>
                  <a:pt x="2899" y="4989"/>
                </a:lnTo>
                <a:lnTo>
                  <a:pt x="2715" y="5026"/>
                </a:lnTo>
                <a:lnTo>
                  <a:pt x="2532" y="5099"/>
                </a:lnTo>
                <a:lnTo>
                  <a:pt x="2495" y="5136"/>
                </a:lnTo>
                <a:lnTo>
                  <a:pt x="2532" y="5209"/>
                </a:lnTo>
                <a:lnTo>
                  <a:pt x="2165" y="5062"/>
                </a:lnTo>
                <a:lnTo>
                  <a:pt x="2459" y="4732"/>
                </a:lnTo>
                <a:lnTo>
                  <a:pt x="2752" y="4402"/>
                </a:lnTo>
                <a:lnTo>
                  <a:pt x="3082" y="4145"/>
                </a:lnTo>
                <a:lnTo>
                  <a:pt x="3449" y="3889"/>
                </a:lnTo>
                <a:lnTo>
                  <a:pt x="3816" y="3668"/>
                </a:lnTo>
                <a:lnTo>
                  <a:pt x="4219" y="3448"/>
                </a:lnTo>
                <a:lnTo>
                  <a:pt x="4623" y="3302"/>
                </a:lnTo>
                <a:lnTo>
                  <a:pt x="5026" y="3155"/>
                </a:lnTo>
                <a:lnTo>
                  <a:pt x="5467" y="3045"/>
                </a:lnTo>
                <a:lnTo>
                  <a:pt x="5907" y="2972"/>
                </a:lnTo>
                <a:lnTo>
                  <a:pt x="6310" y="2935"/>
                </a:lnTo>
                <a:close/>
                <a:moveTo>
                  <a:pt x="5393" y="14343"/>
                </a:moveTo>
                <a:lnTo>
                  <a:pt x="5430" y="14379"/>
                </a:lnTo>
                <a:lnTo>
                  <a:pt x="5356" y="14379"/>
                </a:lnTo>
                <a:lnTo>
                  <a:pt x="5393" y="14343"/>
                </a:lnTo>
                <a:close/>
                <a:moveTo>
                  <a:pt x="7704" y="13903"/>
                </a:moveTo>
                <a:lnTo>
                  <a:pt x="7961" y="14049"/>
                </a:lnTo>
                <a:lnTo>
                  <a:pt x="8291" y="14196"/>
                </a:lnTo>
                <a:lnTo>
                  <a:pt x="8584" y="14306"/>
                </a:lnTo>
                <a:lnTo>
                  <a:pt x="8181" y="14379"/>
                </a:lnTo>
                <a:lnTo>
                  <a:pt x="7741" y="14416"/>
                </a:lnTo>
                <a:lnTo>
                  <a:pt x="7704" y="14306"/>
                </a:lnTo>
                <a:lnTo>
                  <a:pt x="7631" y="14233"/>
                </a:lnTo>
                <a:lnTo>
                  <a:pt x="7264" y="14123"/>
                </a:lnTo>
                <a:lnTo>
                  <a:pt x="6970" y="13939"/>
                </a:lnTo>
                <a:lnTo>
                  <a:pt x="7521" y="13903"/>
                </a:lnTo>
                <a:close/>
                <a:moveTo>
                  <a:pt x="6420" y="14013"/>
                </a:moveTo>
                <a:lnTo>
                  <a:pt x="6567" y="14123"/>
                </a:lnTo>
                <a:lnTo>
                  <a:pt x="6787" y="14306"/>
                </a:lnTo>
                <a:lnTo>
                  <a:pt x="7007" y="14453"/>
                </a:lnTo>
                <a:lnTo>
                  <a:pt x="6053" y="14416"/>
                </a:lnTo>
                <a:lnTo>
                  <a:pt x="6053" y="14343"/>
                </a:lnTo>
                <a:lnTo>
                  <a:pt x="6053" y="14269"/>
                </a:lnTo>
                <a:lnTo>
                  <a:pt x="5980" y="14196"/>
                </a:lnTo>
                <a:lnTo>
                  <a:pt x="5907" y="14159"/>
                </a:lnTo>
                <a:lnTo>
                  <a:pt x="5870" y="14159"/>
                </a:lnTo>
                <a:lnTo>
                  <a:pt x="5980" y="14123"/>
                </a:lnTo>
                <a:lnTo>
                  <a:pt x="6420" y="14013"/>
                </a:lnTo>
                <a:close/>
                <a:moveTo>
                  <a:pt x="6824" y="2385"/>
                </a:moveTo>
                <a:lnTo>
                  <a:pt x="6750" y="2421"/>
                </a:lnTo>
                <a:lnTo>
                  <a:pt x="6677" y="2495"/>
                </a:lnTo>
                <a:lnTo>
                  <a:pt x="6127" y="2531"/>
                </a:lnTo>
                <a:lnTo>
                  <a:pt x="5540" y="2605"/>
                </a:lnTo>
                <a:lnTo>
                  <a:pt x="5026" y="2715"/>
                </a:lnTo>
                <a:lnTo>
                  <a:pt x="4476" y="2861"/>
                </a:lnTo>
                <a:lnTo>
                  <a:pt x="3926" y="3082"/>
                </a:lnTo>
                <a:lnTo>
                  <a:pt x="3376" y="3375"/>
                </a:lnTo>
                <a:lnTo>
                  <a:pt x="2899" y="3705"/>
                </a:lnTo>
                <a:lnTo>
                  <a:pt x="2459" y="4109"/>
                </a:lnTo>
                <a:lnTo>
                  <a:pt x="2018" y="4512"/>
                </a:lnTo>
                <a:lnTo>
                  <a:pt x="1652" y="4989"/>
                </a:lnTo>
                <a:lnTo>
                  <a:pt x="1321" y="5466"/>
                </a:lnTo>
                <a:lnTo>
                  <a:pt x="1065" y="6016"/>
                </a:lnTo>
                <a:lnTo>
                  <a:pt x="735" y="6713"/>
                </a:lnTo>
                <a:lnTo>
                  <a:pt x="478" y="7447"/>
                </a:lnTo>
                <a:lnTo>
                  <a:pt x="221" y="8180"/>
                </a:lnTo>
                <a:lnTo>
                  <a:pt x="74" y="8914"/>
                </a:lnTo>
                <a:lnTo>
                  <a:pt x="38" y="9244"/>
                </a:lnTo>
                <a:lnTo>
                  <a:pt x="1" y="9611"/>
                </a:lnTo>
                <a:lnTo>
                  <a:pt x="38" y="9941"/>
                </a:lnTo>
                <a:lnTo>
                  <a:pt x="74" y="10271"/>
                </a:lnTo>
                <a:lnTo>
                  <a:pt x="148" y="10601"/>
                </a:lnTo>
                <a:lnTo>
                  <a:pt x="258" y="10931"/>
                </a:lnTo>
                <a:lnTo>
                  <a:pt x="368" y="11262"/>
                </a:lnTo>
                <a:lnTo>
                  <a:pt x="514" y="11555"/>
                </a:lnTo>
                <a:lnTo>
                  <a:pt x="881" y="12142"/>
                </a:lnTo>
                <a:lnTo>
                  <a:pt x="1285" y="12692"/>
                </a:lnTo>
                <a:lnTo>
                  <a:pt x="1725" y="13206"/>
                </a:lnTo>
                <a:lnTo>
                  <a:pt x="2202" y="13719"/>
                </a:lnTo>
                <a:lnTo>
                  <a:pt x="2459" y="13976"/>
                </a:lnTo>
                <a:lnTo>
                  <a:pt x="2752" y="14233"/>
                </a:lnTo>
                <a:lnTo>
                  <a:pt x="2825" y="14343"/>
                </a:lnTo>
                <a:lnTo>
                  <a:pt x="2899" y="14416"/>
                </a:lnTo>
                <a:lnTo>
                  <a:pt x="3009" y="14453"/>
                </a:lnTo>
                <a:lnTo>
                  <a:pt x="3119" y="14453"/>
                </a:lnTo>
                <a:lnTo>
                  <a:pt x="3192" y="14526"/>
                </a:lnTo>
                <a:lnTo>
                  <a:pt x="3559" y="14636"/>
                </a:lnTo>
                <a:lnTo>
                  <a:pt x="3889" y="14746"/>
                </a:lnTo>
                <a:lnTo>
                  <a:pt x="4623" y="14820"/>
                </a:lnTo>
                <a:lnTo>
                  <a:pt x="6017" y="14966"/>
                </a:lnTo>
                <a:lnTo>
                  <a:pt x="6714" y="15003"/>
                </a:lnTo>
                <a:lnTo>
                  <a:pt x="7411" y="15003"/>
                </a:lnTo>
                <a:lnTo>
                  <a:pt x="8108" y="14930"/>
                </a:lnTo>
                <a:lnTo>
                  <a:pt x="8768" y="14783"/>
                </a:lnTo>
                <a:lnTo>
                  <a:pt x="9465" y="14600"/>
                </a:lnTo>
                <a:lnTo>
                  <a:pt x="9758" y="14453"/>
                </a:lnTo>
                <a:lnTo>
                  <a:pt x="10088" y="14306"/>
                </a:lnTo>
                <a:lnTo>
                  <a:pt x="10382" y="14159"/>
                </a:lnTo>
                <a:lnTo>
                  <a:pt x="10675" y="13976"/>
                </a:lnTo>
                <a:lnTo>
                  <a:pt x="11152" y="13536"/>
                </a:lnTo>
                <a:lnTo>
                  <a:pt x="11629" y="13059"/>
                </a:lnTo>
                <a:lnTo>
                  <a:pt x="12033" y="12509"/>
                </a:lnTo>
                <a:lnTo>
                  <a:pt x="12399" y="11958"/>
                </a:lnTo>
                <a:lnTo>
                  <a:pt x="12729" y="11372"/>
                </a:lnTo>
                <a:lnTo>
                  <a:pt x="12986" y="10748"/>
                </a:lnTo>
                <a:lnTo>
                  <a:pt x="13243" y="10161"/>
                </a:lnTo>
                <a:lnTo>
                  <a:pt x="13426" y="9464"/>
                </a:lnTo>
                <a:lnTo>
                  <a:pt x="13500" y="9097"/>
                </a:lnTo>
                <a:lnTo>
                  <a:pt x="13573" y="8730"/>
                </a:lnTo>
                <a:lnTo>
                  <a:pt x="13573" y="8400"/>
                </a:lnTo>
                <a:lnTo>
                  <a:pt x="13573" y="8034"/>
                </a:lnTo>
                <a:lnTo>
                  <a:pt x="13573" y="7667"/>
                </a:lnTo>
                <a:lnTo>
                  <a:pt x="13500" y="7300"/>
                </a:lnTo>
                <a:lnTo>
                  <a:pt x="13426" y="6970"/>
                </a:lnTo>
                <a:lnTo>
                  <a:pt x="13353" y="6640"/>
                </a:lnTo>
                <a:lnTo>
                  <a:pt x="13206" y="6346"/>
                </a:lnTo>
                <a:lnTo>
                  <a:pt x="13060" y="6053"/>
                </a:lnTo>
                <a:lnTo>
                  <a:pt x="12693" y="5466"/>
                </a:lnTo>
                <a:lnTo>
                  <a:pt x="12289" y="4916"/>
                </a:lnTo>
                <a:lnTo>
                  <a:pt x="11849" y="4475"/>
                </a:lnTo>
                <a:lnTo>
                  <a:pt x="11372" y="4035"/>
                </a:lnTo>
                <a:lnTo>
                  <a:pt x="10895" y="3668"/>
                </a:lnTo>
                <a:lnTo>
                  <a:pt x="10345" y="3338"/>
                </a:lnTo>
                <a:lnTo>
                  <a:pt x="9795" y="3045"/>
                </a:lnTo>
                <a:lnTo>
                  <a:pt x="9208" y="2788"/>
                </a:lnTo>
                <a:lnTo>
                  <a:pt x="8584" y="2605"/>
                </a:lnTo>
                <a:lnTo>
                  <a:pt x="7998" y="2458"/>
                </a:lnTo>
                <a:lnTo>
                  <a:pt x="7447" y="2385"/>
                </a:lnTo>
                <a:close/>
              </a:path>
            </a:pathLst>
          </a:custGeom>
          <a:solidFill>
            <a:srgbClr val="6D9EEB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199" name="Shape 199"/>
          <p:cNvSpPr/>
          <p:nvPr/>
        </p:nvSpPr>
        <p:spPr>
          <a:xfrm>
            <a:off x="8742973" y="4166676"/>
            <a:ext cx="495281" cy="340238"/>
          </a:xfrm>
          <a:custGeom>
            <a:avLst/>
            <a:gdLst/>
            <a:ahLst/>
            <a:cxnLst/>
            <a:rect l="0" t="0" r="0" b="0"/>
            <a:pathLst>
              <a:path w="17461" h="11995" extrusionOk="0">
                <a:moveTo>
                  <a:pt x="9758" y="2238"/>
                </a:moveTo>
                <a:lnTo>
                  <a:pt x="9721" y="2274"/>
                </a:lnTo>
                <a:lnTo>
                  <a:pt x="9648" y="2311"/>
                </a:lnTo>
                <a:lnTo>
                  <a:pt x="9611" y="2458"/>
                </a:lnTo>
                <a:lnTo>
                  <a:pt x="9648" y="2568"/>
                </a:lnTo>
                <a:lnTo>
                  <a:pt x="9721" y="2605"/>
                </a:lnTo>
                <a:lnTo>
                  <a:pt x="9758" y="2641"/>
                </a:lnTo>
                <a:lnTo>
                  <a:pt x="9941" y="2641"/>
                </a:lnTo>
                <a:lnTo>
                  <a:pt x="9978" y="2605"/>
                </a:lnTo>
                <a:lnTo>
                  <a:pt x="10051" y="2531"/>
                </a:lnTo>
                <a:lnTo>
                  <a:pt x="10051" y="2458"/>
                </a:lnTo>
                <a:lnTo>
                  <a:pt x="10051" y="2348"/>
                </a:lnTo>
                <a:lnTo>
                  <a:pt x="9978" y="2274"/>
                </a:lnTo>
                <a:lnTo>
                  <a:pt x="9941" y="2238"/>
                </a:lnTo>
                <a:close/>
                <a:moveTo>
                  <a:pt x="9795" y="3191"/>
                </a:moveTo>
                <a:lnTo>
                  <a:pt x="9721" y="3265"/>
                </a:lnTo>
                <a:lnTo>
                  <a:pt x="9684" y="3301"/>
                </a:lnTo>
                <a:lnTo>
                  <a:pt x="9684" y="3375"/>
                </a:lnTo>
                <a:lnTo>
                  <a:pt x="9684" y="3485"/>
                </a:lnTo>
                <a:lnTo>
                  <a:pt x="9758" y="3522"/>
                </a:lnTo>
                <a:lnTo>
                  <a:pt x="9795" y="3558"/>
                </a:lnTo>
                <a:lnTo>
                  <a:pt x="9941" y="3558"/>
                </a:lnTo>
                <a:lnTo>
                  <a:pt x="9978" y="3522"/>
                </a:lnTo>
                <a:lnTo>
                  <a:pt x="10015" y="3485"/>
                </a:lnTo>
                <a:lnTo>
                  <a:pt x="10051" y="3375"/>
                </a:lnTo>
                <a:lnTo>
                  <a:pt x="10015" y="3301"/>
                </a:lnTo>
                <a:lnTo>
                  <a:pt x="9978" y="3228"/>
                </a:lnTo>
                <a:lnTo>
                  <a:pt x="9941" y="3191"/>
                </a:lnTo>
                <a:close/>
                <a:moveTo>
                  <a:pt x="11519" y="3045"/>
                </a:moveTo>
                <a:lnTo>
                  <a:pt x="11409" y="3081"/>
                </a:lnTo>
                <a:lnTo>
                  <a:pt x="11335" y="3118"/>
                </a:lnTo>
                <a:lnTo>
                  <a:pt x="11298" y="3191"/>
                </a:lnTo>
                <a:lnTo>
                  <a:pt x="11262" y="3265"/>
                </a:lnTo>
                <a:lnTo>
                  <a:pt x="11262" y="3338"/>
                </a:lnTo>
                <a:lnTo>
                  <a:pt x="11262" y="3412"/>
                </a:lnTo>
                <a:lnTo>
                  <a:pt x="11298" y="3485"/>
                </a:lnTo>
                <a:lnTo>
                  <a:pt x="11372" y="3522"/>
                </a:lnTo>
                <a:lnTo>
                  <a:pt x="11445" y="3595"/>
                </a:lnTo>
                <a:lnTo>
                  <a:pt x="11592" y="3595"/>
                </a:lnTo>
                <a:lnTo>
                  <a:pt x="11665" y="3522"/>
                </a:lnTo>
                <a:lnTo>
                  <a:pt x="11702" y="3485"/>
                </a:lnTo>
                <a:lnTo>
                  <a:pt x="11739" y="3412"/>
                </a:lnTo>
                <a:lnTo>
                  <a:pt x="11702" y="3265"/>
                </a:lnTo>
                <a:lnTo>
                  <a:pt x="11702" y="3155"/>
                </a:lnTo>
                <a:lnTo>
                  <a:pt x="11629" y="3081"/>
                </a:lnTo>
                <a:lnTo>
                  <a:pt x="11519" y="3045"/>
                </a:lnTo>
                <a:close/>
                <a:moveTo>
                  <a:pt x="15554" y="1541"/>
                </a:moveTo>
                <a:lnTo>
                  <a:pt x="15407" y="1871"/>
                </a:lnTo>
                <a:lnTo>
                  <a:pt x="15187" y="2164"/>
                </a:lnTo>
                <a:lnTo>
                  <a:pt x="14967" y="2458"/>
                </a:lnTo>
                <a:lnTo>
                  <a:pt x="14710" y="2715"/>
                </a:lnTo>
                <a:lnTo>
                  <a:pt x="14416" y="2935"/>
                </a:lnTo>
                <a:lnTo>
                  <a:pt x="14123" y="3155"/>
                </a:lnTo>
                <a:lnTo>
                  <a:pt x="13536" y="3595"/>
                </a:lnTo>
                <a:lnTo>
                  <a:pt x="13279" y="3265"/>
                </a:lnTo>
                <a:lnTo>
                  <a:pt x="12986" y="2971"/>
                </a:lnTo>
                <a:lnTo>
                  <a:pt x="13096" y="2935"/>
                </a:lnTo>
                <a:lnTo>
                  <a:pt x="13683" y="2531"/>
                </a:lnTo>
                <a:lnTo>
                  <a:pt x="14306" y="2164"/>
                </a:lnTo>
                <a:lnTo>
                  <a:pt x="14930" y="1834"/>
                </a:lnTo>
                <a:lnTo>
                  <a:pt x="15554" y="1541"/>
                </a:lnTo>
                <a:close/>
                <a:moveTo>
                  <a:pt x="8914" y="3228"/>
                </a:moveTo>
                <a:lnTo>
                  <a:pt x="8841" y="3301"/>
                </a:lnTo>
                <a:lnTo>
                  <a:pt x="8804" y="3375"/>
                </a:lnTo>
                <a:lnTo>
                  <a:pt x="8804" y="3485"/>
                </a:lnTo>
                <a:lnTo>
                  <a:pt x="8804" y="3558"/>
                </a:lnTo>
                <a:lnTo>
                  <a:pt x="8877" y="3632"/>
                </a:lnTo>
                <a:lnTo>
                  <a:pt x="8951" y="3668"/>
                </a:lnTo>
                <a:lnTo>
                  <a:pt x="9098" y="3668"/>
                </a:lnTo>
                <a:lnTo>
                  <a:pt x="9134" y="3632"/>
                </a:lnTo>
                <a:lnTo>
                  <a:pt x="9208" y="3558"/>
                </a:lnTo>
                <a:lnTo>
                  <a:pt x="9208" y="3485"/>
                </a:lnTo>
                <a:lnTo>
                  <a:pt x="9208" y="3375"/>
                </a:lnTo>
                <a:lnTo>
                  <a:pt x="9171" y="3338"/>
                </a:lnTo>
                <a:lnTo>
                  <a:pt x="9134" y="3265"/>
                </a:lnTo>
                <a:lnTo>
                  <a:pt x="9061" y="3228"/>
                </a:lnTo>
                <a:close/>
                <a:moveTo>
                  <a:pt x="16324" y="1101"/>
                </a:moveTo>
                <a:lnTo>
                  <a:pt x="16140" y="1541"/>
                </a:lnTo>
                <a:lnTo>
                  <a:pt x="15884" y="1944"/>
                </a:lnTo>
                <a:lnTo>
                  <a:pt x="15590" y="2348"/>
                </a:lnTo>
                <a:lnTo>
                  <a:pt x="15297" y="2751"/>
                </a:lnTo>
                <a:lnTo>
                  <a:pt x="14967" y="3081"/>
                </a:lnTo>
                <a:lnTo>
                  <a:pt x="14600" y="3412"/>
                </a:lnTo>
                <a:lnTo>
                  <a:pt x="13829" y="4072"/>
                </a:lnTo>
                <a:lnTo>
                  <a:pt x="13756" y="3925"/>
                </a:lnTo>
                <a:lnTo>
                  <a:pt x="13976" y="3778"/>
                </a:lnTo>
                <a:lnTo>
                  <a:pt x="14343" y="3558"/>
                </a:lnTo>
                <a:lnTo>
                  <a:pt x="14673" y="3301"/>
                </a:lnTo>
                <a:lnTo>
                  <a:pt x="15003" y="3008"/>
                </a:lnTo>
                <a:lnTo>
                  <a:pt x="15297" y="2715"/>
                </a:lnTo>
                <a:lnTo>
                  <a:pt x="15554" y="2384"/>
                </a:lnTo>
                <a:lnTo>
                  <a:pt x="15774" y="2018"/>
                </a:lnTo>
                <a:lnTo>
                  <a:pt x="15957" y="1651"/>
                </a:lnTo>
                <a:lnTo>
                  <a:pt x="16104" y="1211"/>
                </a:lnTo>
                <a:lnTo>
                  <a:pt x="16104" y="1137"/>
                </a:lnTo>
                <a:lnTo>
                  <a:pt x="16324" y="1101"/>
                </a:lnTo>
                <a:close/>
                <a:moveTo>
                  <a:pt x="10528" y="3962"/>
                </a:moveTo>
                <a:lnTo>
                  <a:pt x="10455" y="3998"/>
                </a:lnTo>
                <a:lnTo>
                  <a:pt x="10381" y="4072"/>
                </a:lnTo>
                <a:lnTo>
                  <a:pt x="10381" y="4108"/>
                </a:lnTo>
                <a:lnTo>
                  <a:pt x="10345" y="4219"/>
                </a:lnTo>
                <a:lnTo>
                  <a:pt x="10381" y="4329"/>
                </a:lnTo>
                <a:lnTo>
                  <a:pt x="10455" y="4402"/>
                </a:lnTo>
                <a:lnTo>
                  <a:pt x="10491" y="4439"/>
                </a:lnTo>
                <a:lnTo>
                  <a:pt x="10638" y="4439"/>
                </a:lnTo>
                <a:lnTo>
                  <a:pt x="10748" y="4365"/>
                </a:lnTo>
                <a:lnTo>
                  <a:pt x="10785" y="4292"/>
                </a:lnTo>
                <a:lnTo>
                  <a:pt x="10822" y="4219"/>
                </a:lnTo>
                <a:lnTo>
                  <a:pt x="10785" y="4108"/>
                </a:lnTo>
                <a:lnTo>
                  <a:pt x="10748" y="4072"/>
                </a:lnTo>
                <a:lnTo>
                  <a:pt x="10712" y="3998"/>
                </a:lnTo>
                <a:lnTo>
                  <a:pt x="10675" y="3962"/>
                </a:lnTo>
                <a:close/>
                <a:moveTo>
                  <a:pt x="16434" y="477"/>
                </a:moveTo>
                <a:lnTo>
                  <a:pt x="16617" y="514"/>
                </a:lnTo>
                <a:lnTo>
                  <a:pt x="16764" y="587"/>
                </a:lnTo>
                <a:lnTo>
                  <a:pt x="16837" y="734"/>
                </a:lnTo>
                <a:lnTo>
                  <a:pt x="16911" y="880"/>
                </a:lnTo>
                <a:lnTo>
                  <a:pt x="16947" y="1064"/>
                </a:lnTo>
                <a:lnTo>
                  <a:pt x="16947" y="1247"/>
                </a:lnTo>
                <a:lnTo>
                  <a:pt x="16911" y="1541"/>
                </a:lnTo>
                <a:lnTo>
                  <a:pt x="16764" y="1871"/>
                </a:lnTo>
                <a:lnTo>
                  <a:pt x="16544" y="2128"/>
                </a:lnTo>
                <a:lnTo>
                  <a:pt x="16104" y="2641"/>
                </a:lnTo>
                <a:lnTo>
                  <a:pt x="15077" y="3668"/>
                </a:lnTo>
                <a:lnTo>
                  <a:pt x="14086" y="4549"/>
                </a:lnTo>
                <a:lnTo>
                  <a:pt x="14013" y="4402"/>
                </a:lnTo>
                <a:lnTo>
                  <a:pt x="14123" y="4329"/>
                </a:lnTo>
                <a:lnTo>
                  <a:pt x="14967" y="3632"/>
                </a:lnTo>
                <a:lnTo>
                  <a:pt x="15370" y="3228"/>
                </a:lnTo>
                <a:lnTo>
                  <a:pt x="15737" y="2825"/>
                </a:lnTo>
                <a:lnTo>
                  <a:pt x="16067" y="2384"/>
                </a:lnTo>
                <a:lnTo>
                  <a:pt x="16361" y="1908"/>
                </a:lnTo>
                <a:lnTo>
                  <a:pt x="16617" y="1431"/>
                </a:lnTo>
                <a:lnTo>
                  <a:pt x="16764" y="880"/>
                </a:lnTo>
                <a:lnTo>
                  <a:pt x="16764" y="770"/>
                </a:lnTo>
                <a:lnTo>
                  <a:pt x="16727" y="697"/>
                </a:lnTo>
                <a:lnTo>
                  <a:pt x="16654" y="660"/>
                </a:lnTo>
                <a:lnTo>
                  <a:pt x="16544" y="660"/>
                </a:lnTo>
                <a:lnTo>
                  <a:pt x="15920" y="770"/>
                </a:lnTo>
                <a:lnTo>
                  <a:pt x="15333" y="954"/>
                </a:lnTo>
                <a:lnTo>
                  <a:pt x="15333" y="954"/>
                </a:lnTo>
                <a:lnTo>
                  <a:pt x="15590" y="807"/>
                </a:lnTo>
                <a:lnTo>
                  <a:pt x="15884" y="660"/>
                </a:lnTo>
                <a:lnTo>
                  <a:pt x="16177" y="550"/>
                </a:lnTo>
                <a:lnTo>
                  <a:pt x="16434" y="477"/>
                </a:lnTo>
                <a:close/>
                <a:moveTo>
                  <a:pt x="9354" y="4182"/>
                </a:moveTo>
                <a:lnTo>
                  <a:pt x="9208" y="4255"/>
                </a:lnTo>
                <a:lnTo>
                  <a:pt x="9134" y="4365"/>
                </a:lnTo>
                <a:lnTo>
                  <a:pt x="9134" y="4439"/>
                </a:lnTo>
                <a:lnTo>
                  <a:pt x="9171" y="4512"/>
                </a:lnTo>
                <a:lnTo>
                  <a:pt x="9208" y="4585"/>
                </a:lnTo>
                <a:lnTo>
                  <a:pt x="9281" y="4622"/>
                </a:lnTo>
                <a:lnTo>
                  <a:pt x="9428" y="4622"/>
                </a:lnTo>
                <a:lnTo>
                  <a:pt x="9538" y="4585"/>
                </a:lnTo>
                <a:lnTo>
                  <a:pt x="9611" y="4475"/>
                </a:lnTo>
                <a:lnTo>
                  <a:pt x="9648" y="4402"/>
                </a:lnTo>
                <a:lnTo>
                  <a:pt x="9648" y="4292"/>
                </a:lnTo>
                <a:lnTo>
                  <a:pt x="9611" y="4255"/>
                </a:lnTo>
                <a:lnTo>
                  <a:pt x="9538" y="4182"/>
                </a:lnTo>
                <a:close/>
                <a:moveTo>
                  <a:pt x="13243" y="6566"/>
                </a:moveTo>
                <a:lnTo>
                  <a:pt x="13169" y="6639"/>
                </a:lnTo>
                <a:lnTo>
                  <a:pt x="13133" y="6713"/>
                </a:lnTo>
                <a:lnTo>
                  <a:pt x="13133" y="6860"/>
                </a:lnTo>
                <a:lnTo>
                  <a:pt x="13133" y="6933"/>
                </a:lnTo>
                <a:lnTo>
                  <a:pt x="13206" y="6970"/>
                </a:lnTo>
                <a:lnTo>
                  <a:pt x="13316" y="7006"/>
                </a:lnTo>
                <a:lnTo>
                  <a:pt x="13463" y="6970"/>
                </a:lnTo>
                <a:lnTo>
                  <a:pt x="13536" y="6933"/>
                </a:lnTo>
                <a:lnTo>
                  <a:pt x="13536" y="6860"/>
                </a:lnTo>
                <a:lnTo>
                  <a:pt x="13573" y="6750"/>
                </a:lnTo>
                <a:lnTo>
                  <a:pt x="13536" y="6676"/>
                </a:lnTo>
                <a:lnTo>
                  <a:pt x="13463" y="6603"/>
                </a:lnTo>
                <a:lnTo>
                  <a:pt x="13316" y="6566"/>
                </a:lnTo>
                <a:close/>
                <a:moveTo>
                  <a:pt x="12216" y="7300"/>
                </a:moveTo>
                <a:lnTo>
                  <a:pt x="12105" y="7336"/>
                </a:lnTo>
                <a:lnTo>
                  <a:pt x="12032" y="7410"/>
                </a:lnTo>
                <a:lnTo>
                  <a:pt x="11995" y="7520"/>
                </a:lnTo>
                <a:lnTo>
                  <a:pt x="11995" y="7630"/>
                </a:lnTo>
                <a:lnTo>
                  <a:pt x="12032" y="7703"/>
                </a:lnTo>
                <a:lnTo>
                  <a:pt x="12105" y="7777"/>
                </a:lnTo>
                <a:lnTo>
                  <a:pt x="12216" y="7777"/>
                </a:lnTo>
                <a:lnTo>
                  <a:pt x="12289" y="7740"/>
                </a:lnTo>
                <a:lnTo>
                  <a:pt x="12362" y="7703"/>
                </a:lnTo>
                <a:lnTo>
                  <a:pt x="12436" y="7630"/>
                </a:lnTo>
                <a:lnTo>
                  <a:pt x="12436" y="7520"/>
                </a:lnTo>
                <a:lnTo>
                  <a:pt x="12436" y="7410"/>
                </a:lnTo>
                <a:lnTo>
                  <a:pt x="12326" y="7336"/>
                </a:lnTo>
                <a:lnTo>
                  <a:pt x="12216" y="7300"/>
                </a:lnTo>
                <a:close/>
                <a:moveTo>
                  <a:pt x="12729" y="8033"/>
                </a:moveTo>
                <a:lnTo>
                  <a:pt x="12656" y="8107"/>
                </a:lnTo>
                <a:lnTo>
                  <a:pt x="12656" y="8143"/>
                </a:lnTo>
                <a:lnTo>
                  <a:pt x="12619" y="8253"/>
                </a:lnTo>
                <a:lnTo>
                  <a:pt x="12619" y="8400"/>
                </a:lnTo>
                <a:lnTo>
                  <a:pt x="12656" y="8437"/>
                </a:lnTo>
                <a:lnTo>
                  <a:pt x="12692" y="8474"/>
                </a:lnTo>
                <a:lnTo>
                  <a:pt x="12729" y="8474"/>
                </a:lnTo>
                <a:lnTo>
                  <a:pt x="12802" y="8510"/>
                </a:lnTo>
                <a:lnTo>
                  <a:pt x="12912" y="8474"/>
                </a:lnTo>
                <a:lnTo>
                  <a:pt x="12986" y="8437"/>
                </a:lnTo>
                <a:lnTo>
                  <a:pt x="13022" y="8400"/>
                </a:lnTo>
                <a:lnTo>
                  <a:pt x="13022" y="8253"/>
                </a:lnTo>
                <a:lnTo>
                  <a:pt x="13022" y="8180"/>
                </a:lnTo>
                <a:lnTo>
                  <a:pt x="12949" y="8107"/>
                </a:lnTo>
                <a:lnTo>
                  <a:pt x="12912" y="8033"/>
                </a:lnTo>
                <a:close/>
                <a:moveTo>
                  <a:pt x="10051" y="2128"/>
                </a:moveTo>
                <a:lnTo>
                  <a:pt x="10455" y="2164"/>
                </a:lnTo>
                <a:lnTo>
                  <a:pt x="10858" y="2238"/>
                </a:lnTo>
                <a:lnTo>
                  <a:pt x="11262" y="2348"/>
                </a:lnTo>
                <a:lnTo>
                  <a:pt x="11225" y="2458"/>
                </a:lnTo>
                <a:lnTo>
                  <a:pt x="11262" y="2568"/>
                </a:lnTo>
                <a:lnTo>
                  <a:pt x="11335" y="2641"/>
                </a:lnTo>
                <a:lnTo>
                  <a:pt x="11445" y="2715"/>
                </a:lnTo>
                <a:lnTo>
                  <a:pt x="11629" y="2715"/>
                </a:lnTo>
                <a:lnTo>
                  <a:pt x="11775" y="2788"/>
                </a:lnTo>
                <a:lnTo>
                  <a:pt x="12105" y="2935"/>
                </a:lnTo>
                <a:lnTo>
                  <a:pt x="12179" y="2971"/>
                </a:lnTo>
                <a:lnTo>
                  <a:pt x="12252" y="3008"/>
                </a:lnTo>
                <a:lnTo>
                  <a:pt x="12472" y="3191"/>
                </a:lnTo>
                <a:lnTo>
                  <a:pt x="12692" y="3412"/>
                </a:lnTo>
                <a:lnTo>
                  <a:pt x="13096" y="3852"/>
                </a:lnTo>
                <a:lnTo>
                  <a:pt x="11482" y="4842"/>
                </a:lnTo>
                <a:lnTo>
                  <a:pt x="9868" y="5796"/>
                </a:lnTo>
                <a:lnTo>
                  <a:pt x="6090" y="8070"/>
                </a:lnTo>
                <a:lnTo>
                  <a:pt x="5209" y="8620"/>
                </a:lnTo>
                <a:lnTo>
                  <a:pt x="5356" y="8327"/>
                </a:lnTo>
                <a:lnTo>
                  <a:pt x="5649" y="7960"/>
                </a:lnTo>
                <a:lnTo>
                  <a:pt x="5943" y="7557"/>
                </a:lnTo>
                <a:lnTo>
                  <a:pt x="5906" y="7483"/>
                </a:lnTo>
                <a:lnTo>
                  <a:pt x="5870" y="7483"/>
                </a:lnTo>
                <a:lnTo>
                  <a:pt x="5686" y="7593"/>
                </a:lnTo>
                <a:lnTo>
                  <a:pt x="5539" y="7740"/>
                </a:lnTo>
                <a:lnTo>
                  <a:pt x="5209" y="8070"/>
                </a:lnTo>
                <a:lnTo>
                  <a:pt x="4989" y="8437"/>
                </a:lnTo>
                <a:lnTo>
                  <a:pt x="4769" y="8840"/>
                </a:lnTo>
                <a:lnTo>
                  <a:pt x="4732" y="8877"/>
                </a:lnTo>
                <a:lnTo>
                  <a:pt x="4622" y="8584"/>
                </a:lnTo>
                <a:lnTo>
                  <a:pt x="4916" y="8107"/>
                </a:lnTo>
                <a:lnTo>
                  <a:pt x="5283" y="7630"/>
                </a:lnTo>
                <a:lnTo>
                  <a:pt x="5649" y="7190"/>
                </a:lnTo>
                <a:lnTo>
                  <a:pt x="6016" y="6786"/>
                </a:lnTo>
                <a:lnTo>
                  <a:pt x="6016" y="6750"/>
                </a:lnTo>
                <a:lnTo>
                  <a:pt x="6016" y="6713"/>
                </a:lnTo>
                <a:lnTo>
                  <a:pt x="5943" y="6713"/>
                </a:lnTo>
                <a:lnTo>
                  <a:pt x="5539" y="7043"/>
                </a:lnTo>
                <a:lnTo>
                  <a:pt x="5173" y="7410"/>
                </a:lnTo>
                <a:lnTo>
                  <a:pt x="4842" y="7777"/>
                </a:lnTo>
                <a:lnTo>
                  <a:pt x="4512" y="8180"/>
                </a:lnTo>
                <a:lnTo>
                  <a:pt x="4476" y="7923"/>
                </a:lnTo>
                <a:lnTo>
                  <a:pt x="4439" y="7667"/>
                </a:lnTo>
                <a:lnTo>
                  <a:pt x="4659" y="7336"/>
                </a:lnTo>
                <a:lnTo>
                  <a:pt x="4879" y="7080"/>
                </a:lnTo>
                <a:lnTo>
                  <a:pt x="5686" y="6016"/>
                </a:lnTo>
                <a:lnTo>
                  <a:pt x="5723" y="5943"/>
                </a:lnTo>
                <a:lnTo>
                  <a:pt x="5686" y="5906"/>
                </a:lnTo>
                <a:lnTo>
                  <a:pt x="5576" y="5906"/>
                </a:lnTo>
                <a:lnTo>
                  <a:pt x="5283" y="6199"/>
                </a:lnTo>
                <a:lnTo>
                  <a:pt x="4953" y="6529"/>
                </a:lnTo>
                <a:lnTo>
                  <a:pt x="4402" y="7153"/>
                </a:lnTo>
                <a:lnTo>
                  <a:pt x="4402" y="6529"/>
                </a:lnTo>
                <a:lnTo>
                  <a:pt x="4622" y="6199"/>
                </a:lnTo>
                <a:lnTo>
                  <a:pt x="4953" y="5759"/>
                </a:lnTo>
                <a:lnTo>
                  <a:pt x="5136" y="5502"/>
                </a:lnTo>
                <a:lnTo>
                  <a:pt x="5246" y="5392"/>
                </a:lnTo>
                <a:lnTo>
                  <a:pt x="5393" y="5319"/>
                </a:lnTo>
                <a:lnTo>
                  <a:pt x="5429" y="5319"/>
                </a:lnTo>
                <a:lnTo>
                  <a:pt x="5429" y="5282"/>
                </a:lnTo>
                <a:lnTo>
                  <a:pt x="5393" y="5246"/>
                </a:lnTo>
                <a:lnTo>
                  <a:pt x="5393" y="5209"/>
                </a:lnTo>
                <a:lnTo>
                  <a:pt x="5173" y="5209"/>
                </a:lnTo>
                <a:lnTo>
                  <a:pt x="5063" y="5282"/>
                </a:lnTo>
                <a:lnTo>
                  <a:pt x="4953" y="5356"/>
                </a:lnTo>
                <a:lnTo>
                  <a:pt x="4769" y="5539"/>
                </a:lnTo>
                <a:lnTo>
                  <a:pt x="4622" y="5722"/>
                </a:lnTo>
                <a:lnTo>
                  <a:pt x="4476" y="5869"/>
                </a:lnTo>
                <a:lnTo>
                  <a:pt x="4586" y="5466"/>
                </a:lnTo>
                <a:lnTo>
                  <a:pt x="4732" y="5062"/>
                </a:lnTo>
                <a:lnTo>
                  <a:pt x="4879" y="4842"/>
                </a:lnTo>
                <a:lnTo>
                  <a:pt x="5026" y="4622"/>
                </a:lnTo>
                <a:lnTo>
                  <a:pt x="5209" y="4402"/>
                </a:lnTo>
                <a:lnTo>
                  <a:pt x="5393" y="4219"/>
                </a:lnTo>
                <a:lnTo>
                  <a:pt x="5796" y="3852"/>
                </a:lnTo>
                <a:lnTo>
                  <a:pt x="6236" y="3522"/>
                </a:lnTo>
                <a:lnTo>
                  <a:pt x="6677" y="3228"/>
                </a:lnTo>
                <a:lnTo>
                  <a:pt x="7117" y="2935"/>
                </a:lnTo>
                <a:lnTo>
                  <a:pt x="7594" y="2715"/>
                </a:lnTo>
                <a:lnTo>
                  <a:pt x="8070" y="2494"/>
                </a:lnTo>
                <a:lnTo>
                  <a:pt x="8474" y="2348"/>
                </a:lnTo>
                <a:lnTo>
                  <a:pt x="8841" y="2238"/>
                </a:lnTo>
                <a:lnTo>
                  <a:pt x="9244" y="2164"/>
                </a:lnTo>
                <a:lnTo>
                  <a:pt x="9648" y="2128"/>
                </a:lnTo>
                <a:close/>
                <a:moveTo>
                  <a:pt x="13316" y="4219"/>
                </a:moveTo>
                <a:lnTo>
                  <a:pt x="13426" y="4365"/>
                </a:lnTo>
                <a:lnTo>
                  <a:pt x="12582" y="5026"/>
                </a:lnTo>
                <a:lnTo>
                  <a:pt x="11702" y="5649"/>
                </a:lnTo>
                <a:lnTo>
                  <a:pt x="10785" y="6273"/>
                </a:lnTo>
                <a:lnTo>
                  <a:pt x="9868" y="6860"/>
                </a:lnTo>
                <a:lnTo>
                  <a:pt x="8877" y="7446"/>
                </a:lnTo>
                <a:lnTo>
                  <a:pt x="7887" y="8033"/>
                </a:lnTo>
                <a:lnTo>
                  <a:pt x="6860" y="8584"/>
                </a:lnTo>
                <a:lnTo>
                  <a:pt x="5796" y="9097"/>
                </a:lnTo>
                <a:lnTo>
                  <a:pt x="4989" y="9464"/>
                </a:lnTo>
                <a:lnTo>
                  <a:pt x="4916" y="9317"/>
                </a:lnTo>
                <a:lnTo>
                  <a:pt x="4953" y="9207"/>
                </a:lnTo>
                <a:lnTo>
                  <a:pt x="6053" y="8584"/>
                </a:lnTo>
                <a:lnTo>
                  <a:pt x="10198" y="6089"/>
                </a:lnTo>
                <a:lnTo>
                  <a:pt x="11775" y="5136"/>
                </a:lnTo>
                <a:lnTo>
                  <a:pt x="13316" y="4219"/>
                </a:lnTo>
                <a:close/>
                <a:moveTo>
                  <a:pt x="3962" y="7960"/>
                </a:moveTo>
                <a:lnTo>
                  <a:pt x="3999" y="8070"/>
                </a:lnTo>
                <a:lnTo>
                  <a:pt x="3999" y="8107"/>
                </a:lnTo>
                <a:lnTo>
                  <a:pt x="4146" y="8694"/>
                </a:lnTo>
                <a:lnTo>
                  <a:pt x="3962" y="9024"/>
                </a:lnTo>
                <a:lnTo>
                  <a:pt x="3925" y="9097"/>
                </a:lnTo>
                <a:lnTo>
                  <a:pt x="3925" y="9134"/>
                </a:lnTo>
                <a:lnTo>
                  <a:pt x="3999" y="9244"/>
                </a:lnTo>
                <a:lnTo>
                  <a:pt x="3339" y="9501"/>
                </a:lnTo>
                <a:lnTo>
                  <a:pt x="3008" y="9611"/>
                </a:lnTo>
                <a:lnTo>
                  <a:pt x="2642" y="9684"/>
                </a:lnTo>
                <a:lnTo>
                  <a:pt x="2898" y="9171"/>
                </a:lnTo>
                <a:lnTo>
                  <a:pt x="3229" y="8694"/>
                </a:lnTo>
                <a:lnTo>
                  <a:pt x="3559" y="8327"/>
                </a:lnTo>
                <a:lnTo>
                  <a:pt x="3962" y="7960"/>
                </a:lnTo>
                <a:close/>
                <a:moveTo>
                  <a:pt x="13609" y="4732"/>
                </a:moveTo>
                <a:lnTo>
                  <a:pt x="13683" y="4915"/>
                </a:lnTo>
                <a:lnTo>
                  <a:pt x="12986" y="5502"/>
                </a:lnTo>
                <a:lnTo>
                  <a:pt x="12105" y="6199"/>
                </a:lnTo>
                <a:lnTo>
                  <a:pt x="11225" y="6823"/>
                </a:lnTo>
                <a:lnTo>
                  <a:pt x="10308" y="7446"/>
                </a:lnTo>
                <a:lnTo>
                  <a:pt x="9354" y="8033"/>
                </a:lnTo>
                <a:lnTo>
                  <a:pt x="8401" y="8584"/>
                </a:lnTo>
                <a:lnTo>
                  <a:pt x="7447" y="9097"/>
                </a:lnTo>
                <a:lnTo>
                  <a:pt x="6456" y="9574"/>
                </a:lnTo>
                <a:lnTo>
                  <a:pt x="5429" y="10014"/>
                </a:lnTo>
                <a:lnTo>
                  <a:pt x="5246" y="9794"/>
                </a:lnTo>
                <a:lnTo>
                  <a:pt x="5466" y="9684"/>
                </a:lnTo>
                <a:lnTo>
                  <a:pt x="6603" y="9134"/>
                </a:lnTo>
                <a:lnTo>
                  <a:pt x="7740" y="8547"/>
                </a:lnTo>
                <a:lnTo>
                  <a:pt x="8877" y="7923"/>
                </a:lnTo>
                <a:lnTo>
                  <a:pt x="9978" y="7263"/>
                </a:lnTo>
                <a:lnTo>
                  <a:pt x="10895" y="6676"/>
                </a:lnTo>
                <a:lnTo>
                  <a:pt x="11812" y="6053"/>
                </a:lnTo>
                <a:lnTo>
                  <a:pt x="12729" y="5392"/>
                </a:lnTo>
                <a:lnTo>
                  <a:pt x="13609" y="4732"/>
                </a:lnTo>
                <a:close/>
                <a:moveTo>
                  <a:pt x="11995" y="9721"/>
                </a:moveTo>
                <a:lnTo>
                  <a:pt x="12472" y="9831"/>
                </a:lnTo>
                <a:lnTo>
                  <a:pt x="12436" y="9867"/>
                </a:lnTo>
                <a:lnTo>
                  <a:pt x="12032" y="10271"/>
                </a:lnTo>
                <a:lnTo>
                  <a:pt x="12032" y="10198"/>
                </a:lnTo>
                <a:lnTo>
                  <a:pt x="11995" y="9721"/>
                </a:lnTo>
                <a:close/>
                <a:moveTo>
                  <a:pt x="2715" y="8804"/>
                </a:moveTo>
                <a:lnTo>
                  <a:pt x="2422" y="9317"/>
                </a:lnTo>
                <a:lnTo>
                  <a:pt x="2165" y="9867"/>
                </a:lnTo>
                <a:lnTo>
                  <a:pt x="2165" y="9941"/>
                </a:lnTo>
                <a:lnTo>
                  <a:pt x="2201" y="10051"/>
                </a:lnTo>
                <a:lnTo>
                  <a:pt x="2275" y="10088"/>
                </a:lnTo>
                <a:lnTo>
                  <a:pt x="2348" y="10124"/>
                </a:lnTo>
                <a:lnTo>
                  <a:pt x="2898" y="10014"/>
                </a:lnTo>
                <a:lnTo>
                  <a:pt x="3449" y="9867"/>
                </a:lnTo>
                <a:lnTo>
                  <a:pt x="3925" y="9684"/>
                </a:lnTo>
                <a:lnTo>
                  <a:pt x="4439" y="9464"/>
                </a:lnTo>
                <a:lnTo>
                  <a:pt x="4549" y="9684"/>
                </a:lnTo>
                <a:lnTo>
                  <a:pt x="3559" y="10124"/>
                </a:lnTo>
                <a:lnTo>
                  <a:pt x="3082" y="10308"/>
                </a:lnTo>
                <a:lnTo>
                  <a:pt x="2568" y="10528"/>
                </a:lnTo>
                <a:lnTo>
                  <a:pt x="2275" y="10638"/>
                </a:lnTo>
                <a:lnTo>
                  <a:pt x="2018" y="10674"/>
                </a:lnTo>
                <a:lnTo>
                  <a:pt x="1761" y="10711"/>
                </a:lnTo>
                <a:lnTo>
                  <a:pt x="1468" y="10711"/>
                </a:lnTo>
                <a:lnTo>
                  <a:pt x="2091" y="9794"/>
                </a:lnTo>
                <a:lnTo>
                  <a:pt x="2348" y="9317"/>
                </a:lnTo>
                <a:lnTo>
                  <a:pt x="2642" y="8877"/>
                </a:lnTo>
                <a:lnTo>
                  <a:pt x="2715" y="8804"/>
                </a:lnTo>
                <a:close/>
                <a:moveTo>
                  <a:pt x="13829" y="5429"/>
                </a:moveTo>
                <a:lnTo>
                  <a:pt x="13940" y="5943"/>
                </a:lnTo>
                <a:lnTo>
                  <a:pt x="13940" y="6456"/>
                </a:lnTo>
                <a:lnTo>
                  <a:pt x="13940" y="6896"/>
                </a:lnTo>
                <a:lnTo>
                  <a:pt x="13866" y="7336"/>
                </a:lnTo>
                <a:lnTo>
                  <a:pt x="13756" y="7740"/>
                </a:lnTo>
                <a:lnTo>
                  <a:pt x="13609" y="8143"/>
                </a:lnTo>
                <a:lnTo>
                  <a:pt x="13426" y="8547"/>
                </a:lnTo>
                <a:lnTo>
                  <a:pt x="13206" y="8914"/>
                </a:lnTo>
                <a:lnTo>
                  <a:pt x="12949" y="9281"/>
                </a:lnTo>
                <a:lnTo>
                  <a:pt x="12656" y="9647"/>
                </a:lnTo>
                <a:lnTo>
                  <a:pt x="12289" y="9611"/>
                </a:lnTo>
                <a:lnTo>
                  <a:pt x="11922" y="9537"/>
                </a:lnTo>
                <a:lnTo>
                  <a:pt x="11849" y="9574"/>
                </a:lnTo>
                <a:lnTo>
                  <a:pt x="11812" y="9574"/>
                </a:lnTo>
                <a:lnTo>
                  <a:pt x="11775" y="9647"/>
                </a:lnTo>
                <a:lnTo>
                  <a:pt x="11702" y="10418"/>
                </a:lnTo>
                <a:lnTo>
                  <a:pt x="11702" y="10491"/>
                </a:lnTo>
                <a:lnTo>
                  <a:pt x="11409" y="10711"/>
                </a:lnTo>
                <a:lnTo>
                  <a:pt x="11188" y="10821"/>
                </a:lnTo>
                <a:lnTo>
                  <a:pt x="11152" y="10858"/>
                </a:lnTo>
                <a:lnTo>
                  <a:pt x="11042" y="10931"/>
                </a:lnTo>
                <a:lnTo>
                  <a:pt x="11042" y="10564"/>
                </a:lnTo>
                <a:lnTo>
                  <a:pt x="11115" y="10198"/>
                </a:lnTo>
                <a:lnTo>
                  <a:pt x="11188" y="9867"/>
                </a:lnTo>
                <a:lnTo>
                  <a:pt x="11298" y="9501"/>
                </a:lnTo>
                <a:lnTo>
                  <a:pt x="11298" y="9464"/>
                </a:lnTo>
                <a:lnTo>
                  <a:pt x="11262" y="9427"/>
                </a:lnTo>
                <a:lnTo>
                  <a:pt x="11225" y="9427"/>
                </a:lnTo>
                <a:lnTo>
                  <a:pt x="11188" y="9464"/>
                </a:lnTo>
                <a:lnTo>
                  <a:pt x="11078" y="9647"/>
                </a:lnTo>
                <a:lnTo>
                  <a:pt x="10968" y="9831"/>
                </a:lnTo>
                <a:lnTo>
                  <a:pt x="10785" y="10234"/>
                </a:lnTo>
                <a:lnTo>
                  <a:pt x="10712" y="10638"/>
                </a:lnTo>
                <a:lnTo>
                  <a:pt x="10712" y="11078"/>
                </a:lnTo>
                <a:lnTo>
                  <a:pt x="10271" y="11261"/>
                </a:lnTo>
                <a:lnTo>
                  <a:pt x="9831" y="11371"/>
                </a:lnTo>
                <a:lnTo>
                  <a:pt x="9868" y="11005"/>
                </a:lnTo>
                <a:lnTo>
                  <a:pt x="9978" y="10638"/>
                </a:lnTo>
                <a:lnTo>
                  <a:pt x="10051" y="10344"/>
                </a:lnTo>
                <a:lnTo>
                  <a:pt x="10161" y="10088"/>
                </a:lnTo>
                <a:lnTo>
                  <a:pt x="10418" y="9574"/>
                </a:lnTo>
                <a:lnTo>
                  <a:pt x="10418" y="9537"/>
                </a:lnTo>
                <a:lnTo>
                  <a:pt x="10381" y="9501"/>
                </a:lnTo>
                <a:lnTo>
                  <a:pt x="10345" y="9501"/>
                </a:lnTo>
                <a:lnTo>
                  <a:pt x="10345" y="9537"/>
                </a:lnTo>
                <a:lnTo>
                  <a:pt x="10015" y="9941"/>
                </a:lnTo>
                <a:lnTo>
                  <a:pt x="9758" y="10418"/>
                </a:lnTo>
                <a:lnTo>
                  <a:pt x="9538" y="10895"/>
                </a:lnTo>
                <a:lnTo>
                  <a:pt x="9501" y="11151"/>
                </a:lnTo>
                <a:lnTo>
                  <a:pt x="9428" y="11408"/>
                </a:lnTo>
                <a:lnTo>
                  <a:pt x="8951" y="11408"/>
                </a:lnTo>
                <a:lnTo>
                  <a:pt x="8951" y="11261"/>
                </a:lnTo>
                <a:lnTo>
                  <a:pt x="8914" y="11225"/>
                </a:lnTo>
                <a:lnTo>
                  <a:pt x="8877" y="11188"/>
                </a:lnTo>
                <a:lnTo>
                  <a:pt x="8841" y="11188"/>
                </a:lnTo>
                <a:lnTo>
                  <a:pt x="8804" y="11225"/>
                </a:lnTo>
                <a:lnTo>
                  <a:pt x="8731" y="11298"/>
                </a:lnTo>
                <a:lnTo>
                  <a:pt x="9171" y="10454"/>
                </a:lnTo>
                <a:lnTo>
                  <a:pt x="9391" y="10051"/>
                </a:lnTo>
                <a:lnTo>
                  <a:pt x="9684" y="9647"/>
                </a:lnTo>
                <a:lnTo>
                  <a:pt x="9684" y="9611"/>
                </a:lnTo>
                <a:lnTo>
                  <a:pt x="9648" y="9611"/>
                </a:lnTo>
                <a:lnTo>
                  <a:pt x="9648" y="9574"/>
                </a:lnTo>
                <a:lnTo>
                  <a:pt x="9611" y="9611"/>
                </a:lnTo>
                <a:lnTo>
                  <a:pt x="9244" y="10014"/>
                </a:lnTo>
                <a:lnTo>
                  <a:pt x="8914" y="10418"/>
                </a:lnTo>
                <a:lnTo>
                  <a:pt x="8621" y="10858"/>
                </a:lnTo>
                <a:lnTo>
                  <a:pt x="8327" y="11335"/>
                </a:lnTo>
                <a:lnTo>
                  <a:pt x="7960" y="11225"/>
                </a:lnTo>
                <a:lnTo>
                  <a:pt x="7997" y="11188"/>
                </a:lnTo>
                <a:lnTo>
                  <a:pt x="7997" y="11151"/>
                </a:lnTo>
                <a:lnTo>
                  <a:pt x="7960" y="11115"/>
                </a:lnTo>
                <a:lnTo>
                  <a:pt x="7960" y="11078"/>
                </a:lnTo>
                <a:lnTo>
                  <a:pt x="7924" y="10968"/>
                </a:lnTo>
                <a:lnTo>
                  <a:pt x="7960" y="10858"/>
                </a:lnTo>
                <a:lnTo>
                  <a:pt x="8034" y="10601"/>
                </a:lnTo>
                <a:lnTo>
                  <a:pt x="8181" y="10308"/>
                </a:lnTo>
                <a:lnTo>
                  <a:pt x="8474" y="9831"/>
                </a:lnTo>
                <a:lnTo>
                  <a:pt x="8767" y="9427"/>
                </a:lnTo>
                <a:lnTo>
                  <a:pt x="8804" y="9391"/>
                </a:lnTo>
                <a:lnTo>
                  <a:pt x="8767" y="9317"/>
                </a:lnTo>
                <a:lnTo>
                  <a:pt x="8694" y="9317"/>
                </a:lnTo>
                <a:lnTo>
                  <a:pt x="8364" y="9537"/>
                </a:lnTo>
                <a:lnTo>
                  <a:pt x="8107" y="9831"/>
                </a:lnTo>
                <a:lnTo>
                  <a:pt x="7887" y="10124"/>
                </a:lnTo>
                <a:lnTo>
                  <a:pt x="7704" y="10454"/>
                </a:lnTo>
                <a:lnTo>
                  <a:pt x="7594" y="10784"/>
                </a:lnTo>
                <a:lnTo>
                  <a:pt x="7557" y="10968"/>
                </a:lnTo>
                <a:lnTo>
                  <a:pt x="7594" y="11115"/>
                </a:lnTo>
                <a:lnTo>
                  <a:pt x="7153" y="10968"/>
                </a:lnTo>
                <a:lnTo>
                  <a:pt x="6713" y="10784"/>
                </a:lnTo>
                <a:lnTo>
                  <a:pt x="6933" y="10564"/>
                </a:lnTo>
                <a:lnTo>
                  <a:pt x="7080" y="10344"/>
                </a:lnTo>
                <a:lnTo>
                  <a:pt x="7153" y="10234"/>
                </a:lnTo>
                <a:lnTo>
                  <a:pt x="7190" y="10124"/>
                </a:lnTo>
                <a:lnTo>
                  <a:pt x="7190" y="10088"/>
                </a:lnTo>
                <a:lnTo>
                  <a:pt x="7153" y="10088"/>
                </a:lnTo>
                <a:lnTo>
                  <a:pt x="7080" y="10124"/>
                </a:lnTo>
                <a:lnTo>
                  <a:pt x="7007" y="10161"/>
                </a:lnTo>
                <a:lnTo>
                  <a:pt x="6823" y="10308"/>
                </a:lnTo>
                <a:lnTo>
                  <a:pt x="6493" y="10564"/>
                </a:lnTo>
                <a:lnTo>
                  <a:pt x="6420" y="10638"/>
                </a:lnTo>
                <a:lnTo>
                  <a:pt x="5906" y="10344"/>
                </a:lnTo>
                <a:lnTo>
                  <a:pt x="6897" y="9904"/>
                </a:lnTo>
                <a:lnTo>
                  <a:pt x="7887" y="9391"/>
                </a:lnTo>
                <a:lnTo>
                  <a:pt x="8877" y="8877"/>
                </a:lnTo>
                <a:lnTo>
                  <a:pt x="9795" y="8327"/>
                </a:lnTo>
                <a:lnTo>
                  <a:pt x="10748" y="7740"/>
                </a:lnTo>
                <a:lnTo>
                  <a:pt x="11665" y="7116"/>
                </a:lnTo>
                <a:lnTo>
                  <a:pt x="12546" y="6456"/>
                </a:lnTo>
                <a:lnTo>
                  <a:pt x="13426" y="5796"/>
                </a:lnTo>
                <a:lnTo>
                  <a:pt x="13829" y="5429"/>
                </a:lnTo>
                <a:close/>
                <a:moveTo>
                  <a:pt x="1651" y="9757"/>
                </a:moveTo>
                <a:lnTo>
                  <a:pt x="1028" y="10711"/>
                </a:lnTo>
                <a:lnTo>
                  <a:pt x="991" y="10784"/>
                </a:lnTo>
                <a:lnTo>
                  <a:pt x="1028" y="10858"/>
                </a:lnTo>
                <a:lnTo>
                  <a:pt x="1028" y="10931"/>
                </a:lnTo>
                <a:lnTo>
                  <a:pt x="1101" y="10968"/>
                </a:lnTo>
                <a:lnTo>
                  <a:pt x="1358" y="11041"/>
                </a:lnTo>
                <a:lnTo>
                  <a:pt x="1651" y="11078"/>
                </a:lnTo>
                <a:lnTo>
                  <a:pt x="1908" y="11078"/>
                </a:lnTo>
                <a:lnTo>
                  <a:pt x="2165" y="11041"/>
                </a:lnTo>
                <a:lnTo>
                  <a:pt x="2715" y="10858"/>
                </a:lnTo>
                <a:lnTo>
                  <a:pt x="3229" y="10638"/>
                </a:lnTo>
                <a:lnTo>
                  <a:pt x="4769" y="10014"/>
                </a:lnTo>
                <a:lnTo>
                  <a:pt x="4953" y="10198"/>
                </a:lnTo>
                <a:lnTo>
                  <a:pt x="4072" y="10564"/>
                </a:lnTo>
                <a:lnTo>
                  <a:pt x="3192" y="10895"/>
                </a:lnTo>
                <a:lnTo>
                  <a:pt x="2238" y="11188"/>
                </a:lnTo>
                <a:lnTo>
                  <a:pt x="1248" y="11445"/>
                </a:lnTo>
                <a:lnTo>
                  <a:pt x="1101" y="11518"/>
                </a:lnTo>
                <a:lnTo>
                  <a:pt x="844" y="11555"/>
                </a:lnTo>
                <a:lnTo>
                  <a:pt x="624" y="11555"/>
                </a:lnTo>
                <a:lnTo>
                  <a:pt x="551" y="11518"/>
                </a:lnTo>
                <a:lnTo>
                  <a:pt x="477" y="11481"/>
                </a:lnTo>
                <a:lnTo>
                  <a:pt x="477" y="11408"/>
                </a:lnTo>
                <a:lnTo>
                  <a:pt x="514" y="11298"/>
                </a:lnTo>
                <a:lnTo>
                  <a:pt x="661" y="11005"/>
                </a:lnTo>
                <a:lnTo>
                  <a:pt x="991" y="10601"/>
                </a:lnTo>
                <a:lnTo>
                  <a:pt x="1321" y="10161"/>
                </a:lnTo>
                <a:lnTo>
                  <a:pt x="1651" y="9757"/>
                </a:lnTo>
                <a:close/>
                <a:moveTo>
                  <a:pt x="16324" y="0"/>
                </a:moveTo>
                <a:lnTo>
                  <a:pt x="16140" y="37"/>
                </a:lnTo>
                <a:lnTo>
                  <a:pt x="15774" y="147"/>
                </a:lnTo>
                <a:lnTo>
                  <a:pt x="15480" y="330"/>
                </a:lnTo>
                <a:lnTo>
                  <a:pt x="14636" y="807"/>
                </a:lnTo>
                <a:lnTo>
                  <a:pt x="13866" y="1357"/>
                </a:lnTo>
                <a:lnTo>
                  <a:pt x="13059" y="1908"/>
                </a:lnTo>
                <a:lnTo>
                  <a:pt x="12289" y="2458"/>
                </a:lnTo>
                <a:lnTo>
                  <a:pt x="12032" y="2311"/>
                </a:lnTo>
                <a:lnTo>
                  <a:pt x="11812" y="2238"/>
                </a:lnTo>
                <a:lnTo>
                  <a:pt x="11629" y="2238"/>
                </a:lnTo>
                <a:lnTo>
                  <a:pt x="11372" y="2091"/>
                </a:lnTo>
                <a:lnTo>
                  <a:pt x="11115" y="1981"/>
                </a:lnTo>
                <a:lnTo>
                  <a:pt x="10858" y="1908"/>
                </a:lnTo>
                <a:lnTo>
                  <a:pt x="10565" y="1834"/>
                </a:lnTo>
                <a:lnTo>
                  <a:pt x="10015" y="1761"/>
                </a:lnTo>
                <a:lnTo>
                  <a:pt x="9464" y="1761"/>
                </a:lnTo>
                <a:lnTo>
                  <a:pt x="8914" y="1834"/>
                </a:lnTo>
                <a:lnTo>
                  <a:pt x="8364" y="1981"/>
                </a:lnTo>
                <a:lnTo>
                  <a:pt x="7814" y="2164"/>
                </a:lnTo>
                <a:lnTo>
                  <a:pt x="7300" y="2384"/>
                </a:lnTo>
                <a:lnTo>
                  <a:pt x="6677" y="2715"/>
                </a:lnTo>
                <a:lnTo>
                  <a:pt x="6090" y="3081"/>
                </a:lnTo>
                <a:lnTo>
                  <a:pt x="5503" y="3522"/>
                </a:lnTo>
                <a:lnTo>
                  <a:pt x="4989" y="3962"/>
                </a:lnTo>
                <a:lnTo>
                  <a:pt x="4769" y="4219"/>
                </a:lnTo>
                <a:lnTo>
                  <a:pt x="4549" y="4475"/>
                </a:lnTo>
                <a:lnTo>
                  <a:pt x="4402" y="4769"/>
                </a:lnTo>
                <a:lnTo>
                  <a:pt x="4256" y="5062"/>
                </a:lnTo>
                <a:lnTo>
                  <a:pt x="4146" y="5356"/>
                </a:lnTo>
                <a:lnTo>
                  <a:pt x="4035" y="5686"/>
                </a:lnTo>
                <a:lnTo>
                  <a:pt x="3999" y="6016"/>
                </a:lnTo>
                <a:lnTo>
                  <a:pt x="3925" y="6346"/>
                </a:lnTo>
                <a:lnTo>
                  <a:pt x="3889" y="6970"/>
                </a:lnTo>
                <a:lnTo>
                  <a:pt x="3925" y="7630"/>
                </a:lnTo>
                <a:lnTo>
                  <a:pt x="3339" y="7960"/>
                </a:lnTo>
                <a:lnTo>
                  <a:pt x="2752" y="8290"/>
                </a:lnTo>
                <a:lnTo>
                  <a:pt x="2238" y="8657"/>
                </a:lnTo>
                <a:lnTo>
                  <a:pt x="1725" y="9097"/>
                </a:lnTo>
                <a:lnTo>
                  <a:pt x="1248" y="9574"/>
                </a:lnTo>
                <a:lnTo>
                  <a:pt x="808" y="10051"/>
                </a:lnTo>
                <a:lnTo>
                  <a:pt x="404" y="10601"/>
                </a:lnTo>
                <a:lnTo>
                  <a:pt x="221" y="10858"/>
                </a:lnTo>
                <a:lnTo>
                  <a:pt x="74" y="11151"/>
                </a:lnTo>
                <a:lnTo>
                  <a:pt x="1" y="11371"/>
                </a:lnTo>
                <a:lnTo>
                  <a:pt x="37" y="11555"/>
                </a:lnTo>
                <a:lnTo>
                  <a:pt x="111" y="11738"/>
                </a:lnTo>
                <a:lnTo>
                  <a:pt x="184" y="11812"/>
                </a:lnTo>
                <a:lnTo>
                  <a:pt x="257" y="11885"/>
                </a:lnTo>
                <a:lnTo>
                  <a:pt x="477" y="11958"/>
                </a:lnTo>
                <a:lnTo>
                  <a:pt x="697" y="11995"/>
                </a:lnTo>
                <a:lnTo>
                  <a:pt x="918" y="11995"/>
                </a:lnTo>
                <a:lnTo>
                  <a:pt x="1174" y="11958"/>
                </a:lnTo>
                <a:lnTo>
                  <a:pt x="1835" y="11812"/>
                </a:lnTo>
                <a:lnTo>
                  <a:pt x="2495" y="11591"/>
                </a:lnTo>
                <a:lnTo>
                  <a:pt x="3815" y="11151"/>
                </a:lnTo>
                <a:lnTo>
                  <a:pt x="4586" y="10858"/>
                </a:lnTo>
                <a:lnTo>
                  <a:pt x="5356" y="10564"/>
                </a:lnTo>
                <a:lnTo>
                  <a:pt x="5760" y="10858"/>
                </a:lnTo>
                <a:lnTo>
                  <a:pt x="6200" y="11078"/>
                </a:lnTo>
                <a:lnTo>
                  <a:pt x="6236" y="11261"/>
                </a:lnTo>
                <a:lnTo>
                  <a:pt x="6273" y="11335"/>
                </a:lnTo>
                <a:lnTo>
                  <a:pt x="6346" y="11371"/>
                </a:lnTo>
                <a:lnTo>
                  <a:pt x="6493" y="11371"/>
                </a:lnTo>
                <a:lnTo>
                  <a:pt x="6603" y="11261"/>
                </a:lnTo>
                <a:lnTo>
                  <a:pt x="7410" y="11591"/>
                </a:lnTo>
                <a:lnTo>
                  <a:pt x="7814" y="11702"/>
                </a:lnTo>
                <a:lnTo>
                  <a:pt x="8217" y="11812"/>
                </a:lnTo>
                <a:lnTo>
                  <a:pt x="8291" y="11848"/>
                </a:lnTo>
                <a:lnTo>
                  <a:pt x="8364" y="11885"/>
                </a:lnTo>
                <a:lnTo>
                  <a:pt x="8474" y="11848"/>
                </a:lnTo>
                <a:lnTo>
                  <a:pt x="8547" y="11885"/>
                </a:lnTo>
                <a:lnTo>
                  <a:pt x="8877" y="11922"/>
                </a:lnTo>
                <a:lnTo>
                  <a:pt x="9574" y="11922"/>
                </a:lnTo>
                <a:lnTo>
                  <a:pt x="9905" y="11885"/>
                </a:lnTo>
                <a:lnTo>
                  <a:pt x="10235" y="11812"/>
                </a:lnTo>
                <a:lnTo>
                  <a:pt x="10565" y="11702"/>
                </a:lnTo>
                <a:lnTo>
                  <a:pt x="10895" y="11555"/>
                </a:lnTo>
                <a:lnTo>
                  <a:pt x="11225" y="11408"/>
                </a:lnTo>
                <a:lnTo>
                  <a:pt x="11555" y="11225"/>
                </a:lnTo>
                <a:lnTo>
                  <a:pt x="11885" y="11041"/>
                </a:lnTo>
                <a:lnTo>
                  <a:pt x="12179" y="10784"/>
                </a:lnTo>
                <a:lnTo>
                  <a:pt x="12472" y="10564"/>
                </a:lnTo>
                <a:lnTo>
                  <a:pt x="12766" y="10308"/>
                </a:lnTo>
                <a:lnTo>
                  <a:pt x="13022" y="10014"/>
                </a:lnTo>
                <a:lnTo>
                  <a:pt x="13279" y="9721"/>
                </a:lnTo>
                <a:lnTo>
                  <a:pt x="13499" y="9391"/>
                </a:lnTo>
                <a:lnTo>
                  <a:pt x="13719" y="9097"/>
                </a:lnTo>
                <a:lnTo>
                  <a:pt x="13903" y="8730"/>
                </a:lnTo>
                <a:lnTo>
                  <a:pt x="14050" y="8400"/>
                </a:lnTo>
                <a:lnTo>
                  <a:pt x="14196" y="8033"/>
                </a:lnTo>
                <a:lnTo>
                  <a:pt x="14306" y="7667"/>
                </a:lnTo>
                <a:lnTo>
                  <a:pt x="14380" y="7300"/>
                </a:lnTo>
                <a:lnTo>
                  <a:pt x="14453" y="6933"/>
                </a:lnTo>
                <a:lnTo>
                  <a:pt x="14490" y="6529"/>
                </a:lnTo>
                <a:lnTo>
                  <a:pt x="14490" y="6163"/>
                </a:lnTo>
                <a:lnTo>
                  <a:pt x="14453" y="5796"/>
                </a:lnTo>
                <a:lnTo>
                  <a:pt x="14380" y="5429"/>
                </a:lnTo>
                <a:lnTo>
                  <a:pt x="14270" y="5062"/>
                </a:lnTo>
                <a:lnTo>
                  <a:pt x="15113" y="4329"/>
                </a:lnTo>
                <a:lnTo>
                  <a:pt x="15920" y="3558"/>
                </a:lnTo>
                <a:lnTo>
                  <a:pt x="16434" y="3045"/>
                </a:lnTo>
                <a:lnTo>
                  <a:pt x="16691" y="2751"/>
                </a:lnTo>
                <a:lnTo>
                  <a:pt x="16947" y="2458"/>
                </a:lnTo>
                <a:lnTo>
                  <a:pt x="17168" y="2128"/>
                </a:lnTo>
                <a:lnTo>
                  <a:pt x="17351" y="1798"/>
                </a:lnTo>
                <a:lnTo>
                  <a:pt x="17461" y="1431"/>
                </a:lnTo>
                <a:lnTo>
                  <a:pt x="17461" y="1247"/>
                </a:lnTo>
                <a:lnTo>
                  <a:pt x="17461" y="1064"/>
                </a:lnTo>
                <a:lnTo>
                  <a:pt x="17388" y="770"/>
                </a:lnTo>
                <a:lnTo>
                  <a:pt x="17278" y="514"/>
                </a:lnTo>
                <a:lnTo>
                  <a:pt x="17094" y="257"/>
                </a:lnTo>
                <a:lnTo>
                  <a:pt x="16837" y="74"/>
                </a:lnTo>
                <a:lnTo>
                  <a:pt x="16691" y="37"/>
                </a:lnTo>
                <a:lnTo>
                  <a:pt x="16507" y="0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00" name="Shape 200"/>
          <p:cNvSpPr/>
          <p:nvPr/>
        </p:nvSpPr>
        <p:spPr>
          <a:xfrm>
            <a:off x="6581517" y="4041241"/>
            <a:ext cx="372517" cy="384998"/>
          </a:xfrm>
          <a:custGeom>
            <a:avLst/>
            <a:gdLst/>
            <a:ahLst/>
            <a:cxnLst/>
            <a:rect l="0" t="0" r="0" b="0"/>
            <a:pathLst>
              <a:path w="13133" h="13573" extrusionOk="0">
                <a:moveTo>
                  <a:pt x="2714" y="1798"/>
                </a:moveTo>
                <a:lnTo>
                  <a:pt x="2971" y="1908"/>
                </a:lnTo>
                <a:lnTo>
                  <a:pt x="3118" y="2018"/>
                </a:lnTo>
                <a:lnTo>
                  <a:pt x="3265" y="2128"/>
                </a:lnTo>
                <a:lnTo>
                  <a:pt x="3411" y="2311"/>
                </a:lnTo>
                <a:lnTo>
                  <a:pt x="3485" y="2458"/>
                </a:lnTo>
                <a:lnTo>
                  <a:pt x="3375" y="2458"/>
                </a:lnTo>
                <a:lnTo>
                  <a:pt x="3301" y="2495"/>
                </a:lnTo>
                <a:lnTo>
                  <a:pt x="3265" y="2568"/>
                </a:lnTo>
                <a:lnTo>
                  <a:pt x="3228" y="2605"/>
                </a:lnTo>
                <a:lnTo>
                  <a:pt x="3155" y="2568"/>
                </a:lnTo>
                <a:lnTo>
                  <a:pt x="3008" y="2348"/>
                </a:lnTo>
                <a:lnTo>
                  <a:pt x="2825" y="1981"/>
                </a:lnTo>
                <a:lnTo>
                  <a:pt x="2714" y="1798"/>
                </a:lnTo>
                <a:close/>
                <a:moveTo>
                  <a:pt x="1908" y="2825"/>
                </a:moveTo>
                <a:lnTo>
                  <a:pt x="1797" y="2861"/>
                </a:lnTo>
                <a:lnTo>
                  <a:pt x="1761" y="2898"/>
                </a:lnTo>
                <a:lnTo>
                  <a:pt x="1687" y="2971"/>
                </a:lnTo>
                <a:lnTo>
                  <a:pt x="1687" y="3045"/>
                </a:lnTo>
                <a:lnTo>
                  <a:pt x="1687" y="3118"/>
                </a:lnTo>
                <a:lnTo>
                  <a:pt x="1724" y="3191"/>
                </a:lnTo>
                <a:lnTo>
                  <a:pt x="1797" y="3228"/>
                </a:lnTo>
                <a:lnTo>
                  <a:pt x="1944" y="3301"/>
                </a:lnTo>
                <a:lnTo>
                  <a:pt x="2054" y="3412"/>
                </a:lnTo>
                <a:lnTo>
                  <a:pt x="2164" y="3522"/>
                </a:lnTo>
                <a:lnTo>
                  <a:pt x="2201" y="3595"/>
                </a:lnTo>
                <a:lnTo>
                  <a:pt x="2274" y="3632"/>
                </a:lnTo>
                <a:lnTo>
                  <a:pt x="2384" y="3632"/>
                </a:lnTo>
                <a:lnTo>
                  <a:pt x="2458" y="3558"/>
                </a:lnTo>
                <a:lnTo>
                  <a:pt x="2494" y="3448"/>
                </a:lnTo>
                <a:lnTo>
                  <a:pt x="2494" y="3338"/>
                </a:lnTo>
                <a:lnTo>
                  <a:pt x="2421" y="3228"/>
                </a:lnTo>
                <a:lnTo>
                  <a:pt x="2348" y="3155"/>
                </a:lnTo>
                <a:lnTo>
                  <a:pt x="2164" y="2971"/>
                </a:lnTo>
                <a:lnTo>
                  <a:pt x="1981" y="2861"/>
                </a:lnTo>
                <a:lnTo>
                  <a:pt x="1908" y="2825"/>
                </a:lnTo>
                <a:close/>
                <a:moveTo>
                  <a:pt x="1137" y="2311"/>
                </a:moveTo>
                <a:lnTo>
                  <a:pt x="1614" y="2458"/>
                </a:lnTo>
                <a:lnTo>
                  <a:pt x="2054" y="2678"/>
                </a:lnTo>
                <a:lnTo>
                  <a:pt x="2201" y="2751"/>
                </a:lnTo>
                <a:lnTo>
                  <a:pt x="2348" y="2898"/>
                </a:lnTo>
                <a:lnTo>
                  <a:pt x="2458" y="3008"/>
                </a:lnTo>
                <a:lnTo>
                  <a:pt x="2531" y="3191"/>
                </a:lnTo>
                <a:lnTo>
                  <a:pt x="2568" y="3265"/>
                </a:lnTo>
                <a:lnTo>
                  <a:pt x="2568" y="3338"/>
                </a:lnTo>
                <a:lnTo>
                  <a:pt x="2531" y="3485"/>
                </a:lnTo>
                <a:lnTo>
                  <a:pt x="2384" y="3742"/>
                </a:lnTo>
                <a:lnTo>
                  <a:pt x="2274" y="3852"/>
                </a:lnTo>
                <a:lnTo>
                  <a:pt x="2164" y="3962"/>
                </a:lnTo>
                <a:lnTo>
                  <a:pt x="1834" y="3632"/>
                </a:lnTo>
                <a:lnTo>
                  <a:pt x="1541" y="3228"/>
                </a:lnTo>
                <a:lnTo>
                  <a:pt x="1321" y="2788"/>
                </a:lnTo>
                <a:lnTo>
                  <a:pt x="1137" y="2311"/>
                </a:lnTo>
                <a:close/>
                <a:moveTo>
                  <a:pt x="8804" y="514"/>
                </a:moveTo>
                <a:lnTo>
                  <a:pt x="8694" y="2531"/>
                </a:lnTo>
                <a:lnTo>
                  <a:pt x="8657" y="3632"/>
                </a:lnTo>
                <a:lnTo>
                  <a:pt x="8657" y="4549"/>
                </a:lnTo>
                <a:lnTo>
                  <a:pt x="7556" y="3778"/>
                </a:lnTo>
                <a:lnTo>
                  <a:pt x="7043" y="3375"/>
                </a:lnTo>
                <a:lnTo>
                  <a:pt x="6529" y="2971"/>
                </a:lnTo>
                <a:lnTo>
                  <a:pt x="6639" y="2788"/>
                </a:lnTo>
                <a:lnTo>
                  <a:pt x="6713" y="2678"/>
                </a:lnTo>
                <a:lnTo>
                  <a:pt x="7556" y="1798"/>
                </a:lnTo>
                <a:lnTo>
                  <a:pt x="8290" y="991"/>
                </a:lnTo>
                <a:lnTo>
                  <a:pt x="8510" y="734"/>
                </a:lnTo>
                <a:lnTo>
                  <a:pt x="8657" y="624"/>
                </a:lnTo>
                <a:lnTo>
                  <a:pt x="8804" y="514"/>
                </a:lnTo>
                <a:close/>
                <a:moveTo>
                  <a:pt x="660" y="4145"/>
                </a:moveTo>
                <a:lnTo>
                  <a:pt x="880" y="4219"/>
                </a:lnTo>
                <a:lnTo>
                  <a:pt x="1064" y="4255"/>
                </a:lnTo>
                <a:lnTo>
                  <a:pt x="1247" y="4329"/>
                </a:lnTo>
                <a:lnTo>
                  <a:pt x="1357" y="4439"/>
                </a:lnTo>
                <a:lnTo>
                  <a:pt x="1431" y="4585"/>
                </a:lnTo>
                <a:lnTo>
                  <a:pt x="1467" y="4659"/>
                </a:lnTo>
                <a:lnTo>
                  <a:pt x="1467" y="4732"/>
                </a:lnTo>
                <a:lnTo>
                  <a:pt x="1467" y="4805"/>
                </a:lnTo>
                <a:lnTo>
                  <a:pt x="1394" y="4842"/>
                </a:lnTo>
                <a:lnTo>
                  <a:pt x="1284" y="4805"/>
                </a:lnTo>
                <a:lnTo>
                  <a:pt x="1211" y="4769"/>
                </a:lnTo>
                <a:lnTo>
                  <a:pt x="990" y="4585"/>
                </a:lnTo>
                <a:lnTo>
                  <a:pt x="844" y="4402"/>
                </a:lnTo>
                <a:lnTo>
                  <a:pt x="660" y="4145"/>
                </a:lnTo>
                <a:close/>
                <a:moveTo>
                  <a:pt x="3962" y="2935"/>
                </a:moveTo>
                <a:lnTo>
                  <a:pt x="4218" y="3155"/>
                </a:lnTo>
                <a:lnTo>
                  <a:pt x="4035" y="3338"/>
                </a:lnTo>
                <a:lnTo>
                  <a:pt x="2641" y="4659"/>
                </a:lnTo>
                <a:lnTo>
                  <a:pt x="2311" y="5026"/>
                </a:lnTo>
                <a:lnTo>
                  <a:pt x="2054" y="5392"/>
                </a:lnTo>
                <a:lnTo>
                  <a:pt x="1797" y="5172"/>
                </a:lnTo>
                <a:lnTo>
                  <a:pt x="2971" y="4072"/>
                </a:lnTo>
                <a:lnTo>
                  <a:pt x="3485" y="3522"/>
                </a:lnTo>
                <a:lnTo>
                  <a:pt x="3742" y="3265"/>
                </a:lnTo>
                <a:lnTo>
                  <a:pt x="3962" y="2935"/>
                </a:lnTo>
                <a:close/>
                <a:moveTo>
                  <a:pt x="4989" y="5209"/>
                </a:moveTo>
                <a:lnTo>
                  <a:pt x="5356" y="5686"/>
                </a:lnTo>
                <a:lnTo>
                  <a:pt x="5686" y="6199"/>
                </a:lnTo>
                <a:lnTo>
                  <a:pt x="6199" y="7080"/>
                </a:lnTo>
                <a:lnTo>
                  <a:pt x="6199" y="7080"/>
                </a:lnTo>
                <a:lnTo>
                  <a:pt x="5282" y="6640"/>
                </a:lnTo>
                <a:lnTo>
                  <a:pt x="4365" y="6199"/>
                </a:lnTo>
                <a:lnTo>
                  <a:pt x="4512" y="5943"/>
                </a:lnTo>
                <a:lnTo>
                  <a:pt x="4989" y="5209"/>
                </a:lnTo>
                <a:close/>
                <a:moveTo>
                  <a:pt x="4879" y="4695"/>
                </a:moveTo>
                <a:lnTo>
                  <a:pt x="4805" y="4805"/>
                </a:lnTo>
                <a:lnTo>
                  <a:pt x="4218" y="5649"/>
                </a:lnTo>
                <a:lnTo>
                  <a:pt x="3962" y="6053"/>
                </a:lnTo>
                <a:lnTo>
                  <a:pt x="3852" y="6053"/>
                </a:lnTo>
                <a:lnTo>
                  <a:pt x="3778" y="6126"/>
                </a:lnTo>
                <a:lnTo>
                  <a:pt x="3742" y="6199"/>
                </a:lnTo>
                <a:lnTo>
                  <a:pt x="3705" y="6273"/>
                </a:lnTo>
                <a:lnTo>
                  <a:pt x="3742" y="6346"/>
                </a:lnTo>
                <a:lnTo>
                  <a:pt x="3778" y="6493"/>
                </a:lnTo>
                <a:lnTo>
                  <a:pt x="3852" y="6529"/>
                </a:lnTo>
                <a:lnTo>
                  <a:pt x="3925" y="6566"/>
                </a:lnTo>
                <a:lnTo>
                  <a:pt x="3998" y="6566"/>
                </a:lnTo>
                <a:lnTo>
                  <a:pt x="5172" y="7080"/>
                </a:lnTo>
                <a:lnTo>
                  <a:pt x="5722" y="7336"/>
                </a:lnTo>
                <a:lnTo>
                  <a:pt x="6053" y="7447"/>
                </a:lnTo>
                <a:lnTo>
                  <a:pt x="6346" y="7483"/>
                </a:lnTo>
                <a:lnTo>
                  <a:pt x="6419" y="7483"/>
                </a:lnTo>
                <a:lnTo>
                  <a:pt x="6493" y="7447"/>
                </a:lnTo>
                <a:lnTo>
                  <a:pt x="6529" y="7483"/>
                </a:lnTo>
                <a:lnTo>
                  <a:pt x="6603" y="7483"/>
                </a:lnTo>
                <a:lnTo>
                  <a:pt x="6639" y="7447"/>
                </a:lnTo>
                <a:lnTo>
                  <a:pt x="6639" y="7410"/>
                </a:lnTo>
                <a:lnTo>
                  <a:pt x="6566" y="7080"/>
                </a:lnTo>
                <a:lnTo>
                  <a:pt x="6456" y="6750"/>
                </a:lnTo>
                <a:lnTo>
                  <a:pt x="6273" y="6419"/>
                </a:lnTo>
                <a:lnTo>
                  <a:pt x="6089" y="6089"/>
                </a:lnTo>
                <a:lnTo>
                  <a:pt x="5649" y="5429"/>
                </a:lnTo>
                <a:lnTo>
                  <a:pt x="5135" y="4769"/>
                </a:lnTo>
                <a:lnTo>
                  <a:pt x="5062" y="4695"/>
                </a:lnTo>
                <a:close/>
                <a:moveTo>
                  <a:pt x="9757" y="9537"/>
                </a:moveTo>
                <a:lnTo>
                  <a:pt x="9794" y="9647"/>
                </a:lnTo>
                <a:lnTo>
                  <a:pt x="9831" y="9757"/>
                </a:lnTo>
                <a:lnTo>
                  <a:pt x="9867" y="9867"/>
                </a:lnTo>
                <a:lnTo>
                  <a:pt x="9867" y="9978"/>
                </a:lnTo>
                <a:lnTo>
                  <a:pt x="9831" y="10088"/>
                </a:lnTo>
                <a:lnTo>
                  <a:pt x="9794" y="9757"/>
                </a:lnTo>
                <a:lnTo>
                  <a:pt x="9757" y="9537"/>
                </a:lnTo>
                <a:close/>
                <a:moveTo>
                  <a:pt x="8950" y="8877"/>
                </a:moveTo>
                <a:lnTo>
                  <a:pt x="9207" y="9024"/>
                </a:lnTo>
                <a:lnTo>
                  <a:pt x="9207" y="9207"/>
                </a:lnTo>
                <a:lnTo>
                  <a:pt x="9281" y="9391"/>
                </a:lnTo>
                <a:lnTo>
                  <a:pt x="9391" y="9757"/>
                </a:lnTo>
                <a:lnTo>
                  <a:pt x="9574" y="10418"/>
                </a:lnTo>
                <a:lnTo>
                  <a:pt x="9464" y="10491"/>
                </a:lnTo>
                <a:lnTo>
                  <a:pt x="9391" y="10271"/>
                </a:lnTo>
                <a:lnTo>
                  <a:pt x="9281" y="10088"/>
                </a:lnTo>
                <a:lnTo>
                  <a:pt x="8914" y="9281"/>
                </a:lnTo>
                <a:lnTo>
                  <a:pt x="8840" y="9134"/>
                </a:lnTo>
                <a:lnTo>
                  <a:pt x="8767" y="9024"/>
                </a:lnTo>
                <a:lnTo>
                  <a:pt x="8950" y="8877"/>
                </a:lnTo>
                <a:close/>
                <a:moveTo>
                  <a:pt x="8547" y="9244"/>
                </a:moveTo>
                <a:lnTo>
                  <a:pt x="8547" y="9281"/>
                </a:lnTo>
                <a:lnTo>
                  <a:pt x="8657" y="9281"/>
                </a:lnTo>
                <a:lnTo>
                  <a:pt x="8694" y="9244"/>
                </a:lnTo>
                <a:lnTo>
                  <a:pt x="8657" y="9354"/>
                </a:lnTo>
                <a:lnTo>
                  <a:pt x="8657" y="9464"/>
                </a:lnTo>
                <a:lnTo>
                  <a:pt x="8767" y="9721"/>
                </a:lnTo>
                <a:lnTo>
                  <a:pt x="9024" y="10198"/>
                </a:lnTo>
                <a:lnTo>
                  <a:pt x="9170" y="10528"/>
                </a:lnTo>
                <a:lnTo>
                  <a:pt x="8804" y="10234"/>
                </a:lnTo>
                <a:lnTo>
                  <a:pt x="8804" y="10198"/>
                </a:lnTo>
                <a:lnTo>
                  <a:pt x="8767" y="9904"/>
                </a:lnTo>
                <a:lnTo>
                  <a:pt x="8657" y="9611"/>
                </a:lnTo>
                <a:lnTo>
                  <a:pt x="8584" y="9464"/>
                </a:lnTo>
                <a:lnTo>
                  <a:pt x="8474" y="9317"/>
                </a:lnTo>
                <a:lnTo>
                  <a:pt x="8547" y="9244"/>
                </a:lnTo>
                <a:close/>
                <a:moveTo>
                  <a:pt x="9464" y="10601"/>
                </a:moveTo>
                <a:lnTo>
                  <a:pt x="9574" y="10638"/>
                </a:lnTo>
                <a:lnTo>
                  <a:pt x="9464" y="10638"/>
                </a:lnTo>
                <a:lnTo>
                  <a:pt x="9464" y="10601"/>
                </a:lnTo>
                <a:close/>
                <a:moveTo>
                  <a:pt x="8877" y="8510"/>
                </a:moveTo>
                <a:lnTo>
                  <a:pt x="8584" y="8730"/>
                </a:lnTo>
                <a:lnTo>
                  <a:pt x="8327" y="8914"/>
                </a:lnTo>
                <a:lnTo>
                  <a:pt x="8143" y="9171"/>
                </a:lnTo>
                <a:lnTo>
                  <a:pt x="8070" y="9354"/>
                </a:lnTo>
                <a:lnTo>
                  <a:pt x="7997" y="9501"/>
                </a:lnTo>
                <a:lnTo>
                  <a:pt x="7997" y="9647"/>
                </a:lnTo>
                <a:lnTo>
                  <a:pt x="8033" y="9831"/>
                </a:lnTo>
                <a:lnTo>
                  <a:pt x="8070" y="9978"/>
                </a:lnTo>
                <a:lnTo>
                  <a:pt x="8143" y="10088"/>
                </a:lnTo>
                <a:lnTo>
                  <a:pt x="8363" y="10344"/>
                </a:lnTo>
                <a:lnTo>
                  <a:pt x="8584" y="10564"/>
                </a:lnTo>
                <a:lnTo>
                  <a:pt x="8914" y="10785"/>
                </a:lnTo>
                <a:lnTo>
                  <a:pt x="9244" y="10968"/>
                </a:lnTo>
                <a:lnTo>
                  <a:pt x="9391" y="11041"/>
                </a:lnTo>
                <a:lnTo>
                  <a:pt x="9537" y="11078"/>
                </a:lnTo>
                <a:lnTo>
                  <a:pt x="9684" y="11041"/>
                </a:lnTo>
                <a:lnTo>
                  <a:pt x="9867" y="10968"/>
                </a:lnTo>
                <a:lnTo>
                  <a:pt x="10051" y="10821"/>
                </a:lnTo>
                <a:lnTo>
                  <a:pt x="10234" y="10601"/>
                </a:lnTo>
                <a:lnTo>
                  <a:pt x="10271" y="10491"/>
                </a:lnTo>
                <a:lnTo>
                  <a:pt x="10271" y="10381"/>
                </a:lnTo>
                <a:lnTo>
                  <a:pt x="10271" y="10271"/>
                </a:lnTo>
                <a:lnTo>
                  <a:pt x="10198" y="10161"/>
                </a:lnTo>
                <a:lnTo>
                  <a:pt x="10198" y="9904"/>
                </a:lnTo>
                <a:lnTo>
                  <a:pt x="10161" y="9684"/>
                </a:lnTo>
                <a:lnTo>
                  <a:pt x="10088" y="9464"/>
                </a:lnTo>
                <a:lnTo>
                  <a:pt x="9977" y="9244"/>
                </a:lnTo>
                <a:lnTo>
                  <a:pt x="9831" y="9060"/>
                </a:lnTo>
                <a:lnTo>
                  <a:pt x="9647" y="8914"/>
                </a:lnTo>
                <a:lnTo>
                  <a:pt x="9464" y="8767"/>
                </a:lnTo>
                <a:lnTo>
                  <a:pt x="9060" y="8510"/>
                </a:lnTo>
                <a:close/>
                <a:moveTo>
                  <a:pt x="2604" y="8510"/>
                </a:moveTo>
                <a:lnTo>
                  <a:pt x="3815" y="9757"/>
                </a:lnTo>
                <a:lnTo>
                  <a:pt x="4292" y="10271"/>
                </a:lnTo>
                <a:lnTo>
                  <a:pt x="3852" y="10344"/>
                </a:lnTo>
                <a:lnTo>
                  <a:pt x="2678" y="10674"/>
                </a:lnTo>
                <a:lnTo>
                  <a:pt x="1577" y="10968"/>
                </a:lnTo>
                <a:lnTo>
                  <a:pt x="1064" y="11115"/>
                </a:lnTo>
                <a:lnTo>
                  <a:pt x="697" y="11188"/>
                </a:lnTo>
                <a:lnTo>
                  <a:pt x="587" y="11188"/>
                </a:lnTo>
                <a:lnTo>
                  <a:pt x="477" y="11151"/>
                </a:lnTo>
                <a:lnTo>
                  <a:pt x="1577" y="9721"/>
                </a:lnTo>
                <a:lnTo>
                  <a:pt x="1908" y="9317"/>
                </a:lnTo>
                <a:lnTo>
                  <a:pt x="2201" y="8914"/>
                </a:lnTo>
                <a:lnTo>
                  <a:pt x="2421" y="8730"/>
                </a:lnTo>
                <a:lnTo>
                  <a:pt x="2604" y="8510"/>
                </a:lnTo>
                <a:close/>
                <a:moveTo>
                  <a:pt x="8914" y="8180"/>
                </a:moveTo>
                <a:lnTo>
                  <a:pt x="9097" y="8217"/>
                </a:lnTo>
                <a:lnTo>
                  <a:pt x="9244" y="8253"/>
                </a:lnTo>
                <a:lnTo>
                  <a:pt x="9574" y="8400"/>
                </a:lnTo>
                <a:lnTo>
                  <a:pt x="9867" y="8584"/>
                </a:lnTo>
                <a:lnTo>
                  <a:pt x="10124" y="8840"/>
                </a:lnTo>
                <a:lnTo>
                  <a:pt x="10308" y="9171"/>
                </a:lnTo>
                <a:lnTo>
                  <a:pt x="10454" y="9464"/>
                </a:lnTo>
                <a:lnTo>
                  <a:pt x="10564" y="9794"/>
                </a:lnTo>
                <a:lnTo>
                  <a:pt x="10601" y="10161"/>
                </a:lnTo>
                <a:lnTo>
                  <a:pt x="10601" y="10528"/>
                </a:lnTo>
                <a:lnTo>
                  <a:pt x="10491" y="10858"/>
                </a:lnTo>
                <a:lnTo>
                  <a:pt x="10491" y="10895"/>
                </a:lnTo>
                <a:lnTo>
                  <a:pt x="10454" y="10858"/>
                </a:lnTo>
                <a:lnTo>
                  <a:pt x="10344" y="10785"/>
                </a:lnTo>
                <a:lnTo>
                  <a:pt x="10271" y="10785"/>
                </a:lnTo>
                <a:lnTo>
                  <a:pt x="10161" y="10821"/>
                </a:lnTo>
                <a:lnTo>
                  <a:pt x="10124" y="10931"/>
                </a:lnTo>
                <a:lnTo>
                  <a:pt x="10088" y="11078"/>
                </a:lnTo>
                <a:lnTo>
                  <a:pt x="10051" y="11188"/>
                </a:lnTo>
                <a:lnTo>
                  <a:pt x="9867" y="11298"/>
                </a:lnTo>
                <a:lnTo>
                  <a:pt x="9794" y="11371"/>
                </a:lnTo>
                <a:lnTo>
                  <a:pt x="9757" y="11445"/>
                </a:lnTo>
                <a:lnTo>
                  <a:pt x="9611" y="11481"/>
                </a:lnTo>
                <a:lnTo>
                  <a:pt x="9464" y="11481"/>
                </a:lnTo>
                <a:lnTo>
                  <a:pt x="9354" y="11445"/>
                </a:lnTo>
                <a:lnTo>
                  <a:pt x="9207" y="11408"/>
                </a:lnTo>
                <a:lnTo>
                  <a:pt x="8620" y="11078"/>
                </a:lnTo>
                <a:lnTo>
                  <a:pt x="8327" y="10895"/>
                </a:lnTo>
                <a:lnTo>
                  <a:pt x="8070" y="10674"/>
                </a:lnTo>
                <a:lnTo>
                  <a:pt x="7850" y="10418"/>
                </a:lnTo>
                <a:lnTo>
                  <a:pt x="7703" y="10124"/>
                </a:lnTo>
                <a:lnTo>
                  <a:pt x="7593" y="9794"/>
                </a:lnTo>
                <a:lnTo>
                  <a:pt x="7593" y="9501"/>
                </a:lnTo>
                <a:lnTo>
                  <a:pt x="7630" y="9171"/>
                </a:lnTo>
                <a:lnTo>
                  <a:pt x="7777" y="8877"/>
                </a:lnTo>
                <a:lnTo>
                  <a:pt x="7960" y="8620"/>
                </a:lnTo>
                <a:lnTo>
                  <a:pt x="8217" y="8400"/>
                </a:lnTo>
                <a:lnTo>
                  <a:pt x="8400" y="8290"/>
                </a:lnTo>
                <a:lnTo>
                  <a:pt x="8584" y="8217"/>
                </a:lnTo>
                <a:lnTo>
                  <a:pt x="8730" y="8180"/>
                </a:lnTo>
                <a:close/>
                <a:moveTo>
                  <a:pt x="8767" y="7777"/>
                </a:moveTo>
                <a:lnTo>
                  <a:pt x="8547" y="7813"/>
                </a:lnTo>
                <a:lnTo>
                  <a:pt x="8363" y="7850"/>
                </a:lnTo>
                <a:lnTo>
                  <a:pt x="8143" y="7960"/>
                </a:lnTo>
                <a:lnTo>
                  <a:pt x="7960" y="8033"/>
                </a:lnTo>
                <a:lnTo>
                  <a:pt x="7777" y="8180"/>
                </a:lnTo>
                <a:lnTo>
                  <a:pt x="7593" y="8364"/>
                </a:lnTo>
                <a:lnTo>
                  <a:pt x="7446" y="8510"/>
                </a:lnTo>
                <a:lnTo>
                  <a:pt x="7336" y="8657"/>
                </a:lnTo>
                <a:lnTo>
                  <a:pt x="7190" y="9024"/>
                </a:lnTo>
                <a:lnTo>
                  <a:pt x="7116" y="9427"/>
                </a:lnTo>
                <a:lnTo>
                  <a:pt x="7116" y="9831"/>
                </a:lnTo>
                <a:lnTo>
                  <a:pt x="7153" y="10051"/>
                </a:lnTo>
                <a:lnTo>
                  <a:pt x="7226" y="10271"/>
                </a:lnTo>
                <a:lnTo>
                  <a:pt x="7336" y="10454"/>
                </a:lnTo>
                <a:lnTo>
                  <a:pt x="7446" y="10638"/>
                </a:lnTo>
                <a:lnTo>
                  <a:pt x="7740" y="11005"/>
                </a:lnTo>
                <a:lnTo>
                  <a:pt x="8107" y="11298"/>
                </a:lnTo>
                <a:lnTo>
                  <a:pt x="8510" y="11555"/>
                </a:lnTo>
                <a:lnTo>
                  <a:pt x="8914" y="11775"/>
                </a:lnTo>
                <a:lnTo>
                  <a:pt x="9134" y="11885"/>
                </a:lnTo>
                <a:lnTo>
                  <a:pt x="9354" y="11958"/>
                </a:lnTo>
                <a:lnTo>
                  <a:pt x="9574" y="11958"/>
                </a:lnTo>
                <a:lnTo>
                  <a:pt x="9757" y="11922"/>
                </a:lnTo>
                <a:lnTo>
                  <a:pt x="9977" y="11848"/>
                </a:lnTo>
                <a:lnTo>
                  <a:pt x="10198" y="11702"/>
                </a:lnTo>
                <a:lnTo>
                  <a:pt x="10381" y="11555"/>
                </a:lnTo>
                <a:lnTo>
                  <a:pt x="10491" y="11371"/>
                </a:lnTo>
                <a:lnTo>
                  <a:pt x="10674" y="11298"/>
                </a:lnTo>
                <a:lnTo>
                  <a:pt x="10784" y="11151"/>
                </a:lnTo>
                <a:lnTo>
                  <a:pt x="10895" y="10968"/>
                </a:lnTo>
                <a:lnTo>
                  <a:pt x="10968" y="10785"/>
                </a:lnTo>
                <a:lnTo>
                  <a:pt x="11005" y="10601"/>
                </a:lnTo>
                <a:lnTo>
                  <a:pt x="11005" y="10381"/>
                </a:lnTo>
                <a:lnTo>
                  <a:pt x="11005" y="10124"/>
                </a:lnTo>
                <a:lnTo>
                  <a:pt x="10968" y="9684"/>
                </a:lnTo>
                <a:lnTo>
                  <a:pt x="10821" y="9207"/>
                </a:lnTo>
                <a:lnTo>
                  <a:pt x="10638" y="8804"/>
                </a:lnTo>
                <a:lnTo>
                  <a:pt x="10491" y="8620"/>
                </a:lnTo>
                <a:lnTo>
                  <a:pt x="10344" y="8437"/>
                </a:lnTo>
                <a:lnTo>
                  <a:pt x="10198" y="8290"/>
                </a:lnTo>
                <a:lnTo>
                  <a:pt x="10014" y="8143"/>
                </a:lnTo>
                <a:lnTo>
                  <a:pt x="9831" y="8033"/>
                </a:lnTo>
                <a:lnTo>
                  <a:pt x="9611" y="7923"/>
                </a:lnTo>
                <a:lnTo>
                  <a:pt x="9427" y="7850"/>
                </a:lnTo>
                <a:lnTo>
                  <a:pt x="9207" y="7813"/>
                </a:lnTo>
                <a:lnTo>
                  <a:pt x="8987" y="7777"/>
                </a:lnTo>
                <a:close/>
                <a:moveTo>
                  <a:pt x="9024" y="0"/>
                </a:moveTo>
                <a:lnTo>
                  <a:pt x="8767" y="37"/>
                </a:lnTo>
                <a:lnTo>
                  <a:pt x="8547" y="110"/>
                </a:lnTo>
                <a:lnTo>
                  <a:pt x="8363" y="257"/>
                </a:lnTo>
                <a:lnTo>
                  <a:pt x="8180" y="440"/>
                </a:lnTo>
                <a:lnTo>
                  <a:pt x="7593" y="1027"/>
                </a:lnTo>
                <a:lnTo>
                  <a:pt x="7006" y="1651"/>
                </a:lnTo>
                <a:lnTo>
                  <a:pt x="6639" y="2054"/>
                </a:lnTo>
                <a:lnTo>
                  <a:pt x="6383" y="2311"/>
                </a:lnTo>
                <a:lnTo>
                  <a:pt x="6199" y="2605"/>
                </a:lnTo>
                <a:lnTo>
                  <a:pt x="5796" y="2201"/>
                </a:lnTo>
                <a:lnTo>
                  <a:pt x="5722" y="2128"/>
                </a:lnTo>
                <a:lnTo>
                  <a:pt x="5502" y="2128"/>
                </a:lnTo>
                <a:lnTo>
                  <a:pt x="5392" y="2201"/>
                </a:lnTo>
                <a:lnTo>
                  <a:pt x="5356" y="2238"/>
                </a:lnTo>
                <a:lnTo>
                  <a:pt x="4915" y="2531"/>
                </a:lnTo>
                <a:lnTo>
                  <a:pt x="4512" y="2898"/>
                </a:lnTo>
                <a:lnTo>
                  <a:pt x="4292" y="2715"/>
                </a:lnTo>
                <a:lnTo>
                  <a:pt x="4072" y="2495"/>
                </a:lnTo>
                <a:lnTo>
                  <a:pt x="3998" y="2458"/>
                </a:lnTo>
                <a:lnTo>
                  <a:pt x="3888" y="2458"/>
                </a:lnTo>
                <a:lnTo>
                  <a:pt x="3815" y="2495"/>
                </a:lnTo>
                <a:lnTo>
                  <a:pt x="3778" y="2568"/>
                </a:lnTo>
                <a:lnTo>
                  <a:pt x="3778" y="2421"/>
                </a:lnTo>
                <a:lnTo>
                  <a:pt x="3778" y="2311"/>
                </a:lnTo>
                <a:lnTo>
                  <a:pt x="3668" y="2128"/>
                </a:lnTo>
                <a:lnTo>
                  <a:pt x="3521" y="1908"/>
                </a:lnTo>
                <a:lnTo>
                  <a:pt x="3338" y="1761"/>
                </a:lnTo>
                <a:lnTo>
                  <a:pt x="3118" y="1614"/>
                </a:lnTo>
                <a:lnTo>
                  <a:pt x="2861" y="1504"/>
                </a:lnTo>
                <a:lnTo>
                  <a:pt x="2458" y="1321"/>
                </a:lnTo>
                <a:lnTo>
                  <a:pt x="2348" y="1321"/>
                </a:lnTo>
                <a:lnTo>
                  <a:pt x="2238" y="1357"/>
                </a:lnTo>
                <a:lnTo>
                  <a:pt x="2201" y="1431"/>
                </a:lnTo>
                <a:lnTo>
                  <a:pt x="2201" y="1504"/>
                </a:lnTo>
                <a:lnTo>
                  <a:pt x="2531" y="2238"/>
                </a:lnTo>
                <a:lnTo>
                  <a:pt x="2678" y="2531"/>
                </a:lnTo>
                <a:lnTo>
                  <a:pt x="2751" y="2678"/>
                </a:lnTo>
                <a:lnTo>
                  <a:pt x="2861" y="2825"/>
                </a:lnTo>
                <a:lnTo>
                  <a:pt x="3008" y="2898"/>
                </a:lnTo>
                <a:lnTo>
                  <a:pt x="3191" y="2935"/>
                </a:lnTo>
                <a:lnTo>
                  <a:pt x="3338" y="2935"/>
                </a:lnTo>
                <a:lnTo>
                  <a:pt x="3485" y="2861"/>
                </a:lnTo>
                <a:lnTo>
                  <a:pt x="3632" y="2788"/>
                </a:lnTo>
                <a:lnTo>
                  <a:pt x="3301" y="3155"/>
                </a:lnTo>
                <a:lnTo>
                  <a:pt x="2971" y="3485"/>
                </a:lnTo>
                <a:lnTo>
                  <a:pt x="2935" y="3412"/>
                </a:lnTo>
                <a:lnTo>
                  <a:pt x="2935" y="3265"/>
                </a:lnTo>
                <a:lnTo>
                  <a:pt x="2898" y="3081"/>
                </a:lnTo>
                <a:lnTo>
                  <a:pt x="2825" y="2825"/>
                </a:lnTo>
                <a:lnTo>
                  <a:pt x="2678" y="2605"/>
                </a:lnTo>
                <a:lnTo>
                  <a:pt x="2458" y="2384"/>
                </a:lnTo>
                <a:lnTo>
                  <a:pt x="2238" y="2238"/>
                </a:lnTo>
                <a:lnTo>
                  <a:pt x="1981" y="2091"/>
                </a:lnTo>
                <a:lnTo>
                  <a:pt x="1687" y="1981"/>
                </a:lnTo>
                <a:lnTo>
                  <a:pt x="1431" y="1908"/>
                </a:lnTo>
                <a:lnTo>
                  <a:pt x="880" y="1834"/>
                </a:lnTo>
                <a:lnTo>
                  <a:pt x="770" y="1834"/>
                </a:lnTo>
                <a:lnTo>
                  <a:pt x="697" y="1871"/>
                </a:lnTo>
                <a:lnTo>
                  <a:pt x="624" y="1944"/>
                </a:lnTo>
                <a:lnTo>
                  <a:pt x="624" y="2054"/>
                </a:lnTo>
                <a:lnTo>
                  <a:pt x="697" y="2384"/>
                </a:lnTo>
                <a:lnTo>
                  <a:pt x="807" y="2751"/>
                </a:lnTo>
                <a:lnTo>
                  <a:pt x="917" y="3045"/>
                </a:lnTo>
                <a:lnTo>
                  <a:pt x="1101" y="3375"/>
                </a:lnTo>
                <a:lnTo>
                  <a:pt x="1284" y="3668"/>
                </a:lnTo>
                <a:lnTo>
                  <a:pt x="1504" y="3925"/>
                </a:lnTo>
                <a:lnTo>
                  <a:pt x="1724" y="4182"/>
                </a:lnTo>
                <a:lnTo>
                  <a:pt x="1981" y="4439"/>
                </a:lnTo>
                <a:lnTo>
                  <a:pt x="2018" y="4439"/>
                </a:lnTo>
                <a:lnTo>
                  <a:pt x="1761" y="4695"/>
                </a:lnTo>
                <a:lnTo>
                  <a:pt x="1761" y="4549"/>
                </a:lnTo>
                <a:lnTo>
                  <a:pt x="1724" y="4402"/>
                </a:lnTo>
                <a:lnTo>
                  <a:pt x="1614" y="4255"/>
                </a:lnTo>
                <a:lnTo>
                  <a:pt x="1467" y="4108"/>
                </a:lnTo>
                <a:lnTo>
                  <a:pt x="1321" y="3998"/>
                </a:lnTo>
                <a:lnTo>
                  <a:pt x="1101" y="3925"/>
                </a:lnTo>
                <a:lnTo>
                  <a:pt x="697" y="3815"/>
                </a:lnTo>
                <a:lnTo>
                  <a:pt x="330" y="3742"/>
                </a:lnTo>
                <a:lnTo>
                  <a:pt x="220" y="3742"/>
                </a:lnTo>
                <a:lnTo>
                  <a:pt x="147" y="3815"/>
                </a:lnTo>
                <a:lnTo>
                  <a:pt x="110" y="3925"/>
                </a:lnTo>
                <a:lnTo>
                  <a:pt x="147" y="3998"/>
                </a:lnTo>
                <a:lnTo>
                  <a:pt x="367" y="4329"/>
                </a:lnTo>
                <a:lnTo>
                  <a:pt x="624" y="4732"/>
                </a:lnTo>
                <a:lnTo>
                  <a:pt x="807" y="4915"/>
                </a:lnTo>
                <a:lnTo>
                  <a:pt x="954" y="5062"/>
                </a:lnTo>
                <a:lnTo>
                  <a:pt x="1137" y="5172"/>
                </a:lnTo>
                <a:lnTo>
                  <a:pt x="1321" y="5246"/>
                </a:lnTo>
                <a:lnTo>
                  <a:pt x="1321" y="5282"/>
                </a:lnTo>
                <a:lnTo>
                  <a:pt x="1394" y="5356"/>
                </a:lnTo>
                <a:lnTo>
                  <a:pt x="1834" y="5759"/>
                </a:lnTo>
                <a:lnTo>
                  <a:pt x="1651" y="6126"/>
                </a:lnTo>
                <a:lnTo>
                  <a:pt x="1504" y="6493"/>
                </a:lnTo>
                <a:lnTo>
                  <a:pt x="1394" y="6896"/>
                </a:lnTo>
                <a:lnTo>
                  <a:pt x="1321" y="6933"/>
                </a:lnTo>
                <a:lnTo>
                  <a:pt x="1321" y="7043"/>
                </a:lnTo>
                <a:lnTo>
                  <a:pt x="1321" y="7153"/>
                </a:lnTo>
                <a:lnTo>
                  <a:pt x="1357" y="7263"/>
                </a:lnTo>
                <a:lnTo>
                  <a:pt x="1431" y="7373"/>
                </a:lnTo>
                <a:lnTo>
                  <a:pt x="1467" y="7410"/>
                </a:lnTo>
                <a:lnTo>
                  <a:pt x="1541" y="7447"/>
                </a:lnTo>
                <a:lnTo>
                  <a:pt x="1651" y="7593"/>
                </a:lnTo>
                <a:lnTo>
                  <a:pt x="2311" y="8217"/>
                </a:lnTo>
                <a:lnTo>
                  <a:pt x="2164" y="8327"/>
                </a:lnTo>
                <a:lnTo>
                  <a:pt x="2018" y="8437"/>
                </a:lnTo>
                <a:lnTo>
                  <a:pt x="1761" y="8694"/>
                </a:lnTo>
                <a:lnTo>
                  <a:pt x="1394" y="9207"/>
                </a:lnTo>
                <a:lnTo>
                  <a:pt x="990" y="9721"/>
                </a:lnTo>
                <a:lnTo>
                  <a:pt x="220" y="10748"/>
                </a:lnTo>
                <a:lnTo>
                  <a:pt x="73" y="10968"/>
                </a:lnTo>
                <a:lnTo>
                  <a:pt x="0" y="11151"/>
                </a:lnTo>
                <a:lnTo>
                  <a:pt x="0" y="11225"/>
                </a:lnTo>
                <a:lnTo>
                  <a:pt x="37" y="11335"/>
                </a:lnTo>
                <a:lnTo>
                  <a:pt x="183" y="11518"/>
                </a:lnTo>
                <a:lnTo>
                  <a:pt x="257" y="11592"/>
                </a:lnTo>
                <a:lnTo>
                  <a:pt x="367" y="11628"/>
                </a:lnTo>
                <a:lnTo>
                  <a:pt x="550" y="11665"/>
                </a:lnTo>
                <a:lnTo>
                  <a:pt x="770" y="11628"/>
                </a:lnTo>
                <a:lnTo>
                  <a:pt x="990" y="11592"/>
                </a:lnTo>
                <a:lnTo>
                  <a:pt x="2348" y="11188"/>
                </a:lnTo>
                <a:lnTo>
                  <a:pt x="3595" y="10821"/>
                </a:lnTo>
                <a:lnTo>
                  <a:pt x="4072" y="10711"/>
                </a:lnTo>
                <a:lnTo>
                  <a:pt x="4292" y="10638"/>
                </a:lnTo>
                <a:lnTo>
                  <a:pt x="4512" y="10491"/>
                </a:lnTo>
                <a:lnTo>
                  <a:pt x="5025" y="11005"/>
                </a:lnTo>
                <a:lnTo>
                  <a:pt x="5539" y="11518"/>
                </a:lnTo>
                <a:lnTo>
                  <a:pt x="6089" y="11995"/>
                </a:lnTo>
                <a:lnTo>
                  <a:pt x="6676" y="12398"/>
                </a:lnTo>
                <a:lnTo>
                  <a:pt x="7006" y="12619"/>
                </a:lnTo>
                <a:lnTo>
                  <a:pt x="7373" y="12802"/>
                </a:lnTo>
                <a:lnTo>
                  <a:pt x="7740" y="12985"/>
                </a:lnTo>
                <a:lnTo>
                  <a:pt x="8070" y="13132"/>
                </a:lnTo>
                <a:lnTo>
                  <a:pt x="8474" y="13242"/>
                </a:lnTo>
                <a:lnTo>
                  <a:pt x="8840" y="13352"/>
                </a:lnTo>
                <a:lnTo>
                  <a:pt x="9207" y="13426"/>
                </a:lnTo>
                <a:lnTo>
                  <a:pt x="9611" y="13499"/>
                </a:lnTo>
                <a:lnTo>
                  <a:pt x="9977" y="13536"/>
                </a:lnTo>
                <a:lnTo>
                  <a:pt x="10381" y="13572"/>
                </a:lnTo>
                <a:lnTo>
                  <a:pt x="11115" y="13536"/>
                </a:lnTo>
                <a:lnTo>
                  <a:pt x="11812" y="13426"/>
                </a:lnTo>
                <a:lnTo>
                  <a:pt x="12215" y="13316"/>
                </a:lnTo>
                <a:lnTo>
                  <a:pt x="12362" y="13279"/>
                </a:lnTo>
                <a:lnTo>
                  <a:pt x="12435" y="13279"/>
                </a:lnTo>
                <a:lnTo>
                  <a:pt x="12435" y="13316"/>
                </a:lnTo>
                <a:lnTo>
                  <a:pt x="12509" y="13352"/>
                </a:lnTo>
                <a:lnTo>
                  <a:pt x="12545" y="13352"/>
                </a:lnTo>
                <a:lnTo>
                  <a:pt x="12582" y="13316"/>
                </a:lnTo>
                <a:lnTo>
                  <a:pt x="12619" y="13279"/>
                </a:lnTo>
                <a:lnTo>
                  <a:pt x="12655" y="13169"/>
                </a:lnTo>
                <a:lnTo>
                  <a:pt x="12655" y="13022"/>
                </a:lnTo>
                <a:lnTo>
                  <a:pt x="12545" y="12949"/>
                </a:lnTo>
                <a:lnTo>
                  <a:pt x="12435" y="12912"/>
                </a:lnTo>
                <a:lnTo>
                  <a:pt x="12178" y="12912"/>
                </a:lnTo>
                <a:lnTo>
                  <a:pt x="11702" y="13022"/>
                </a:lnTo>
                <a:lnTo>
                  <a:pt x="11188" y="13095"/>
                </a:lnTo>
                <a:lnTo>
                  <a:pt x="10748" y="13132"/>
                </a:lnTo>
                <a:lnTo>
                  <a:pt x="10308" y="13095"/>
                </a:lnTo>
                <a:lnTo>
                  <a:pt x="9867" y="13095"/>
                </a:lnTo>
                <a:lnTo>
                  <a:pt x="9464" y="13022"/>
                </a:lnTo>
                <a:lnTo>
                  <a:pt x="9024" y="12949"/>
                </a:lnTo>
                <a:lnTo>
                  <a:pt x="8584" y="12802"/>
                </a:lnTo>
                <a:lnTo>
                  <a:pt x="8180" y="12655"/>
                </a:lnTo>
                <a:lnTo>
                  <a:pt x="7777" y="12509"/>
                </a:lnTo>
                <a:lnTo>
                  <a:pt x="7300" y="12252"/>
                </a:lnTo>
                <a:lnTo>
                  <a:pt x="6860" y="11958"/>
                </a:lnTo>
                <a:lnTo>
                  <a:pt x="6419" y="11628"/>
                </a:lnTo>
                <a:lnTo>
                  <a:pt x="6016" y="11298"/>
                </a:lnTo>
                <a:lnTo>
                  <a:pt x="5246" y="10564"/>
                </a:lnTo>
                <a:lnTo>
                  <a:pt x="4512" y="9794"/>
                </a:lnTo>
                <a:lnTo>
                  <a:pt x="3008" y="8290"/>
                </a:lnTo>
                <a:lnTo>
                  <a:pt x="2274" y="7520"/>
                </a:lnTo>
                <a:lnTo>
                  <a:pt x="2091" y="7300"/>
                </a:lnTo>
                <a:lnTo>
                  <a:pt x="1871" y="7080"/>
                </a:lnTo>
                <a:lnTo>
                  <a:pt x="1944" y="6713"/>
                </a:lnTo>
                <a:lnTo>
                  <a:pt x="2054" y="6383"/>
                </a:lnTo>
                <a:lnTo>
                  <a:pt x="2238" y="6053"/>
                </a:lnTo>
                <a:lnTo>
                  <a:pt x="2421" y="5722"/>
                </a:lnTo>
                <a:lnTo>
                  <a:pt x="2641" y="5429"/>
                </a:lnTo>
                <a:lnTo>
                  <a:pt x="2898" y="5172"/>
                </a:lnTo>
                <a:lnTo>
                  <a:pt x="3411" y="4622"/>
                </a:lnTo>
                <a:lnTo>
                  <a:pt x="4475" y="3558"/>
                </a:lnTo>
                <a:lnTo>
                  <a:pt x="5025" y="3045"/>
                </a:lnTo>
                <a:lnTo>
                  <a:pt x="5246" y="2825"/>
                </a:lnTo>
                <a:lnTo>
                  <a:pt x="5392" y="2678"/>
                </a:lnTo>
                <a:lnTo>
                  <a:pt x="5502" y="2605"/>
                </a:lnTo>
                <a:lnTo>
                  <a:pt x="5612" y="2715"/>
                </a:lnTo>
                <a:lnTo>
                  <a:pt x="5392" y="2825"/>
                </a:lnTo>
                <a:lnTo>
                  <a:pt x="5246" y="2971"/>
                </a:lnTo>
                <a:lnTo>
                  <a:pt x="4952" y="3301"/>
                </a:lnTo>
                <a:lnTo>
                  <a:pt x="4805" y="3485"/>
                </a:lnTo>
                <a:lnTo>
                  <a:pt x="4695" y="3668"/>
                </a:lnTo>
                <a:lnTo>
                  <a:pt x="4585" y="3888"/>
                </a:lnTo>
                <a:lnTo>
                  <a:pt x="4585" y="3962"/>
                </a:lnTo>
                <a:lnTo>
                  <a:pt x="4622" y="4072"/>
                </a:lnTo>
                <a:lnTo>
                  <a:pt x="4659" y="4145"/>
                </a:lnTo>
                <a:lnTo>
                  <a:pt x="4732" y="4145"/>
                </a:lnTo>
                <a:lnTo>
                  <a:pt x="4915" y="4035"/>
                </a:lnTo>
                <a:lnTo>
                  <a:pt x="5025" y="3888"/>
                </a:lnTo>
                <a:lnTo>
                  <a:pt x="5209" y="3558"/>
                </a:lnTo>
                <a:lnTo>
                  <a:pt x="5502" y="3228"/>
                </a:lnTo>
                <a:lnTo>
                  <a:pt x="5759" y="2898"/>
                </a:lnTo>
                <a:lnTo>
                  <a:pt x="6016" y="3118"/>
                </a:lnTo>
                <a:lnTo>
                  <a:pt x="5832" y="3301"/>
                </a:lnTo>
                <a:lnTo>
                  <a:pt x="5612" y="3522"/>
                </a:lnTo>
                <a:lnTo>
                  <a:pt x="5466" y="3742"/>
                </a:lnTo>
                <a:lnTo>
                  <a:pt x="5356" y="3962"/>
                </a:lnTo>
                <a:lnTo>
                  <a:pt x="5319" y="4072"/>
                </a:lnTo>
                <a:lnTo>
                  <a:pt x="5392" y="4182"/>
                </a:lnTo>
                <a:lnTo>
                  <a:pt x="5502" y="4219"/>
                </a:lnTo>
                <a:lnTo>
                  <a:pt x="5539" y="4219"/>
                </a:lnTo>
                <a:lnTo>
                  <a:pt x="5612" y="4182"/>
                </a:lnTo>
                <a:lnTo>
                  <a:pt x="5796" y="3998"/>
                </a:lnTo>
                <a:lnTo>
                  <a:pt x="5942" y="3778"/>
                </a:lnTo>
                <a:lnTo>
                  <a:pt x="6089" y="3558"/>
                </a:lnTo>
                <a:lnTo>
                  <a:pt x="6199" y="3301"/>
                </a:lnTo>
                <a:lnTo>
                  <a:pt x="6309" y="3375"/>
                </a:lnTo>
                <a:lnTo>
                  <a:pt x="6456" y="3485"/>
                </a:lnTo>
                <a:lnTo>
                  <a:pt x="6346" y="3595"/>
                </a:lnTo>
                <a:lnTo>
                  <a:pt x="6236" y="3705"/>
                </a:lnTo>
                <a:lnTo>
                  <a:pt x="6089" y="3962"/>
                </a:lnTo>
                <a:lnTo>
                  <a:pt x="5869" y="4255"/>
                </a:lnTo>
                <a:lnTo>
                  <a:pt x="5796" y="4402"/>
                </a:lnTo>
                <a:lnTo>
                  <a:pt x="5722" y="4585"/>
                </a:lnTo>
                <a:lnTo>
                  <a:pt x="5722" y="4622"/>
                </a:lnTo>
                <a:lnTo>
                  <a:pt x="5722" y="4695"/>
                </a:lnTo>
                <a:lnTo>
                  <a:pt x="5796" y="4732"/>
                </a:lnTo>
                <a:lnTo>
                  <a:pt x="5906" y="4769"/>
                </a:lnTo>
                <a:lnTo>
                  <a:pt x="6016" y="4695"/>
                </a:lnTo>
                <a:lnTo>
                  <a:pt x="6126" y="4585"/>
                </a:lnTo>
                <a:lnTo>
                  <a:pt x="6199" y="4439"/>
                </a:lnTo>
                <a:lnTo>
                  <a:pt x="6383" y="4145"/>
                </a:lnTo>
                <a:lnTo>
                  <a:pt x="6456" y="3962"/>
                </a:lnTo>
                <a:lnTo>
                  <a:pt x="6603" y="3632"/>
                </a:lnTo>
                <a:lnTo>
                  <a:pt x="7300" y="4145"/>
                </a:lnTo>
                <a:lnTo>
                  <a:pt x="7116" y="4292"/>
                </a:lnTo>
                <a:lnTo>
                  <a:pt x="6933" y="4439"/>
                </a:lnTo>
                <a:lnTo>
                  <a:pt x="6713" y="4695"/>
                </a:lnTo>
                <a:lnTo>
                  <a:pt x="6529" y="5026"/>
                </a:lnTo>
                <a:lnTo>
                  <a:pt x="6529" y="5099"/>
                </a:lnTo>
                <a:lnTo>
                  <a:pt x="6529" y="5172"/>
                </a:lnTo>
                <a:lnTo>
                  <a:pt x="6566" y="5209"/>
                </a:lnTo>
                <a:lnTo>
                  <a:pt x="6639" y="5246"/>
                </a:lnTo>
                <a:lnTo>
                  <a:pt x="6676" y="5282"/>
                </a:lnTo>
                <a:lnTo>
                  <a:pt x="6749" y="5282"/>
                </a:lnTo>
                <a:lnTo>
                  <a:pt x="6823" y="5246"/>
                </a:lnTo>
                <a:lnTo>
                  <a:pt x="6860" y="5172"/>
                </a:lnTo>
                <a:lnTo>
                  <a:pt x="7153" y="4695"/>
                </a:lnTo>
                <a:lnTo>
                  <a:pt x="7410" y="4255"/>
                </a:lnTo>
                <a:lnTo>
                  <a:pt x="7740" y="4475"/>
                </a:lnTo>
                <a:lnTo>
                  <a:pt x="7483" y="4732"/>
                </a:lnTo>
                <a:lnTo>
                  <a:pt x="7116" y="5136"/>
                </a:lnTo>
                <a:lnTo>
                  <a:pt x="7080" y="5209"/>
                </a:lnTo>
                <a:lnTo>
                  <a:pt x="7043" y="5246"/>
                </a:lnTo>
                <a:lnTo>
                  <a:pt x="7080" y="5319"/>
                </a:lnTo>
                <a:lnTo>
                  <a:pt x="7116" y="5356"/>
                </a:lnTo>
                <a:lnTo>
                  <a:pt x="7190" y="5392"/>
                </a:lnTo>
                <a:lnTo>
                  <a:pt x="7263" y="5429"/>
                </a:lnTo>
                <a:lnTo>
                  <a:pt x="7336" y="5429"/>
                </a:lnTo>
                <a:lnTo>
                  <a:pt x="7373" y="5356"/>
                </a:lnTo>
                <a:lnTo>
                  <a:pt x="7556" y="5172"/>
                </a:lnTo>
                <a:lnTo>
                  <a:pt x="7740" y="4989"/>
                </a:lnTo>
                <a:lnTo>
                  <a:pt x="7813" y="4805"/>
                </a:lnTo>
                <a:lnTo>
                  <a:pt x="7850" y="4695"/>
                </a:lnTo>
                <a:lnTo>
                  <a:pt x="7887" y="4585"/>
                </a:lnTo>
                <a:lnTo>
                  <a:pt x="8474" y="4989"/>
                </a:lnTo>
                <a:lnTo>
                  <a:pt x="8107" y="5319"/>
                </a:lnTo>
                <a:lnTo>
                  <a:pt x="7813" y="5722"/>
                </a:lnTo>
                <a:lnTo>
                  <a:pt x="7777" y="5796"/>
                </a:lnTo>
                <a:lnTo>
                  <a:pt x="7777" y="5833"/>
                </a:lnTo>
                <a:lnTo>
                  <a:pt x="7813" y="5943"/>
                </a:lnTo>
                <a:lnTo>
                  <a:pt x="7887" y="5979"/>
                </a:lnTo>
                <a:lnTo>
                  <a:pt x="7997" y="5979"/>
                </a:lnTo>
                <a:lnTo>
                  <a:pt x="8033" y="5943"/>
                </a:lnTo>
                <a:lnTo>
                  <a:pt x="8327" y="5502"/>
                </a:lnTo>
                <a:lnTo>
                  <a:pt x="8584" y="5062"/>
                </a:lnTo>
                <a:lnTo>
                  <a:pt x="9024" y="5356"/>
                </a:lnTo>
                <a:lnTo>
                  <a:pt x="8767" y="5612"/>
                </a:lnTo>
                <a:lnTo>
                  <a:pt x="8584" y="5796"/>
                </a:lnTo>
                <a:lnTo>
                  <a:pt x="8510" y="5906"/>
                </a:lnTo>
                <a:lnTo>
                  <a:pt x="8474" y="6053"/>
                </a:lnTo>
                <a:lnTo>
                  <a:pt x="8253" y="6383"/>
                </a:lnTo>
                <a:lnTo>
                  <a:pt x="8217" y="6456"/>
                </a:lnTo>
                <a:lnTo>
                  <a:pt x="8253" y="6566"/>
                </a:lnTo>
                <a:lnTo>
                  <a:pt x="8290" y="6603"/>
                </a:lnTo>
                <a:lnTo>
                  <a:pt x="8363" y="6640"/>
                </a:lnTo>
                <a:lnTo>
                  <a:pt x="8474" y="6640"/>
                </a:lnTo>
                <a:lnTo>
                  <a:pt x="8547" y="6566"/>
                </a:lnTo>
                <a:lnTo>
                  <a:pt x="8804" y="6199"/>
                </a:lnTo>
                <a:lnTo>
                  <a:pt x="8877" y="6126"/>
                </a:lnTo>
                <a:lnTo>
                  <a:pt x="8950" y="6016"/>
                </a:lnTo>
                <a:lnTo>
                  <a:pt x="9097" y="5796"/>
                </a:lnTo>
                <a:lnTo>
                  <a:pt x="9244" y="5539"/>
                </a:lnTo>
                <a:lnTo>
                  <a:pt x="9537" y="5722"/>
                </a:lnTo>
                <a:lnTo>
                  <a:pt x="9354" y="5906"/>
                </a:lnTo>
                <a:lnTo>
                  <a:pt x="9207" y="6126"/>
                </a:lnTo>
                <a:lnTo>
                  <a:pt x="8950" y="6419"/>
                </a:lnTo>
                <a:lnTo>
                  <a:pt x="8877" y="6566"/>
                </a:lnTo>
                <a:lnTo>
                  <a:pt x="8840" y="6750"/>
                </a:lnTo>
                <a:lnTo>
                  <a:pt x="8914" y="6823"/>
                </a:lnTo>
                <a:lnTo>
                  <a:pt x="8950" y="6860"/>
                </a:lnTo>
                <a:lnTo>
                  <a:pt x="8987" y="6860"/>
                </a:lnTo>
                <a:lnTo>
                  <a:pt x="9134" y="6786"/>
                </a:lnTo>
                <a:lnTo>
                  <a:pt x="9244" y="6640"/>
                </a:lnTo>
                <a:lnTo>
                  <a:pt x="9391" y="6383"/>
                </a:lnTo>
                <a:lnTo>
                  <a:pt x="9537" y="6126"/>
                </a:lnTo>
                <a:lnTo>
                  <a:pt x="9721" y="5869"/>
                </a:lnTo>
                <a:lnTo>
                  <a:pt x="10198" y="6236"/>
                </a:lnTo>
                <a:lnTo>
                  <a:pt x="10051" y="6419"/>
                </a:lnTo>
                <a:lnTo>
                  <a:pt x="9867" y="6640"/>
                </a:lnTo>
                <a:lnTo>
                  <a:pt x="9684" y="6860"/>
                </a:lnTo>
                <a:lnTo>
                  <a:pt x="9611" y="7006"/>
                </a:lnTo>
                <a:lnTo>
                  <a:pt x="9574" y="7116"/>
                </a:lnTo>
                <a:lnTo>
                  <a:pt x="9574" y="7190"/>
                </a:lnTo>
                <a:lnTo>
                  <a:pt x="9611" y="7263"/>
                </a:lnTo>
                <a:lnTo>
                  <a:pt x="9757" y="7263"/>
                </a:lnTo>
                <a:lnTo>
                  <a:pt x="9867" y="7190"/>
                </a:lnTo>
                <a:lnTo>
                  <a:pt x="9941" y="7080"/>
                </a:lnTo>
                <a:lnTo>
                  <a:pt x="10124" y="6823"/>
                </a:lnTo>
                <a:lnTo>
                  <a:pt x="10271" y="6603"/>
                </a:lnTo>
                <a:lnTo>
                  <a:pt x="10381" y="6383"/>
                </a:lnTo>
                <a:lnTo>
                  <a:pt x="10895" y="6823"/>
                </a:lnTo>
                <a:lnTo>
                  <a:pt x="10931" y="6860"/>
                </a:lnTo>
                <a:lnTo>
                  <a:pt x="10638" y="7226"/>
                </a:lnTo>
                <a:lnTo>
                  <a:pt x="10381" y="7593"/>
                </a:lnTo>
                <a:lnTo>
                  <a:pt x="10271" y="7703"/>
                </a:lnTo>
                <a:lnTo>
                  <a:pt x="10271" y="7777"/>
                </a:lnTo>
                <a:lnTo>
                  <a:pt x="10271" y="7813"/>
                </a:lnTo>
                <a:lnTo>
                  <a:pt x="10344" y="7923"/>
                </a:lnTo>
                <a:lnTo>
                  <a:pt x="10418" y="7960"/>
                </a:lnTo>
                <a:lnTo>
                  <a:pt x="10491" y="7923"/>
                </a:lnTo>
                <a:lnTo>
                  <a:pt x="10528" y="7887"/>
                </a:lnTo>
                <a:lnTo>
                  <a:pt x="10821" y="7483"/>
                </a:lnTo>
                <a:lnTo>
                  <a:pt x="11115" y="7043"/>
                </a:lnTo>
                <a:lnTo>
                  <a:pt x="11445" y="7447"/>
                </a:lnTo>
                <a:lnTo>
                  <a:pt x="11298" y="7703"/>
                </a:lnTo>
                <a:lnTo>
                  <a:pt x="11151" y="7960"/>
                </a:lnTo>
                <a:lnTo>
                  <a:pt x="10968" y="8253"/>
                </a:lnTo>
                <a:lnTo>
                  <a:pt x="10931" y="8437"/>
                </a:lnTo>
                <a:lnTo>
                  <a:pt x="10931" y="8510"/>
                </a:lnTo>
                <a:lnTo>
                  <a:pt x="10931" y="8584"/>
                </a:lnTo>
                <a:lnTo>
                  <a:pt x="10968" y="8657"/>
                </a:lnTo>
                <a:lnTo>
                  <a:pt x="11041" y="8657"/>
                </a:lnTo>
                <a:lnTo>
                  <a:pt x="11188" y="8584"/>
                </a:lnTo>
                <a:lnTo>
                  <a:pt x="11261" y="8474"/>
                </a:lnTo>
                <a:lnTo>
                  <a:pt x="11408" y="8180"/>
                </a:lnTo>
                <a:lnTo>
                  <a:pt x="11628" y="7703"/>
                </a:lnTo>
                <a:lnTo>
                  <a:pt x="11812" y="7997"/>
                </a:lnTo>
                <a:lnTo>
                  <a:pt x="11995" y="8290"/>
                </a:lnTo>
                <a:lnTo>
                  <a:pt x="11812" y="8694"/>
                </a:lnTo>
                <a:lnTo>
                  <a:pt x="11628" y="9097"/>
                </a:lnTo>
                <a:lnTo>
                  <a:pt x="11518" y="9097"/>
                </a:lnTo>
                <a:lnTo>
                  <a:pt x="11408" y="9317"/>
                </a:lnTo>
                <a:lnTo>
                  <a:pt x="11335" y="9501"/>
                </a:lnTo>
                <a:lnTo>
                  <a:pt x="11335" y="9574"/>
                </a:lnTo>
                <a:lnTo>
                  <a:pt x="11335" y="9647"/>
                </a:lnTo>
                <a:lnTo>
                  <a:pt x="11408" y="9721"/>
                </a:lnTo>
                <a:lnTo>
                  <a:pt x="11591" y="9721"/>
                </a:lnTo>
                <a:lnTo>
                  <a:pt x="11628" y="9684"/>
                </a:lnTo>
                <a:lnTo>
                  <a:pt x="11812" y="9427"/>
                </a:lnTo>
                <a:lnTo>
                  <a:pt x="11958" y="9171"/>
                </a:lnTo>
                <a:lnTo>
                  <a:pt x="12105" y="8914"/>
                </a:lnTo>
                <a:lnTo>
                  <a:pt x="12178" y="8657"/>
                </a:lnTo>
                <a:lnTo>
                  <a:pt x="12325" y="9024"/>
                </a:lnTo>
                <a:lnTo>
                  <a:pt x="12472" y="9427"/>
                </a:lnTo>
                <a:lnTo>
                  <a:pt x="12068" y="10088"/>
                </a:lnTo>
                <a:lnTo>
                  <a:pt x="11995" y="10088"/>
                </a:lnTo>
                <a:lnTo>
                  <a:pt x="11922" y="10271"/>
                </a:lnTo>
                <a:lnTo>
                  <a:pt x="11848" y="10418"/>
                </a:lnTo>
                <a:lnTo>
                  <a:pt x="11848" y="10491"/>
                </a:lnTo>
                <a:lnTo>
                  <a:pt x="11848" y="10528"/>
                </a:lnTo>
                <a:lnTo>
                  <a:pt x="11922" y="10601"/>
                </a:lnTo>
                <a:lnTo>
                  <a:pt x="12068" y="10601"/>
                </a:lnTo>
                <a:lnTo>
                  <a:pt x="12142" y="10564"/>
                </a:lnTo>
                <a:lnTo>
                  <a:pt x="12362" y="10198"/>
                </a:lnTo>
                <a:lnTo>
                  <a:pt x="12582" y="9831"/>
                </a:lnTo>
                <a:lnTo>
                  <a:pt x="12692" y="10454"/>
                </a:lnTo>
                <a:lnTo>
                  <a:pt x="12509" y="10638"/>
                </a:lnTo>
                <a:lnTo>
                  <a:pt x="12362" y="10858"/>
                </a:lnTo>
                <a:lnTo>
                  <a:pt x="12215" y="11078"/>
                </a:lnTo>
                <a:lnTo>
                  <a:pt x="12178" y="11225"/>
                </a:lnTo>
                <a:lnTo>
                  <a:pt x="12178" y="11371"/>
                </a:lnTo>
                <a:lnTo>
                  <a:pt x="12215" y="11408"/>
                </a:lnTo>
                <a:lnTo>
                  <a:pt x="12252" y="11408"/>
                </a:lnTo>
                <a:lnTo>
                  <a:pt x="12362" y="11371"/>
                </a:lnTo>
                <a:lnTo>
                  <a:pt x="12472" y="11298"/>
                </a:lnTo>
                <a:lnTo>
                  <a:pt x="12582" y="11078"/>
                </a:lnTo>
                <a:lnTo>
                  <a:pt x="12692" y="10858"/>
                </a:lnTo>
                <a:lnTo>
                  <a:pt x="12729" y="11188"/>
                </a:lnTo>
                <a:lnTo>
                  <a:pt x="12655" y="11775"/>
                </a:lnTo>
                <a:lnTo>
                  <a:pt x="12509" y="11922"/>
                </a:lnTo>
                <a:lnTo>
                  <a:pt x="12362" y="12068"/>
                </a:lnTo>
                <a:lnTo>
                  <a:pt x="12325" y="12215"/>
                </a:lnTo>
                <a:lnTo>
                  <a:pt x="12325" y="12288"/>
                </a:lnTo>
                <a:lnTo>
                  <a:pt x="12362" y="12362"/>
                </a:lnTo>
                <a:lnTo>
                  <a:pt x="12435" y="12398"/>
                </a:lnTo>
                <a:lnTo>
                  <a:pt x="12472" y="12398"/>
                </a:lnTo>
                <a:lnTo>
                  <a:pt x="12619" y="12288"/>
                </a:lnTo>
                <a:lnTo>
                  <a:pt x="12655" y="12655"/>
                </a:lnTo>
                <a:lnTo>
                  <a:pt x="12692" y="12692"/>
                </a:lnTo>
                <a:lnTo>
                  <a:pt x="12729" y="12655"/>
                </a:lnTo>
                <a:lnTo>
                  <a:pt x="12802" y="12545"/>
                </a:lnTo>
                <a:lnTo>
                  <a:pt x="12912" y="12398"/>
                </a:lnTo>
                <a:lnTo>
                  <a:pt x="13022" y="12068"/>
                </a:lnTo>
                <a:lnTo>
                  <a:pt x="13095" y="11738"/>
                </a:lnTo>
                <a:lnTo>
                  <a:pt x="13132" y="11408"/>
                </a:lnTo>
                <a:lnTo>
                  <a:pt x="13132" y="11005"/>
                </a:lnTo>
                <a:lnTo>
                  <a:pt x="13132" y="10638"/>
                </a:lnTo>
                <a:lnTo>
                  <a:pt x="13095" y="10234"/>
                </a:lnTo>
                <a:lnTo>
                  <a:pt x="13022" y="9867"/>
                </a:lnTo>
                <a:lnTo>
                  <a:pt x="12949" y="9464"/>
                </a:lnTo>
                <a:lnTo>
                  <a:pt x="12839" y="9060"/>
                </a:lnTo>
                <a:lnTo>
                  <a:pt x="12692" y="8694"/>
                </a:lnTo>
                <a:lnTo>
                  <a:pt x="12545" y="8327"/>
                </a:lnTo>
                <a:lnTo>
                  <a:pt x="12325" y="7960"/>
                </a:lnTo>
                <a:lnTo>
                  <a:pt x="12142" y="7630"/>
                </a:lnTo>
                <a:lnTo>
                  <a:pt x="11885" y="7300"/>
                </a:lnTo>
                <a:lnTo>
                  <a:pt x="11628" y="6970"/>
                </a:lnTo>
                <a:lnTo>
                  <a:pt x="11335" y="6640"/>
                </a:lnTo>
                <a:lnTo>
                  <a:pt x="11041" y="6346"/>
                </a:lnTo>
                <a:lnTo>
                  <a:pt x="10344" y="5759"/>
                </a:lnTo>
                <a:lnTo>
                  <a:pt x="9647" y="5246"/>
                </a:lnTo>
                <a:lnTo>
                  <a:pt x="8914" y="4732"/>
                </a:lnTo>
                <a:lnTo>
                  <a:pt x="8987" y="4439"/>
                </a:lnTo>
                <a:lnTo>
                  <a:pt x="9024" y="4182"/>
                </a:lnTo>
                <a:lnTo>
                  <a:pt x="9060" y="3558"/>
                </a:lnTo>
                <a:lnTo>
                  <a:pt x="9097" y="2898"/>
                </a:lnTo>
                <a:lnTo>
                  <a:pt x="9281" y="220"/>
                </a:lnTo>
                <a:lnTo>
                  <a:pt x="9244" y="110"/>
                </a:lnTo>
                <a:lnTo>
                  <a:pt x="9207" y="37"/>
                </a:lnTo>
                <a:lnTo>
                  <a:pt x="9097" y="0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01" name="Shape 201"/>
          <p:cNvSpPr/>
          <p:nvPr/>
        </p:nvSpPr>
        <p:spPr>
          <a:xfrm>
            <a:off x="6507131" y="4533961"/>
            <a:ext cx="521291" cy="538991"/>
          </a:xfrm>
          <a:custGeom>
            <a:avLst/>
            <a:gdLst/>
            <a:ahLst/>
            <a:cxnLst/>
            <a:rect l="0" t="0" r="0" b="0"/>
            <a:pathLst>
              <a:path w="18378" h="19002" extrusionOk="0">
                <a:moveTo>
                  <a:pt x="13793" y="5429"/>
                </a:moveTo>
                <a:lnTo>
                  <a:pt x="13682" y="5466"/>
                </a:lnTo>
                <a:lnTo>
                  <a:pt x="13572" y="5502"/>
                </a:lnTo>
                <a:lnTo>
                  <a:pt x="13499" y="5576"/>
                </a:lnTo>
                <a:lnTo>
                  <a:pt x="13352" y="5759"/>
                </a:lnTo>
                <a:lnTo>
                  <a:pt x="13352" y="5869"/>
                </a:lnTo>
                <a:lnTo>
                  <a:pt x="13352" y="5979"/>
                </a:lnTo>
                <a:lnTo>
                  <a:pt x="13389" y="6016"/>
                </a:lnTo>
                <a:lnTo>
                  <a:pt x="13426" y="6053"/>
                </a:lnTo>
                <a:lnTo>
                  <a:pt x="13499" y="6053"/>
                </a:lnTo>
                <a:lnTo>
                  <a:pt x="13572" y="5979"/>
                </a:lnTo>
                <a:lnTo>
                  <a:pt x="13646" y="5943"/>
                </a:lnTo>
                <a:lnTo>
                  <a:pt x="13719" y="5796"/>
                </a:lnTo>
                <a:lnTo>
                  <a:pt x="13829" y="5649"/>
                </a:lnTo>
                <a:lnTo>
                  <a:pt x="13903" y="5502"/>
                </a:lnTo>
                <a:lnTo>
                  <a:pt x="13903" y="5466"/>
                </a:lnTo>
                <a:lnTo>
                  <a:pt x="13903" y="5429"/>
                </a:lnTo>
                <a:close/>
                <a:moveTo>
                  <a:pt x="13242" y="6089"/>
                </a:moveTo>
                <a:lnTo>
                  <a:pt x="13169" y="6126"/>
                </a:lnTo>
                <a:lnTo>
                  <a:pt x="13022" y="6309"/>
                </a:lnTo>
                <a:lnTo>
                  <a:pt x="12912" y="6493"/>
                </a:lnTo>
                <a:lnTo>
                  <a:pt x="12875" y="6529"/>
                </a:lnTo>
                <a:lnTo>
                  <a:pt x="12875" y="6603"/>
                </a:lnTo>
                <a:lnTo>
                  <a:pt x="12949" y="6676"/>
                </a:lnTo>
                <a:lnTo>
                  <a:pt x="13022" y="6713"/>
                </a:lnTo>
                <a:lnTo>
                  <a:pt x="13096" y="6676"/>
                </a:lnTo>
                <a:lnTo>
                  <a:pt x="13132" y="6639"/>
                </a:lnTo>
                <a:lnTo>
                  <a:pt x="13242" y="6456"/>
                </a:lnTo>
                <a:lnTo>
                  <a:pt x="13352" y="6273"/>
                </a:lnTo>
                <a:lnTo>
                  <a:pt x="13389" y="6199"/>
                </a:lnTo>
                <a:lnTo>
                  <a:pt x="13316" y="6126"/>
                </a:lnTo>
                <a:lnTo>
                  <a:pt x="13242" y="6089"/>
                </a:lnTo>
                <a:close/>
                <a:moveTo>
                  <a:pt x="17241" y="6419"/>
                </a:moveTo>
                <a:lnTo>
                  <a:pt x="17534" y="6713"/>
                </a:lnTo>
                <a:lnTo>
                  <a:pt x="17497" y="6713"/>
                </a:lnTo>
                <a:lnTo>
                  <a:pt x="17387" y="6823"/>
                </a:lnTo>
                <a:lnTo>
                  <a:pt x="17351" y="6676"/>
                </a:lnTo>
                <a:lnTo>
                  <a:pt x="17241" y="6419"/>
                </a:lnTo>
                <a:close/>
                <a:moveTo>
                  <a:pt x="12692" y="6786"/>
                </a:moveTo>
                <a:lnTo>
                  <a:pt x="12582" y="6860"/>
                </a:lnTo>
                <a:lnTo>
                  <a:pt x="12435" y="6970"/>
                </a:lnTo>
                <a:lnTo>
                  <a:pt x="12399" y="7116"/>
                </a:lnTo>
                <a:lnTo>
                  <a:pt x="12362" y="7190"/>
                </a:lnTo>
                <a:lnTo>
                  <a:pt x="12399" y="7226"/>
                </a:lnTo>
                <a:lnTo>
                  <a:pt x="12472" y="7300"/>
                </a:lnTo>
                <a:lnTo>
                  <a:pt x="12582" y="7300"/>
                </a:lnTo>
                <a:lnTo>
                  <a:pt x="12619" y="7263"/>
                </a:lnTo>
                <a:lnTo>
                  <a:pt x="12655" y="7190"/>
                </a:lnTo>
                <a:lnTo>
                  <a:pt x="12729" y="7043"/>
                </a:lnTo>
                <a:lnTo>
                  <a:pt x="12802" y="7006"/>
                </a:lnTo>
                <a:lnTo>
                  <a:pt x="12839" y="6933"/>
                </a:lnTo>
                <a:lnTo>
                  <a:pt x="12875" y="6860"/>
                </a:lnTo>
                <a:lnTo>
                  <a:pt x="12875" y="6823"/>
                </a:lnTo>
                <a:lnTo>
                  <a:pt x="12839" y="6823"/>
                </a:lnTo>
                <a:lnTo>
                  <a:pt x="12765" y="6786"/>
                </a:lnTo>
                <a:close/>
                <a:moveTo>
                  <a:pt x="17571" y="6750"/>
                </a:moveTo>
                <a:lnTo>
                  <a:pt x="17828" y="7043"/>
                </a:lnTo>
                <a:lnTo>
                  <a:pt x="18048" y="7373"/>
                </a:lnTo>
                <a:lnTo>
                  <a:pt x="17828" y="7593"/>
                </a:lnTo>
                <a:lnTo>
                  <a:pt x="17828" y="7520"/>
                </a:lnTo>
                <a:lnTo>
                  <a:pt x="17864" y="7336"/>
                </a:lnTo>
                <a:lnTo>
                  <a:pt x="17828" y="7116"/>
                </a:lnTo>
                <a:lnTo>
                  <a:pt x="17828" y="7080"/>
                </a:lnTo>
                <a:lnTo>
                  <a:pt x="17754" y="7006"/>
                </a:lnTo>
                <a:lnTo>
                  <a:pt x="17681" y="7006"/>
                </a:lnTo>
                <a:lnTo>
                  <a:pt x="17644" y="7043"/>
                </a:lnTo>
                <a:lnTo>
                  <a:pt x="17681" y="7080"/>
                </a:lnTo>
                <a:lnTo>
                  <a:pt x="17644" y="7226"/>
                </a:lnTo>
                <a:lnTo>
                  <a:pt x="17607" y="7446"/>
                </a:lnTo>
                <a:lnTo>
                  <a:pt x="17534" y="7667"/>
                </a:lnTo>
                <a:lnTo>
                  <a:pt x="17534" y="7887"/>
                </a:lnTo>
                <a:lnTo>
                  <a:pt x="17534" y="7960"/>
                </a:lnTo>
                <a:lnTo>
                  <a:pt x="17131" y="8584"/>
                </a:lnTo>
                <a:lnTo>
                  <a:pt x="17167" y="8217"/>
                </a:lnTo>
                <a:lnTo>
                  <a:pt x="17241" y="7850"/>
                </a:lnTo>
                <a:lnTo>
                  <a:pt x="17387" y="7630"/>
                </a:lnTo>
                <a:lnTo>
                  <a:pt x="17387" y="7593"/>
                </a:lnTo>
                <a:lnTo>
                  <a:pt x="17387" y="7520"/>
                </a:lnTo>
                <a:lnTo>
                  <a:pt x="17461" y="7483"/>
                </a:lnTo>
                <a:lnTo>
                  <a:pt x="17497" y="7446"/>
                </a:lnTo>
                <a:lnTo>
                  <a:pt x="17534" y="7373"/>
                </a:lnTo>
                <a:lnTo>
                  <a:pt x="17534" y="7263"/>
                </a:lnTo>
                <a:lnTo>
                  <a:pt x="17497" y="7080"/>
                </a:lnTo>
                <a:lnTo>
                  <a:pt x="17571" y="6750"/>
                </a:lnTo>
                <a:close/>
                <a:moveTo>
                  <a:pt x="16874" y="8840"/>
                </a:moveTo>
                <a:lnTo>
                  <a:pt x="16947" y="8877"/>
                </a:lnTo>
                <a:lnTo>
                  <a:pt x="16874" y="8950"/>
                </a:lnTo>
                <a:lnTo>
                  <a:pt x="16874" y="8877"/>
                </a:lnTo>
                <a:lnTo>
                  <a:pt x="16874" y="8840"/>
                </a:lnTo>
                <a:close/>
                <a:moveTo>
                  <a:pt x="11445" y="8584"/>
                </a:moveTo>
                <a:lnTo>
                  <a:pt x="11408" y="8620"/>
                </a:lnTo>
                <a:lnTo>
                  <a:pt x="11298" y="8657"/>
                </a:lnTo>
                <a:lnTo>
                  <a:pt x="11188" y="8804"/>
                </a:lnTo>
                <a:lnTo>
                  <a:pt x="11188" y="8840"/>
                </a:lnTo>
                <a:lnTo>
                  <a:pt x="11188" y="8914"/>
                </a:lnTo>
                <a:lnTo>
                  <a:pt x="11188" y="8987"/>
                </a:lnTo>
                <a:lnTo>
                  <a:pt x="11225" y="9024"/>
                </a:lnTo>
                <a:lnTo>
                  <a:pt x="11408" y="9024"/>
                </a:lnTo>
                <a:lnTo>
                  <a:pt x="11445" y="8987"/>
                </a:lnTo>
                <a:lnTo>
                  <a:pt x="11555" y="8804"/>
                </a:lnTo>
                <a:lnTo>
                  <a:pt x="11555" y="8730"/>
                </a:lnTo>
                <a:lnTo>
                  <a:pt x="11555" y="8657"/>
                </a:lnTo>
                <a:lnTo>
                  <a:pt x="11518" y="8620"/>
                </a:lnTo>
                <a:lnTo>
                  <a:pt x="11445" y="8584"/>
                </a:lnTo>
                <a:close/>
                <a:moveTo>
                  <a:pt x="16580" y="8804"/>
                </a:moveTo>
                <a:lnTo>
                  <a:pt x="16580" y="8877"/>
                </a:lnTo>
                <a:lnTo>
                  <a:pt x="16580" y="9060"/>
                </a:lnTo>
                <a:lnTo>
                  <a:pt x="16617" y="9170"/>
                </a:lnTo>
                <a:lnTo>
                  <a:pt x="16654" y="9244"/>
                </a:lnTo>
                <a:lnTo>
                  <a:pt x="16397" y="9611"/>
                </a:lnTo>
                <a:lnTo>
                  <a:pt x="16360" y="9391"/>
                </a:lnTo>
                <a:lnTo>
                  <a:pt x="16324" y="9170"/>
                </a:lnTo>
                <a:lnTo>
                  <a:pt x="16324" y="9097"/>
                </a:lnTo>
                <a:lnTo>
                  <a:pt x="16580" y="8804"/>
                </a:lnTo>
                <a:close/>
                <a:moveTo>
                  <a:pt x="16067" y="9391"/>
                </a:moveTo>
                <a:lnTo>
                  <a:pt x="16067" y="9684"/>
                </a:lnTo>
                <a:lnTo>
                  <a:pt x="16103" y="9794"/>
                </a:lnTo>
                <a:lnTo>
                  <a:pt x="16177" y="9941"/>
                </a:lnTo>
                <a:lnTo>
                  <a:pt x="15993" y="10161"/>
                </a:lnTo>
                <a:lnTo>
                  <a:pt x="15920" y="10308"/>
                </a:lnTo>
                <a:lnTo>
                  <a:pt x="15957" y="9867"/>
                </a:lnTo>
                <a:lnTo>
                  <a:pt x="15920" y="9794"/>
                </a:lnTo>
                <a:lnTo>
                  <a:pt x="15847" y="9757"/>
                </a:lnTo>
                <a:lnTo>
                  <a:pt x="15810" y="9721"/>
                </a:lnTo>
                <a:lnTo>
                  <a:pt x="16067" y="9391"/>
                </a:lnTo>
                <a:close/>
                <a:moveTo>
                  <a:pt x="9611" y="2348"/>
                </a:moveTo>
                <a:lnTo>
                  <a:pt x="9574" y="2421"/>
                </a:lnTo>
                <a:lnTo>
                  <a:pt x="9134" y="2861"/>
                </a:lnTo>
                <a:lnTo>
                  <a:pt x="8767" y="3375"/>
                </a:lnTo>
                <a:lnTo>
                  <a:pt x="7997" y="4365"/>
                </a:lnTo>
                <a:lnTo>
                  <a:pt x="7630" y="4879"/>
                </a:lnTo>
                <a:lnTo>
                  <a:pt x="7227" y="5356"/>
                </a:lnTo>
                <a:lnTo>
                  <a:pt x="6823" y="5832"/>
                </a:lnTo>
                <a:lnTo>
                  <a:pt x="6346" y="6273"/>
                </a:lnTo>
                <a:lnTo>
                  <a:pt x="6273" y="6346"/>
                </a:lnTo>
                <a:lnTo>
                  <a:pt x="6273" y="6456"/>
                </a:lnTo>
                <a:lnTo>
                  <a:pt x="6236" y="6456"/>
                </a:lnTo>
                <a:lnTo>
                  <a:pt x="6163" y="6493"/>
                </a:lnTo>
                <a:lnTo>
                  <a:pt x="6163" y="6566"/>
                </a:lnTo>
                <a:lnTo>
                  <a:pt x="6199" y="6603"/>
                </a:lnTo>
                <a:lnTo>
                  <a:pt x="6309" y="6786"/>
                </a:lnTo>
                <a:lnTo>
                  <a:pt x="6493" y="6970"/>
                </a:lnTo>
                <a:lnTo>
                  <a:pt x="6823" y="7263"/>
                </a:lnTo>
                <a:lnTo>
                  <a:pt x="7593" y="7813"/>
                </a:lnTo>
                <a:lnTo>
                  <a:pt x="8437" y="8363"/>
                </a:lnTo>
                <a:lnTo>
                  <a:pt x="8620" y="8510"/>
                </a:lnTo>
                <a:lnTo>
                  <a:pt x="8767" y="8694"/>
                </a:lnTo>
                <a:lnTo>
                  <a:pt x="9061" y="9060"/>
                </a:lnTo>
                <a:lnTo>
                  <a:pt x="9207" y="9207"/>
                </a:lnTo>
                <a:lnTo>
                  <a:pt x="9391" y="9354"/>
                </a:lnTo>
                <a:lnTo>
                  <a:pt x="9758" y="9574"/>
                </a:lnTo>
                <a:lnTo>
                  <a:pt x="10638" y="10161"/>
                </a:lnTo>
                <a:lnTo>
                  <a:pt x="11482" y="10784"/>
                </a:lnTo>
                <a:lnTo>
                  <a:pt x="12289" y="11408"/>
                </a:lnTo>
                <a:lnTo>
                  <a:pt x="12362" y="11445"/>
                </a:lnTo>
                <a:lnTo>
                  <a:pt x="12472" y="11445"/>
                </a:lnTo>
                <a:lnTo>
                  <a:pt x="12545" y="11408"/>
                </a:lnTo>
                <a:lnTo>
                  <a:pt x="12582" y="11371"/>
                </a:lnTo>
                <a:lnTo>
                  <a:pt x="12619" y="11298"/>
                </a:lnTo>
                <a:lnTo>
                  <a:pt x="12655" y="11188"/>
                </a:lnTo>
                <a:lnTo>
                  <a:pt x="12619" y="11115"/>
                </a:lnTo>
                <a:lnTo>
                  <a:pt x="12545" y="11041"/>
                </a:lnTo>
                <a:lnTo>
                  <a:pt x="11775" y="10418"/>
                </a:lnTo>
                <a:lnTo>
                  <a:pt x="11812" y="10381"/>
                </a:lnTo>
                <a:lnTo>
                  <a:pt x="11922" y="10198"/>
                </a:lnTo>
                <a:lnTo>
                  <a:pt x="11995" y="10014"/>
                </a:lnTo>
                <a:lnTo>
                  <a:pt x="11995" y="9941"/>
                </a:lnTo>
                <a:lnTo>
                  <a:pt x="11958" y="9904"/>
                </a:lnTo>
                <a:lnTo>
                  <a:pt x="11885" y="9904"/>
                </a:lnTo>
                <a:lnTo>
                  <a:pt x="11738" y="10051"/>
                </a:lnTo>
                <a:lnTo>
                  <a:pt x="11592" y="10234"/>
                </a:lnTo>
                <a:lnTo>
                  <a:pt x="11555" y="10271"/>
                </a:lnTo>
                <a:lnTo>
                  <a:pt x="11005" y="9867"/>
                </a:lnTo>
                <a:lnTo>
                  <a:pt x="10821" y="9757"/>
                </a:lnTo>
                <a:lnTo>
                  <a:pt x="10858" y="9684"/>
                </a:lnTo>
                <a:lnTo>
                  <a:pt x="10895" y="9611"/>
                </a:lnTo>
                <a:lnTo>
                  <a:pt x="11041" y="9464"/>
                </a:lnTo>
                <a:lnTo>
                  <a:pt x="11078" y="9427"/>
                </a:lnTo>
                <a:lnTo>
                  <a:pt x="11078" y="9354"/>
                </a:lnTo>
                <a:lnTo>
                  <a:pt x="11078" y="9317"/>
                </a:lnTo>
                <a:lnTo>
                  <a:pt x="11005" y="9281"/>
                </a:lnTo>
                <a:lnTo>
                  <a:pt x="10968" y="9317"/>
                </a:lnTo>
                <a:lnTo>
                  <a:pt x="10895" y="9281"/>
                </a:lnTo>
                <a:lnTo>
                  <a:pt x="10821" y="9317"/>
                </a:lnTo>
                <a:lnTo>
                  <a:pt x="10711" y="9427"/>
                </a:lnTo>
                <a:lnTo>
                  <a:pt x="10601" y="9574"/>
                </a:lnTo>
                <a:lnTo>
                  <a:pt x="10124" y="9281"/>
                </a:lnTo>
                <a:lnTo>
                  <a:pt x="10051" y="9207"/>
                </a:lnTo>
                <a:lnTo>
                  <a:pt x="10234" y="8914"/>
                </a:lnTo>
                <a:lnTo>
                  <a:pt x="10234" y="8840"/>
                </a:lnTo>
                <a:lnTo>
                  <a:pt x="10234" y="8804"/>
                </a:lnTo>
                <a:lnTo>
                  <a:pt x="10198" y="8730"/>
                </a:lnTo>
                <a:lnTo>
                  <a:pt x="10088" y="8694"/>
                </a:lnTo>
                <a:lnTo>
                  <a:pt x="10051" y="8730"/>
                </a:lnTo>
                <a:lnTo>
                  <a:pt x="10014" y="8767"/>
                </a:lnTo>
                <a:lnTo>
                  <a:pt x="9758" y="9060"/>
                </a:lnTo>
                <a:lnTo>
                  <a:pt x="9537" y="8877"/>
                </a:lnTo>
                <a:lnTo>
                  <a:pt x="9354" y="8694"/>
                </a:lnTo>
                <a:lnTo>
                  <a:pt x="9134" y="8437"/>
                </a:lnTo>
                <a:lnTo>
                  <a:pt x="9207" y="8327"/>
                </a:lnTo>
                <a:lnTo>
                  <a:pt x="9281" y="8217"/>
                </a:lnTo>
                <a:lnTo>
                  <a:pt x="9354" y="7960"/>
                </a:lnTo>
                <a:lnTo>
                  <a:pt x="9354" y="7887"/>
                </a:lnTo>
                <a:lnTo>
                  <a:pt x="9317" y="7850"/>
                </a:lnTo>
                <a:lnTo>
                  <a:pt x="9244" y="7850"/>
                </a:lnTo>
                <a:lnTo>
                  <a:pt x="9171" y="7887"/>
                </a:lnTo>
                <a:lnTo>
                  <a:pt x="8987" y="8107"/>
                </a:lnTo>
                <a:lnTo>
                  <a:pt x="8951" y="8180"/>
                </a:lnTo>
                <a:lnTo>
                  <a:pt x="8767" y="8033"/>
                </a:lnTo>
                <a:lnTo>
                  <a:pt x="8327" y="7740"/>
                </a:lnTo>
                <a:lnTo>
                  <a:pt x="8364" y="7446"/>
                </a:lnTo>
                <a:lnTo>
                  <a:pt x="8364" y="7410"/>
                </a:lnTo>
                <a:lnTo>
                  <a:pt x="8327" y="7336"/>
                </a:lnTo>
                <a:lnTo>
                  <a:pt x="8290" y="7300"/>
                </a:lnTo>
                <a:lnTo>
                  <a:pt x="8180" y="7300"/>
                </a:lnTo>
                <a:lnTo>
                  <a:pt x="8107" y="7336"/>
                </a:lnTo>
                <a:lnTo>
                  <a:pt x="8070" y="7446"/>
                </a:lnTo>
                <a:lnTo>
                  <a:pt x="8034" y="7556"/>
                </a:lnTo>
                <a:lnTo>
                  <a:pt x="7960" y="7520"/>
                </a:lnTo>
                <a:lnTo>
                  <a:pt x="7410" y="7116"/>
                </a:lnTo>
                <a:lnTo>
                  <a:pt x="7447" y="7080"/>
                </a:lnTo>
                <a:lnTo>
                  <a:pt x="7520" y="6970"/>
                </a:lnTo>
                <a:lnTo>
                  <a:pt x="7520" y="6896"/>
                </a:lnTo>
                <a:lnTo>
                  <a:pt x="7520" y="6860"/>
                </a:lnTo>
                <a:lnTo>
                  <a:pt x="7557" y="6750"/>
                </a:lnTo>
                <a:lnTo>
                  <a:pt x="7520" y="6713"/>
                </a:lnTo>
                <a:lnTo>
                  <a:pt x="7483" y="6713"/>
                </a:lnTo>
                <a:lnTo>
                  <a:pt x="7410" y="6750"/>
                </a:lnTo>
                <a:lnTo>
                  <a:pt x="7337" y="6750"/>
                </a:lnTo>
                <a:lnTo>
                  <a:pt x="7227" y="6823"/>
                </a:lnTo>
                <a:lnTo>
                  <a:pt x="7116" y="6896"/>
                </a:lnTo>
                <a:lnTo>
                  <a:pt x="6640" y="6639"/>
                </a:lnTo>
                <a:lnTo>
                  <a:pt x="6640" y="6603"/>
                </a:lnTo>
                <a:lnTo>
                  <a:pt x="7116" y="6163"/>
                </a:lnTo>
                <a:lnTo>
                  <a:pt x="7557" y="5649"/>
                </a:lnTo>
                <a:lnTo>
                  <a:pt x="7593" y="5722"/>
                </a:lnTo>
                <a:lnTo>
                  <a:pt x="7630" y="5759"/>
                </a:lnTo>
                <a:lnTo>
                  <a:pt x="7740" y="5759"/>
                </a:lnTo>
                <a:lnTo>
                  <a:pt x="8034" y="5576"/>
                </a:lnTo>
                <a:lnTo>
                  <a:pt x="8327" y="5392"/>
                </a:lnTo>
                <a:lnTo>
                  <a:pt x="8620" y="5209"/>
                </a:lnTo>
                <a:lnTo>
                  <a:pt x="8914" y="5025"/>
                </a:lnTo>
                <a:lnTo>
                  <a:pt x="9244" y="4879"/>
                </a:lnTo>
                <a:lnTo>
                  <a:pt x="9574" y="4732"/>
                </a:lnTo>
                <a:lnTo>
                  <a:pt x="9941" y="4659"/>
                </a:lnTo>
                <a:lnTo>
                  <a:pt x="10308" y="4622"/>
                </a:lnTo>
                <a:lnTo>
                  <a:pt x="10491" y="4622"/>
                </a:lnTo>
                <a:lnTo>
                  <a:pt x="10675" y="4659"/>
                </a:lnTo>
                <a:lnTo>
                  <a:pt x="10821" y="4732"/>
                </a:lnTo>
                <a:lnTo>
                  <a:pt x="10931" y="4842"/>
                </a:lnTo>
                <a:lnTo>
                  <a:pt x="11041" y="4989"/>
                </a:lnTo>
                <a:lnTo>
                  <a:pt x="11078" y="5136"/>
                </a:lnTo>
                <a:lnTo>
                  <a:pt x="11151" y="5502"/>
                </a:lnTo>
                <a:lnTo>
                  <a:pt x="11151" y="5906"/>
                </a:lnTo>
                <a:lnTo>
                  <a:pt x="11151" y="6309"/>
                </a:lnTo>
                <a:lnTo>
                  <a:pt x="11151" y="6676"/>
                </a:lnTo>
                <a:lnTo>
                  <a:pt x="11188" y="7006"/>
                </a:lnTo>
                <a:lnTo>
                  <a:pt x="11261" y="7373"/>
                </a:lnTo>
                <a:lnTo>
                  <a:pt x="11445" y="7703"/>
                </a:lnTo>
                <a:lnTo>
                  <a:pt x="11408" y="7813"/>
                </a:lnTo>
                <a:lnTo>
                  <a:pt x="11372" y="7923"/>
                </a:lnTo>
                <a:lnTo>
                  <a:pt x="11372" y="8033"/>
                </a:lnTo>
                <a:lnTo>
                  <a:pt x="11372" y="8143"/>
                </a:lnTo>
                <a:lnTo>
                  <a:pt x="11445" y="8253"/>
                </a:lnTo>
                <a:lnTo>
                  <a:pt x="11482" y="8327"/>
                </a:lnTo>
                <a:lnTo>
                  <a:pt x="11592" y="8400"/>
                </a:lnTo>
                <a:lnTo>
                  <a:pt x="11665" y="8474"/>
                </a:lnTo>
                <a:lnTo>
                  <a:pt x="11775" y="8510"/>
                </a:lnTo>
                <a:lnTo>
                  <a:pt x="12105" y="8510"/>
                </a:lnTo>
                <a:lnTo>
                  <a:pt x="12435" y="8694"/>
                </a:lnTo>
                <a:lnTo>
                  <a:pt x="12765" y="8840"/>
                </a:lnTo>
                <a:lnTo>
                  <a:pt x="13022" y="8877"/>
                </a:lnTo>
                <a:lnTo>
                  <a:pt x="13316" y="8877"/>
                </a:lnTo>
                <a:lnTo>
                  <a:pt x="13646" y="8804"/>
                </a:lnTo>
                <a:lnTo>
                  <a:pt x="13939" y="8694"/>
                </a:lnTo>
                <a:lnTo>
                  <a:pt x="14233" y="8584"/>
                </a:lnTo>
                <a:lnTo>
                  <a:pt x="14489" y="8400"/>
                </a:lnTo>
                <a:lnTo>
                  <a:pt x="14746" y="8217"/>
                </a:lnTo>
                <a:lnTo>
                  <a:pt x="14930" y="8033"/>
                </a:lnTo>
                <a:lnTo>
                  <a:pt x="14966" y="7997"/>
                </a:lnTo>
                <a:lnTo>
                  <a:pt x="14966" y="7923"/>
                </a:lnTo>
                <a:lnTo>
                  <a:pt x="14930" y="7813"/>
                </a:lnTo>
                <a:lnTo>
                  <a:pt x="14820" y="7777"/>
                </a:lnTo>
                <a:lnTo>
                  <a:pt x="14710" y="7777"/>
                </a:lnTo>
                <a:lnTo>
                  <a:pt x="14123" y="8143"/>
                </a:lnTo>
                <a:lnTo>
                  <a:pt x="13829" y="8290"/>
                </a:lnTo>
                <a:lnTo>
                  <a:pt x="13462" y="8400"/>
                </a:lnTo>
                <a:lnTo>
                  <a:pt x="13206" y="8474"/>
                </a:lnTo>
                <a:lnTo>
                  <a:pt x="12912" y="8437"/>
                </a:lnTo>
                <a:lnTo>
                  <a:pt x="12692" y="8363"/>
                </a:lnTo>
                <a:lnTo>
                  <a:pt x="12472" y="8217"/>
                </a:lnTo>
                <a:lnTo>
                  <a:pt x="12545" y="8107"/>
                </a:lnTo>
                <a:lnTo>
                  <a:pt x="12582" y="7960"/>
                </a:lnTo>
                <a:lnTo>
                  <a:pt x="12582" y="7850"/>
                </a:lnTo>
                <a:lnTo>
                  <a:pt x="12545" y="7777"/>
                </a:lnTo>
                <a:lnTo>
                  <a:pt x="12509" y="7740"/>
                </a:lnTo>
                <a:lnTo>
                  <a:pt x="12325" y="7630"/>
                </a:lnTo>
                <a:lnTo>
                  <a:pt x="12142" y="7520"/>
                </a:lnTo>
                <a:lnTo>
                  <a:pt x="11812" y="7520"/>
                </a:lnTo>
                <a:lnTo>
                  <a:pt x="11628" y="7116"/>
                </a:lnTo>
                <a:lnTo>
                  <a:pt x="11518" y="6713"/>
                </a:lnTo>
                <a:lnTo>
                  <a:pt x="11518" y="6346"/>
                </a:lnTo>
                <a:lnTo>
                  <a:pt x="11518" y="6016"/>
                </a:lnTo>
                <a:lnTo>
                  <a:pt x="11555" y="5649"/>
                </a:lnTo>
                <a:lnTo>
                  <a:pt x="11518" y="5282"/>
                </a:lnTo>
                <a:lnTo>
                  <a:pt x="11445" y="4989"/>
                </a:lnTo>
                <a:lnTo>
                  <a:pt x="11335" y="4732"/>
                </a:lnTo>
                <a:lnTo>
                  <a:pt x="11188" y="4549"/>
                </a:lnTo>
                <a:lnTo>
                  <a:pt x="11005" y="4402"/>
                </a:lnTo>
                <a:lnTo>
                  <a:pt x="10785" y="4329"/>
                </a:lnTo>
                <a:lnTo>
                  <a:pt x="10565" y="4255"/>
                </a:lnTo>
                <a:lnTo>
                  <a:pt x="10051" y="4255"/>
                </a:lnTo>
                <a:lnTo>
                  <a:pt x="9758" y="4292"/>
                </a:lnTo>
                <a:lnTo>
                  <a:pt x="9464" y="4365"/>
                </a:lnTo>
                <a:lnTo>
                  <a:pt x="8914" y="4585"/>
                </a:lnTo>
                <a:lnTo>
                  <a:pt x="8400" y="4879"/>
                </a:lnTo>
                <a:lnTo>
                  <a:pt x="7960" y="5209"/>
                </a:lnTo>
                <a:lnTo>
                  <a:pt x="8290" y="4769"/>
                </a:lnTo>
                <a:lnTo>
                  <a:pt x="9061" y="3742"/>
                </a:lnTo>
                <a:lnTo>
                  <a:pt x="9464" y="3191"/>
                </a:lnTo>
                <a:lnTo>
                  <a:pt x="9831" y="2641"/>
                </a:lnTo>
                <a:lnTo>
                  <a:pt x="9868" y="2568"/>
                </a:lnTo>
                <a:lnTo>
                  <a:pt x="9868" y="2531"/>
                </a:lnTo>
                <a:lnTo>
                  <a:pt x="9794" y="2421"/>
                </a:lnTo>
                <a:lnTo>
                  <a:pt x="9721" y="2384"/>
                </a:lnTo>
                <a:lnTo>
                  <a:pt x="9684" y="2348"/>
                </a:lnTo>
                <a:close/>
                <a:moveTo>
                  <a:pt x="15663" y="9867"/>
                </a:moveTo>
                <a:lnTo>
                  <a:pt x="15700" y="9904"/>
                </a:lnTo>
                <a:lnTo>
                  <a:pt x="15627" y="10381"/>
                </a:lnTo>
                <a:lnTo>
                  <a:pt x="15663" y="10418"/>
                </a:lnTo>
                <a:lnTo>
                  <a:pt x="15663" y="10454"/>
                </a:lnTo>
                <a:lnTo>
                  <a:pt x="15773" y="10491"/>
                </a:lnTo>
                <a:lnTo>
                  <a:pt x="15443" y="10895"/>
                </a:lnTo>
                <a:lnTo>
                  <a:pt x="15443" y="10821"/>
                </a:lnTo>
                <a:lnTo>
                  <a:pt x="15333" y="10491"/>
                </a:lnTo>
                <a:lnTo>
                  <a:pt x="15296" y="10454"/>
                </a:lnTo>
                <a:lnTo>
                  <a:pt x="15260" y="10454"/>
                </a:lnTo>
                <a:lnTo>
                  <a:pt x="15223" y="10491"/>
                </a:lnTo>
                <a:lnTo>
                  <a:pt x="15223" y="10528"/>
                </a:lnTo>
                <a:lnTo>
                  <a:pt x="15186" y="10821"/>
                </a:lnTo>
                <a:lnTo>
                  <a:pt x="15186" y="11188"/>
                </a:lnTo>
                <a:lnTo>
                  <a:pt x="15223" y="11225"/>
                </a:lnTo>
                <a:lnTo>
                  <a:pt x="14746" y="11848"/>
                </a:lnTo>
                <a:lnTo>
                  <a:pt x="14746" y="11591"/>
                </a:lnTo>
                <a:lnTo>
                  <a:pt x="14746" y="11371"/>
                </a:lnTo>
                <a:lnTo>
                  <a:pt x="14746" y="11115"/>
                </a:lnTo>
                <a:lnTo>
                  <a:pt x="14710" y="11078"/>
                </a:lnTo>
                <a:lnTo>
                  <a:pt x="15333" y="10308"/>
                </a:lnTo>
                <a:lnTo>
                  <a:pt x="15663" y="9867"/>
                </a:lnTo>
                <a:close/>
                <a:moveTo>
                  <a:pt x="14526" y="11298"/>
                </a:moveTo>
                <a:lnTo>
                  <a:pt x="14453" y="11555"/>
                </a:lnTo>
                <a:lnTo>
                  <a:pt x="14416" y="11775"/>
                </a:lnTo>
                <a:lnTo>
                  <a:pt x="14453" y="11885"/>
                </a:lnTo>
                <a:lnTo>
                  <a:pt x="14489" y="11958"/>
                </a:lnTo>
                <a:lnTo>
                  <a:pt x="14563" y="11995"/>
                </a:lnTo>
                <a:lnTo>
                  <a:pt x="14600" y="11995"/>
                </a:lnTo>
                <a:lnTo>
                  <a:pt x="14123" y="12619"/>
                </a:lnTo>
                <a:lnTo>
                  <a:pt x="14049" y="12655"/>
                </a:lnTo>
                <a:lnTo>
                  <a:pt x="14049" y="12362"/>
                </a:lnTo>
                <a:lnTo>
                  <a:pt x="14049" y="12142"/>
                </a:lnTo>
                <a:lnTo>
                  <a:pt x="14049" y="12032"/>
                </a:lnTo>
                <a:lnTo>
                  <a:pt x="14013" y="11922"/>
                </a:lnTo>
                <a:lnTo>
                  <a:pt x="14526" y="11298"/>
                </a:lnTo>
                <a:close/>
                <a:moveTo>
                  <a:pt x="4806" y="7997"/>
                </a:moveTo>
                <a:lnTo>
                  <a:pt x="4769" y="8033"/>
                </a:lnTo>
                <a:lnTo>
                  <a:pt x="4769" y="8070"/>
                </a:lnTo>
                <a:lnTo>
                  <a:pt x="4952" y="8217"/>
                </a:lnTo>
                <a:lnTo>
                  <a:pt x="5099" y="8327"/>
                </a:lnTo>
                <a:lnTo>
                  <a:pt x="5576" y="8584"/>
                </a:lnTo>
                <a:lnTo>
                  <a:pt x="6126" y="8840"/>
                </a:lnTo>
                <a:lnTo>
                  <a:pt x="6640" y="9134"/>
                </a:lnTo>
                <a:lnTo>
                  <a:pt x="7116" y="9501"/>
                </a:lnTo>
                <a:lnTo>
                  <a:pt x="7557" y="9831"/>
                </a:lnTo>
                <a:lnTo>
                  <a:pt x="8437" y="10638"/>
                </a:lnTo>
                <a:lnTo>
                  <a:pt x="9244" y="11371"/>
                </a:lnTo>
                <a:lnTo>
                  <a:pt x="10088" y="12105"/>
                </a:lnTo>
                <a:lnTo>
                  <a:pt x="10344" y="12325"/>
                </a:lnTo>
                <a:lnTo>
                  <a:pt x="10748" y="12655"/>
                </a:lnTo>
                <a:lnTo>
                  <a:pt x="10931" y="12765"/>
                </a:lnTo>
                <a:lnTo>
                  <a:pt x="11115" y="12839"/>
                </a:lnTo>
                <a:lnTo>
                  <a:pt x="11225" y="12839"/>
                </a:lnTo>
                <a:lnTo>
                  <a:pt x="11298" y="12802"/>
                </a:lnTo>
                <a:lnTo>
                  <a:pt x="11335" y="12765"/>
                </a:lnTo>
                <a:lnTo>
                  <a:pt x="11372" y="12692"/>
                </a:lnTo>
                <a:lnTo>
                  <a:pt x="11372" y="12582"/>
                </a:lnTo>
                <a:lnTo>
                  <a:pt x="11335" y="12472"/>
                </a:lnTo>
                <a:lnTo>
                  <a:pt x="11151" y="12325"/>
                </a:lnTo>
                <a:lnTo>
                  <a:pt x="10711" y="11995"/>
                </a:lnTo>
                <a:lnTo>
                  <a:pt x="10271" y="11628"/>
                </a:lnTo>
                <a:lnTo>
                  <a:pt x="9391" y="10858"/>
                </a:lnTo>
                <a:lnTo>
                  <a:pt x="8547" y="10051"/>
                </a:lnTo>
                <a:lnTo>
                  <a:pt x="8107" y="9684"/>
                </a:lnTo>
                <a:lnTo>
                  <a:pt x="7703" y="9354"/>
                </a:lnTo>
                <a:lnTo>
                  <a:pt x="7227" y="9024"/>
                </a:lnTo>
                <a:lnTo>
                  <a:pt x="6786" y="8694"/>
                </a:lnTo>
                <a:lnTo>
                  <a:pt x="6309" y="8437"/>
                </a:lnTo>
                <a:lnTo>
                  <a:pt x="5833" y="8217"/>
                </a:lnTo>
                <a:lnTo>
                  <a:pt x="5356" y="8033"/>
                </a:lnTo>
                <a:lnTo>
                  <a:pt x="5209" y="7997"/>
                </a:lnTo>
                <a:close/>
                <a:moveTo>
                  <a:pt x="954" y="12582"/>
                </a:moveTo>
                <a:lnTo>
                  <a:pt x="1101" y="12692"/>
                </a:lnTo>
                <a:lnTo>
                  <a:pt x="1064" y="12765"/>
                </a:lnTo>
                <a:lnTo>
                  <a:pt x="1064" y="12839"/>
                </a:lnTo>
                <a:lnTo>
                  <a:pt x="1064" y="12875"/>
                </a:lnTo>
                <a:lnTo>
                  <a:pt x="1101" y="12839"/>
                </a:lnTo>
                <a:lnTo>
                  <a:pt x="1211" y="12912"/>
                </a:lnTo>
                <a:lnTo>
                  <a:pt x="1247" y="12985"/>
                </a:lnTo>
                <a:lnTo>
                  <a:pt x="1247" y="13059"/>
                </a:lnTo>
                <a:lnTo>
                  <a:pt x="1284" y="13242"/>
                </a:lnTo>
                <a:lnTo>
                  <a:pt x="991" y="13095"/>
                </a:lnTo>
                <a:lnTo>
                  <a:pt x="844" y="13059"/>
                </a:lnTo>
                <a:lnTo>
                  <a:pt x="697" y="13022"/>
                </a:lnTo>
                <a:lnTo>
                  <a:pt x="844" y="12765"/>
                </a:lnTo>
                <a:lnTo>
                  <a:pt x="954" y="12582"/>
                </a:lnTo>
                <a:close/>
                <a:moveTo>
                  <a:pt x="2715" y="10858"/>
                </a:moveTo>
                <a:lnTo>
                  <a:pt x="2641" y="10931"/>
                </a:lnTo>
                <a:lnTo>
                  <a:pt x="2641" y="10968"/>
                </a:lnTo>
                <a:lnTo>
                  <a:pt x="2788" y="11151"/>
                </a:lnTo>
                <a:lnTo>
                  <a:pt x="2935" y="11261"/>
                </a:lnTo>
                <a:lnTo>
                  <a:pt x="3302" y="11445"/>
                </a:lnTo>
                <a:lnTo>
                  <a:pt x="3778" y="11775"/>
                </a:lnTo>
                <a:lnTo>
                  <a:pt x="4255" y="12105"/>
                </a:lnTo>
                <a:lnTo>
                  <a:pt x="5099" y="12765"/>
                </a:lnTo>
                <a:lnTo>
                  <a:pt x="5539" y="13095"/>
                </a:lnTo>
                <a:lnTo>
                  <a:pt x="5759" y="13242"/>
                </a:lnTo>
                <a:lnTo>
                  <a:pt x="5869" y="13279"/>
                </a:lnTo>
                <a:lnTo>
                  <a:pt x="6053" y="13279"/>
                </a:lnTo>
                <a:lnTo>
                  <a:pt x="6126" y="13242"/>
                </a:lnTo>
                <a:lnTo>
                  <a:pt x="6163" y="13169"/>
                </a:lnTo>
                <a:lnTo>
                  <a:pt x="6126" y="13059"/>
                </a:lnTo>
                <a:lnTo>
                  <a:pt x="6089" y="12985"/>
                </a:lnTo>
                <a:lnTo>
                  <a:pt x="6016" y="12875"/>
                </a:lnTo>
                <a:lnTo>
                  <a:pt x="5869" y="12729"/>
                </a:lnTo>
                <a:lnTo>
                  <a:pt x="5502" y="12472"/>
                </a:lnTo>
                <a:lnTo>
                  <a:pt x="4512" y="11738"/>
                </a:lnTo>
                <a:lnTo>
                  <a:pt x="4035" y="11408"/>
                </a:lnTo>
                <a:lnTo>
                  <a:pt x="3522" y="11078"/>
                </a:lnTo>
                <a:lnTo>
                  <a:pt x="3338" y="11005"/>
                </a:lnTo>
                <a:lnTo>
                  <a:pt x="3118" y="10895"/>
                </a:lnTo>
                <a:lnTo>
                  <a:pt x="2935" y="10858"/>
                </a:lnTo>
                <a:close/>
                <a:moveTo>
                  <a:pt x="13756" y="12252"/>
                </a:moveTo>
                <a:lnTo>
                  <a:pt x="13719" y="12362"/>
                </a:lnTo>
                <a:lnTo>
                  <a:pt x="13719" y="12619"/>
                </a:lnTo>
                <a:lnTo>
                  <a:pt x="13719" y="12912"/>
                </a:lnTo>
                <a:lnTo>
                  <a:pt x="13756" y="12985"/>
                </a:lnTo>
                <a:lnTo>
                  <a:pt x="13793" y="13022"/>
                </a:lnTo>
                <a:lnTo>
                  <a:pt x="13719" y="13095"/>
                </a:lnTo>
                <a:lnTo>
                  <a:pt x="13389" y="13536"/>
                </a:lnTo>
                <a:lnTo>
                  <a:pt x="13426" y="13132"/>
                </a:lnTo>
                <a:lnTo>
                  <a:pt x="13462" y="12912"/>
                </a:lnTo>
                <a:lnTo>
                  <a:pt x="13462" y="12765"/>
                </a:lnTo>
                <a:lnTo>
                  <a:pt x="13426" y="12655"/>
                </a:lnTo>
                <a:lnTo>
                  <a:pt x="13756" y="12252"/>
                </a:lnTo>
                <a:close/>
                <a:moveTo>
                  <a:pt x="4402" y="8694"/>
                </a:moveTo>
                <a:lnTo>
                  <a:pt x="4329" y="8730"/>
                </a:lnTo>
                <a:lnTo>
                  <a:pt x="4255" y="8804"/>
                </a:lnTo>
                <a:lnTo>
                  <a:pt x="4255" y="8877"/>
                </a:lnTo>
                <a:lnTo>
                  <a:pt x="4255" y="8987"/>
                </a:lnTo>
                <a:lnTo>
                  <a:pt x="4292" y="9060"/>
                </a:lnTo>
                <a:lnTo>
                  <a:pt x="4365" y="9134"/>
                </a:lnTo>
                <a:lnTo>
                  <a:pt x="4512" y="9207"/>
                </a:lnTo>
                <a:lnTo>
                  <a:pt x="4842" y="9354"/>
                </a:lnTo>
                <a:lnTo>
                  <a:pt x="5136" y="9501"/>
                </a:lnTo>
                <a:lnTo>
                  <a:pt x="5392" y="9647"/>
                </a:lnTo>
                <a:lnTo>
                  <a:pt x="5869" y="10014"/>
                </a:lnTo>
                <a:lnTo>
                  <a:pt x="6346" y="10418"/>
                </a:lnTo>
                <a:lnTo>
                  <a:pt x="6786" y="10858"/>
                </a:lnTo>
                <a:lnTo>
                  <a:pt x="8584" y="12398"/>
                </a:lnTo>
                <a:lnTo>
                  <a:pt x="9501" y="13169"/>
                </a:lnTo>
                <a:lnTo>
                  <a:pt x="9721" y="13315"/>
                </a:lnTo>
                <a:lnTo>
                  <a:pt x="9941" y="13462"/>
                </a:lnTo>
                <a:lnTo>
                  <a:pt x="10161" y="13572"/>
                </a:lnTo>
                <a:lnTo>
                  <a:pt x="10271" y="13609"/>
                </a:lnTo>
                <a:lnTo>
                  <a:pt x="10381" y="13609"/>
                </a:lnTo>
                <a:lnTo>
                  <a:pt x="10454" y="13572"/>
                </a:lnTo>
                <a:lnTo>
                  <a:pt x="10491" y="13536"/>
                </a:lnTo>
                <a:lnTo>
                  <a:pt x="10528" y="13462"/>
                </a:lnTo>
                <a:lnTo>
                  <a:pt x="10491" y="13389"/>
                </a:lnTo>
                <a:lnTo>
                  <a:pt x="10418" y="13242"/>
                </a:lnTo>
                <a:lnTo>
                  <a:pt x="10271" y="13132"/>
                </a:lnTo>
                <a:lnTo>
                  <a:pt x="9978" y="12949"/>
                </a:lnTo>
                <a:lnTo>
                  <a:pt x="9537" y="12619"/>
                </a:lnTo>
                <a:lnTo>
                  <a:pt x="9134" y="12288"/>
                </a:lnTo>
                <a:lnTo>
                  <a:pt x="7557" y="10931"/>
                </a:lnTo>
                <a:lnTo>
                  <a:pt x="6823" y="10271"/>
                </a:lnTo>
                <a:lnTo>
                  <a:pt x="6089" y="9647"/>
                </a:lnTo>
                <a:lnTo>
                  <a:pt x="5686" y="9354"/>
                </a:lnTo>
                <a:lnTo>
                  <a:pt x="5246" y="9097"/>
                </a:lnTo>
                <a:lnTo>
                  <a:pt x="4769" y="8950"/>
                </a:lnTo>
                <a:lnTo>
                  <a:pt x="4549" y="8840"/>
                </a:lnTo>
                <a:lnTo>
                  <a:pt x="4475" y="8767"/>
                </a:lnTo>
                <a:lnTo>
                  <a:pt x="4439" y="8694"/>
                </a:lnTo>
                <a:close/>
                <a:moveTo>
                  <a:pt x="1541" y="13022"/>
                </a:moveTo>
                <a:lnTo>
                  <a:pt x="2091" y="13389"/>
                </a:lnTo>
                <a:lnTo>
                  <a:pt x="2091" y="13572"/>
                </a:lnTo>
                <a:lnTo>
                  <a:pt x="2126" y="13749"/>
                </a:lnTo>
                <a:lnTo>
                  <a:pt x="1504" y="13389"/>
                </a:lnTo>
                <a:lnTo>
                  <a:pt x="1578" y="13352"/>
                </a:lnTo>
                <a:lnTo>
                  <a:pt x="1614" y="13315"/>
                </a:lnTo>
                <a:lnTo>
                  <a:pt x="1614" y="13279"/>
                </a:lnTo>
                <a:lnTo>
                  <a:pt x="1614" y="13205"/>
                </a:lnTo>
                <a:lnTo>
                  <a:pt x="1541" y="13095"/>
                </a:lnTo>
                <a:lnTo>
                  <a:pt x="1541" y="13022"/>
                </a:lnTo>
                <a:close/>
                <a:moveTo>
                  <a:pt x="13206" y="12949"/>
                </a:moveTo>
                <a:lnTo>
                  <a:pt x="13169" y="13022"/>
                </a:lnTo>
                <a:lnTo>
                  <a:pt x="13059" y="13756"/>
                </a:lnTo>
                <a:lnTo>
                  <a:pt x="13059" y="13829"/>
                </a:lnTo>
                <a:lnTo>
                  <a:pt x="13096" y="13866"/>
                </a:lnTo>
                <a:lnTo>
                  <a:pt x="12912" y="14086"/>
                </a:lnTo>
                <a:lnTo>
                  <a:pt x="12912" y="13719"/>
                </a:lnTo>
                <a:lnTo>
                  <a:pt x="12875" y="13352"/>
                </a:lnTo>
                <a:lnTo>
                  <a:pt x="13206" y="12949"/>
                </a:lnTo>
                <a:close/>
                <a:moveTo>
                  <a:pt x="2458" y="13646"/>
                </a:moveTo>
                <a:lnTo>
                  <a:pt x="2641" y="13792"/>
                </a:lnTo>
                <a:lnTo>
                  <a:pt x="2788" y="13902"/>
                </a:lnTo>
                <a:lnTo>
                  <a:pt x="2788" y="14086"/>
                </a:lnTo>
                <a:lnTo>
                  <a:pt x="2825" y="14233"/>
                </a:lnTo>
                <a:lnTo>
                  <a:pt x="2605" y="14086"/>
                </a:lnTo>
                <a:lnTo>
                  <a:pt x="2385" y="13939"/>
                </a:lnTo>
                <a:lnTo>
                  <a:pt x="2495" y="13939"/>
                </a:lnTo>
                <a:lnTo>
                  <a:pt x="2568" y="13866"/>
                </a:lnTo>
                <a:lnTo>
                  <a:pt x="2568" y="13829"/>
                </a:lnTo>
                <a:lnTo>
                  <a:pt x="2568" y="13756"/>
                </a:lnTo>
                <a:lnTo>
                  <a:pt x="2458" y="13646"/>
                </a:lnTo>
                <a:close/>
                <a:moveTo>
                  <a:pt x="3595" y="9794"/>
                </a:moveTo>
                <a:lnTo>
                  <a:pt x="3558" y="9831"/>
                </a:lnTo>
                <a:lnTo>
                  <a:pt x="3522" y="9867"/>
                </a:lnTo>
                <a:lnTo>
                  <a:pt x="3558" y="9977"/>
                </a:lnTo>
                <a:lnTo>
                  <a:pt x="3595" y="10088"/>
                </a:lnTo>
                <a:lnTo>
                  <a:pt x="3815" y="10234"/>
                </a:lnTo>
                <a:lnTo>
                  <a:pt x="4659" y="10821"/>
                </a:lnTo>
                <a:lnTo>
                  <a:pt x="5466" y="11518"/>
                </a:lnTo>
                <a:lnTo>
                  <a:pt x="6236" y="12178"/>
                </a:lnTo>
                <a:lnTo>
                  <a:pt x="7080" y="12839"/>
                </a:lnTo>
                <a:lnTo>
                  <a:pt x="7923" y="13462"/>
                </a:lnTo>
                <a:lnTo>
                  <a:pt x="8730" y="14049"/>
                </a:lnTo>
                <a:lnTo>
                  <a:pt x="9134" y="14343"/>
                </a:lnTo>
                <a:lnTo>
                  <a:pt x="9574" y="14563"/>
                </a:lnTo>
                <a:lnTo>
                  <a:pt x="9684" y="14563"/>
                </a:lnTo>
                <a:lnTo>
                  <a:pt x="9794" y="14526"/>
                </a:lnTo>
                <a:lnTo>
                  <a:pt x="9868" y="14453"/>
                </a:lnTo>
                <a:lnTo>
                  <a:pt x="9904" y="14416"/>
                </a:lnTo>
                <a:lnTo>
                  <a:pt x="9904" y="14379"/>
                </a:lnTo>
                <a:lnTo>
                  <a:pt x="9904" y="14306"/>
                </a:lnTo>
                <a:lnTo>
                  <a:pt x="9868" y="14269"/>
                </a:lnTo>
                <a:lnTo>
                  <a:pt x="9794" y="14196"/>
                </a:lnTo>
                <a:lnTo>
                  <a:pt x="9721" y="14159"/>
                </a:lnTo>
                <a:lnTo>
                  <a:pt x="9501" y="14012"/>
                </a:lnTo>
                <a:lnTo>
                  <a:pt x="9281" y="13866"/>
                </a:lnTo>
                <a:lnTo>
                  <a:pt x="8290" y="13205"/>
                </a:lnTo>
                <a:lnTo>
                  <a:pt x="7373" y="12508"/>
                </a:lnTo>
                <a:lnTo>
                  <a:pt x="6493" y="11812"/>
                </a:lnTo>
                <a:lnTo>
                  <a:pt x="5649" y="11115"/>
                </a:lnTo>
                <a:lnTo>
                  <a:pt x="4769" y="10418"/>
                </a:lnTo>
                <a:lnTo>
                  <a:pt x="4549" y="10234"/>
                </a:lnTo>
                <a:lnTo>
                  <a:pt x="4145" y="9977"/>
                </a:lnTo>
                <a:lnTo>
                  <a:pt x="3925" y="9867"/>
                </a:lnTo>
                <a:lnTo>
                  <a:pt x="3742" y="9794"/>
                </a:lnTo>
                <a:close/>
                <a:moveTo>
                  <a:pt x="3155" y="14122"/>
                </a:moveTo>
                <a:lnTo>
                  <a:pt x="3778" y="14563"/>
                </a:lnTo>
                <a:lnTo>
                  <a:pt x="3742" y="14746"/>
                </a:lnTo>
                <a:lnTo>
                  <a:pt x="3742" y="14856"/>
                </a:lnTo>
                <a:lnTo>
                  <a:pt x="3338" y="14563"/>
                </a:lnTo>
                <a:lnTo>
                  <a:pt x="3338" y="14489"/>
                </a:lnTo>
                <a:lnTo>
                  <a:pt x="3302" y="14416"/>
                </a:lnTo>
                <a:lnTo>
                  <a:pt x="3192" y="14269"/>
                </a:lnTo>
                <a:lnTo>
                  <a:pt x="3155" y="14122"/>
                </a:lnTo>
                <a:close/>
                <a:moveTo>
                  <a:pt x="12692" y="13536"/>
                </a:moveTo>
                <a:lnTo>
                  <a:pt x="12619" y="13976"/>
                </a:lnTo>
                <a:lnTo>
                  <a:pt x="12582" y="14416"/>
                </a:lnTo>
                <a:lnTo>
                  <a:pt x="12582" y="14489"/>
                </a:lnTo>
                <a:lnTo>
                  <a:pt x="12142" y="15040"/>
                </a:lnTo>
                <a:lnTo>
                  <a:pt x="12142" y="14893"/>
                </a:lnTo>
                <a:lnTo>
                  <a:pt x="12142" y="14563"/>
                </a:lnTo>
                <a:lnTo>
                  <a:pt x="12105" y="14269"/>
                </a:lnTo>
                <a:lnTo>
                  <a:pt x="12692" y="13536"/>
                </a:lnTo>
                <a:close/>
                <a:moveTo>
                  <a:pt x="4035" y="14746"/>
                </a:moveTo>
                <a:lnTo>
                  <a:pt x="4402" y="15003"/>
                </a:lnTo>
                <a:lnTo>
                  <a:pt x="4402" y="15040"/>
                </a:lnTo>
                <a:lnTo>
                  <a:pt x="4402" y="15150"/>
                </a:lnTo>
                <a:lnTo>
                  <a:pt x="4439" y="15223"/>
                </a:lnTo>
                <a:lnTo>
                  <a:pt x="4549" y="15370"/>
                </a:lnTo>
                <a:lnTo>
                  <a:pt x="4659" y="15553"/>
                </a:lnTo>
                <a:lnTo>
                  <a:pt x="4255" y="15223"/>
                </a:lnTo>
                <a:lnTo>
                  <a:pt x="4255" y="15150"/>
                </a:lnTo>
                <a:lnTo>
                  <a:pt x="4219" y="15076"/>
                </a:lnTo>
                <a:lnTo>
                  <a:pt x="4109" y="14966"/>
                </a:lnTo>
                <a:lnTo>
                  <a:pt x="4035" y="14856"/>
                </a:lnTo>
                <a:lnTo>
                  <a:pt x="4035" y="14746"/>
                </a:lnTo>
                <a:close/>
                <a:moveTo>
                  <a:pt x="11922" y="14489"/>
                </a:moveTo>
                <a:lnTo>
                  <a:pt x="11885" y="14856"/>
                </a:lnTo>
                <a:lnTo>
                  <a:pt x="11848" y="15113"/>
                </a:lnTo>
                <a:lnTo>
                  <a:pt x="11848" y="15260"/>
                </a:lnTo>
                <a:lnTo>
                  <a:pt x="11848" y="15370"/>
                </a:lnTo>
                <a:lnTo>
                  <a:pt x="11555" y="15700"/>
                </a:lnTo>
                <a:lnTo>
                  <a:pt x="11592" y="15480"/>
                </a:lnTo>
                <a:lnTo>
                  <a:pt x="11555" y="15223"/>
                </a:lnTo>
                <a:lnTo>
                  <a:pt x="11555" y="15150"/>
                </a:lnTo>
                <a:lnTo>
                  <a:pt x="11482" y="15113"/>
                </a:lnTo>
                <a:lnTo>
                  <a:pt x="11445" y="15113"/>
                </a:lnTo>
                <a:lnTo>
                  <a:pt x="11922" y="14489"/>
                </a:lnTo>
                <a:close/>
                <a:moveTo>
                  <a:pt x="4769" y="15223"/>
                </a:moveTo>
                <a:lnTo>
                  <a:pt x="5026" y="15406"/>
                </a:lnTo>
                <a:lnTo>
                  <a:pt x="5576" y="15810"/>
                </a:lnTo>
                <a:lnTo>
                  <a:pt x="5576" y="15883"/>
                </a:lnTo>
                <a:lnTo>
                  <a:pt x="5576" y="16177"/>
                </a:lnTo>
                <a:lnTo>
                  <a:pt x="5576" y="16287"/>
                </a:lnTo>
                <a:lnTo>
                  <a:pt x="4916" y="15773"/>
                </a:lnTo>
                <a:lnTo>
                  <a:pt x="4952" y="15663"/>
                </a:lnTo>
                <a:lnTo>
                  <a:pt x="4952" y="15553"/>
                </a:lnTo>
                <a:lnTo>
                  <a:pt x="4916" y="15480"/>
                </a:lnTo>
                <a:lnTo>
                  <a:pt x="4879" y="15370"/>
                </a:lnTo>
                <a:lnTo>
                  <a:pt x="4769" y="15223"/>
                </a:lnTo>
                <a:close/>
                <a:moveTo>
                  <a:pt x="5833" y="15993"/>
                </a:moveTo>
                <a:lnTo>
                  <a:pt x="6456" y="16507"/>
                </a:lnTo>
                <a:lnTo>
                  <a:pt x="6420" y="16580"/>
                </a:lnTo>
                <a:lnTo>
                  <a:pt x="6383" y="16690"/>
                </a:lnTo>
                <a:lnTo>
                  <a:pt x="6346" y="16874"/>
                </a:lnTo>
                <a:lnTo>
                  <a:pt x="5869" y="16507"/>
                </a:lnTo>
                <a:lnTo>
                  <a:pt x="5869" y="16323"/>
                </a:lnTo>
                <a:lnTo>
                  <a:pt x="5869" y="16140"/>
                </a:lnTo>
                <a:lnTo>
                  <a:pt x="5833" y="15993"/>
                </a:lnTo>
                <a:close/>
                <a:moveTo>
                  <a:pt x="11298" y="15260"/>
                </a:moveTo>
                <a:lnTo>
                  <a:pt x="11298" y="15443"/>
                </a:lnTo>
                <a:lnTo>
                  <a:pt x="11225" y="15957"/>
                </a:lnTo>
                <a:lnTo>
                  <a:pt x="11225" y="16030"/>
                </a:lnTo>
                <a:lnTo>
                  <a:pt x="11261" y="16067"/>
                </a:lnTo>
                <a:lnTo>
                  <a:pt x="10088" y="17387"/>
                </a:lnTo>
                <a:lnTo>
                  <a:pt x="10088" y="17130"/>
                </a:lnTo>
                <a:lnTo>
                  <a:pt x="10088" y="16984"/>
                </a:lnTo>
                <a:lnTo>
                  <a:pt x="10308" y="16653"/>
                </a:lnTo>
                <a:lnTo>
                  <a:pt x="10821" y="15920"/>
                </a:lnTo>
                <a:lnTo>
                  <a:pt x="10785" y="16067"/>
                </a:lnTo>
                <a:lnTo>
                  <a:pt x="10711" y="16287"/>
                </a:lnTo>
                <a:lnTo>
                  <a:pt x="10711" y="16397"/>
                </a:lnTo>
                <a:lnTo>
                  <a:pt x="10711" y="16507"/>
                </a:lnTo>
                <a:lnTo>
                  <a:pt x="10748" y="16543"/>
                </a:lnTo>
                <a:lnTo>
                  <a:pt x="10785" y="16543"/>
                </a:lnTo>
                <a:lnTo>
                  <a:pt x="10895" y="16470"/>
                </a:lnTo>
                <a:lnTo>
                  <a:pt x="10968" y="16360"/>
                </a:lnTo>
                <a:lnTo>
                  <a:pt x="11005" y="16103"/>
                </a:lnTo>
                <a:lnTo>
                  <a:pt x="11005" y="15663"/>
                </a:lnTo>
                <a:lnTo>
                  <a:pt x="11225" y="15370"/>
                </a:lnTo>
                <a:lnTo>
                  <a:pt x="11298" y="15260"/>
                </a:lnTo>
                <a:close/>
                <a:moveTo>
                  <a:pt x="6566" y="16580"/>
                </a:moveTo>
                <a:lnTo>
                  <a:pt x="7006" y="17020"/>
                </a:lnTo>
                <a:lnTo>
                  <a:pt x="7006" y="17240"/>
                </a:lnTo>
                <a:lnTo>
                  <a:pt x="7006" y="17460"/>
                </a:lnTo>
                <a:lnTo>
                  <a:pt x="6896" y="17350"/>
                </a:lnTo>
                <a:lnTo>
                  <a:pt x="6640" y="17130"/>
                </a:lnTo>
                <a:lnTo>
                  <a:pt x="6640" y="17020"/>
                </a:lnTo>
                <a:lnTo>
                  <a:pt x="6603" y="16800"/>
                </a:lnTo>
                <a:lnTo>
                  <a:pt x="6566" y="16580"/>
                </a:lnTo>
                <a:close/>
                <a:moveTo>
                  <a:pt x="9464" y="404"/>
                </a:moveTo>
                <a:lnTo>
                  <a:pt x="9684" y="440"/>
                </a:lnTo>
                <a:lnTo>
                  <a:pt x="9868" y="477"/>
                </a:lnTo>
                <a:lnTo>
                  <a:pt x="10051" y="587"/>
                </a:lnTo>
                <a:lnTo>
                  <a:pt x="10418" y="844"/>
                </a:lnTo>
                <a:lnTo>
                  <a:pt x="10711" y="1064"/>
                </a:lnTo>
                <a:lnTo>
                  <a:pt x="12582" y="2421"/>
                </a:lnTo>
                <a:lnTo>
                  <a:pt x="14489" y="3815"/>
                </a:lnTo>
                <a:lnTo>
                  <a:pt x="15443" y="4512"/>
                </a:lnTo>
                <a:lnTo>
                  <a:pt x="15700" y="4732"/>
                </a:lnTo>
                <a:lnTo>
                  <a:pt x="15847" y="4805"/>
                </a:lnTo>
                <a:lnTo>
                  <a:pt x="15993" y="4879"/>
                </a:lnTo>
                <a:lnTo>
                  <a:pt x="15590" y="5356"/>
                </a:lnTo>
                <a:lnTo>
                  <a:pt x="15223" y="5869"/>
                </a:lnTo>
                <a:lnTo>
                  <a:pt x="15040" y="6089"/>
                </a:lnTo>
                <a:lnTo>
                  <a:pt x="14856" y="6383"/>
                </a:lnTo>
                <a:lnTo>
                  <a:pt x="14783" y="6529"/>
                </a:lnTo>
                <a:lnTo>
                  <a:pt x="14746" y="6639"/>
                </a:lnTo>
                <a:lnTo>
                  <a:pt x="14746" y="6786"/>
                </a:lnTo>
                <a:lnTo>
                  <a:pt x="14856" y="6896"/>
                </a:lnTo>
                <a:lnTo>
                  <a:pt x="14966" y="7006"/>
                </a:lnTo>
                <a:lnTo>
                  <a:pt x="15076" y="7080"/>
                </a:lnTo>
                <a:lnTo>
                  <a:pt x="15370" y="7190"/>
                </a:lnTo>
                <a:lnTo>
                  <a:pt x="15957" y="7300"/>
                </a:lnTo>
                <a:lnTo>
                  <a:pt x="16727" y="7446"/>
                </a:lnTo>
                <a:lnTo>
                  <a:pt x="17021" y="7520"/>
                </a:lnTo>
                <a:lnTo>
                  <a:pt x="16984" y="7593"/>
                </a:lnTo>
                <a:lnTo>
                  <a:pt x="16470" y="8143"/>
                </a:lnTo>
                <a:lnTo>
                  <a:pt x="15993" y="8730"/>
                </a:lnTo>
                <a:lnTo>
                  <a:pt x="15040" y="9904"/>
                </a:lnTo>
                <a:lnTo>
                  <a:pt x="12912" y="12508"/>
                </a:lnTo>
                <a:lnTo>
                  <a:pt x="11848" y="13792"/>
                </a:lnTo>
                <a:lnTo>
                  <a:pt x="10821" y="15113"/>
                </a:lnTo>
                <a:lnTo>
                  <a:pt x="10344" y="15736"/>
                </a:lnTo>
                <a:lnTo>
                  <a:pt x="9904" y="16397"/>
                </a:lnTo>
                <a:lnTo>
                  <a:pt x="9464" y="17057"/>
                </a:lnTo>
                <a:lnTo>
                  <a:pt x="9317" y="17277"/>
                </a:lnTo>
                <a:lnTo>
                  <a:pt x="9207" y="17497"/>
                </a:lnTo>
                <a:lnTo>
                  <a:pt x="8987" y="17387"/>
                </a:lnTo>
                <a:lnTo>
                  <a:pt x="8767" y="17350"/>
                </a:lnTo>
                <a:lnTo>
                  <a:pt x="8290" y="17204"/>
                </a:lnTo>
                <a:lnTo>
                  <a:pt x="7997" y="17094"/>
                </a:lnTo>
                <a:lnTo>
                  <a:pt x="7740" y="16910"/>
                </a:lnTo>
                <a:lnTo>
                  <a:pt x="7483" y="16727"/>
                </a:lnTo>
                <a:lnTo>
                  <a:pt x="7227" y="16507"/>
                </a:lnTo>
                <a:lnTo>
                  <a:pt x="6750" y="16067"/>
                </a:lnTo>
                <a:lnTo>
                  <a:pt x="6273" y="15663"/>
                </a:lnTo>
                <a:lnTo>
                  <a:pt x="5723" y="15296"/>
                </a:lnTo>
                <a:lnTo>
                  <a:pt x="5209" y="14929"/>
                </a:lnTo>
                <a:lnTo>
                  <a:pt x="3045" y="13462"/>
                </a:lnTo>
                <a:lnTo>
                  <a:pt x="1908" y="12619"/>
                </a:lnTo>
                <a:lnTo>
                  <a:pt x="1321" y="12215"/>
                </a:lnTo>
                <a:lnTo>
                  <a:pt x="697" y="11848"/>
                </a:lnTo>
                <a:lnTo>
                  <a:pt x="624" y="11812"/>
                </a:lnTo>
                <a:lnTo>
                  <a:pt x="1614" y="10381"/>
                </a:lnTo>
                <a:lnTo>
                  <a:pt x="2641" y="8950"/>
                </a:lnTo>
                <a:lnTo>
                  <a:pt x="3668" y="7556"/>
                </a:lnTo>
                <a:lnTo>
                  <a:pt x="4732" y="6163"/>
                </a:lnTo>
                <a:lnTo>
                  <a:pt x="6970" y="3338"/>
                </a:lnTo>
                <a:lnTo>
                  <a:pt x="8144" y="1944"/>
                </a:lnTo>
                <a:lnTo>
                  <a:pt x="8730" y="1284"/>
                </a:lnTo>
                <a:lnTo>
                  <a:pt x="9244" y="550"/>
                </a:lnTo>
                <a:lnTo>
                  <a:pt x="9281" y="477"/>
                </a:lnTo>
                <a:lnTo>
                  <a:pt x="9281" y="404"/>
                </a:lnTo>
                <a:close/>
                <a:moveTo>
                  <a:pt x="7227" y="17204"/>
                </a:moveTo>
                <a:lnTo>
                  <a:pt x="7667" y="17460"/>
                </a:lnTo>
                <a:lnTo>
                  <a:pt x="8107" y="17681"/>
                </a:lnTo>
                <a:lnTo>
                  <a:pt x="8070" y="17937"/>
                </a:lnTo>
                <a:lnTo>
                  <a:pt x="8107" y="18194"/>
                </a:lnTo>
                <a:lnTo>
                  <a:pt x="7850" y="18084"/>
                </a:lnTo>
                <a:lnTo>
                  <a:pt x="7447" y="17791"/>
                </a:lnTo>
                <a:lnTo>
                  <a:pt x="7410" y="17644"/>
                </a:lnTo>
                <a:lnTo>
                  <a:pt x="7337" y="17497"/>
                </a:lnTo>
                <a:lnTo>
                  <a:pt x="7227" y="17204"/>
                </a:lnTo>
                <a:close/>
                <a:moveTo>
                  <a:pt x="9831" y="17460"/>
                </a:moveTo>
                <a:lnTo>
                  <a:pt x="9868" y="17534"/>
                </a:lnTo>
                <a:lnTo>
                  <a:pt x="9904" y="17571"/>
                </a:lnTo>
                <a:lnTo>
                  <a:pt x="9464" y="18084"/>
                </a:lnTo>
                <a:lnTo>
                  <a:pt x="9207" y="18341"/>
                </a:lnTo>
                <a:lnTo>
                  <a:pt x="9171" y="18231"/>
                </a:lnTo>
                <a:lnTo>
                  <a:pt x="9134" y="18121"/>
                </a:lnTo>
                <a:lnTo>
                  <a:pt x="9134" y="17974"/>
                </a:lnTo>
                <a:lnTo>
                  <a:pt x="9317" y="17974"/>
                </a:lnTo>
                <a:lnTo>
                  <a:pt x="9317" y="17937"/>
                </a:lnTo>
                <a:lnTo>
                  <a:pt x="9391" y="17937"/>
                </a:lnTo>
                <a:lnTo>
                  <a:pt x="9464" y="17901"/>
                </a:lnTo>
                <a:lnTo>
                  <a:pt x="9574" y="17827"/>
                </a:lnTo>
                <a:lnTo>
                  <a:pt x="9647" y="17681"/>
                </a:lnTo>
                <a:lnTo>
                  <a:pt x="9794" y="17460"/>
                </a:lnTo>
                <a:close/>
                <a:moveTo>
                  <a:pt x="9464" y="0"/>
                </a:moveTo>
                <a:lnTo>
                  <a:pt x="9281" y="37"/>
                </a:lnTo>
                <a:lnTo>
                  <a:pt x="9134" y="110"/>
                </a:lnTo>
                <a:lnTo>
                  <a:pt x="9024" y="147"/>
                </a:lnTo>
                <a:lnTo>
                  <a:pt x="8951" y="257"/>
                </a:lnTo>
                <a:lnTo>
                  <a:pt x="8914" y="294"/>
                </a:lnTo>
                <a:lnTo>
                  <a:pt x="8914" y="330"/>
                </a:lnTo>
                <a:lnTo>
                  <a:pt x="8327" y="954"/>
                </a:lnTo>
                <a:lnTo>
                  <a:pt x="7740" y="1614"/>
                </a:lnTo>
                <a:lnTo>
                  <a:pt x="6640" y="2971"/>
                </a:lnTo>
                <a:lnTo>
                  <a:pt x="5502" y="4365"/>
                </a:lnTo>
                <a:lnTo>
                  <a:pt x="4402" y="5759"/>
                </a:lnTo>
                <a:lnTo>
                  <a:pt x="2421" y="8400"/>
                </a:lnTo>
                <a:lnTo>
                  <a:pt x="477" y="11041"/>
                </a:lnTo>
                <a:lnTo>
                  <a:pt x="330" y="11261"/>
                </a:lnTo>
                <a:lnTo>
                  <a:pt x="37" y="11701"/>
                </a:lnTo>
                <a:lnTo>
                  <a:pt x="0" y="11775"/>
                </a:lnTo>
                <a:lnTo>
                  <a:pt x="0" y="11885"/>
                </a:lnTo>
                <a:lnTo>
                  <a:pt x="37" y="11958"/>
                </a:lnTo>
                <a:lnTo>
                  <a:pt x="74" y="12032"/>
                </a:lnTo>
                <a:lnTo>
                  <a:pt x="147" y="12068"/>
                </a:lnTo>
                <a:lnTo>
                  <a:pt x="220" y="12105"/>
                </a:lnTo>
                <a:lnTo>
                  <a:pt x="294" y="12105"/>
                </a:lnTo>
                <a:lnTo>
                  <a:pt x="404" y="12068"/>
                </a:lnTo>
                <a:lnTo>
                  <a:pt x="440" y="12142"/>
                </a:lnTo>
                <a:lnTo>
                  <a:pt x="697" y="12398"/>
                </a:lnTo>
                <a:lnTo>
                  <a:pt x="587" y="12508"/>
                </a:lnTo>
                <a:lnTo>
                  <a:pt x="514" y="12655"/>
                </a:lnTo>
                <a:lnTo>
                  <a:pt x="440" y="12802"/>
                </a:lnTo>
                <a:lnTo>
                  <a:pt x="404" y="12949"/>
                </a:lnTo>
                <a:lnTo>
                  <a:pt x="404" y="13022"/>
                </a:lnTo>
                <a:lnTo>
                  <a:pt x="440" y="13059"/>
                </a:lnTo>
                <a:lnTo>
                  <a:pt x="514" y="13095"/>
                </a:lnTo>
                <a:lnTo>
                  <a:pt x="550" y="13095"/>
                </a:lnTo>
                <a:lnTo>
                  <a:pt x="624" y="13205"/>
                </a:lnTo>
                <a:lnTo>
                  <a:pt x="697" y="13315"/>
                </a:lnTo>
                <a:lnTo>
                  <a:pt x="881" y="13462"/>
                </a:lnTo>
                <a:lnTo>
                  <a:pt x="1284" y="13719"/>
                </a:lnTo>
                <a:lnTo>
                  <a:pt x="2385" y="14416"/>
                </a:lnTo>
                <a:lnTo>
                  <a:pt x="3558" y="15223"/>
                </a:lnTo>
                <a:lnTo>
                  <a:pt x="4659" y="16103"/>
                </a:lnTo>
                <a:lnTo>
                  <a:pt x="6420" y="17534"/>
                </a:lnTo>
                <a:lnTo>
                  <a:pt x="6420" y="17571"/>
                </a:lnTo>
                <a:lnTo>
                  <a:pt x="6493" y="17644"/>
                </a:lnTo>
                <a:lnTo>
                  <a:pt x="6566" y="17644"/>
                </a:lnTo>
                <a:lnTo>
                  <a:pt x="6823" y="17864"/>
                </a:lnTo>
                <a:lnTo>
                  <a:pt x="7300" y="18231"/>
                </a:lnTo>
                <a:lnTo>
                  <a:pt x="7777" y="18561"/>
                </a:lnTo>
                <a:lnTo>
                  <a:pt x="8034" y="18671"/>
                </a:lnTo>
                <a:lnTo>
                  <a:pt x="8254" y="18781"/>
                </a:lnTo>
                <a:lnTo>
                  <a:pt x="8510" y="18854"/>
                </a:lnTo>
                <a:lnTo>
                  <a:pt x="8620" y="18854"/>
                </a:lnTo>
                <a:lnTo>
                  <a:pt x="8767" y="18818"/>
                </a:lnTo>
                <a:lnTo>
                  <a:pt x="8804" y="18744"/>
                </a:lnTo>
                <a:lnTo>
                  <a:pt x="8840" y="18708"/>
                </a:lnTo>
                <a:lnTo>
                  <a:pt x="8840" y="18634"/>
                </a:lnTo>
                <a:lnTo>
                  <a:pt x="8804" y="18561"/>
                </a:lnTo>
                <a:lnTo>
                  <a:pt x="8730" y="18488"/>
                </a:lnTo>
                <a:lnTo>
                  <a:pt x="8620" y="18414"/>
                </a:lnTo>
                <a:lnTo>
                  <a:pt x="8437" y="18341"/>
                </a:lnTo>
                <a:lnTo>
                  <a:pt x="8400" y="18341"/>
                </a:lnTo>
                <a:lnTo>
                  <a:pt x="8400" y="18157"/>
                </a:lnTo>
                <a:lnTo>
                  <a:pt x="8400" y="17974"/>
                </a:lnTo>
                <a:lnTo>
                  <a:pt x="8364" y="17791"/>
                </a:lnTo>
                <a:lnTo>
                  <a:pt x="8620" y="17864"/>
                </a:lnTo>
                <a:lnTo>
                  <a:pt x="8951" y="17937"/>
                </a:lnTo>
                <a:lnTo>
                  <a:pt x="8877" y="18121"/>
                </a:lnTo>
                <a:lnTo>
                  <a:pt x="8877" y="18267"/>
                </a:lnTo>
                <a:lnTo>
                  <a:pt x="8914" y="18451"/>
                </a:lnTo>
                <a:lnTo>
                  <a:pt x="8987" y="18598"/>
                </a:lnTo>
                <a:lnTo>
                  <a:pt x="8877" y="18781"/>
                </a:lnTo>
                <a:lnTo>
                  <a:pt x="8877" y="18854"/>
                </a:lnTo>
                <a:lnTo>
                  <a:pt x="8914" y="18964"/>
                </a:lnTo>
                <a:lnTo>
                  <a:pt x="9024" y="19001"/>
                </a:lnTo>
                <a:lnTo>
                  <a:pt x="9097" y="18964"/>
                </a:lnTo>
                <a:lnTo>
                  <a:pt x="9281" y="18854"/>
                </a:lnTo>
                <a:lnTo>
                  <a:pt x="9427" y="18708"/>
                </a:lnTo>
                <a:lnTo>
                  <a:pt x="9721" y="18414"/>
                </a:lnTo>
                <a:lnTo>
                  <a:pt x="10344" y="17717"/>
                </a:lnTo>
                <a:lnTo>
                  <a:pt x="11555" y="16397"/>
                </a:lnTo>
                <a:lnTo>
                  <a:pt x="12802" y="14929"/>
                </a:lnTo>
                <a:lnTo>
                  <a:pt x="14013" y="13462"/>
                </a:lnTo>
                <a:lnTo>
                  <a:pt x="15150" y="11958"/>
                </a:lnTo>
                <a:lnTo>
                  <a:pt x="16214" y="10454"/>
                </a:lnTo>
                <a:lnTo>
                  <a:pt x="17314" y="8950"/>
                </a:lnTo>
                <a:lnTo>
                  <a:pt x="17791" y="8253"/>
                </a:lnTo>
                <a:lnTo>
                  <a:pt x="18011" y="7887"/>
                </a:lnTo>
                <a:lnTo>
                  <a:pt x="18231" y="7483"/>
                </a:lnTo>
                <a:lnTo>
                  <a:pt x="18304" y="7483"/>
                </a:lnTo>
                <a:lnTo>
                  <a:pt x="18341" y="7446"/>
                </a:lnTo>
                <a:lnTo>
                  <a:pt x="18378" y="7373"/>
                </a:lnTo>
                <a:lnTo>
                  <a:pt x="18378" y="7300"/>
                </a:lnTo>
                <a:lnTo>
                  <a:pt x="18268" y="7080"/>
                </a:lnTo>
                <a:lnTo>
                  <a:pt x="18158" y="6860"/>
                </a:lnTo>
                <a:lnTo>
                  <a:pt x="17828" y="6493"/>
                </a:lnTo>
                <a:lnTo>
                  <a:pt x="17644" y="6346"/>
                </a:lnTo>
                <a:lnTo>
                  <a:pt x="17424" y="6199"/>
                </a:lnTo>
                <a:lnTo>
                  <a:pt x="17277" y="6126"/>
                </a:lnTo>
                <a:lnTo>
                  <a:pt x="17131" y="6089"/>
                </a:lnTo>
                <a:lnTo>
                  <a:pt x="16910" y="5576"/>
                </a:lnTo>
                <a:lnTo>
                  <a:pt x="16837" y="5319"/>
                </a:lnTo>
                <a:lnTo>
                  <a:pt x="16800" y="5062"/>
                </a:lnTo>
                <a:lnTo>
                  <a:pt x="16800" y="4915"/>
                </a:lnTo>
                <a:lnTo>
                  <a:pt x="16727" y="4769"/>
                </a:lnTo>
                <a:lnTo>
                  <a:pt x="16654" y="4695"/>
                </a:lnTo>
                <a:lnTo>
                  <a:pt x="16470" y="4695"/>
                </a:lnTo>
                <a:lnTo>
                  <a:pt x="16397" y="4732"/>
                </a:lnTo>
                <a:lnTo>
                  <a:pt x="16360" y="4769"/>
                </a:lnTo>
                <a:lnTo>
                  <a:pt x="16397" y="4842"/>
                </a:lnTo>
                <a:lnTo>
                  <a:pt x="16434" y="4879"/>
                </a:lnTo>
                <a:lnTo>
                  <a:pt x="16434" y="4915"/>
                </a:lnTo>
                <a:lnTo>
                  <a:pt x="16434" y="5099"/>
                </a:lnTo>
                <a:lnTo>
                  <a:pt x="16434" y="5356"/>
                </a:lnTo>
                <a:lnTo>
                  <a:pt x="16470" y="5539"/>
                </a:lnTo>
                <a:lnTo>
                  <a:pt x="16544" y="5759"/>
                </a:lnTo>
                <a:lnTo>
                  <a:pt x="16690" y="6126"/>
                </a:lnTo>
                <a:lnTo>
                  <a:pt x="16984" y="7006"/>
                </a:lnTo>
                <a:lnTo>
                  <a:pt x="17021" y="7080"/>
                </a:lnTo>
                <a:lnTo>
                  <a:pt x="16544" y="6970"/>
                </a:lnTo>
                <a:lnTo>
                  <a:pt x="15920" y="6860"/>
                </a:lnTo>
                <a:lnTo>
                  <a:pt x="15296" y="6713"/>
                </a:lnTo>
                <a:lnTo>
                  <a:pt x="15186" y="6639"/>
                </a:lnTo>
                <a:lnTo>
                  <a:pt x="15223" y="6603"/>
                </a:lnTo>
                <a:lnTo>
                  <a:pt x="15333" y="6419"/>
                </a:lnTo>
                <a:lnTo>
                  <a:pt x="15700" y="5906"/>
                </a:lnTo>
                <a:lnTo>
                  <a:pt x="16030" y="5392"/>
                </a:lnTo>
                <a:lnTo>
                  <a:pt x="16287" y="4915"/>
                </a:lnTo>
                <a:lnTo>
                  <a:pt x="16360" y="4842"/>
                </a:lnTo>
                <a:lnTo>
                  <a:pt x="16360" y="4732"/>
                </a:lnTo>
                <a:lnTo>
                  <a:pt x="16324" y="4622"/>
                </a:lnTo>
                <a:lnTo>
                  <a:pt x="16250" y="4512"/>
                </a:lnTo>
                <a:lnTo>
                  <a:pt x="16067" y="4329"/>
                </a:lnTo>
                <a:lnTo>
                  <a:pt x="15590" y="4035"/>
                </a:lnTo>
                <a:lnTo>
                  <a:pt x="14526" y="3265"/>
                </a:lnTo>
                <a:lnTo>
                  <a:pt x="12435" y="1724"/>
                </a:lnTo>
                <a:lnTo>
                  <a:pt x="11445" y="1027"/>
                </a:lnTo>
                <a:lnTo>
                  <a:pt x="10454" y="330"/>
                </a:lnTo>
                <a:lnTo>
                  <a:pt x="10124" y="147"/>
                </a:lnTo>
                <a:lnTo>
                  <a:pt x="9794" y="37"/>
                </a:lnTo>
                <a:lnTo>
                  <a:pt x="9611" y="0"/>
                </a:lnTo>
                <a:close/>
              </a:path>
            </a:pathLst>
          </a:custGeom>
          <a:solidFill>
            <a:srgbClr val="3C78D8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02" name="Shape 202"/>
          <p:cNvSpPr/>
          <p:nvPr/>
        </p:nvSpPr>
        <p:spPr>
          <a:xfrm>
            <a:off x="5501053" y="4557599"/>
            <a:ext cx="504670" cy="400627"/>
          </a:xfrm>
          <a:custGeom>
            <a:avLst/>
            <a:gdLst/>
            <a:ahLst/>
            <a:cxnLst/>
            <a:rect l="0" t="0" r="0" b="0"/>
            <a:pathLst>
              <a:path w="17792" h="14124" extrusionOk="0">
                <a:moveTo>
                  <a:pt x="10565" y="2275"/>
                </a:moveTo>
                <a:lnTo>
                  <a:pt x="10785" y="2312"/>
                </a:lnTo>
                <a:lnTo>
                  <a:pt x="11189" y="2422"/>
                </a:lnTo>
                <a:lnTo>
                  <a:pt x="11555" y="2605"/>
                </a:lnTo>
                <a:lnTo>
                  <a:pt x="11445" y="2605"/>
                </a:lnTo>
                <a:lnTo>
                  <a:pt x="10638" y="2899"/>
                </a:lnTo>
                <a:lnTo>
                  <a:pt x="9868" y="3192"/>
                </a:lnTo>
                <a:lnTo>
                  <a:pt x="9245" y="3449"/>
                </a:lnTo>
                <a:lnTo>
                  <a:pt x="8584" y="3706"/>
                </a:lnTo>
                <a:lnTo>
                  <a:pt x="7961" y="4036"/>
                </a:lnTo>
                <a:lnTo>
                  <a:pt x="7667" y="4219"/>
                </a:lnTo>
                <a:lnTo>
                  <a:pt x="7410" y="4439"/>
                </a:lnTo>
                <a:lnTo>
                  <a:pt x="7631" y="4073"/>
                </a:lnTo>
                <a:lnTo>
                  <a:pt x="7887" y="3743"/>
                </a:lnTo>
                <a:lnTo>
                  <a:pt x="8144" y="3412"/>
                </a:lnTo>
                <a:lnTo>
                  <a:pt x="8438" y="3156"/>
                </a:lnTo>
                <a:lnTo>
                  <a:pt x="8768" y="2899"/>
                </a:lnTo>
                <a:lnTo>
                  <a:pt x="9098" y="2679"/>
                </a:lnTo>
                <a:lnTo>
                  <a:pt x="9501" y="2495"/>
                </a:lnTo>
                <a:lnTo>
                  <a:pt x="9905" y="2349"/>
                </a:lnTo>
                <a:lnTo>
                  <a:pt x="10125" y="2312"/>
                </a:lnTo>
                <a:lnTo>
                  <a:pt x="10345" y="2275"/>
                </a:lnTo>
                <a:close/>
                <a:moveTo>
                  <a:pt x="1285" y="2129"/>
                </a:moveTo>
                <a:lnTo>
                  <a:pt x="1248" y="2165"/>
                </a:lnTo>
                <a:lnTo>
                  <a:pt x="1101" y="2275"/>
                </a:lnTo>
                <a:lnTo>
                  <a:pt x="991" y="2422"/>
                </a:lnTo>
                <a:lnTo>
                  <a:pt x="808" y="2715"/>
                </a:lnTo>
                <a:lnTo>
                  <a:pt x="588" y="2605"/>
                </a:lnTo>
                <a:lnTo>
                  <a:pt x="441" y="2422"/>
                </a:lnTo>
                <a:lnTo>
                  <a:pt x="258" y="2239"/>
                </a:lnTo>
                <a:lnTo>
                  <a:pt x="184" y="2202"/>
                </a:lnTo>
                <a:lnTo>
                  <a:pt x="111" y="2202"/>
                </a:lnTo>
                <a:lnTo>
                  <a:pt x="37" y="2239"/>
                </a:lnTo>
                <a:lnTo>
                  <a:pt x="1" y="2312"/>
                </a:lnTo>
                <a:lnTo>
                  <a:pt x="1" y="2495"/>
                </a:lnTo>
                <a:lnTo>
                  <a:pt x="74" y="2642"/>
                </a:lnTo>
                <a:lnTo>
                  <a:pt x="147" y="2789"/>
                </a:lnTo>
                <a:lnTo>
                  <a:pt x="258" y="2936"/>
                </a:lnTo>
                <a:lnTo>
                  <a:pt x="404" y="3046"/>
                </a:lnTo>
                <a:lnTo>
                  <a:pt x="588" y="3119"/>
                </a:lnTo>
                <a:lnTo>
                  <a:pt x="294" y="3706"/>
                </a:lnTo>
                <a:lnTo>
                  <a:pt x="74" y="4293"/>
                </a:lnTo>
                <a:lnTo>
                  <a:pt x="74" y="4403"/>
                </a:lnTo>
                <a:lnTo>
                  <a:pt x="74" y="4476"/>
                </a:lnTo>
                <a:lnTo>
                  <a:pt x="147" y="4549"/>
                </a:lnTo>
                <a:lnTo>
                  <a:pt x="221" y="4586"/>
                </a:lnTo>
                <a:lnTo>
                  <a:pt x="294" y="4623"/>
                </a:lnTo>
                <a:lnTo>
                  <a:pt x="368" y="4586"/>
                </a:lnTo>
                <a:lnTo>
                  <a:pt x="441" y="4549"/>
                </a:lnTo>
                <a:lnTo>
                  <a:pt x="514" y="4476"/>
                </a:lnTo>
                <a:lnTo>
                  <a:pt x="991" y="3339"/>
                </a:lnTo>
                <a:lnTo>
                  <a:pt x="1248" y="2789"/>
                </a:lnTo>
                <a:lnTo>
                  <a:pt x="1321" y="2495"/>
                </a:lnTo>
                <a:lnTo>
                  <a:pt x="1395" y="2202"/>
                </a:lnTo>
                <a:lnTo>
                  <a:pt x="1358" y="2165"/>
                </a:lnTo>
                <a:lnTo>
                  <a:pt x="1321" y="2129"/>
                </a:lnTo>
                <a:close/>
                <a:moveTo>
                  <a:pt x="11702" y="2715"/>
                </a:moveTo>
                <a:lnTo>
                  <a:pt x="11959" y="2936"/>
                </a:lnTo>
                <a:lnTo>
                  <a:pt x="12142" y="3156"/>
                </a:lnTo>
                <a:lnTo>
                  <a:pt x="12216" y="3266"/>
                </a:lnTo>
                <a:lnTo>
                  <a:pt x="11812" y="3412"/>
                </a:lnTo>
                <a:lnTo>
                  <a:pt x="11445" y="3559"/>
                </a:lnTo>
                <a:lnTo>
                  <a:pt x="9758" y="4183"/>
                </a:lnTo>
                <a:lnTo>
                  <a:pt x="8254" y="4770"/>
                </a:lnTo>
                <a:lnTo>
                  <a:pt x="7484" y="5100"/>
                </a:lnTo>
                <a:lnTo>
                  <a:pt x="7117" y="5283"/>
                </a:lnTo>
                <a:lnTo>
                  <a:pt x="6787" y="5503"/>
                </a:lnTo>
                <a:lnTo>
                  <a:pt x="7337" y="4549"/>
                </a:lnTo>
                <a:lnTo>
                  <a:pt x="7374" y="4549"/>
                </a:lnTo>
                <a:lnTo>
                  <a:pt x="8364" y="4073"/>
                </a:lnTo>
                <a:lnTo>
                  <a:pt x="9355" y="3632"/>
                </a:lnTo>
                <a:lnTo>
                  <a:pt x="11409" y="2862"/>
                </a:lnTo>
                <a:lnTo>
                  <a:pt x="11445" y="2936"/>
                </a:lnTo>
                <a:lnTo>
                  <a:pt x="11519" y="2972"/>
                </a:lnTo>
                <a:lnTo>
                  <a:pt x="11592" y="3009"/>
                </a:lnTo>
                <a:lnTo>
                  <a:pt x="11666" y="2972"/>
                </a:lnTo>
                <a:lnTo>
                  <a:pt x="11739" y="2899"/>
                </a:lnTo>
                <a:lnTo>
                  <a:pt x="11739" y="2789"/>
                </a:lnTo>
                <a:lnTo>
                  <a:pt x="11702" y="2715"/>
                </a:lnTo>
                <a:close/>
                <a:moveTo>
                  <a:pt x="12326" y="3522"/>
                </a:moveTo>
                <a:lnTo>
                  <a:pt x="12399" y="3596"/>
                </a:lnTo>
                <a:lnTo>
                  <a:pt x="12436" y="3596"/>
                </a:lnTo>
                <a:lnTo>
                  <a:pt x="12583" y="3926"/>
                </a:lnTo>
                <a:lnTo>
                  <a:pt x="12546" y="3926"/>
                </a:lnTo>
                <a:lnTo>
                  <a:pt x="12473" y="3963"/>
                </a:lnTo>
                <a:lnTo>
                  <a:pt x="12289" y="4109"/>
                </a:lnTo>
                <a:lnTo>
                  <a:pt x="12106" y="4219"/>
                </a:lnTo>
                <a:lnTo>
                  <a:pt x="11702" y="4403"/>
                </a:lnTo>
                <a:lnTo>
                  <a:pt x="11262" y="4586"/>
                </a:lnTo>
                <a:lnTo>
                  <a:pt x="10822" y="4733"/>
                </a:lnTo>
                <a:lnTo>
                  <a:pt x="9941" y="5026"/>
                </a:lnTo>
                <a:lnTo>
                  <a:pt x="9061" y="5393"/>
                </a:lnTo>
                <a:lnTo>
                  <a:pt x="8217" y="5723"/>
                </a:lnTo>
                <a:lnTo>
                  <a:pt x="7374" y="6127"/>
                </a:lnTo>
                <a:lnTo>
                  <a:pt x="6750" y="6384"/>
                </a:lnTo>
                <a:lnTo>
                  <a:pt x="6420" y="6567"/>
                </a:lnTo>
                <a:lnTo>
                  <a:pt x="6090" y="6750"/>
                </a:lnTo>
                <a:lnTo>
                  <a:pt x="6310" y="6384"/>
                </a:lnTo>
                <a:lnTo>
                  <a:pt x="6677" y="5650"/>
                </a:lnTo>
                <a:lnTo>
                  <a:pt x="7410" y="5467"/>
                </a:lnTo>
                <a:lnTo>
                  <a:pt x="8107" y="5173"/>
                </a:lnTo>
                <a:lnTo>
                  <a:pt x="9465" y="4623"/>
                </a:lnTo>
                <a:lnTo>
                  <a:pt x="10932" y="4073"/>
                </a:lnTo>
                <a:lnTo>
                  <a:pt x="11629" y="3816"/>
                </a:lnTo>
                <a:lnTo>
                  <a:pt x="12326" y="3522"/>
                </a:lnTo>
                <a:close/>
                <a:moveTo>
                  <a:pt x="5100" y="8401"/>
                </a:moveTo>
                <a:lnTo>
                  <a:pt x="4989" y="8438"/>
                </a:lnTo>
                <a:lnTo>
                  <a:pt x="4953" y="8474"/>
                </a:lnTo>
                <a:lnTo>
                  <a:pt x="4953" y="8511"/>
                </a:lnTo>
                <a:lnTo>
                  <a:pt x="4916" y="8768"/>
                </a:lnTo>
                <a:lnTo>
                  <a:pt x="4879" y="8988"/>
                </a:lnTo>
                <a:lnTo>
                  <a:pt x="4879" y="9245"/>
                </a:lnTo>
                <a:lnTo>
                  <a:pt x="4916" y="9355"/>
                </a:lnTo>
                <a:lnTo>
                  <a:pt x="4989" y="9465"/>
                </a:lnTo>
                <a:lnTo>
                  <a:pt x="5026" y="9501"/>
                </a:lnTo>
                <a:lnTo>
                  <a:pt x="5173" y="9501"/>
                </a:lnTo>
                <a:lnTo>
                  <a:pt x="5210" y="9465"/>
                </a:lnTo>
                <a:lnTo>
                  <a:pt x="5283" y="9391"/>
                </a:lnTo>
                <a:lnTo>
                  <a:pt x="5320" y="9281"/>
                </a:lnTo>
                <a:lnTo>
                  <a:pt x="5320" y="9061"/>
                </a:lnTo>
                <a:lnTo>
                  <a:pt x="5320" y="8768"/>
                </a:lnTo>
                <a:lnTo>
                  <a:pt x="5283" y="8511"/>
                </a:lnTo>
                <a:lnTo>
                  <a:pt x="5246" y="8474"/>
                </a:lnTo>
                <a:lnTo>
                  <a:pt x="5210" y="8438"/>
                </a:lnTo>
                <a:lnTo>
                  <a:pt x="5100" y="8401"/>
                </a:lnTo>
                <a:close/>
                <a:moveTo>
                  <a:pt x="5210" y="9685"/>
                </a:moveTo>
                <a:lnTo>
                  <a:pt x="5136" y="9722"/>
                </a:lnTo>
                <a:lnTo>
                  <a:pt x="5063" y="9758"/>
                </a:lnTo>
                <a:lnTo>
                  <a:pt x="5026" y="9795"/>
                </a:lnTo>
                <a:lnTo>
                  <a:pt x="4989" y="9905"/>
                </a:lnTo>
                <a:lnTo>
                  <a:pt x="4989" y="9978"/>
                </a:lnTo>
                <a:lnTo>
                  <a:pt x="4916" y="10308"/>
                </a:lnTo>
                <a:lnTo>
                  <a:pt x="4916" y="10639"/>
                </a:lnTo>
                <a:lnTo>
                  <a:pt x="4953" y="10749"/>
                </a:lnTo>
                <a:lnTo>
                  <a:pt x="4989" y="10785"/>
                </a:lnTo>
                <a:lnTo>
                  <a:pt x="5063" y="10822"/>
                </a:lnTo>
                <a:lnTo>
                  <a:pt x="5173" y="10822"/>
                </a:lnTo>
                <a:lnTo>
                  <a:pt x="5246" y="10785"/>
                </a:lnTo>
                <a:lnTo>
                  <a:pt x="5283" y="10749"/>
                </a:lnTo>
                <a:lnTo>
                  <a:pt x="5283" y="10639"/>
                </a:lnTo>
                <a:lnTo>
                  <a:pt x="5283" y="10272"/>
                </a:lnTo>
                <a:lnTo>
                  <a:pt x="5356" y="9905"/>
                </a:lnTo>
                <a:lnTo>
                  <a:pt x="5356" y="9832"/>
                </a:lnTo>
                <a:lnTo>
                  <a:pt x="5320" y="9758"/>
                </a:lnTo>
                <a:lnTo>
                  <a:pt x="5283" y="9722"/>
                </a:lnTo>
                <a:lnTo>
                  <a:pt x="5210" y="9685"/>
                </a:lnTo>
                <a:close/>
                <a:moveTo>
                  <a:pt x="14600" y="9501"/>
                </a:moveTo>
                <a:lnTo>
                  <a:pt x="14563" y="9575"/>
                </a:lnTo>
                <a:lnTo>
                  <a:pt x="14490" y="9868"/>
                </a:lnTo>
                <a:lnTo>
                  <a:pt x="14417" y="10125"/>
                </a:lnTo>
                <a:lnTo>
                  <a:pt x="14380" y="10712"/>
                </a:lnTo>
                <a:lnTo>
                  <a:pt x="14417" y="10785"/>
                </a:lnTo>
                <a:lnTo>
                  <a:pt x="14453" y="10859"/>
                </a:lnTo>
                <a:lnTo>
                  <a:pt x="14527" y="10895"/>
                </a:lnTo>
                <a:lnTo>
                  <a:pt x="14600" y="10932"/>
                </a:lnTo>
                <a:lnTo>
                  <a:pt x="14673" y="10932"/>
                </a:lnTo>
                <a:lnTo>
                  <a:pt x="14747" y="10895"/>
                </a:lnTo>
                <a:lnTo>
                  <a:pt x="14783" y="10859"/>
                </a:lnTo>
                <a:lnTo>
                  <a:pt x="14820" y="10785"/>
                </a:lnTo>
                <a:lnTo>
                  <a:pt x="14820" y="10639"/>
                </a:lnTo>
                <a:lnTo>
                  <a:pt x="14820" y="10088"/>
                </a:lnTo>
                <a:lnTo>
                  <a:pt x="14820" y="9832"/>
                </a:lnTo>
                <a:lnTo>
                  <a:pt x="14747" y="9575"/>
                </a:lnTo>
                <a:lnTo>
                  <a:pt x="14710" y="9501"/>
                </a:lnTo>
                <a:close/>
                <a:moveTo>
                  <a:pt x="12729" y="4183"/>
                </a:moveTo>
                <a:lnTo>
                  <a:pt x="12986" y="4880"/>
                </a:lnTo>
                <a:lnTo>
                  <a:pt x="12766" y="4990"/>
                </a:lnTo>
                <a:lnTo>
                  <a:pt x="12509" y="5100"/>
                </a:lnTo>
                <a:lnTo>
                  <a:pt x="12032" y="5320"/>
                </a:lnTo>
                <a:lnTo>
                  <a:pt x="10969" y="5833"/>
                </a:lnTo>
                <a:lnTo>
                  <a:pt x="9978" y="6310"/>
                </a:lnTo>
                <a:lnTo>
                  <a:pt x="8988" y="6714"/>
                </a:lnTo>
                <a:lnTo>
                  <a:pt x="8071" y="7007"/>
                </a:lnTo>
                <a:lnTo>
                  <a:pt x="7117" y="7301"/>
                </a:lnTo>
                <a:lnTo>
                  <a:pt x="6677" y="7484"/>
                </a:lnTo>
                <a:lnTo>
                  <a:pt x="6237" y="7704"/>
                </a:lnTo>
                <a:lnTo>
                  <a:pt x="5796" y="7924"/>
                </a:lnTo>
                <a:lnTo>
                  <a:pt x="5430" y="8218"/>
                </a:lnTo>
                <a:lnTo>
                  <a:pt x="5393" y="8254"/>
                </a:lnTo>
                <a:lnTo>
                  <a:pt x="5393" y="8291"/>
                </a:lnTo>
                <a:lnTo>
                  <a:pt x="5430" y="8328"/>
                </a:lnTo>
                <a:lnTo>
                  <a:pt x="5466" y="8328"/>
                </a:lnTo>
                <a:lnTo>
                  <a:pt x="6420" y="7961"/>
                </a:lnTo>
                <a:lnTo>
                  <a:pt x="7337" y="7594"/>
                </a:lnTo>
                <a:lnTo>
                  <a:pt x="8364" y="7264"/>
                </a:lnTo>
                <a:lnTo>
                  <a:pt x="9391" y="6897"/>
                </a:lnTo>
                <a:lnTo>
                  <a:pt x="10345" y="6530"/>
                </a:lnTo>
                <a:lnTo>
                  <a:pt x="11262" y="6090"/>
                </a:lnTo>
                <a:lnTo>
                  <a:pt x="12326" y="5577"/>
                </a:lnTo>
                <a:lnTo>
                  <a:pt x="12729" y="5393"/>
                </a:lnTo>
                <a:lnTo>
                  <a:pt x="12913" y="5283"/>
                </a:lnTo>
                <a:lnTo>
                  <a:pt x="13133" y="5210"/>
                </a:lnTo>
                <a:lnTo>
                  <a:pt x="13169" y="5356"/>
                </a:lnTo>
                <a:lnTo>
                  <a:pt x="13426" y="5870"/>
                </a:lnTo>
                <a:lnTo>
                  <a:pt x="13390" y="5870"/>
                </a:lnTo>
                <a:lnTo>
                  <a:pt x="13353" y="5797"/>
                </a:lnTo>
                <a:lnTo>
                  <a:pt x="13280" y="5760"/>
                </a:lnTo>
                <a:lnTo>
                  <a:pt x="13206" y="5723"/>
                </a:lnTo>
                <a:lnTo>
                  <a:pt x="13133" y="5760"/>
                </a:lnTo>
                <a:lnTo>
                  <a:pt x="12216" y="6237"/>
                </a:lnTo>
                <a:lnTo>
                  <a:pt x="11299" y="6677"/>
                </a:lnTo>
                <a:lnTo>
                  <a:pt x="10345" y="7081"/>
                </a:lnTo>
                <a:lnTo>
                  <a:pt x="9428" y="7484"/>
                </a:lnTo>
                <a:lnTo>
                  <a:pt x="8474" y="7851"/>
                </a:lnTo>
                <a:lnTo>
                  <a:pt x="7520" y="8181"/>
                </a:lnTo>
                <a:lnTo>
                  <a:pt x="6640" y="8474"/>
                </a:lnTo>
                <a:lnTo>
                  <a:pt x="6163" y="8658"/>
                </a:lnTo>
                <a:lnTo>
                  <a:pt x="5980" y="8768"/>
                </a:lnTo>
                <a:lnTo>
                  <a:pt x="5760" y="8878"/>
                </a:lnTo>
                <a:lnTo>
                  <a:pt x="5760" y="8915"/>
                </a:lnTo>
                <a:lnTo>
                  <a:pt x="5760" y="8951"/>
                </a:lnTo>
                <a:lnTo>
                  <a:pt x="6273" y="8951"/>
                </a:lnTo>
                <a:lnTo>
                  <a:pt x="6713" y="8805"/>
                </a:lnTo>
                <a:lnTo>
                  <a:pt x="7631" y="8511"/>
                </a:lnTo>
                <a:lnTo>
                  <a:pt x="8621" y="8144"/>
                </a:lnTo>
                <a:lnTo>
                  <a:pt x="9611" y="7777"/>
                </a:lnTo>
                <a:lnTo>
                  <a:pt x="10528" y="7411"/>
                </a:lnTo>
                <a:lnTo>
                  <a:pt x="11409" y="7007"/>
                </a:lnTo>
                <a:lnTo>
                  <a:pt x="12289" y="6604"/>
                </a:lnTo>
                <a:lnTo>
                  <a:pt x="13133" y="6163"/>
                </a:lnTo>
                <a:lnTo>
                  <a:pt x="13206" y="6200"/>
                </a:lnTo>
                <a:lnTo>
                  <a:pt x="13316" y="6200"/>
                </a:lnTo>
                <a:lnTo>
                  <a:pt x="13390" y="6163"/>
                </a:lnTo>
                <a:lnTo>
                  <a:pt x="13463" y="6090"/>
                </a:lnTo>
                <a:lnTo>
                  <a:pt x="13500" y="6053"/>
                </a:lnTo>
                <a:lnTo>
                  <a:pt x="13866" y="6714"/>
                </a:lnTo>
                <a:lnTo>
                  <a:pt x="13646" y="6787"/>
                </a:lnTo>
                <a:lnTo>
                  <a:pt x="13463" y="6860"/>
                </a:lnTo>
                <a:lnTo>
                  <a:pt x="12913" y="7081"/>
                </a:lnTo>
                <a:lnTo>
                  <a:pt x="12399" y="7337"/>
                </a:lnTo>
                <a:lnTo>
                  <a:pt x="11225" y="7961"/>
                </a:lnTo>
                <a:lnTo>
                  <a:pt x="10675" y="8254"/>
                </a:lnTo>
                <a:lnTo>
                  <a:pt x="10052" y="8548"/>
                </a:lnTo>
                <a:lnTo>
                  <a:pt x="9428" y="8768"/>
                </a:lnTo>
                <a:lnTo>
                  <a:pt x="8804" y="8951"/>
                </a:lnTo>
                <a:lnTo>
                  <a:pt x="7520" y="9318"/>
                </a:lnTo>
                <a:lnTo>
                  <a:pt x="6200" y="9722"/>
                </a:lnTo>
                <a:lnTo>
                  <a:pt x="5796" y="9868"/>
                </a:lnTo>
                <a:lnTo>
                  <a:pt x="5650" y="10015"/>
                </a:lnTo>
                <a:lnTo>
                  <a:pt x="5576" y="10052"/>
                </a:lnTo>
                <a:lnTo>
                  <a:pt x="5576" y="10015"/>
                </a:lnTo>
                <a:lnTo>
                  <a:pt x="5540" y="9978"/>
                </a:lnTo>
                <a:lnTo>
                  <a:pt x="5540" y="10015"/>
                </a:lnTo>
                <a:lnTo>
                  <a:pt x="5503" y="10088"/>
                </a:lnTo>
                <a:lnTo>
                  <a:pt x="5503" y="10198"/>
                </a:lnTo>
                <a:lnTo>
                  <a:pt x="5540" y="10235"/>
                </a:lnTo>
                <a:lnTo>
                  <a:pt x="5576" y="10235"/>
                </a:lnTo>
                <a:lnTo>
                  <a:pt x="5796" y="10125"/>
                </a:lnTo>
                <a:lnTo>
                  <a:pt x="6017" y="10052"/>
                </a:lnTo>
                <a:lnTo>
                  <a:pt x="6530" y="9942"/>
                </a:lnTo>
                <a:lnTo>
                  <a:pt x="7704" y="9575"/>
                </a:lnTo>
                <a:lnTo>
                  <a:pt x="8878" y="9281"/>
                </a:lnTo>
                <a:lnTo>
                  <a:pt x="9465" y="9098"/>
                </a:lnTo>
                <a:lnTo>
                  <a:pt x="10015" y="8878"/>
                </a:lnTo>
                <a:lnTo>
                  <a:pt x="10528" y="8695"/>
                </a:lnTo>
                <a:lnTo>
                  <a:pt x="11005" y="8438"/>
                </a:lnTo>
                <a:lnTo>
                  <a:pt x="11959" y="7924"/>
                </a:lnTo>
                <a:lnTo>
                  <a:pt x="12473" y="7667"/>
                </a:lnTo>
                <a:lnTo>
                  <a:pt x="12986" y="7411"/>
                </a:lnTo>
                <a:lnTo>
                  <a:pt x="13573" y="7191"/>
                </a:lnTo>
                <a:lnTo>
                  <a:pt x="13756" y="7117"/>
                </a:lnTo>
                <a:lnTo>
                  <a:pt x="14013" y="7044"/>
                </a:lnTo>
                <a:lnTo>
                  <a:pt x="14050" y="7081"/>
                </a:lnTo>
                <a:lnTo>
                  <a:pt x="14160" y="7081"/>
                </a:lnTo>
                <a:lnTo>
                  <a:pt x="14197" y="7191"/>
                </a:lnTo>
                <a:lnTo>
                  <a:pt x="13830" y="7374"/>
                </a:lnTo>
                <a:lnTo>
                  <a:pt x="13500" y="7594"/>
                </a:lnTo>
                <a:lnTo>
                  <a:pt x="12436" y="8218"/>
                </a:lnTo>
                <a:lnTo>
                  <a:pt x="11335" y="8768"/>
                </a:lnTo>
                <a:lnTo>
                  <a:pt x="10198" y="9245"/>
                </a:lnTo>
                <a:lnTo>
                  <a:pt x="9061" y="9685"/>
                </a:lnTo>
                <a:lnTo>
                  <a:pt x="7887" y="10088"/>
                </a:lnTo>
                <a:lnTo>
                  <a:pt x="6750" y="10455"/>
                </a:lnTo>
                <a:lnTo>
                  <a:pt x="6200" y="10639"/>
                </a:lnTo>
                <a:lnTo>
                  <a:pt x="5906" y="10749"/>
                </a:lnTo>
                <a:lnTo>
                  <a:pt x="5650" y="10895"/>
                </a:lnTo>
                <a:lnTo>
                  <a:pt x="5613" y="10932"/>
                </a:lnTo>
                <a:lnTo>
                  <a:pt x="5613" y="10969"/>
                </a:lnTo>
                <a:lnTo>
                  <a:pt x="5613" y="11005"/>
                </a:lnTo>
                <a:lnTo>
                  <a:pt x="5686" y="11042"/>
                </a:lnTo>
                <a:lnTo>
                  <a:pt x="5943" y="11005"/>
                </a:lnTo>
                <a:lnTo>
                  <a:pt x="6200" y="10969"/>
                </a:lnTo>
                <a:lnTo>
                  <a:pt x="6713" y="10822"/>
                </a:lnTo>
                <a:lnTo>
                  <a:pt x="7337" y="10602"/>
                </a:lnTo>
                <a:lnTo>
                  <a:pt x="7961" y="10419"/>
                </a:lnTo>
                <a:lnTo>
                  <a:pt x="9208" y="10015"/>
                </a:lnTo>
                <a:lnTo>
                  <a:pt x="10418" y="9538"/>
                </a:lnTo>
                <a:lnTo>
                  <a:pt x="11445" y="9061"/>
                </a:lnTo>
                <a:lnTo>
                  <a:pt x="12473" y="8584"/>
                </a:lnTo>
                <a:lnTo>
                  <a:pt x="13573" y="7961"/>
                </a:lnTo>
                <a:lnTo>
                  <a:pt x="14013" y="7741"/>
                </a:lnTo>
                <a:lnTo>
                  <a:pt x="14233" y="7594"/>
                </a:lnTo>
                <a:lnTo>
                  <a:pt x="14417" y="7447"/>
                </a:lnTo>
                <a:lnTo>
                  <a:pt x="14527" y="7594"/>
                </a:lnTo>
                <a:lnTo>
                  <a:pt x="14527" y="7631"/>
                </a:lnTo>
                <a:lnTo>
                  <a:pt x="14417" y="7961"/>
                </a:lnTo>
                <a:lnTo>
                  <a:pt x="14417" y="8328"/>
                </a:lnTo>
                <a:lnTo>
                  <a:pt x="14343" y="8254"/>
                </a:lnTo>
                <a:lnTo>
                  <a:pt x="14233" y="8254"/>
                </a:lnTo>
                <a:lnTo>
                  <a:pt x="13830" y="8438"/>
                </a:lnTo>
                <a:lnTo>
                  <a:pt x="13426" y="8658"/>
                </a:lnTo>
                <a:lnTo>
                  <a:pt x="12693" y="9135"/>
                </a:lnTo>
                <a:lnTo>
                  <a:pt x="12252" y="9428"/>
                </a:lnTo>
                <a:lnTo>
                  <a:pt x="11776" y="9685"/>
                </a:lnTo>
                <a:lnTo>
                  <a:pt x="11299" y="9942"/>
                </a:lnTo>
                <a:lnTo>
                  <a:pt x="10822" y="10125"/>
                </a:lnTo>
                <a:lnTo>
                  <a:pt x="8658" y="10822"/>
                </a:lnTo>
                <a:lnTo>
                  <a:pt x="7741" y="11115"/>
                </a:lnTo>
                <a:lnTo>
                  <a:pt x="7300" y="11262"/>
                </a:lnTo>
                <a:lnTo>
                  <a:pt x="6860" y="11446"/>
                </a:lnTo>
                <a:lnTo>
                  <a:pt x="5283" y="11409"/>
                </a:lnTo>
                <a:lnTo>
                  <a:pt x="5246" y="11189"/>
                </a:lnTo>
                <a:lnTo>
                  <a:pt x="5173" y="11115"/>
                </a:lnTo>
                <a:lnTo>
                  <a:pt x="5026" y="11115"/>
                </a:lnTo>
                <a:lnTo>
                  <a:pt x="4989" y="11189"/>
                </a:lnTo>
                <a:lnTo>
                  <a:pt x="4953" y="11409"/>
                </a:lnTo>
                <a:lnTo>
                  <a:pt x="4182" y="11336"/>
                </a:lnTo>
                <a:lnTo>
                  <a:pt x="3816" y="11336"/>
                </a:lnTo>
                <a:lnTo>
                  <a:pt x="3412" y="11372"/>
                </a:lnTo>
                <a:lnTo>
                  <a:pt x="3119" y="11409"/>
                </a:lnTo>
                <a:lnTo>
                  <a:pt x="2862" y="11556"/>
                </a:lnTo>
                <a:lnTo>
                  <a:pt x="2825" y="11005"/>
                </a:lnTo>
                <a:lnTo>
                  <a:pt x="2715" y="9428"/>
                </a:lnTo>
                <a:lnTo>
                  <a:pt x="2715" y="9171"/>
                </a:lnTo>
                <a:lnTo>
                  <a:pt x="2972" y="9171"/>
                </a:lnTo>
                <a:lnTo>
                  <a:pt x="3265" y="9135"/>
                </a:lnTo>
                <a:lnTo>
                  <a:pt x="3522" y="9061"/>
                </a:lnTo>
                <a:lnTo>
                  <a:pt x="3779" y="8988"/>
                </a:lnTo>
                <a:lnTo>
                  <a:pt x="4036" y="8841"/>
                </a:lnTo>
                <a:lnTo>
                  <a:pt x="4293" y="8695"/>
                </a:lnTo>
                <a:lnTo>
                  <a:pt x="4733" y="8401"/>
                </a:lnTo>
                <a:lnTo>
                  <a:pt x="5063" y="8108"/>
                </a:lnTo>
                <a:lnTo>
                  <a:pt x="5356" y="7777"/>
                </a:lnTo>
                <a:lnTo>
                  <a:pt x="5613" y="7447"/>
                </a:lnTo>
                <a:lnTo>
                  <a:pt x="5870" y="7117"/>
                </a:lnTo>
                <a:lnTo>
                  <a:pt x="6273" y="7007"/>
                </a:lnTo>
                <a:lnTo>
                  <a:pt x="6640" y="6824"/>
                </a:lnTo>
                <a:lnTo>
                  <a:pt x="7410" y="6420"/>
                </a:lnTo>
                <a:lnTo>
                  <a:pt x="8401" y="5980"/>
                </a:lnTo>
                <a:lnTo>
                  <a:pt x="9355" y="5577"/>
                </a:lnTo>
                <a:lnTo>
                  <a:pt x="10308" y="5246"/>
                </a:lnTo>
                <a:lnTo>
                  <a:pt x="11262" y="4880"/>
                </a:lnTo>
                <a:lnTo>
                  <a:pt x="12032" y="4623"/>
                </a:lnTo>
                <a:lnTo>
                  <a:pt x="12436" y="4403"/>
                </a:lnTo>
                <a:lnTo>
                  <a:pt x="12619" y="4219"/>
                </a:lnTo>
                <a:lnTo>
                  <a:pt x="12729" y="4183"/>
                </a:lnTo>
                <a:close/>
                <a:moveTo>
                  <a:pt x="2385" y="1"/>
                </a:moveTo>
                <a:lnTo>
                  <a:pt x="2238" y="38"/>
                </a:lnTo>
                <a:lnTo>
                  <a:pt x="2202" y="74"/>
                </a:lnTo>
                <a:lnTo>
                  <a:pt x="2165" y="111"/>
                </a:lnTo>
                <a:lnTo>
                  <a:pt x="2055" y="368"/>
                </a:lnTo>
                <a:lnTo>
                  <a:pt x="1982" y="515"/>
                </a:lnTo>
                <a:lnTo>
                  <a:pt x="1578" y="1432"/>
                </a:lnTo>
                <a:lnTo>
                  <a:pt x="1541" y="1542"/>
                </a:lnTo>
                <a:lnTo>
                  <a:pt x="1578" y="1615"/>
                </a:lnTo>
                <a:lnTo>
                  <a:pt x="1615" y="1688"/>
                </a:lnTo>
                <a:lnTo>
                  <a:pt x="1688" y="1762"/>
                </a:lnTo>
                <a:lnTo>
                  <a:pt x="1761" y="1798"/>
                </a:lnTo>
                <a:lnTo>
                  <a:pt x="1835" y="1798"/>
                </a:lnTo>
                <a:lnTo>
                  <a:pt x="1908" y="1762"/>
                </a:lnTo>
                <a:lnTo>
                  <a:pt x="1982" y="1652"/>
                </a:lnTo>
                <a:lnTo>
                  <a:pt x="2128" y="1358"/>
                </a:lnTo>
                <a:lnTo>
                  <a:pt x="2092" y="2165"/>
                </a:lnTo>
                <a:lnTo>
                  <a:pt x="2092" y="2972"/>
                </a:lnTo>
                <a:lnTo>
                  <a:pt x="2055" y="4073"/>
                </a:lnTo>
                <a:lnTo>
                  <a:pt x="1982" y="4109"/>
                </a:lnTo>
                <a:lnTo>
                  <a:pt x="1835" y="4073"/>
                </a:lnTo>
                <a:lnTo>
                  <a:pt x="1725" y="3999"/>
                </a:lnTo>
                <a:lnTo>
                  <a:pt x="1615" y="3999"/>
                </a:lnTo>
                <a:lnTo>
                  <a:pt x="1541" y="4036"/>
                </a:lnTo>
                <a:lnTo>
                  <a:pt x="1505" y="4109"/>
                </a:lnTo>
                <a:lnTo>
                  <a:pt x="1541" y="4219"/>
                </a:lnTo>
                <a:lnTo>
                  <a:pt x="1651" y="4293"/>
                </a:lnTo>
                <a:lnTo>
                  <a:pt x="1761" y="4366"/>
                </a:lnTo>
                <a:lnTo>
                  <a:pt x="1908" y="4403"/>
                </a:lnTo>
                <a:lnTo>
                  <a:pt x="2055" y="4439"/>
                </a:lnTo>
                <a:lnTo>
                  <a:pt x="2055" y="5540"/>
                </a:lnTo>
                <a:lnTo>
                  <a:pt x="1908" y="5577"/>
                </a:lnTo>
                <a:lnTo>
                  <a:pt x="1651" y="5613"/>
                </a:lnTo>
                <a:lnTo>
                  <a:pt x="1615" y="5687"/>
                </a:lnTo>
                <a:lnTo>
                  <a:pt x="1541" y="5723"/>
                </a:lnTo>
                <a:lnTo>
                  <a:pt x="1541" y="5760"/>
                </a:lnTo>
                <a:lnTo>
                  <a:pt x="1505" y="5797"/>
                </a:lnTo>
                <a:lnTo>
                  <a:pt x="1541" y="5833"/>
                </a:lnTo>
                <a:lnTo>
                  <a:pt x="1578" y="5833"/>
                </a:lnTo>
                <a:lnTo>
                  <a:pt x="1651" y="5907"/>
                </a:lnTo>
                <a:lnTo>
                  <a:pt x="2055" y="5907"/>
                </a:lnTo>
                <a:lnTo>
                  <a:pt x="2092" y="6200"/>
                </a:lnTo>
                <a:lnTo>
                  <a:pt x="2092" y="7154"/>
                </a:lnTo>
                <a:lnTo>
                  <a:pt x="1835" y="7227"/>
                </a:lnTo>
                <a:lnTo>
                  <a:pt x="1541" y="7374"/>
                </a:lnTo>
                <a:lnTo>
                  <a:pt x="1505" y="7411"/>
                </a:lnTo>
                <a:lnTo>
                  <a:pt x="1505" y="7447"/>
                </a:lnTo>
                <a:lnTo>
                  <a:pt x="1541" y="7484"/>
                </a:lnTo>
                <a:lnTo>
                  <a:pt x="1578" y="7521"/>
                </a:lnTo>
                <a:lnTo>
                  <a:pt x="2092" y="7521"/>
                </a:lnTo>
                <a:lnTo>
                  <a:pt x="2165" y="8951"/>
                </a:lnTo>
                <a:lnTo>
                  <a:pt x="2165" y="8988"/>
                </a:lnTo>
                <a:lnTo>
                  <a:pt x="1982" y="8951"/>
                </a:lnTo>
                <a:lnTo>
                  <a:pt x="1578" y="8951"/>
                </a:lnTo>
                <a:lnTo>
                  <a:pt x="1505" y="8988"/>
                </a:lnTo>
                <a:lnTo>
                  <a:pt x="1468" y="9061"/>
                </a:lnTo>
                <a:lnTo>
                  <a:pt x="1468" y="9135"/>
                </a:lnTo>
                <a:lnTo>
                  <a:pt x="1541" y="9208"/>
                </a:lnTo>
                <a:lnTo>
                  <a:pt x="1688" y="9245"/>
                </a:lnTo>
                <a:lnTo>
                  <a:pt x="1835" y="9318"/>
                </a:lnTo>
                <a:lnTo>
                  <a:pt x="2202" y="9391"/>
                </a:lnTo>
                <a:lnTo>
                  <a:pt x="2238" y="10419"/>
                </a:lnTo>
                <a:lnTo>
                  <a:pt x="2018" y="10419"/>
                </a:lnTo>
                <a:lnTo>
                  <a:pt x="1798" y="10455"/>
                </a:lnTo>
                <a:lnTo>
                  <a:pt x="1725" y="10529"/>
                </a:lnTo>
                <a:lnTo>
                  <a:pt x="1651" y="10602"/>
                </a:lnTo>
                <a:lnTo>
                  <a:pt x="1578" y="10675"/>
                </a:lnTo>
                <a:lnTo>
                  <a:pt x="1615" y="10749"/>
                </a:lnTo>
                <a:lnTo>
                  <a:pt x="1688" y="10822"/>
                </a:lnTo>
                <a:lnTo>
                  <a:pt x="2128" y="10822"/>
                </a:lnTo>
                <a:lnTo>
                  <a:pt x="2275" y="10859"/>
                </a:lnTo>
                <a:lnTo>
                  <a:pt x="2275" y="10895"/>
                </a:lnTo>
                <a:lnTo>
                  <a:pt x="2312" y="11702"/>
                </a:lnTo>
                <a:lnTo>
                  <a:pt x="2348" y="11959"/>
                </a:lnTo>
                <a:lnTo>
                  <a:pt x="2385" y="12106"/>
                </a:lnTo>
                <a:lnTo>
                  <a:pt x="2495" y="12216"/>
                </a:lnTo>
                <a:lnTo>
                  <a:pt x="2568" y="12253"/>
                </a:lnTo>
                <a:lnTo>
                  <a:pt x="2679" y="12253"/>
                </a:lnTo>
                <a:lnTo>
                  <a:pt x="2752" y="12216"/>
                </a:lnTo>
                <a:lnTo>
                  <a:pt x="2789" y="12143"/>
                </a:lnTo>
                <a:lnTo>
                  <a:pt x="2825" y="12106"/>
                </a:lnTo>
                <a:lnTo>
                  <a:pt x="3009" y="11959"/>
                </a:lnTo>
                <a:lnTo>
                  <a:pt x="3265" y="11886"/>
                </a:lnTo>
                <a:lnTo>
                  <a:pt x="3486" y="11849"/>
                </a:lnTo>
                <a:lnTo>
                  <a:pt x="3742" y="11849"/>
                </a:lnTo>
                <a:lnTo>
                  <a:pt x="3742" y="12033"/>
                </a:lnTo>
                <a:lnTo>
                  <a:pt x="3742" y="12216"/>
                </a:lnTo>
                <a:lnTo>
                  <a:pt x="3816" y="12363"/>
                </a:lnTo>
                <a:lnTo>
                  <a:pt x="3889" y="12509"/>
                </a:lnTo>
                <a:lnTo>
                  <a:pt x="3962" y="12583"/>
                </a:lnTo>
                <a:lnTo>
                  <a:pt x="4036" y="12546"/>
                </a:lnTo>
                <a:lnTo>
                  <a:pt x="4109" y="12509"/>
                </a:lnTo>
                <a:lnTo>
                  <a:pt x="4146" y="12436"/>
                </a:lnTo>
                <a:lnTo>
                  <a:pt x="4072" y="12216"/>
                </a:lnTo>
                <a:lnTo>
                  <a:pt x="4036" y="12069"/>
                </a:lnTo>
                <a:lnTo>
                  <a:pt x="4036" y="11886"/>
                </a:lnTo>
                <a:lnTo>
                  <a:pt x="5063" y="11922"/>
                </a:lnTo>
                <a:lnTo>
                  <a:pt x="5063" y="12143"/>
                </a:lnTo>
                <a:lnTo>
                  <a:pt x="5100" y="12619"/>
                </a:lnTo>
                <a:lnTo>
                  <a:pt x="5136" y="12693"/>
                </a:lnTo>
                <a:lnTo>
                  <a:pt x="5173" y="12766"/>
                </a:lnTo>
                <a:lnTo>
                  <a:pt x="5320" y="12766"/>
                </a:lnTo>
                <a:lnTo>
                  <a:pt x="5466" y="12729"/>
                </a:lnTo>
                <a:lnTo>
                  <a:pt x="5503" y="12619"/>
                </a:lnTo>
                <a:lnTo>
                  <a:pt x="5540" y="12473"/>
                </a:lnTo>
                <a:lnTo>
                  <a:pt x="5466" y="12363"/>
                </a:lnTo>
                <a:lnTo>
                  <a:pt x="5393" y="12326"/>
                </a:lnTo>
                <a:lnTo>
                  <a:pt x="5356" y="12106"/>
                </a:lnTo>
                <a:lnTo>
                  <a:pt x="5283" y="11922"/>
                </a:lnTo>
                <a:lnTo>
                  <a:pt x="5906" y="11959"/>
                </a:lnTo>
                <a:lnTo>
                  <a:pt x="6493" y="11959"/>
                </a:lnTo>
                <a:lnTo>
                  <a:pt x="6493" y="11996"/>
                </a:lnTo>
                <a:lnTo>
                  <a:pt x="6457" y="12179"/>
                </a:lnTo>
                <a:lnTo>
                  <a:pt x="6420" y="12399"/>
                </a:lnTo>
                <a:lnTo>
                  <a:pt x="6457" y="12583"/>
                </a:lnTo>
                <a:lnTo>
                  <a:pt x="6567" y="12766"/>
                </a:lnTo>
                <a:lnTo>
                  <a:pt x="6603" y="12840"/>
                </a:lnTo>
                <a:lnTo>
                  <a:pt x="6677" y="12876"/>
                </a:lnTo>
                <a:lnTo>
                  <a:pt x="6750" y="12876"/>
                </a:lnTo>
                <a:lnTo>
                  <a:pt x="6824" y="12840"/>
                </a:lnTo>
                <a:lnTo>
                  <a:pt x="6897" y="12766"/>
                </a:lnTo>
                <a:lnTo>
                  <a:pt x="6897" y="12729"/>
                </a:lnTo>
                <a:lnTo>
                  <a:pt x="6897" y="12656"/>
                </a:lnTo>
                <a:lnTo>
                  <a:pt x="6824" y="12619"/>
                </a:lnTo>
                <a:lnTo>
                  <a:pt x="6787" y="12583"/>
                </a:lnTo>
                <a:lnTo>
                  <a:pt x="6713" y="12399"/>
                </a:lnTo>
                <a:lnTo>
                  <a:pt x="6677" y="12216"/>
                </a:lnTo>
                <a:lnTo>
                  <a:pt x="6640" y="11996"/>
                </a:lnTo>
                <a:lnTo>
                  <a:pt x="6640" y="11959"/>
                </a:lnTo>
                <a:lnTo>
                  <a:pt x="7924" y="11996"/>
                </a:lnTo>
                <a:lnTo>
                  <a:pt x="7851" y="12033"/>
                </a:lnTo>
                <a:lnTo>
                  <a:pt x="7814" y="12106"/>
                </a:lnTo>
                <a:lnTo>
                  <a:pt x="7777" y="12253"/>
                </a:lnTo>
                <a:lnTo>
                  <a:pt x="7777" y="12399"/>
                </a:lnTo>
                <a:lnTo>
                  <a:pt x="7777" y="12509"/>
                </a:lnTo>
                <a:lnTo>
                  <a:pt x="7814" y="12619"/>
                </a:lnTo>
                <a:lnTo>
                  <a:pt x="7887" y="12729"/>
                </a:lnTo>
                <a:lnTo>
                  <a:pt x="7961" y="12766"/>
                </a:lnTo>
                <a:lnTo>
                  <a:pt x="8034" y="12729"/>
                </a:lnTo>
                <a:lnTo>
                  <a:pt x="8107" y="12693"/>
                </a:lnTo>
                <a:lnTo>
                  <a:pt x="8144" y="12619"/>
                </a:lnTo>
                <a:lnTo>
                  <a:pt x="8107" y="12473"/>
                </a:lnTo>
                <a:lnTo>
                  <a:pt x="8071" y="12289"/>
                </a:lnTo>
                <a:lnTo>
                  <a:pt x="8071" y="12179"/>
                </a:lnTo>
                <a:lnTo>
                  <a:pt x="8034" y="12106"/>
                </a:lnTo>
                <a:lnTo>
                  <a:pt x="8034" y="12033"/>
                </a:lnTo>
                <a:lnTo>
                  <a:pt x="8034" y="11996"/>
                </a:lnTo>
                <a:lnTo>
                  <a:pt x="9391" y="11996"/>
                </a:lnTo>
                <a:lnTo>
                  <a:pt x="9318" y="12216"/>
                </a:lnTo>
                <a:lnTo>
                  <a:pt x="9318" y="12473"/>
                </a:lnTo>
                <a:lnTo>
                  <a:pt x="9355" y="12546"/>
                </a:lnTo>
                <a:lnTo>
                  <a:pt x="9428" y="12583"/>
                </a:lnTo>
                <a:lnTo>
                  <a:pt x="9611" y="12583"/>
                </a:lnTo>
                <a:lnTo>
                  <a:pt x="9685" y="12546"/>
                </a:lnTo>
                <a:lnTo>
                  <a:pt x="9721" y="12473"/>
                </a:lnTo>
                <a:lnTo>
                  <a:pt x="9721" y="12436"/>
                </a:lnTo>
                <a:lnTo>
                  <a:pt x="9721" y="12363"/>
                </a:lnTo>
                <a:lnTo>
                  <a:pt x="9611" y="12326"/>
                </a:lnTo>
                <a:lnTo>
                  <a:pt x="9611" y="11996"/>
                </a:lnTo>
                <a:lnTo>
                  <a:pt x="10638" y="11996"/>
                </a:lnTo>
                <a:lnTo>
                  <a:pt x="10675" y="12253"/>
                </a:lnTo>
                <a:lnTo>
                  <a:pt x="10748" y="12509"/>
                </a:lnTo>
                <a:lnTo>
                  <a:pt x="10822" y="12583"/>
                </a:lnTo>
                <a:lnTo>
                  <a:pt x="10969" y="12583"/>
                </a:lnTo>
                <a:lnTo>
                  <a:pt x="11005" y="12509"/>
                </a:lnTo>
                <a:lnTo>
                  <a:pt x="11042" y="12399"/>
                </a:lnTo>
                <a:lnTo>
                  <a:pt x="10969" y="12179"/>
                </a:lnTo>
                <a:lnTo>
                  <a:pt x="10895" y="11996"/>
                </a:lnTo>
                <a:lnTo>
                  <a:pt x="12106" y="11996"/>
                </a:lnTo>
                <a:lnTo>
                  <a:pt x="12069" y="12069"/>
                </a:lnTo>
                <a:lnTo>
                  <a:pt x="12032" y="12143"/>
                </a:lnTo>
                <a:lnTo>
                  <a:pt x="11996" y="12363"/>
                </a:lnTo>
                <a:lnTo>
                  <a:pt x="12032" y="12473"/>
                </a:lnTo>
                <a:lnTo>
                  <a:pt x="12069" y="12619"/>
                </a:lnTo>
                <a:lnTo>
                  <a:pt x="12142" y="12729"/>
                </a:lnTo>
                <a:lnTo>
                  <a:pt x="12216" y="12803"/>
                </a:lnTo>
                <a:lnTo>
                  <a:pt x="12289" y="12840"/>
                </a:lnTo>
                <a:lnTo>
                  <a:pt x="12362" y="12803"/>
                </a:lnTo>
                <a:lnTo>
                  <a:pt x="12399" y="12766"/>
                </a:lnTo>
                <a:lnTo>
                  <a:pt x="12399" y="12693"/>
                </a:lnTo>
                <a:lnTo>
                  <a:pt x="12362" y="12546"/>
                </a:lnTo>
                <a:lnTo>
                  <a:pt x="12289" y="12363"/>
                </a:lnTo>
                <a:lnTo>
                  <a:pt x="12252" y="12179"/>
                </a:lnTo>
                <a:lnTo>
                  <a:pt x="12252" y="11959"/>
                </a:lnTo>
                <a:lnTo>
                  <a:pt x="13353" y="11959"/>
                </a:lnTo>
                <a:lnTo>
                  <a:pt x="13280" y="12106"/>
                </a:lnTo>
                <a:lnTo>
                  <a:pt x="13243" y="12253"/>
                </a:lnTo>
                <a:lnTo>
                  <a:pt x="13243" y="12436"/>
                </a:lnTo>
                <a:lnTo>
                  <a:pt x="13316" y="12583"/>
                </a:lnTo>
                <a:lnTo>
                  <a:pt x="13353" y="12619"/>
                </a:lnTo>
                <a:lnTo>
                  <a:pt x="13426" y="12656"/>
                </a:lnTo>
                <a:lnTo>
                  <a:pt x="13500" y="12656"/>
                </a:lnTo>
                <a:lnTo>
                  <a:pt x="13573" y="12583"/>
                </a:lnTo>
                <a:lnTo>
                  <a:pt x="13610" y="12436"/>
                </a:lnTo>
                <a:lnTo>
                  <a:pt x="13536" y="12216"/>
                </a:lnTo>
                <a:lnTo>
                  <a:pt x="13536" y="12069"/>
                </a:lnTo>
                <a:lnTo>
                  <a:pt x="13573" y="11922"/>
                </a:lnTo>
                <a:lnTo>
                  <a:pt x="14563" y="11886"/>
                </a:lnTo>
                <a:lnTo>
                  <a:pt x="14563" y="11886"/>
                </a:lnTo>
                <a:lnTo>
                  <a:pt x="14527" y="12363"/>
                </a:lnTo>
                <a:lnTo>
                  <a:pt x="14563" y="12436"/>
                </a:lnTo>
                <a:lnTo>
                  <a:pt x="14637" y="12509"/>
                </a:lnTo>
                <a:lnTo>
                  <a:pt x="14747" y="12509"/>
                </a:lnTo>
                <a:lnTo>
                  <a:pt x="14820" y="12473"/>
                </a:lnTo>
                <a:lnTo>
                  <a:pt x="14893" y="12399"/>
                </a:lnTo>
                <a:lnTo>
                  <a:pt x="14967" y="12289"/>
                </a:lnTo>
                <a:lnTo>
                  <a:pt x="14967" y="12179"/>
                </a:lnTo>
                <a:lnTo>
                  <a:pt x="14967" y="12069"/>
                </a:lnTo>
                <a:lnTo>
                  <a:pt x="14930" y="11996"/>
                </a:lnTo>
                <a:lnTo>
                  <a:pt x="14857" y="11959"/>
                </a:lnTo>
                <a:lnTo>
                  <a:pt x="14857" y="11886"/>
                </a:lnTo>
                <a:lnTo>
                  <a:pt x="16618" y="11776"/>
                </a:lnTo>
                <a:lnTo>
                  <a:pt x="16654" y="11812"/>
                </a:lnTo>
                <a:lnTo>
                  <a:pt x="16544" y="11996"/>
                </a:lnTo>
                <a:lnTo>
                  <a:pt x="16361" y="12179"/>
                </a:lnTo>
                <a:lnTo>
                  <a:pt x="16287" y="12289"/>
                </a:lnTo>
                <a:lnTo>
                  <a:pt x="16251" y="12363"/>
                </a:lnTo>
                <a:lnTo>
                  <a:pt x="16287" y="12436"/>
                </a:lnTo>
                <a:lnTo>
                  <a:pt x="16324" y="12509"/>
                </a:lnTo>
                <a:lnTo>
                  <a:pt x="16397" y="12546"/>
                </a:lnTo>
                <a:lnTo>
                  <a:pt x="16471" y="12583"/>
                </a:lnTo>
                <a:lnTo>
                  <a:pt x="16544" y="12583"/>
                </a:lnTo>
                <a:lnTo>
                  <a:pt x="16581" y="12546"/>
                </a:lnTo>
                <a:lnTo>
                  <a:pt x="16728" y="12473"/>
                </a:lnTo>
                <a:lnTo>
                  <a:pt x="16801" y="12363"/>
                </a:lnTo>
                <a:lnTo>
                  <a:pt x="16984" y="12106"/>
                </a:lnTo>
                <a:lnTo>
                  <a:pt x="17461" y="11482"/>
                </a:lnTo>
                <a:lnTo>
                  <a:pt x="17461" y="11409"/>
                </a:lnTo>
                <a:lnTo>
                  <a:pt x="17461" y="11336"/>
                </a:lnTo>
                <a:lnTo>
                  <a:pt x="17461" y="11262"/>
                </a:lnTo>
                <a:lnTo>
                  <a:pt x="17425" y="11189"/>
                </a:lnTo>
                <a:lnTo>
                  <a:pt x="17058" y="10895"/>
                </a:lnTo>
                <a:lnTo>
                  <a:pt x="16728" y="10639"/>
                </a:lnTo>
                <a:lnTo>
                  <a:pt x="16654" y="10602"/>
                </a:lnTo>
                <a:lnTo>
                  <a:pt x="16581" y="10602"/>
                </a:lnTo>
                <a:lnTo>
                  <a:pt x="16544" y="10639"/>
                </a:lnTo>
                <a:lnTo>
                  <a:pt x="16471" y="10675"/>
                </a:lnTo>
                <a:lnTo>
                  <a:pt x="16434" y="10785"/>
                </a:lnTo>
                <a:lnTo>
                  <a:pt x="16434" y="10859"/>
                </a:lnTo>
                <a:lnTo>
                  <a:pt x="16471" y="10932"/>
                </a:lnTo>
                <a:lnTo>
                  <a:pt x="16801" y="11226"/>
                </a:lnTo>
                <a:lnTo>
                  <a:pt x="13940" y="11372"/>
                </a:lnTo>
                <a:lnTo>
                  <a:pt x="14050" y="11336"/>
                </a:lnTo>
                <a:lnTo>
                  <a:pt x="14270" y="11189"/>
                </a:lnTo>
                <a:lnTo>
                  <a:pt x="14343" y="11115"/>
                </a:lnTo>
                <a:lnTo>
                  <a:pt x="14417" y="11005"/>
                </a:lnTo>
                <a:lnTo>
                  <a:pt x="14417" y="10932"/>
                </a:lnTo>
                <a:lnTo>
                  <a:pt x="14380" y="10895"/>
                </a:lnTo>
                <a:lnTo>
                  <a:pt x="14233" y="10895"/>
                </a:lnTo>
                <a:lnTo>
                  <a:pt x="14123" y="10932"/>
                </a:lnTo>
                <a:lnTo>
                  <a:pt x="13903" y="11079"/>
                </a:lnTo>
                <a:lnTo>
                  <a:pt x="13720" y="11226"/>
                </a:lnTo>
                <a:lnTo>
                  <a:pt x="13573" y="11409"/>
                </a:lnTo>
                <a:lnTo>
                  <a:pt x="12289" y="11446"/>
                </a:lnTo>
                <a:lnTo>
                  <a:pt x="12546" y="11336"/>
                </a:lnTo>
                <a:lnTo>
                  <a:pt x="12839" y="11226"/>
                </a:lnTo>
                <a:lnTo>
                  <a:pt x="13169" y="11079"/>
                </a:lnTo>
                <a:lnTo>
                  <a:pt x="13500" y="10895"/>
                </a:lnTo>
                <a:lnTo>
                  <a:pt x="13793" y="10675"/>
                </a:lnTo>
                <a:lnTo>
                  <a:pt x="14050" y="10419"/>
                </a:lnTo>
                <a:lnTo>
                  <a:pt x="14087" y="10308"/>
                </a:lnTo>
                <a:lnTo>
                  <a:pt x="14050" y="10235"/>
                </a:lnTo>
                <a:lnTo>
                  <a:pt x="13976" y="10198"/>
                </a:lnTo>
                <a:lnTo>
                  <a:pt x="13903" y="10235"/>
                </a:lnTo>
                <a:lnTo>
                  <a:pt x="13646" y="10382"/>
                </a:lnTo>
                <a:lnTo>
                  <a:pt x="13390" y="10565"/>
                </a:lnTo>
                <a:lnTo>
                  <a:pt x="13133" y="10749"/>
                </a:lnTo>
                <a:lnTo>
                  <a:pt x="12876" y="10895"/>
                </a:lnTo>
                <a:lnTo>
                  <a:pt x="12583" y="11042"/>
                </a:lnTo>
                <a:lnTo>
                  <a:pt x="12289" y="11152"/>
                </a:lnTo>
                <a:lnTo>
                  <a:pt x="11996" y="11299"/>
                </a:lnTo>
                <a:lnTo>
                  <a:pt x="11702" y="11446"/>
                </a:lnTo>
                <a:lnTo>
                  <a:pt x="10162" y="11482"/>
                </a:lnTo>
                <a:lnTo>
                  <a:pt x="10602" y="11299"/>
                </a:lnTo>
                <a:lnTo>
                  <a:pt x="12216" y="10639"/>
                </a:lnTo>
                <a:lnTo>
                  <a:pt x="12766" y="10455"/>
                </a:lnTo>
                <a:lnTo>
                  <a:pt x="13316" y="10162"/>
                </a:lnTo>
                <a:lnTo>
                  <a:pt x="13573" y="10015"/>
                </a:lnTo>
                <a:lnTo>
                  <a:pt x="13793" y="9832"/>
                </a:lnTo>
                <a:lnTo>
                  <a:pt x="13976" y="9612"/>
                </a:lnTo>
                <a:lnTo>
                  <a:pt x="14087" y="9355"/>
                </a:lnTo>
                <a:lnTo>
                  <a:pt x="14087" y="9245"/>
                </a:lnTo>
                <a:lnTo>
                  <a:pt x="14050" y="9208"/>
                </a:lnTo>
                <a:lnTo>
                  <a:pt x="13940" y="9171"/>
                </a:lnTo>
                <a:lnTo>
                  <a:pt x="13866" y="9208"/>
                </a:lnTo>
                <a:lnTo>
                  <a:pt x="13463" y="9612"/>
                </a:lnTo>
                <a:lnTo>
                  <a:pt x="13243" y="9795"/>
                </a:lnTo>
                <a:lnTo>
                  <a:pt x="12986" y="9978"/>
                </a:lnTo>
                <a:lnTo>
                  <a:pt x="12693" y="10125"/>
                </a:lnTo>
                <a:lnTo>
                  <a:pt x="12399" y="10235"/>
                </a:lnTo>
                <a:lnTo>
                  <a:pt x="11776" y="10492"/>
                </a:lnTo>
                <a:lnTo>
                  <a:pt x="10418" y="11042"/>
                </a:lnTo>
                <a:lnTo>
                  <a:pt x="9905" y="11262"/>
                </a:lnTo>
                <a:lnTo>
                  <a:pt x="9428" y="11482"/>
                </a:lnTo>
                <a:lnTo>
                  <a:pt x="7667" y="11482"/>
                </a:lnTo>
                <a:lnTo>
                  <a:pt x="8621" y="11152"/>
                </a:lnTo>
                <a:lnTo>
                  <a:pt x="10895" y="10419"/>
                </a:lnTo>
                <a:lnTo>
                  <a:pt x="11335" y="10235"/>
                </a:lnTo>
                <a:lnTo>
                  <a:pt x="11776" y="10052"/>
                </a:lnTo>
                <a:lnTo>
                  <a:pt x="12179" y="9832"/>
                </a:lnTo>
                <a:lnTo>
                  <a:pt x="12583" y="9575"/>
                </a:lnTo>
                <a:lnTo>
                  <a:pt x="13426" y="9025"/>
                </a:lnTo>
                <a:lnTo>
                  <a:pt x="13866" y="8768"/>
                </a:lnTo>
                <a:lnTo>
                  <a:pt x="14307" y="8548"/>
                </a:lnTo>
                <a:lnTo>
                  <a:pt x="14380" y="8511"/>
                </a:lnTo>
                <a:lnTo>
                  <a:pt x="14417" y="8474"/>
                </a:lnTo>
                <a:lnTo>
                  <a:pt x="14417" y="8841"/>
                </a:lnTo>
                <a:lnTo>
                  <a:pt x="14453" y="8915"/>
                </a:lnTo>
                <a:lnTo>
                  <a:pt x="14490" y="8951"/>
                </a:lnTo>
                <a:lnTo>
                  <a:pt x="14527" y="8988"/>
                </a:lnTo>
                <a:lnTo>
                  <a:pt x="14600" y="9025"/>
                </a:lnTo>
                <a:lnTo>
                  <a:pt x="14673" y="8988"/>
                </a:lnTo>
                <a:lnTo>
                  <a:pt x="14747" y="8951"/>
                </a:lnTo>
                <a:lnTo>
                  <a:pt x="14783" y="8915"/>
                </a:lnTo>
                <a:lnTo>
                  <a:pt x="14783" y="8841"/>
                </a:lnTo>
                <a:lnTo>
                  <a:pt x="14783" y="8291"/>
                </a:lnTo>
                <a:lnTo>
                  <a:pt x="14747" y="8034"/>
                </a:lnTo>
                <a:lnTo>
                  <a:pt x="14673" y="7777"/>
                </a:lnTo>
                <a:lnTo>
                  <a:pt x="15077" y="8181"/>
                </a:lnTo>
                <a:lnTo>
                  <a:pt x="15517" y="8584"/>
                </a:lnTo>
                <a:lnTo>
                  <a:pt x="15737" y="8768"/>
                </a:lnTo>
                <a:lnTo>
                  <a:pt x="15847" y="8841"/>
                </a:lnTo>
                <a:lnTo>
                  <a:pt x="15994" y="8878"/>
                </a:lnTo>
                <a:lnTo>
                  <a:pt x="16361" y="8915"/>
                </a:lnTo>
                <a:lnTo>
                  <a:pt x="16764" y="8915"/>
                </a:lnTo>
                <a:lnTo>
                  <a:pt x="17204" y="8878"/>
                </a:lnTo>
                <a:lnTo>
                  <a:pt x="17608" y="8731"/>
                </a:lnTo>
                <a:lnTo>
                  <a:pt x="17681" y="8695"/>
                </a:lnTo>
                <a:lnTo>
                  <a:pt x="17755" y="8584"/>
                </a:lnTo>
                <a:lnTo>
                  <a:pt x="17791" y="8511"/>
                </a:lnTo>
                <a:lnTo>
                  <a:pt x="17755" y="8438"/>
                </a:lnTo>
                <a:lnTo>
                  <a:pt x="17718" y="8328"/>
                </a:lnTo>
                <a:lnTo>
                  <a:pt x="17681" y="8291"/>
                </a:lnTo>
                <a:lnTo>
                  <a:pt x="17571" y="8254"/>
                </a:lnTo>
                <a:lnTo>
                  <a:pt x="17461" y="8254"/>
                </a:lnTo>
                <a:lnTo>
                  <a:pt x="17131" y="8364"/>
                </a:lnTo>
                <a:lnTo>
                  <a:pt x="16764" y="8401"/>
                </a:lnTo>
                <a:lnTo>
                  <a:pt x="16397" y="8438"/>
                </a:lnTo>
                <a:lnTo>
                  <a:pt x="16177" y="8401"/>
                </a:lnTo>
                <a:lnTo>
                  <a:pt x="16031" y="8364"/>
                </a:lnTo>
                <a:lnTo>
                  <a:pt x="15480" y="7888"/>
                </a:lnTo>
                <a:lnTo>
                  <a:pt x="15004" y="7374"/>
                </a:lnTo>
                <a:lnTo>
                  <a:pt x="14563" y="6824"/>
                </a:lnTo>
                <a:lnTo>
                  <a:pt x="14160" y="6237"/>
                </a:lnTo>
                <a:lnTo>
                  <a:pt x="13830" y="5613"/>
                </a:lnTo>
                <a:lnTo>
                  <a:pt x="13536" y="4990"/>
                </a:lnTo>
                <a:lnTo>
                  <a:pt x="13096" y="3926"/>
                </a:lnTo>
                <a:lnTo>
                  <a:pt x="12803" y="3412"/>
                </a:lnTo>
                <a:lnTo>
                  <a:pt x="12509" y="2936"/>
                </a:lnTo>
                <a:lnTo>
                  <a:pt x="12326" y="2752"/>
                </a:lnTo>
                <a:lnTo>
                  <a:pt x="12142" y="2532"/>
                </a:lnTo>
                <a:lnTo>
                  <a:pt x="11959" y="2349"/>
                </a:lnTo>
                <a:lnTo>
                  <a:pt x="11739" y="2202"/>
                </a:lnTo>
                <a:lnTo>
                  <a:pt x="11482" y="2092"/>
                </a:lnTo>
                <a:lnTo>
                  <a:pt x="11225" y="1982"/>
                </a:lnTo>
                <a:lnTo>
                  <a:pt x="10932" y="1908"/>
                </a:lnTo>
                <a:lnTo>
                  <a:pt x="10602" y="1872"/>
                </a:lnTo>
                <a:lnTo>
                  <a:pt x="10308" y="1872"/>
                </a:lnTo>
                <a:lnTo>
                  <a:pt x="9978" y="1908"/>
                </a:lnTo>
                <a:lnTo>
                  <a:pt x="9685" y="1982"/>
                </a:lnTo>
                <a:lnTo>
                  <a:pt x="9391" y="2055"/>
                </a:lnTo>
                <a:lnTo>
                  <a:pt x="9098" y="2202"/>
                </a:lnTo>
                <a:lnTo>
                  <a:pt x="8841" y="2349"/>
                </a:lnTo>
                <a:lnTo>
                  <a:pt x="8584" y="2495"/>
                </a:lnTo>
                <a:lnTo>
                  <a:pt x="8327" y="2715"/>
                </a:lnTo>
                <a:lnTo>
                  <a:pt x="7887" y="3119"/>
                </a:lnTo>
                <a:lnTo>
                  <a:pt x="7484" y="3632"/>
                </a:lnTo>
                <a:lnTo>
                  <a:pt x="7117" y="4146"/>
                </a:lnTo>
                <a:lnTo>
                  <a:pt x="6787" y="4660"/>
                </a:lnTo>
                <a:lnTo>
                  <a:pt x="6127" y="5833"/>
                </a:lnTo>
                <a:lnTo>
                  <a:pt x="5796" y="6457"/>
                </a:lnTo>
                <a:lnTo>
                  <a:pt x="5430" y="7044"/>
                </a:lnTo>
                <a:lnTo>
                  <a:pt x="4989" y="7594"/>
                </a:lnTo>
                <a:lnTo>
                  <a:pt x="4769" y="7851"/>
                </a:lnTo>
                <a:lnTo>
                  <a:pt x="4513" y="8071"/>
                </a:lnTo>
                <a:lnTo>
                  <a:pt x="4256" y="8291"/>
                </a:lnTo>
                <a:lnTo>
                  <a:pt x="3962" y="8474"/>
                </a:lnTo>
                <a:lnTo>
                  <a:pt x="3669" y="8621"/>
                </a:lnTo>
                <a:lnTo>
                  <a:pt x="3339" y="8731"/>
                </a:lnTo>
                <a:lnTo>
                  <a:pt x="3009" y="8841"/>
                </a:lnTo>
                <a:lnTo>
                  <a:pt x="2715" y="8915"/>
                </a:lnTo>
                <a:lnTo>
                  <a:pt x="2605" y="6200"/>
                </a:lnTo>
                <a:lnTo>
                  <a:pt x="2568" y="3119"/>
                </a:lnTo>
                <a:lnTo>
                  <a:pt x="2605" y="1505"/>
                </a:lnTo>
                <a:lnTo>
                  <a:pt x="2568" y="1138"/>
                </a:lnTo>
                <a:lnTo>
                  <a:pt x="2715" y="1395"/>
                </a:lnTo>
                <a:lnTo>
                  <a:pt x="2862" y="1652"/>
                </a:lnTo>
                <a:lnTo>
                  <a:pt x="2899" y="1725"/>
                </a:lnTo>
                <a:lnTo>
                  <a:pt x="2972" y="1762"/>
                </a:lnTo>
                <a:lnTo>
                  <a:pt x="3119" y="1762"/>
                </a:lnTo>
                <a:lnTo>
                  <a:pt x="3192" y="1688"/>
                </a:lnTo>
                <a:lnTo>
                  <a:pt x="3229" y="1652"/>
                </a:lnTo>
                <a:lnTo>
                  <a:pt x="3265" y="1578"/>
                </a:lnTo>
                <a:lnTo>
                  <a:pt x="3265" y="1505"/>
                </a:lnTo>
                <a:lnTo>
                  <a:pt x="3155" y="1138"/>
                </a:lnTo>
                <a:lnTo>
                  <a:pt x="2972" y="771"/>
                </a:lnTo>
                <a:lnTo>
                  <a:pt x="2568" y="111"/>
                </a:lnTo>
                <a:lnTo>
                  <a:pt x="2495" y="38"/>
                </a:lnTo>
                <a:lnTo>
                  <a:pt x="2385" y="1"/>
                </a:lnTo>
                <a:close/>
                <a:moveTo>
                  <a:pt x="15554" y="12546"/>
                </a:moveTo>
                <a:lnTo>
                  <a:pt x="15480" y="12583"/>
                </a:lnTo>
                <a:lnTo>
                  <a:pt x="15370" y="12619"/>
                </a:lnTo>
                <a:lnTo>
                  <a:pt x="15224" y="12766"/>
                </a:lnTo>
                <a:lnTo>
                  <a:pt x="15077" y="12913"/>
                </a:lnTo>
                <a:lnTo>
                  <a:pt x="15077" y="12950"/>
                </a:lnTo>
                <a:lnTo>
                  <a:pt x="14820" y="12803"/>
                </a:lnTo>
                <a:lnTo>
                  <a:pt x="14527" y="12693"/>
                </a:lnTo>
                <a:lnTo>
                  <a:pt x="14453" y="12693"/>
                </a:lnTo>
                <a:lnTo>
                  <a:pt x="14417" y="12729"/>
                </a:lnTo>
                <a:lnTo>
                  <a:pt x="14380" y="12803"/>
                </a:lnTo>
                <a:lnTo>
                  <a:pt x="14380" y="12876"/>
                </a:lnTo>
                <a:lnTo>
                  <a:pt x="14563" y="13096"/>
                </a:lnTo>
                <a:lnTo>
                  <a:pt x="14783" y="13316"/>
                </a:lnTo>
                <a:lnTo>
                  <a:pt x="14673" y="13463"/>
                </a:lnTo>
                <a:lnTo>
                  <a:pt x="14490" y="13720"/>
                </a:lnTo>
                <a:lnTo>
                  <a:pt x="14417" y="13867"/>
                </a:lnTo>
                <a:lnTo>
                  <a:pt x="14417" y="14013"/>
                </a:lnTo>
                <a:lnTo>
                  <a:pt x="14453" y="14087"/>
                </a:lnTo>
                <a:lnTo>
                  <a:pt x="14490" y="14123"/>
                </a:lnTo>
                <a:lnTo>
                  <a:pt x="14600" y="14123"/>
                </a:lnTo>
                <a:lnTo>
                  <a:pt x="14673" y="14087"/>
                </a:lnTo>
                <a:lnTo>
                  <a:pt x="14783" y="14050"/>
                </a:lnTo>
                <a:lnTo>
                  <a:pt x="14893" y="13903"/>
                </a:lnTo>
                <a:lnTo>
                  <a:pt x="15150" y="13573"/>
                </a:lnTo>
                <a:lnTo>
                  <a:pt x="15590" y="13903"/>
                </a:lnTo>
                <a:lnTo>
                  <a:pt x="15700" y="13940"/>
                </a:lnTo>
                <a:lnTo>
                  <a:pt x="15774" y="13940"/>
                </a:lnTo>
                <a:lnTo>
                  <a:pt x="15847" y="13903"/>
                </a:lnTo>
                <a:lnTo>
                  <a:pt x="15884" y="13830"/>
                </a:lnTo>
                <a:lnTo>
                  <a:pt x="15921" y="13757"/>
                </a:lnTo>
                <a:lnTo>
                  <a:pt x="15921" y="13647"/>
                </a:lnTo>
                <a:lnTo>
                  <a:pt x="15921" y="13573"/>
                </a:lnTo>
                <a:lnTo>
                  <a:pt x="15847" y="13500"/>
                </a:lnTo>
                <a:lnTo>
                  <a:pt x="15407" y="13170"/>
                </a:lnTo>
                <a:lnTo>
                  <a:pt x="15480" y="13096"/>
                </a:lnTo>
                <a:lnTo>
                  <a:pt x="15590" y="12876"/>
                </a:lnTo>
                <a:lnTo>
                  <a:pt x="15664" y="12803"/>
                </a:lnTo>
                <a:lnTo>
                  <a:pt x="15737" y="12766"/>
                </a:lnTo>
                <a:lnTo>
                  <a:pt x="15774" y="12729"/>
                </a:lnTo>
                <a:lnTo>
                  <a:pt x="15811" y="12693"/>
                </a:lnTo>
                <a:lnTo>
                  <a:pt x="15811" y="12656"/>
                </a:lnTo>
                <a:lnTo>
                  <a:pt x="15774" y="12656"/>
                </a:lnTo>
                <a:lnTo>
                  <a:pt x="15664" y="12583"/>
                </a:lnTo>
                <a:lnTo>
                  <a:pt x="15554" y="12546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03" name="Shape 203"/>
          <p:cNvSpPr/>
          <p:nvPr/>
        </p:nvSpPr>
        <p:spPr>
          <a:xfrm>
            <a:off x="5201566" y="4075598"/>
            <a:ext cx="470320" cy="442210"/>
          </a:xfrm>
          <a:custGeom>
            <a:avLst/>
            <a:gdLst/>
            <a:ahLst/>
            <a:cxnLst/>
            <a:rect l="0" t="0" r="0" b="0"/>
            <a:pathLst>
              <a:path w="16581" h="15590" extrusionOk="0">
                <a:moveTo>
                  <a:pt x="13793" y="2568"/>
                </a:moveTo>
                <a:lnTo>
                  <a:pt x="14123" y="2641"/>
                </a:lnTo>
                <a:lnTo>
                  <a:pt x="14123" y="2678"/>
                </a:lnTo>
                <a:lnTo>
                  <a:pt x="14086" y="2825"/>
                </a:lnTo>
                <a:lnTo>
                  <a:pt x="14013" y="2935"/>
                </a:lnTo>
                <a:lnTo>
                  <a:pt x="13866" y="3045"/>
                </a:lnTo>
                <a:lnTo>
                  <a:pt x="13756" y="3081"/>
                </a:lnTo>
                <a:lnTo>
                  <a:pt x="13573" y="2971"/>
                </a:lnTo>
                <a:lnTo>
                  <a:pt x="13609" y="2788"/>
                </a:lnTo>
                <a:lnTo>
                  <a:pt x="13683" y="2678"/>
                </a:lnTo>
                <a:lnTo>
                  <a:pt x="13720" y="2605"/>
                </a:lnTo>
                <a:lnTo>
                  <a:pt x="13793" y="2568"/>
                </a:lnTo>
                <a:close/>
                <a:moveTo>
                  <a:pt x="9428" y="3705"/>
                </a:moveTo>
                <a:lnTo>
                  <a:pt x="9831" y="4475"/>
                </a:lnTo>
                <a:lnTo>
                  <a:pt x="10161" y="5246"/>
                </a:lnTo>
                <a:lnTo>
                  <a:pt x="8327" y="4402"/>
                </a:lnTo>
                <a:lnTo>
                  <a:pt x="8878" y="4035"/>
                </a:lnTo>
                <a:lnTo>
                  <a:pt x="9428" y="3705"/>
                </a:lnTo>
                <a:close/>
                <a:moveTo>
                  <a:pt x="5283" y="3668"/>
                </a:moveTo>
                <a:lnTo>
                  <a:pt x="6383" y="4072"/>
                </a:lnTo>
                <a:lnTo>
                  <a:pt x="7410" y="4512"/>
                </a:lnTo>
                <a:lnTo>
                  <a:pt x="6383" y="5319"/>
                </a:lnTo>
                <a:lnTo>
                  <a:pt x="5393" y="6163"/>
                </a:lnTo>
                <a:lnTo>
                  <a:pt x="5319" y="5282"/>
                </a:lnTo>
                <a:lnTo>
                  <a:pt x="5283" y="4365"/>
                </a:lnTo>
                <a:lnTo>
                  <a:pt x="5283" y="3668"/>
                </a:lnTo>
                <a:close/>
                <a:moveTo>
                  <a:pt x="13096" y="2494"/>
                </a:moveTo>
                <a:lnTo>
                  <a:pt x="13023" y="2641"/>
                </a:lnTo>
                <a:lnTo>
                  <a:pt x="12986" y="2825"/>
                </a:lnTo>
                <a:lnTo>
                  <a:pt x="12949" y="3008"/>
                </a:lnTo>
                <a:lnTo>
                  <a:pt x="12986" y="3191"/>
                </a:lnTo>
                <a:lnTo>
                  <a:pt x="13096" y="3412"/>
                </a:lnTo>
                <a:lnTo>
                  <a:pt x="13243" y="3595"/>
                </a:lnTo>
                <a:lnTo>
                  <a:pt x="13426" y="3705"/>
                </a:lnTo>
                <a:lnTo>
                  <a:pt x="13646" y="3778"/>
                </a:lnTo>
                <a:lnTo>
                  <a:pt x="13793" y="3815"/>
                </a:lnTo>
                <a:lnTo>
                  <a:pt x="13536" y="4512"/>
                </a:lnTo>
                <a:lnTo>
                  <a:pt x="13243" y="5209"/>
                </a:lnTo>
                <a:lnTo>
                  <a:pt x="12913" y="5869"/>
                </a:lnTo>
                <a:lnTo>
                  <a:pt x="12546" y="6529"/>
                </a:lnTo>
                <a:lnTo>
                  <a:pt x="11665" y="6016"/>
                </a:lnTo>
                <a:lnTo>
                  <a:pt x="10785" y="5576"/>
                </a:lnTo>
                <a:lnTo>
                  <a:pt x="10602" y="5026"/>
                </a:lnTo>
                <a:lnTo>
                  <a:pt x="10345" y="4475"/>
                </a:lnTo>
                <a:lnTo>
                  <a:pt x="10125" y="3962"/>
                </a:lnTo>
                <a:lnTo>
                  <a:pt x="9831" y="3448"/>
                </a:lnTo>
                <a:lnTo>
                  <a:pt x="10602" y="3045"/>
                </a:lnTo>
                <a:lnTo>
                  <a:pt x="11005" y="2898"/>
                </a:lnTo>
                <a:lnTo>
                  <a:pt x="11409" y="2751"/>
                </a:lnTo>
                <a:lnTo>
                  <a:pt x="11849" y="2641"/>
                </a:lnTo>
                <a:lnTo>
                  <a:pt x="12252" y="2568"/>
                </a:lnTo>
                <a:lnTo>
                  <a:pt x="12692" y="2494"/>
                </a:lnTo>
                <a:close/>
                <a:moveTo>
                  <a:pt x="2605" y="6713"/>
                </a:moveTo>
                <a:lnTo>
                  <a:pt x="2678" y="6750"/>
                </a:lnTo>
                <a:lnTo>
                  <a:pt x="2752" y="6823"/>
                </a:lnTo>
                <a:lnTo>
                  <a:pt x="2788" y="6970"/>
                </a:lnTo>
                <a:lnTo>
                  <a:pt x="2752" y="7116"/>
                </a:lnTo>
                <a:lnTo>
                  <a:pt x="2715" y="7153"/>
                </a:lnTo>
                <a:lnTo>
                  <a:pt x="2605" y="7226"/>
                </a:lnTo>
                <a:lnTo>
                  <a:pt x="2458" y="7336"/>
                </a:lnTo>
                <a:lnTo>
                  <a:pt x="2165" y="7116"/>
                </a:lnTo>
                <a:lnTo>
                  <a:pt x="2275" y="6970"/>
                </a:lnTo>
                <a:lnTo>
                  <a:pt x="2275" y="6896"/>
                </a:lnTo>
                <a:lnTo>
                  <a:pt x="2458" y="6860"/>
                </a:lnTo>
                <a:lnTo>
                  <a:pt x="2715" y="6860"/>
                </a:lnTo>
                <a:lnTo>
                  <a:pt x="2715" y="6823"/>
                </a:lnTo>
                <a:lnTo>
                  <a:pt x="2678" y="6786"/>
                </a:lnTo>
                <a:lnTo>
                  <a:pt x="2605" y="6713"/>
                </a:lnTo>
                <a:close/>
                <a:moveTo>
                  <a:pt x="8364" y="6529"/>
                </a:moveTo>
                <a:lnTo>
                  <a:pt x="8547" y="6566"/>
                </a:lnTo>
                <a:lnTo>
                  <a:pt x="8657" y="6603"/>
                </a:lnTo>
                <a:lnTo>
                  <a:pt x="8657" y="6713"/>
                </a:lnTo>
                <a:lnTo>
                  <a:pt x="8694" y="6860"/>
                </a:lnTo>
                <a:lnTo>
                  <a:pt x="8694" y="6970"/>
                </a:lnTo>
                <a:lnTo>
                  <a:pt x="8694" y="7116"/>
                </a:lnTo>
                <a:lnTo>
                  <a:pt x="8657" y="7226"/>
                </a:lnTo>
                <a:lnTo>
                  <a:pt x="8621" y="7336"/>
                </a:lnTo>
                <a:lnTo>
                  <a:pt x="8547" y="7446"/>
                </a:lnTo>
                <a:lnTo>
                  <a:pt x="8364" y="7446"/>
                </a:lnTo>
                <a:lnTo>
                  <a:pt x="8107" y="7520"/>
                </a:lnTo>
                <a:lnTo>
                  <a:pt x="7850" y="7593"/>
                </a:lnTo>
                <a:lnTo>
                  <a:pt x="7704" y="7483"/>
                </a:lnTo>
                <a:lnTo>
                  <a:pt x="7630" y="7336"/>
                </a:lnTo>
                <a:lnTo>
                  <a:pt x="7557" y="7190"/>
                </a:lnTo>
                <a:lnTo>
                  <a:pt x="7594" y="7006"/>
                </a:lnTo>
                <a:lnTo>
                  <a:pt x="7667" y="6750"/>
                </a:lnTo>
                <a:lnTo>
                  <a:pt x="7777" y="6750"/>
                </a:lnTo>
                <a:lnTo>
                  <a:pt x="7850" y="6786"/>
                </a:lnTo>
                <a:lnTo>
                  <a:pt x="7924" y="6750"/>
                </a:lnTo>
                <a:lnTo>
                  <a:pt x="7960" y="6713"/>
                </a:lnTo>
                <a:lnTo>
                  <a:pt x="8071" y="6566"/>
                </a:lnTo>
                <a:lnTo>
                  <a:pt x="8364" y="6529"/>
                </a:lnTo>
                <a:close/>
                <a:moveTo>
                  <a:pt x="3155" y="3191"/>
                </a:moveTo>
                <a:lnTo>
                  <a:pt x="3595" y="3228"/>
                </a:lnTo>
                <a:lnTo>
                  <a:pt x="4036" y="3301"/>
                </a:lnTo>
                <a:lnTo>
                  <a:pt x="4439" y="3412"/>
                </a:lnTo>
                <a:lnTo>
                  <a:pt x="4879" y="3522"/>
                </a:lnTo>
                <a:lnTo>
                  <a:pt x="4843" y="4072"/>
                </a:lnTo>
                <a:lnTo>
                  <a:pt x="4843" y="4659"/>
                </a:lnTo>
                <a:lnTo>
                  <a:pt x="4879" y="5282"/>
                </a:lnTo>
                <a:lnTo>
                  <a:pt x="4989" y="6529"/>
                </a:lnTo>
                <a:lnTo>
                  <a:pt x="4182" y="7263"/>
                </a:lnTo>
                <a:lnTo>
                  <a:pt x="3779" y="7630"/>
                </a:lnTo>
                <a:lnTo>
                  <a:pt x="3375" y="8033"/>
                </a:lnTo>
                <a:lnTo>
                  <a:pt x="3265" y="7960"/>
                </a:lnTo>
                <a:lnTo>
                  <a:pt x="2898" y="7667"/>
                </a:lnTo>
                <a:lnTo>
                  <a:pt x="3008" y="7520"/>
                </a:lnTo>
                <a:lnTo>
                  <a:pt x="3119" y="7410"/>
                </a:lnTo>
                <a:lnTo>
                  <a:pt x="3155" y="7336"/>
                </a:lnTo>
                <a:lnTo>
                  <a:pt x="3192" y="7300"/>
                </a:lnTo>
                <a:lnTo>
                  <a:pt x="3192" y="7153"/>
                </a:lnTo>
                <a:lnTo>
                  <a:pt x="3229" y="6933"/>
                </a:lnTo>
                <a:lnTo>
                  <a:pt x="3192" y="6823"/>
                </a:lnTo>
                <a:lnTo>
                  <a:pt x="3155" y="6676"/>
                </a:lnTo>
                <a:lnTo>
                  <a:pt x="3119" y="6566"/>
                </a:lnTo>
                <a:lnTo>
                  <a:pt x="3045" y="6456"/>
                </a:lnTo>
                <a:lnTo>
                  <a:pt x="2972" y="6383"/>
                </a:lnTo>
                <a:lnTo>
                  <a:pt x="2862" y="6309"/>
                </a:lnTo>
                <a:lnTo>
                  <a:pt x="2752" y="6273"/>
                </a:lnTo>
                <a:lnTo>
                  <a:pt x="2605" y="6236"/>
                </a:lnTo>
                <a:lnTo>
                  <a:pt x="2495" y="6236"/>
                </a:lnTo>
                <a:lnTo>
                  <a:pt x="2348" y="6273"/>
                </a:lnTo>
                <a:lnTo>
                  <a:pt x="2128" y="6383"/>
                </a:lnTo>
                <a:lnTo>
                  <a:pt x="1908" y="6529"/>
                </a:lnTo>
                <a:lnTo>
                  <a:pt x="1761" y="6713"/>
                </a:lnTo>
                <a:lnTo>
                  <a:pt x="1321" y="6309"/>
                </a:lnTo>
                <a:lnTo>
                  <a:pt x="954" y="5833"/>
                </a:lnTo>
                <a:lnTo>
                  <a:pt x="734" y="5502"/>
                </a:lnTo>
                <a:lnTo>
                  <a:pt x="624" y="5172"/>
                </a:lnTo>
                <a:lnTo>
                  <a:pt x="551" y="4805"/>
                </a:lnTo>
                <a:lnTo>
                  <a:pt x="514" y="4439"/>
                </a:lnTo>
                <a:lnTo>
                  <a:pt x="551" y="4255"/>
                </a:lnTo>
                <a:lnTo>
                  <a:pt x="624" y="4072"/>
                </a:lnTo>
                <a:lnTo>
                  <a:pt x="734" y="3925"/>
                </a:lnTo>
                <a:lnTo>
                  <a:pt x="844" y="3778"/>
                </a:lnTo>
                <a:lnTo>
                  <a:pt x="991" y="3668"/>
                </a:lnTo>
                <a:lnTo>
                  <a:pt x="1174" y="3558"/>
                </a:lnTo>
                <a:lnTo>
                  <a:pt x="1541" y="3412"/>
                </a:lnTo>
                <a:lnTo>
                  <a:pt x="1908" y="3265"/>
                </a:lnTo>
                <a:lnTo>
                  <a:pt x="2312" y="3191"/>
                </a:lnTo>
                <a:close/>
                <a:moveTo>
                  <a:pt x="11005" y="6199"/>
                </a:moveTo>
                <a:lnTo>
                  <a:pt x="12289" y="6896"/>
                </a:lnTo>
                <a:lnTo>
                  <a:pt x="11885" y="7483"/>
                </a:lnTo>
                <a:lnTo>
                  <a:pt x="11482" y="8033"/>
                </a:lnTo>
                <a:lnTo>
                  <a:pt x="11335" y="7410"/>
                </a:lnTo>
                <a:lnTo>
                  <a:pt x="11188" y="6750"/>
                </a:lnTo>
                <a:lnTo>
                  <a:pt x="11005" y="6199"/>
                </a:lnTo>
                <a:close/>
                <a:moveTo>
                  <a:pt x="7264" y="8180"/>
                </a:moveTo>
                <a:lnTo>
                  <a:pt x="7410" y="8253"/>
                </a:lnTo>
                <a:lnTo>
                  <a:pt x="7594" y="8290"/>
                </a:lnTo>
                <a:lnTo>
                  <a:pt x="7960" y="8290"/>
                </a:lnTo>
                <a:lnTo>
                  <a:pt x="7704" y="8327"/>
                </a:lnTo>
                <a:lnTo>
                  <a:pt x="7557" y="8327"/>
                </a:lnTo>
                <a:lnTo>
                  <a:pt x="7447" y="8290"/>
                </a:lnTo>
                <a:lnTo>
                  <a:pt x="7337" y="8253"/>
                </a:lnTo>
                <a:lnTo>
                  <a:pt x="7264" y="8180"/>
                </a:lnTo>
                <a:close/>
                <a:moveTo>
                  <a:pt x="8181" y="5979"/>
                </a:moveTo>
                <a:lnTo>
                  <a:pt x="7997" y="6016"/>
                </a:lnTo>
                <a:lnTo>
                  <a:pt x="7814" y="6089"/>
                </a:lnTo>
                <a:lnTo>
                  <a:pt x="7667" y="6236"/>
                </a:lnTo>
                <a:lnTo>
                  <a:pt x="7410" y="6346"/>
                </a:lnTo>
                <a:lnTo>
                  <a:pt x="7190" y="6529"/>
                </a:lnTo>
                <a:lnTo>
                  <a:pt x="6970" y="6713"/>
                </a:lnTo>
                <a:lnTo>
                  <a:pt x="6787" y="6933"/>
                </a:lnTo>
                <a:lnTo>
                  <a:pt x="6677" y="7080"/>
                </a:lnTo>
                <a:lnTo>
                  <a:pt x="6640" y="7263"/>
                </a:lnTo>
                <a:lnTo>
                  <a:pt x="6567" y="7410"/>
                </a:lnTo>
                <a:lnTo>
                  <a:pt x="6567" y="7593"/>
                </a:lnTo>
                <a:lnTo>
                  <a:pt x="6567" y="7923"/>
                </a:lnTo>
                <a:lnTo>
                  <a:pt x="6677" y="8253"/>
                </a:lnTo>
                <a:lnTo>
                  <a:pt x="6787" y="8437"/>
                </a:lnTo>
                <a:lnTo>
                  <a:pt x="6897" y="8584"/>
                </a:lnTo>
                <a:lnTo>
                  <a:pt x="7043" y="8694"/>
                </a:lnTo>
                <a:lnTo>
                  <a:pt x="7190" y="8767"/>
                </a:lnTo>
                <a:lnTo>
                  <a:pt x="7374" y="8804"/>
                </a:lnTo>
                <a:lnTo>
                  <a:pt x="7557" y="8840"/>
                </a:lnTo>
                <a:lnTo>
                  <a:pt x="7924" y="8840"/>
                </a:lnTo>
                <a:lnTo>
                  <a:pt x="8254" y="8767"/>
                </a:lnTo>
                <a:lnTo>
                  <a:pt x="8584" y="8620"/>
                </a:lnTo>
                <a:lnTo>
                  <a:pt x="8914" y="8364"/>
                </a:lnTo>
                <a:lnTo>
                  <a:pt x="9208" y="8070"/>
                </a:lnTo>
                <a:lnTo>
                  <a:pt x="9464" y="7740"/>
                </a:lnTo>
                <a:lnTo>
                  <a:pt x="9538" y="7593"/>
                </a:lnTo>
                <a:lnTo>
                  <a:pt x="9611" y="7410"/>
                </a:lnTo>
                <a:lnTo>
                  <a:pt x="9648" y="7226"/>
                </a:lnTo>
                <a:lnTo>
                  <a:pt x="9648" y="7043"/>
                </a:lnTo>
                <a:lnTo>
                  <a:pt x="9648" y="6860"/>
                </a:lnTo>
                <a:lnTo>
                  <a:pt x="9574" y="6713"/>
                </a:lnTo>
                <a:lnTo>
                  <a:pt x="9464" y="6529"/>
                </a:lnTo>
                <a:lnTo>
                  <a:pt x="9354" y="6419"/>
                </a:lnTo>
                <a:lnTo>
                  <a:pt x="9208" y="6273"/>
                </a:lnTo>
                <a:lnTo>
                  <a:pt x="9061" y="6199"/>
                </a:lnTo>
                <a:lnTo>
                  <a:pt x="8731" y="6053"/>
                </a:lnTo>
                <a:lnTo>
                  <a:pt x="8364" y="5979"/>
                </a:lnTo>
                <a:close/>
                <a:moveTo>
                  <a:pt x="5063" y="7080"/>
                </a:moveTo>
                <a:lnTo>
                  <a:pt x="5246" y="8180"/>
                </a:lnTo>
                <a:lnTo>
                  <a:pt x="5466" y="9281"/>
                </a:lnTo>
                <a:lnTo>
                  <a:pt x="4622" y="8804"/>
                </a:lnTo>
                <a:lnTo>
                  <a:pt x="3779" y="8290"/>
                </a:lnTo>
                <a:lnTo>
                  <a:pt x="4439" y="7667"/>
                </a:lnTo>
                <a:lnTo>
                  <a:pt x="5063" y="7080"/>
                </a:lnTo>
                <a:close/>
                <a:moveTo>
                  <a:pt x="7887" y="4732"/>
                </a:moveTo>
                <a:lnTo>
                  <a:pt x="9171" y="5282"/>
                </a:lnTo>
                <a:lnTo>
                  <a:pt x="10381" y="5869"/>
                </a:lnTo>
                <a:lnTo>
                  <a:pt x="10602" y="6529"/>
                </a:lnTo>
                <a:lnTo>
                  <a:pt x="10785" y="7190"/>
                </a:lnTo>
                <a:lnTo>
                  <a:pt x="10932" y="7850"/>
                </a:lnTo>
                <a:lnTo>
                  <a:pt x="11078" y="8547"/>
                </a:lnTo>
                <a:lnTo>
                  <a:pt x="10565" y="9097"/>
                </a:lnTo>
                <a:lnTo>
                  <a:pt x="10015" y="9647"/>
                </a:lnTo>
                <a:lnTo>
                  <a:pt x="9428" y="10161"/>
                </a:lnTo>
                <a:lnTo>
                  <a:pt x="8841" y="10674"/>
                </a:lnTo>
                <a:lnTo>
                  <a:pt x="8107" y="10418"/>
                </a:lnTo>
                <a:lnTo>
                  <a:pt x="7374" y="10161"/>
                </a:lnTo>
                <a:lnTo>
                  <a:pt x="6677" y="9867"/>
                </a:lnTo>
                <a:lnTo>
                  <a:pt x="5980" y="9537"/>
                </a:lnTo>
                <a:lnTo>
                  <a:pt x="5723" y="8143"/>
                </a:lnTo>
                <a:lnTo>
                  <a:pt x="5466" y="6713"/>
                </a:lnTo>
                <a:lnTo>
                  <a:pt x="6677" y="5722"/>
                </a:lnTo>
                <a:lnTo>
                  <a:pt x="7887" y="4732"/>
                </a:lnTo>
                <a:close/>
                <a:moveTo>
                  <a:pt x="11152" y="9171"/>
                </a:moveTo>
                <a:lnTo>
                  <a:pt x="11225" y="10161"/>
                </a:lnTo>
                <a:lnTo>
                  <a:pt x="11225" y="11188"/>
                </a:lnTo>
                <a:lnTo>
                  <a:pt x="11225" y="11225"/>
                </a:lnTo>
                <a:lnTo>
                  <a:pt x="10308" y="11041"/>
                </a:lnTo>
                <a:lnTo>
                  <a:pt x="9391" y="10821"/>
                </a:lnTo>
                <a:lnTo>
                  <a:pt x="10015" y="10308"/>
                </a:lnTo>
                <a:lnTo>
                  <a:pt x="10565" y="9794"/>
                </a:lnTo>
                <a:lnTo>
                  <a:pt x="11152" y="9171"/>
                </a:lnTo>
                <a:close/>
                <a:moveTo>
                  <a:pt x="12729" y="7153"/>
                </a:moveTo>
                <a:lnTo>
                  <a:pt x="13243" y="7483"/>
                </a:lnTo>
                <a:lnTo>
                  <a:pt x="13756" y="7813"/>
                </a:lnTo>
                <a:lnTo>
                  <a:pt x="14233" y="8180"/>
                </a:lnTo>
                <a:lnTo>
                  <a:pt x="14673" y="8584"/>
                </a:lnTo>
                <a:lnTo>
                  <a:pt x="15113" y="9024"/>
                </a:lnTo>
                <a:lnTo>
                  <a:pt x="15480" y="9464"/>
                </a:lnTo>
                <a:lnTo>
                  <a:pt x="15810" y="9941"/>
                </a:lnTo>
                <a:lnTo>
                  <a:pt x="16067" y="10454"/>
                </a:lnTo>
                <a:lnTo>
                  <a:pt x="16251" y="11005"/>
                </a:lnTo>
                <a:lnTo>
                  <a:pt x="16177" y="11041"/>
                </a:lnTo>
                <a:lnTo>
                  <a:pt x="15957" y="11188"/>
                </a:lnTo>
                <a:lnTo>
                  <a:pt x="15700" y="11298"/>
                </a:lnTo>
                <a:lnTo>
                  <a:pt x="15444" y="11371"/>
                </a:lnTo>
                <a:lnTo>
                  <a:pt x="15187" y="11445"/>
                </a:lnTo>
                <a:lnTo>
                  <a:pt x="15113" y="11371"/>
                </a:lnTo>
                <a:lnTo>
                  <a:pt x="15077" y="11408"/>
                </a:lnTo>
                <a:lnTo>
                  <a:pt x="14233" y="11445"/>
                </a:lnTo>
                <a:lnTo>
                  <a:pt x="13389" y="11408"/>
                </a:lnTo>
                <a:lnTo>
                  <a:pt x="12582" y="11371"/>
                </a:lnTo>
                <a:lnTo>
                  <a:pt x="11739" y="11298"/>
                </a:lnTo>
                <a:lnTo>
                  <a:pt x="11702" y="10198"/>
                </a:lnTo>
                <a:lnTo>
                  <a:pt x="11665" y="9464"/>
                </a:lnTo>
                <a:lnTo>
                  <a:pt x="11592" y="8694"/>
                </a:lnTo>
                <a:lnTo>
                  <a:pt x="12179" y="7923"/>
                </a:lnTo>
                <a:lnTo>
                  <a:pt x="12729" y="7153"/>
                </a:lnTo>
                <a:close/>
                <a:moveTo>
                  <a:pt x="6126" y="10161"/>
                </a:moveTo>
                <a:lnTo>
                  <a:pt x="6787" y="10454"/>
                </a:lnTo>
                <a:lnTo>
                  <a:pt x="7447" y="10711"/>
                </a:lnTo>
                <a:lnTo>
                  <a:pt x="8327" y="11005"/>
                </a:lnTo>
                <a:lnTo>
                  <a:pt x="7557" y="11555"/>
                </a:lnTo>
                <a:lnTo>
                  <a:pt x="6713" y="11995"/>
                </a:lnTo>
                <a:lnTo>
                  <a:pt x="6603" y="12068"/>
                </a:lnTo>
                <a:lnTo>
                  <a:pt x="6346" y="11078"/>
                </a:lnTo>
                <a:lnTo>
                  <a:pt x="6126" y="10161"/>
                </a:lnTo>
                <a:close/>
                <a:moveTo>
                  <a:pt x="3449" y="8657"/>
                </a:moveTo>
                <a:lnTo>
                  <a:pt x="3889" y="8950"/>
                </a:lnTo>
                <a:lnTo>
                  <a:pt x="4733" y="9427"/>
                </a:lnTo>
                <a:lnTo>
                  <a:pt x="5613" y="9904"/>
                </a:lnTo>
                <a:lnTo>
                  <a:pt x="5870" y="11078"/>
                </a:lnTo>
                <a:lnTo>
                  <a:pt x="6016" y="11665"/>
                </a:lnTo>
                <a:lnTo>
                  <a:pt x="6200" y="12288"/>
                </a:lnTo>
                <a:lnTo>
                  <a:pt x="5686" y="12509"/>
                </a:lnTo>
                <a:lnTo>
                  <a:pt x="5136" y="12729"/>
                </a:lnTo>
                <a:lnTo>
                  <a:pt x="4622" y="12875"/>
                </a:lnTo>
                <a:lnTo>
                  <a:pt x="4072" y="12985"/>
                </a:lnTo>
                <a:lnTo>
                  <a:pt x="3705" y="12985"/>
                </a:lnTo>
                <a:lnTo>
                  <a:pt x="3375" y="12949"/>
                </a:lnTo>
                <a:lnTo>
                  <a:pt x="3045" y="12875"/>
                </a:lnTo>
                <a:lnTo>
                  <a:pt x="2715" y="12692"/>
                </a:lnTo>
                <a:lnTo>
                  <a:pt x="2568" y="12582"/>
                </a:lnTo>
                <a:lnTo>
                  <a:pt x="2458" y="12435"/>
                </a:lnTo>
                <a:lnTo>
                  <a:pt x="2348" y="12288"/>
                </a:lnTo>
                <a:lnTo>
                  <a:pt x="2275" y="12105"/>
                </a:lnTo>
                <a:lnTo>
                  <a:pt x="2165" y="11775"/>
                </a:lnTo>
                <a:lnTo>
                  <a:pt x="2165" y="11371"/>
                </a:lnTo>
                <a:lnTo>
                  <a:pt x="2201" y="11005"/>
                </a:lnTo>
                <a:lnTo>
                  <a:pt x="2275" y="10638"/>
                </a:lnTo>
                <a:lnTo>
                  <a:pt x="2385" y="10271"/>
                </a:lnTo>
                <a:lnTo>
                  <a:pt x="2532" y="9941"/>
                </a:lnTo>
                <a:lnTo>
                  <a:pt x="2715" y="9574"/>
                </a:lnTo>
                <a:lnTo>
                  <a:pt x="2935" y="9281"/>
                </a:lnTo>
                <a:lnTo>
                  <a:pt x="3192" y="8950"/>
                </a:lnTo>
                <a:lnTo>
                  <a:pt x="3449" y="8657"/>
                </a:lnTo>
                <a:close/>
                <a:moveTo>
                  <a:pt x="8291" y="14049"/>
                </a:moveTo>
                <a:lnTo>
                  <a:pt x="8401" y="14086"/>
                </a:lnTo>
                <a:lnTo>
                  <a:pt x="8401" y="14196"/>
                </a:lnTo>
                <a:lnTo>
                  <a:pt x="8401" y="14343"/>
                </a:lnTo>
                <a:lnTo>
                  <a:pt x="8364" y="14489"/>
                </a:lnTo>
                <a:lnTo>
                  <a:pt x="8291" y="14599"/>
                </a:lnTo>
                <a:lnTo>
                  <a:pt x="8181" y="14673"/>
                </a:lnTo>
                <a:lnTo>
                  <a:pt x="7960" y="14489"/>
                </a:lnTo>
                <a:lnTo>
                  <a:pt x="7777" y="14306"/>
                </a:lnTo>
                <a:lnTo>
                  <a:pt x="7850" y="14159"/>
                </a:lnTo>
                <a:lnTo>
                  <a:pt x="7997" y="14086"/>
                </a:lnTo>
                <a:lnTo>
                  <a:pt x="8144" y="14049"/>
                </a:lnTo>
                <a:close/>
                <a:moveTo>
                  <a:pt x="8914" y="11188"/>
                </a:moveTo>
                <a:lnTo>
                  <a:pt x="10051" y="11481"/>
                </a:lnTo>
                <a:lnTo>
                  <a:pt x="11225" y="11702"/>
                </a:lnTo>
                <a:lnTo>
                  <a:pt x="11188" y="12288"/>
                </a:lnTo>
                <a:lnTo>
                  <a:pt x="11115" y="12839"/>
                </a:lnTo>
                <a:lnTo>
                  <a:pt x="10968" y="13426"/>
                </a:lnTo>
                <a:lnTo>
                  <a:pt x="10822" y="13976"/>
                </a:lnTo>
                <a:lnTo>
                  <a:pt x="10638" y="14269"/>
                </a:lnTo>
                <a:lnTo>
                  <a:pt x="10455" y="14563"/>
                </a:lnTo>
                <a:lnTo>
                  <a:pt x="10198" y="14819"/>
                </a:lnTo>
                <a:lnTo>
                  <a:pt x="9905" y="15003"/>
                </a:lnTo>
                <a:lnTo>
                  <a:pt x="9648" y="15113"/>
                </a:lnTo>
                <a:lnTo>
                  <a:pt x="9391" y="15150"/>
                </a:lnTo>
                <a:lnTo>
                  <a:pt x="9098" y="15113"/>
                </a:lnTo>
                <a:lnTo>
                  <a:pt x="8841" y="15040"/>
                </a:lnTo>
                <a:lnTo>
                  <a:pt x="8951" y="14856"/>
                </a:lnTo>
                <a:lnTo>
                  <a:pt x="8988" y="14673"/>
                </a:lnTo>
                <a:lnTo>
                  <a:pt x="9061" y="14453"/>
                </a:lnTo>
                <a:lnTo>
                  <a:pt x="9061" y="14269"/>
                </a:lnTo>
                <a:lnTo>
                  <a:pt x="9024" y="14086"/>
                </a:lnTo>
                <a:lnTo>
                  <a:pt x="8951" y="13976"/>
                </a:lnTo>
                <a:lnTo>
                  <a:pt x="8841" y="13829"/>
                </a:lnTo>
                <a:lnTo>
                  <a:pt x="8731" y="13756"/>
                </a:lnTo>
                <a:lnTo>
                  <a:pt x="8547" y="13646"/>
                </a:lnTo>
                <a:lnTo>
                  <a:pt x="8401" y="13609"/>
                </a:lnTo>
                <a:lnTo>
                  <a:pt x="8254" y="13572"/>
                </a:lnTo>
                <a:lnTo>
                  <a:pt x="8071" y="13572"/>
                </a:lnTo>
                <a:lnTo>
                  <a:pt x="7887" y="13609"/>
                </a:lnTo>
                <a:lnTo>
                  <a:pt x="7740" y="13682"/>
                </a:lnTo>
                <a:lnTo>
                  <a:pt x="7594" y="13792"/>
                </a:lnTo>
                <a:lnTo>
                  <a:pt x="7447" y="13902"/>
                </a:lnTo>
                <a:lnTo>
                  <a:pt x="7264" y="13609"/>
                </a:lnTo>
                <a:lnTo>
                  <a:pt x="7080" y="13242"/>
                </a:lnTo>
                <a:lnTo>
                  <a:pt x="6897" y="12912"/>
                </a:lnTo>
                <a:lnTo>
                  <a:pt x="6750" y="12545"/>
                </a:lnTo>
                <a:lnTo>
                  <a:pt x="7814" y="11958"/>
                </a:lnTo>
                <a:lnTo>
                  <a:pt x="8364" y="11591"/>
                </a:lnTo>
                <a:lnTo>
                  <a:pt x="8914" y="11188"/>
                </a:lnTo>
                <a:close/>
                <a:moveTo>
                  <a:pt x="6493" y="0"/>
                </a:moveTo>
                <a:lnTo>
                  <a:pt x="6163" y="294"/>
                </a:lnTo>
                <a:lnTo>
                  <a:pt x="5870" y="624"/>
                </a:lnTo>
                <a:lnTo>
                  <a:pt x="5613" y="991"/>
                </a:lnTo>
                <a:lnTo>
                  <a:pt x="5429" y="1394"/>
                </a:lnTo>
                <a:lnTo>
                  <a:pt x="5246" y="1798"/>
                </a:lnTo>
                <a:lnTo>
                  <a:pt x="5099" y="2201"/>
                </a:lnTo>
                <a:lnTo>
                  <a:pt x="5026" y="2641"/>
                </a:lnTo>
                <a:lnTo>
                  <a:pt x="4953" y="3081"/>
                </a:lnTo>
                <a:lnTo>
                  <a:pt x="4219" y="2898"/>
                </a:lnTo>
                <a:lnTo>
                  <a:pt x="3485" y="2788"/>
                </a:lnTo>
                <a:lnTo>
                  <a:pt x="2752" y="2715"/>
                </a:lnTo>
                <a:lnTo>
                  <a:pt x="2385" y="2751"/>
                </a:lnTo>
                <a:lnTo>
                  <a:pt x="2055" y="2788"/>
                </a:lnTo>
                <a:lnTo>
                  <a:pt x="1725" y="2825"/>
                </a:lnTo>
                <a:lnTo>
                  <a:pt x="1394" y="2898"/>
                </a:lnTo>
                <a:lnTo>
                  <a:pt x="1101" y="3045"/>
                </a:lnTo>
                <a:lnTo>
                  <a:pt x="808" y="3191"/>
                </a:lnTo>
                <a:lnTo>
                  <a:pt x="551" y="3338"/>
                </a:lnTo>
                <a:lnTo>
                  <a:pt x="367" y="3558"/>
                </a:lnTo>
                <a:lnTo>
                  <a:pt x="184" y="3815"/>
                </a:lnTo>
                <a:lnTo>
                  <a:pt x="74" y="4108"/>
                </a:lnTo>
                <a:lnTo>
                  <a:pt x="1" y="4402"/>
                </a:lnTo>
                <a:lnTo>
                  <a:pt x="1" y="4732"/>
                </a:lnTo>
                <a:lnTo>
                  <a:pt x="37" y="5026"/>
                </a:lnTo>
                <a:lnTo>
                  <a:pt x="147" y="5356"/>
                </a:lnTo>
                <a:lnTo>
                  <a:pt x="257" y="5649"/>
                </a:lnTo>
                <a:lnTo>
                  <a:pt x="441" y="5943"/>
                </a:lnTo>
                <a:lnTo>
                  <a:pt x="624" y="6236"/>
                </a:lnTo>
                <a:lnTo>
                  <a:pt x="844" y="6493"/>
                </a:lnTo>
                <a:lnTo>
                  <a:pt x="1211" y="6860"/>
                </a:lnTo>
                <a:lnTo>
                  <a:pt x="1615" y="7263"/>
                </a:lnTo>
                <a:lnTo>
                  <a:pt x="1615" y="7300"/>
                </a:lnTo>
                <a:lnTo>
                  <a:pt x="1615" y="7520"/>
                </a:lnTo>
                <a:lnTo>
                  <a:pt x="1688" y="7777"/>
                </a:lnTo>
                <a:lnTo>
                  <a:pt x="1725" y="7887"/>
                </a:lnTo>
                <a:lnTo>
                  <a:pt x="1835" y="7960"/>
                </a:lnTo>
                <a:lnTo>
                  <a:pt x="1908" y="8033"/>
                </a:lnTo>
                <a:lnTo>
                  <a:pt x="2055" y="8070"/>
                </a:lnTo>
                <a:lnTo>
                  <a:pt x="2165" y="8107"/>
                </a:lnTo>
                <a:lnTo>
                  <a:pt x="2275" y="8070"/>
                </a:lnTo>
                <a:lnTo>
                  <a:pt x="2532" y="7997"/>
                </a:lnTo>
                <a:lnTo>
                  <a:pt x="3045" y="8400"/>
                </a:lnTo>
                <a:lnTo>
                  <a:pt x="2642" y="8914"/>
                </a:lnTo>
                <a:lnTo>
                  <a:pt x="2312" y="9464"/>
                </a:lnTo>
                <a:lnTo>
                  <a:pt x="2018" y="10051"/>
                </a:lnTo>
                <a:lnTo>
                  <a:pt x="1871" y="10344"/>
                </a:lnTo>
                <a:lnTo>
                  <a:pt x="1798" y="10674"/>
                </a:lnTo>
                <a:lnTo>
                  <a:pt x="1725" y="10968"/>
                </a:lnTo>
                <a:lnTo>
                  <a:pt x="1688" y="11261"/>
                </a:lnTo>
                <a:lnTo>
                  <a:pt x="1688" y="11555"/>
                </a:lnTo>
                <a:lnTo>
                  <a:pt x="1725" y="11885"/>
                </a:lnTo>
                <a:lnTo>
                  <a:pt x="1798" y="12142"/>
                </a:lnTo>
                <a:lnTo>
                  <a:pt x="1908" y="12435"/>
                </a:lnTo>
                <a:lnTo>
                  <a:pt x="2055" y="12692"/>
                </a:lnTo>
                <a:lnTo>
                  <a:pt x="2238" y="12912"/>
                </a:lnTo>
                <a:lnTo>
                  <a:pt x="2495" y="13132"/>
                </a:lnTo>
                <a:lnTo>
                  <a:pt x="2788" y="13279"/>
                </a:lnTo>
                <a:lnTo>
                  <a:pt x="3045" y="13389"/>
                </a:lnTo>
                <a:lnTo>
                  <a:pt x="3375" y="13426"/>
                </a:lnTo>
                <a:lnTo>
                  <a:pt x="3669" y="13462"/>
                </a:lnTo>
                <a:lnTo>
                  <a:pt x="3999" y="13462"/>
                </a:lnTo>
                <a:lnTo>
                  <a:pt x="4292" y="13426"/>
                </a:lnTo>
                <a:lnTo>
                  <a:pt x="4586" y="13389"/>
                </a:lnTo>
                <a:lnTo>
                  <a:pt x="5026" y="13242"/>
                </a:lnTo>
                <a:lnTo>
                  <a:pt x="5503" y="13095"/>
                </a:lnTo>
                <a:lnTo>
                  <a:pt x="5906" y="12949"/>
                </a:lnTo>
                <a:lnTo>
                  <a:pt x="6346" y="12729"/>
                </a:lnTo>
                <a:lnTo>
                  <a:pt x="6530" y="13169"/>
                </a:lnTo>
                <a:lnTo>
                  <a:pt x="6713" y="13572"/>
                </a:lnTo>
                <a:lnTo>
                  <a:pt x="6970" y="13976"/>
                </a:lnTo>
                <a:lnTo>
                  <a:pt x="7227" y="14343"/>
                </a:lnTo>
                <a:lnTo>
                  <a:pt x="7153" y="14526"/>
                </a:lnTo>
                <a:lnTo>
                  <a:pt x="7117" y="14709"/>
                </a:lnTo>
                <a:lnTo>
                  <a:pt x="7153" y="14893"/>
                </a:lnTo>
                <a:lnTo>
                  <a:pt x="7227" y="15076"/>
                </a:lnTo>
                <a:lnTo>
                  <a:pt x="7337" y="15223"/>
                </a:lnTo>
                <a:lnTo>
                  <a:pt x="7484" y="15333"/>
                </a:lnTo>
                <a:lnTo>
                  <a:pt x="7630" y="15406"/>
                </a:lnTo>
                <a:lnTo>
                  <a:pt x="7777" y="15480"/>
                </a:lnTo>
                <a:lnTo>
                  <a:pt x="7924" y="15516"/>
                </a:lnTo>
                <a:lnTo>
                  <a:pt x="8107" y="15516"/>
                </a:lnTo>
                <a:lnTo>
                  <a:pt x="8254" y="15480"/>
                </a:lnTo>
                <a:lnTo>
                  <a:pt x="8437" y="15406"/>
                </a:lnTo>
                <a:lnTo>
                  <a:pt x="8474" y="15406"/>
                </a:lnTo>
                <a:lnTo>
                  <a:pt x="8804" y="15516"/>
                </a:lnTo>
                <a:lnTo>
                  <a:pt x="9171" y="15590"/>
                </a:lnTo>
                <a:lnTo>
                  <a:pt x="9501" y="15590"/>
                </a:lnTo>
                <a:lnTo>
                  <a:pt x="9868" y="15516"/>
                </a:lnTo>
                <a:lnTo>
                  <a:pt x="10161" y="15406"/>
                </a:lnTo>
                <a:lnTo>
                  <a:pt x="10418" y="15260"/>
                </a:lnTo>
                <a:lnTo>
                  <a:pt x="10675" y="15040"/>
                </a:lnTo>
                <a:lnTo>
                  <a:pt x="10858" y="14819"/>
                </a:lnTo>
                <a:lnTo>
                  <a:pt x="11042" y="14563"/>
                </a:lnTo>
                <a:lnTo>
                  <a:pt x="11188" y="14269"/>
                </a:lnTo>
                <a:lnTo>
                  <a:pt x="11299" y="13976"/>
                </a:lnTo>
                <a:lnTo>
                  <a:pt x="11409" y="13682"/>
                </a:lnTo>
                <a:lnTo>
                  <a:pt x="11519" y="13242"/>
                </a:lnTo>
                <a:lnTo>
                  <a:pt x="11629" y="12765"/>
                </a:lnTo>
                <a:lnTo>
                  <a:pt x="11665" y="12252"/>
                </a:lnTo>
                <a:lnTo>
                  <a:pt x="11702" y="11775"/>
                </a:lnTo>
                <a:lnTo>
                  <a:pt x="12619" y="11848"/>
                </a:lnTo>
                <a:lnTo>
                  <a:pt x="13499" y="11922"/>
                </a:lnTo>
                <a:lnTo>
                  <a:pt x="14416" y="11922"/>
                </a:lnTo>
                <a:lnTo>
                  <a:pt x="15297" y="11885"/>
                </a:lnTo>
                <a:lnTo>
                  <a:pt x="15333" y="11848"/>
                </a:lnTo>
                <a:lnTo>
                  <a:pt x="15333" y="11775"/>
                </a:lnTo>
                <a:lnTo>
                  <a:pt x="15590" y="11702"/>
                </a:lnTo>
                <a:lnTo>
                  <a:pt x="15884" y="11628"/>
                </a:lnTo>
                <a:lnTo>
                  <a:pt x="16140" y="11481"/>
                </a:lnTo>
                <a:lnTo>
                  <a:pt x="16397" y="11335"/>
                </a:lnTo>
                <a:lnTo>
                  <a:pt x="16507" y="11335"/>
                </a:lnTo>
                <a:lnTo>
                  <a:pt x="16544" y="11298"/>
                </a:lnTo>
                <a:lnTo>
                  <a:pt x="16581" y="11225"/>
                </a:lnTo>
                <a:lnTo>
                  <a:pt x="16544" y="10931"/>
                </a:lnTo>
                <a:lnTo>
                  <a:pt x="16471" y="10638"/>
                </a:lnTo>
                <a:lnTo>
                  <a:pt x="16397" y="10344"/>
                </a:lnTo>
                <a:lnTo>
                  <a:pt x="16287" y="10088"/>
                </a:lnTo>
                <a:lnTo>
                  <a:pt x="15994" y="9537"/>
                </a:lnTo>
                <a:lnTo>
                  <a:pt x="15627" y="9060"/>
                </a:lnTo>
                <a:lnTo>
                  <a:pt x="15223" y="8584"/>
                </a:lnTo>
                <a:lnTo>
                  <a:pt x="14783" y="8143"/>
                </a:lnTo>
                <a:lnTo>
                  <a:pt x="14306" y="7740"/>
                </a:lnTo>
                <a:lnTo>
                  <a:pt x="13793" y="7336"/>
                </a:lnTo>
                <a:lnTo>
                  <a:pt x="12949" y="6786"/>
                </a:lnTo>
                <a:lnTo>
                  <a:pt x="13353" y="6053"/>
                </a:lnTo>
                <a:lnTo>
                  <a:pt x="13720" y="5319"/>
                </a:lnTo>
                <a:lnTo>
                  <a:pt x="14050" y="4549"/>
                </a:lnTo>
                <a:lnTo>
                  <a:pt x="14306" y="3778"/>
                </a:lnTo>
                <a:lnTo>
                  <a:pt x="14306" y="3632"/>
                </a:lnTo>
                <a:lnTo>
                  <a:pt x="14453" y="3522"/>
                </a:lnTo>
                <a:lnTo>
                  <a:pt x="14600" y="3375"/>
                </a:lnTo>
                <a:lnTo>
                  <a:pt x="14747" y="3155"/>
                </a:lnTo>
                <a:lnTo>
                  <a:pt x="14820" y="2935"/>
                </a:lnTo>
                <a:lnTo>
                  <a:pt x="14820" y="2678"/>
                </a:lnTo>
                <a:lnTo>
                  <a:pt x="14747" y="2421"/>
                </a:lnTo>
                <a:lnTo>
                  <a:pt x="14637" y="2238"/>
                </a:lnTo>
                <a:lnTo>
                  <a:pt x="14490" y="2054"/>
                </a:lnTo>
                <a:lnTo>
                  <a:pt x="14270" y="1944"/>
                </a:lnTo>
                <a:lnTo>
                  <a:pt x="14160" y="1908"/>
                </a:lnTo>
                <a:lnTo>
                  <a:pt x="14013" y="1908"/>
                </a:lnTo>
                <a:lnTo>
                  <a:pt x="13830" y="1944"/>
                </a:lnTo>
                <a:lnTo>
                  <a:pt x="13683" y="2018"/>
                </a:lnTo>
                <a:lnTo>
                  <a:pt x="13536" y="2091"/>
                </a:lnTo>
                <a:lnTo>
                  <a:pt x="13389" y="2201"/>
                </a:lnTo>
                <a:lnTo>
                  <a:pt x="12949" y="2128"/>
                </a:lnTo>
                <a:lnTo>
                  <a:pt x="12472" y="2164"/>
                </a:lnTo>
                <a:lnTo>
                  <a:pt x="12032" y="2201"/>
                </a:lnTo>
                <a:lnTo>
                  <a:pt x="11592" y="2274"/>
                </a:lnTo>
                <a:lnTo>
                  <a:pt x="11115" y="2421"/>
                </a:lnTo>
                <a:lnTo>
                  <a:pt x="10675" y="2568"/>
                </a:lnTo>
                <a:lnTo>
                  <a:pt x="10271" y="2751"/>
                </a:lnTo>
                <a:lnTo>
                  <a:pt x="9831" y="2971"/>
                </a:lnTo>
                <a:lnTo>
                  <a:pt x="9611" y="3081"/>
                </a:lnTo>
                <a:lnTo>
                  <a:pt x="9208" y="2421"/>
                </a:lnTo>
                <a:lnTo>
                  <a:pt x="8767" y="1761"/>
                </a:lnTo>
                <a:lnTo>
                  <a:pt x="8254" y="1137"/>
                </a:lnTo>
                <a:lnTo>
                  <a:pt x="7740" y="550"/>
                </a:lnTo>
                <a:lnTo>
                  <a:pt x="7630" y="477"/>
                </a:lnTo>
                <a:lnTo>
                  <a:pt x="7520" y="477"/>
                </a:lnTo>
                <a:lnTo>
                  <a:pt x="7117" y="624"/>
                </a:lnTo>
                <a:lnTo>
                  <a:pt x="6713" y="807"/>
                </a:lnTo>
                <a:lnTo>
                  <a:pt x="6640" y="844"/>
                </a:lnTo>
                <a:lnTo>
                  <a:pt x="6603" y="881"/>
                </a:lnTo>
                <a:lnTo>
                  <a:pt x="6640" y="991"/>
                </a:lnTo>
                <a:lnTo>
                  <a:pt x="6677" y="1064"/>
                </a:lnTo>
                <a:lnTo>
                  <a:pt x="6787" y="1064"/>
                </a:lnTo>
                <a:lnTo>
                  <a:pt x="7153" y="1027"/>
                </a:lnTo>
                <a:lnTo>
                  <a:pt x="7484" y="991"/>
                </a:lnTo>
                <a:lnTo>
                  <a:pt x="7960" y="1541"/>
                </a:lnTo>
                <a:lnTo>
                  <a:pt x="8401" y="2091"/>
                </a:lnTo>
                <a:lnTo>
                  <a:pt x="8841" y="2715"/>
                </a:lnTo>
                <a:lnTo>
                  <a:pt x="9208" y="3301"/>
                </a:lnTo>
                <a:lnTo>
                  <a:pt x="8511" y="3742"/>
                </a:lnTo>
                <a:lnTo>
                  <a:pt x="7850" y="4219"/>
                </a:lnTo>
                <a:lnTo>
                  <a:pt x="6603" y="3668"/>
                </a:lnTo>
                <a:lnTo>
                  <a:pt x="5980" y="3412"/>
                </a:lnTo>
                <a:lnTo>
                  <a:pt x="5319" y="3191"/>
                </a:lnTo>
                <a:lnTo>
                  <a:pt x="5393" y="2788"/>
                </a:lnTo>
                <a:lnTo>
                  <a:pt x="5466" y="2384"/>
                </a:lnTo>
                <a:lnTo>
                  <a:pt x="5576" y="1981"/>
                </a:lnTo>
                <a:lnTo>
                  <a:pt x="5723" y="1577"/>
                </a:lnTo>
                <a:lnTo>
                  <a:pt x="5906" y="1211"/>
                </a:lnTo>
                <a:lnTo>
                  <a:pt x="6126" y="844"/>
                </a:lnTo>
                <a:lnTo>
                  <a:pt x="6383" y="514"/>
                </a:lnTo>
                <a:lnTo>
                  <a:pt x="6640" y="184"/>
                </a:lnTo>
                <a:lnTo>
                  <a:pt x="6677" y="110"/>
                </a:lnTo>
                <a:lnTo>
                  <a:pt x="6677" y="37"/>
                </a:lnTo>
                <a:lnTo>
                  <a:pt x="6603" y="0"/>
                </a:lnTo>
                <a:close/>
              </a:path>
            </a:pathLst>
          </a:custGeom>
          <a:solidFill>
            <a:srgbClr val="6D9EEB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04" name="Shape 204"/>
          <p:cNvSpPr/>
          <p:nvPr/>
        </p:nvSpPr>
        <p:spPr>
          <a:xfrm>
            <a:off x="4765584" y="4075593"/>
            <a:ext cx="339602" cy="400616"/>
          </a:xfrm>
          <a:custGeom>
            <a:avLst/>
            <a:gdLst/>
            <a:ahLst/>
            <a:cxnLst/>
            <a:rect l="0" t="0" r="0" b="0"/>
            <a:pathLst>
              <a:path w="9391" h="11079" extrusionOk="0">
                <a:moveTo>
                  <a:pt x="4916" y="441"/>
                </a:moveTo>
                <a:lnTo>
                  <a:pt x="5026" y="477"/>
                </a:lnTo>
                <a:lnTo>
                  <a:pt x="5099" y="551"/>
                </a:lnTo>
                <a:lnTo>
                  <a:pt x="5099" y="771"/>
                </a:lnTo>
                <a:lnTo>
                  <a:pt x="5026" y="954"/>
                </a:lnTo>
                <a:lnTo>
                  <a:pt x="4953" y="1064"/>
                </a:lnTo>
                <a:lnTo>
                  <a:pt x="4842" y="1138"/>
                </a:lnTo>
                <a:lnTo>
                  <a:pt x="4732" y="1174"/>
                </a:lnTo>
                <a:lnTo>
                  <a:pt x="4622" y="1138"/>
                </a:lnTo>
                <a:lnTo>
                  <a:pt x="4366" y="1028"/>
                </a:lnTo>
                <a:lnTo>
                  <a:pt x="4439" y="917"/>
                </a:lnTo>
                <a:lnTo>
                  <a:pt x="4439" y="771"/>
                </a:lnTo>
                <a:lnTo>
                  <a:pt x="4402" y="697"/>
                </a:lnTo>
                <a:lnTo>
                  <a:pt x="4366" y="661"/>
                </a:lnTo>
                <a:lnTo>
                  <a:pt x="4476" y="551"/>
                </a:lnTo>
                <a:lnTo>
                  <a:pt x="4622" y="477"/>
                </a:lnTo>
                <a:lnTo>
                  <a:pt x="4769" y="441"/>
                </a:lnTo>
                <a:close/>
                <a:moveTo>
                  <a:pt x="3375" y="6493"/>
                </a:moveTo>
                <a:lnTo>
                  <a:pt x="3375" y="6530"/>
                </a:lnTo>
                <a:lnTo>
                  <a:pt x="3339" y="6530"/>
                </a:lnTo>
                <a:lnTo>
                  <a:pt x="3375" y="6493"/>
                </a:lnTo>
                <a:close/>
                <a:moveTo>
                  <a:pt x="4292" y="6933"/>
                </a:moveTo>
                <a:lnTo>
                  <a:pt x="4256" y="7007"/>
                </a:lnTo>
                <a:lnTo>
                  <a:pt x="4219" y="6970"/>
                </a:lnTo>
                <a:lnTo>
                  <a:pt x="4292" y="6933"/>
                </a:lnTo>
                <a:close/>
                <a:moveTo>
                  <a:pt x="5209" y="4219"/>
                </a:moveTo>
                <a:lnTo>
                  <a:pt x="5429" y="4329"/>
                </a:lnTo>
                <a:lnTo>
                  <a:pt x="5649" y="4439"/>
                </a:lnTo>
                <a:lnTo>
                  <a:pt x="5686" y="4549"/>
                </a:lnTo>
                <a:lnTo>
                  <a:pt x="5723" y="4586"/>
                </a:lnTo>
                <a:lnTo>
                  <a:pt x="5796" y="4586"/>
                </a:lnTo>
                <a:lnTo>
                  <a:pt x="6016" y="4879"/>
                </a:lnTo>
                <a:lnTo>
                  <a:pt x="6163" y="5173"/>
                </a:lnTo>
                <a:lnTo>
                  <a:pt x="6200" y="5503"/>
                </a:lnTo>
                <a:lnTo>
                  <a:pt x="6200" y="5833"/>
                </a:lnTo>
                <a:lnTo>
                  <a:pt x="6090" y="6126"/>
                </a:lnTo>
                <a:lnTo>
                  <a:pt x="5943" y="6420"/>
                </a:lnTo>
                <a:lnTo>
                  <a:pt x="5796" y="6603"/>
                </a:lnTo>
                <a:lnTo>
                  <a:pt x="5649" y="6750"/>
                </a:lnTo>
                <a:lnTo>
                  <a:pt x="5649" y="6713"/>
                </a:lnTo>
                <a:lnTo>
                  <a:pt x="5649" y="6566"/>
                </a:lnTo>
                <a:lnTo>
                  <a:pt x="5649" y="6383"/>
                </a:lnTo>
                <a:lnTo>
                  <a:pt x="5613" y="6346"/>
                </a:lnTo>
                <a:lnTo>
                  <a:pt x="5576" y="6310"/>
                </a:lnTo>
                <a:lnTo>
                  <a:pt x="5539" y="6310"/>
                </a:lnTo>
                <a:lnTo>
                  <a:pt x="5503" y="6346"/>
                </a:lnTo>
                <a:lnTo>
                  <a:pt x="5393" y="6493"/>
                </a:lnTo>
                <a:lnTo>
                  <a:pt x="5356" y="6676"/>
                </a:lnTo>
                <a:lnTo>
                  <a:pt x="5319" y="6933"/>
                </a:lnTo>
                <a:lnTo>
                  <a:pt x="5099" y="7007"/>
                </a:lnTo>
                <a:lnTo>
                  <a:pt x="5099" y="6860"/>
                </a:lnTo>
                <a:lnTo>
                  <a:pt x="5099" y="6713"/>
                </a:lnTo>
                <a:lnTo>
                  <a:pt x="5136" y="6566"/>
                </a:lnTo>
                <a:lnTo>
                  <a:pt x="5209" y="6456"/>
                </a:lnTo>
                <a:lnTo>
                  <a:pt x="5246" y="6420"/>
                </a:lnTo>
                <a:lnTo>
                  <a:pt x="5209" y="6383"/>
                </a:lnTo>
                <a:lnTo>
                  <a:pt x="5173" y="6346"/>
                </a:lnTo>
                <a:lnTo>
                  <a:pt x="5136" y="6346"/>
                </a:lnTo>
                <a:lnTo>
                  <a:pt x="4953" y="6456"/>
                </a:lnTo>
                <a:lnTo>
                  <a:pt x="4842" y="6640"/>
                </a:lnTo>
                <a:lnTo>
                  <a:pt x="4769" y="6823"/>
                </a:lnTo>
                <a:lnTo>
                  <a:pt x="4769" y="7043"/>
                </a:lnTo>
                <a:lnTo>
                  <a:pt x="4696" y="7043"/>
                </a:lnTo>
                <a:lnTo>
                  <a:pt x="4659" y="7007"/>
                </a:lnTo>
                <a:lnTo>
                  <a:pt x="4622" y="6970"/>
                </a:lnTo>
                <a:lnTo>
                  <a:pt x="4586" y="6970"/>
                </a:lnTo>
                <a:lnTo>
                  <a:pt x="5026" y="6016"/>
                </a:lnTo>
                <a:lnTo>
                  <a:pt x="5026" y="5943"/>
                </a:lnTo>
                <a:lnTo>
                  <a:pt x="4989" y="5906"/>
                </a:lnTo>
                <a:lnTo>
                  <a:pt x="4953" y="5906"/>
                </a:lnTo>
                <a:lnTo>
                  <a:pt x="4916" y="5943"/>
                </a:lnTo>
                <a:lnTo>
                  <a:pt x="4402" y="6750"/>
                </a:lnTo>
                <a:lnTo>
                  <a:pt x="4366" y="6676"/>
                </a:lnTo>
                <a:lnTo>
                  <a:pt x="4329" y="6640"/>
                </a:lnTo>
                <a:lnTo>
                  <a:pt x="4256" y="6640"/>
                </a:lnTo>
                <a:lnTo>
                  <a:pt x="4439" y="6236"/>
                </a:lnTo>
                <a:lnTo>
                  <a:pt x="4659" y="5796"/>
                </a:lnTo>
                <a:lnTo>
                  <a:pt x="4696" y="5759"/>
                </a:lnTo>
                <a:lnTo>
                  <a:pt x="4659" y="5723"/>
                </a:lnTo>
                <a:lnTo>
                  <a:pt x="4586" y="5723"/>
                </a:lnTo>
                <a:lnTo>
                  <a:pt x="4182" y="6273"/>
                </a:lnTo>
                <a:lnTo>
                  <a:pt x="3999" y="6566"/>
                </a:lnTo>
                <a:lnTo>
                  <a:pt x="3852" y="6860"/>
                </a:lnTo>
                <a:lnTo>
                  <a:pt x="3669" y="6786"/>
                </a:lnTo>
                <a:lnTo>
                  <a:pt x="3779" y="6750"/>
                </a:lnTo>
                <a:lnTo>
                  <a:pt x="3852" y="6640"/>
                </a:lnTo>
                <a:lnTo>
                  <a:pt x="3889" y="6566"/>
                </a:lnTo>
                <a:lnTo>
                  <a:pt x="3889" y="6420"/>
                </a:lnTo>
                <a:lnTo>
                  <a:pt x="3889" y="6383"/>
                </a:lnTo>
                <a:lnTo>
                  <a:pt x="3815" y="6383"/>
                </a:lnTo>
                <a:lnTo>
                  <a:pt x="3999" y="6163"/>
                </a:lnTo>
                <a:lnTo>
                  <a:pt x="4512" y="5539"/>
                </a:lnTo>
                <a:lnTo>
                  <a:pt x="4512" y="5466"/>
                </a:lnTo>
                <a:lnTo>
                  <a:pt x="4476" y="5429"/>
                </a:lnTo>
                <a:lnTo>
                  <a:pt x="4402" y="5429"/>
                </a:lnTo>
                <a:lnTo>
                  <a:pt x="3779" y="6016"/>
                </a:lnTo>
                <a:lnTo>
                  <a:pt x="3632" y="6126"/>
                </a:lnTo>
                <a:lnTo>
                  <a:pt x="3595" y="6090"/>
                </a:lnTo>
                <a:lnTo>
                  <a:pt x="3559" y="6090"/>
                </a:lnTo>
                <a:lnTo>
                  <a:pt x="3485" y="6126"/>
                </a:lnTo>
                <a:lnTo>
                  <a:pt x="3669" y="5869"/>
                </a:lnTo>
                <a:lnTo>
                  <a:pt x="3889" y="5649"/>
                </a:lnTo>
                <a:lnTo>
                  <a:pt x="4146" y="5466"/>
                </a:lnTo>
                <a:lnTo>
                  <a:pt x="4402" y="5283"/>
                </a:lnTo>
                <a:lnTo>
                  <a:pt x="4439" y="5246"/>
                </a:lnTo>
                <a:lnTo>
                  <a:pt x="4402" y="5209"/>
                </a:lnTo>
                <a:lnTo>
                  <a:pt x="4402" y="5173"/>
                </a:lnTo>
                <a:lnTo>
                  <a:pt x="4329" y="5136"/>
                </a:lnTo>
                <a:lnTo>
                  <a:pt x="3962" y="5319"/>
                </a:lnTo>
                <a:lnTo>
                  <a:pt x="3632" y="5539"/>
                </a:lnTo>
                <a:lnTo>
                  <a:pt x="3339" y="5796"/>
                </a:lnTo>
                <a:lnTo>
                  <a:pt x="3082" y="6126"/>
                </a:lnTo>
                <a:lnTo>
                  <a:pt x="3045" y="6016"/>
                </a:lnTo>
                <a:lnTo>
                  <a:pt x="3082" y="5980"/>
                </a:lnTo>
                <a:lnTo>
                  <a:pt x="3339" y="5613"/>
                </a:lnTo>
                <a:lnTo>
                  <a:pt x="3632" y="5283"/>
                </a:lnTo>
                <a:lnTo>
                  <a:pt x="3962" y="4952"/>
                </a:lnTo>
                <a:lnTo>
                  <a:pt x="4292" y="4659"/>
                </a:lnTo>
                <a:lnTo>
                  <a:pt x="4292" y="4622"/>
                </a:lnTo>
                <a:lnTo>
                  <a:pt x="4256" y="4586"/>
                </a:lnTo>
                <a:lnTo>
                  <a:pt x="4219" y="4586"/>
                </a:lnTo>
                <a:lnTo>
                  <a:pt x="3925" y="4732"/>
                </a:lnTo>
                <a:lnTo>
                  <a:pt x="3632" y="4879"/>
                </a:lnTo>
                <a:lnTo>
                  <a:pt x="3375" y="5099"/>
                </a:lnTo>
                <a:lnTo>
                  <a:pt x="3155" y="5356"/>
                </a:lnTo>
                <a:lnTo>
                  <a:pt x="3228" y="5209"/>
                </a:lnTo>
                <a:lnTo>
                  <a:pt x="3339" y="5062"/>
                </a:lnTo>
                <a:lnTo>
                  <a:pt x="3559" y="4842"/>
                </a:lnTo>
                <a:lnTo>
                  <a:pt x="3852" y="4622"/>
                </a:lnTo>
                <a:lnTo>
                  <a:pt x="4146" y="4476"/>
                </a:lnTo>
                <a:lnTo>
                  <a:pt x="4402" y="4366"/>
                </a:lnTo>
                <a:lnTo>
                  <a:pt x="4659" y="4292"/>
                </a:lnTo>
                <a:lnTo>
                  <a:pt x="4953" y="4219"/>
                </a:lnTo>
                <a:close/>
                <a:moveTo>
                  <a:pt x="807" y="8767"/>
                </a:moveTo>
                <a:lnTo>
                  <a:pt x="807" y="8841"/>
                </a:lnTo>
                <a:lnTo>
                  <a:pt x="844" y="8914"/>
                </a:lnTo>
                <a:lnTo>
                  <a:pt x="918" y="8951"/>
                </a:lnTo>
                <a:lnTo>
                  <a:pt x="1138" y="8951"/>
                </a:lnTo>
                <a:lnTo>
                  <a:pt x="1211" y="8987"/>
                </a:lnTo>
                <a:lnTo>
                  <a:pt x="1321" y="8987"/>
                </a:lnTo>
                <a:lnTo>
                  <a:pt x="1321" y="9061"/>
                </a:lnTo>
                <a:lnTo>
                  <a:pt x="1321" y="9097"/>
                </a:lnTo>
                <a:lnTo>
                  <a:pt x="1248" y="9171"/>
                </a:lnTo>
                <a:lnTo>
                  <a:pt x="1174" y="9207"/>
                </a:lnTo>
                <a:lnTo>
                  <a:pt x="954" y="9244"/>
                </a:lnTo>
                <a:lnTo>
                  <a:pt x="844" y="9207"/>
                </a:lnTo>
                <a:lnTo>
                  <a:pt x="697" y="9134"/>
                </a:lnTo>
                <a:lnTo>
                  <a:pt x="587" y="9061"/>
                </a:lnTo>
                <a:lnTo>
                  <a:pt x="551" y="8951"/>
                </a:lnTo>
                <a:lnTo>
                  <a:pt x="661" y="8841"/>
                </a:lnTo>
                <a:lnTo>
                  <a:pt x="807" y="8767"/>
                </a:lnTo>
                <a:close/>
                <a:moveTo>
                  <a:pt x="8511" y="8657"/>
                </a:moveTo>
                <a:lnTo>
                  <a:pt x="8621" y="8694"/>
                </a:lnTo>
                <a:lnTo>
                  <a:pt x="8731" y="8731"/>
                </a:lnTo>
                <a:lnTo>
                  <a:pt x="8841" y="8804"/>
                </a:lnTo>
                <a:lnTo>
                  <a:pt x="8951" y="8877"/>
                </a:lnTo>
                <a:lnTo>
                  <a:pt x="8987" y="8987"/>
                </a:lnTo>
                <a:lnTo>
                  <a:pt x="9024" y="9097"/>
                </a:lnTo>
                <a:lnTo>
                  <a:pt x="9024" y="9134"/>
                </a:lnTo>
                <a:lnTo>
                  <a:pt x="8987" y="9134"/>
                </a:lnTo>
                <a:lnTo>
                  <a:pt x="8877" y="9097"/>
                </a:lnTo>
                <a:lnTo>
                  <a:pt x="8804" y="9134"/>
                </a:lnTo>
                <a:lnTo>
                  <a:pt x="8731" y="9171"/>
                </a:lnTo>
                <a:lnTo>
                  <a:pt x="8621" y="9281"/>
                </a:lnTo>
                <a:lnTo>
                  <a:pt x="8474" y="9354"/>
                </a:lnTo>
                <a:lnTo>
                  <a:pt x="8327" y="9318"/>
                </a:lnTo>
                <a:lnTo>
                  <a:pt x="8254" y="9244"/>
                </a:lnTo>
                <a:lnTo>
                  <a:pt x="8217" y="9171"/>
                </a:lnTo>
                <a:lnTo>
                  <a:pt x="8217" y="9024"/>
                </a:lnTo>
                <a:lnTo>
                  <a:pt x="8254" y="8841"/>
                </a:lnTo>
                <a:lnTo>
                  <a:pt x="8254" y="8694"/>
                </a:lnTo>
                <a:lnTo>
                  <a:pt x="8511" y="8657"/>
                </a:lnTo>
                <a:close/>
                <a:moveTo>
                  <a:pt x="5026" y="9501"/>
                </a:moveTo>
                <a:lnTo>
                  <a:pt x="5063" y="9574"/>
                </a:lnTo>
                <a:lnTo>
                  <a:pt x="4989" y="9538"/>
                </a:lnTo>
                <a:lnTo>
                  <a:pt x="5026" y="9501"/>
                </a:lnTo>
                <a:close/>
                <a:moveTo>
                  <a:pt x="4696" y="9868"/>
                </a:moveTo>
                <a:lnTo>
                  <a:pt x="4953" y="9941"/>
                </a:lnTo>
                <a:lnTo>
                  <a:pt x="4916" y="10014"/>
                </a:lnTo>
                <a:lnTo>
                  <a:pt x="4879" y="10271"/>
                </a:lnTo>
                <a:lnTo>
                  <a:pt x="4842" y="10308"/>
                </a:lnTo>
                <a:lnTo>
                  <a:pt x="4549" y="10308"/>
                </a:lnTo>
                <a:lnTo>
                  <a:pt x="4439" y="10235"/>
                </a:lnTo>
                <a:lnTo>
                  <a:pt x="4329" y="10125"/>
                </a:lnTo>
                <a:lnTo>
                  <a:pt x="4292" y="10051"/>
                </a:lnTo>
                <a:lnTo>
                  <a:pt x="4256" y="9941"/>
                </a:lnTo>
                <a:lnTo>
                  <a:pt x="4329" y="9904"/>
                </a:lnTo>
                <a:lnTo>
                  <a:pt x="4439" y="9868"/>
                </a:lnTo>
                <a:close/>
                <a:moveTo>
                  <a:pt x="4806" y="0"/>
                </a:moveTo>
                <a:lnTo>
                  <a:pt x="4622" y="37"/>
                </a:lnTo>
                <a:lnTo>
                  <a:pt x="4476" y="110"/>
                </a:lnTo>
                <a:lnTo>
                  <a:pt x="4292" y="147"/>
                </a:lnTo>
                <a:lnTo>
                  <a:pt x="4146" y="257"/>
                </a:lnTo>
                <a:lnTo>
                  <a:pt x="3999" y="367"/>
                </a:lnTo>
                <a:lnTo>
                  <a:pt x="3889" y="477"/>
                </a:lnTo>
                <a:lnTo>
                  <a:pt x="3779" y="624"/>
                </a:lnTo>
                <a:lnTo>
                  <a:pt x="3705" y="807"/>
                </a:lnTo>
                <a:lnTo>
                  <a:pt x="3669" y="954"/>
                </a:lnTo>
                <a:lnTo>
                  <a:pt x="3669" y="1138"/>
                </a:lnTo>
                <a:lnTo>
                  <a:pt x="3705" y="1321"/>
                </a:lnTo>
                <a:lnTo>
                  <a:pt x="3815" y="1578"/>
                </a:lnTo>
                <a:lnTo>
                  <a:pt x="3999" y="1761"/>
                </a:lnTo>
                <a:lnTo>
                  <a:pt x="4182" y="1871"/>
                </a:lnTo>
                <a:lnTo>
                  <a:pt x="4402" y="1945"/>
                </a:lnTo>
                <a:lnTo>
                  <a:pt x="4366" y="2055"/>
                </a:lnTo>
                <a:lnTo>
                  <a:pt x="4329" y="2165"/>
                </a:lnTo>
                <a:lnTo>
                  <a:pt x="4329" y="2531"/>
                </a:lnTo>
                <a:lnTo>
                  <a:pt x="4329" y="2898"/>
                </a:lnTo>
                <a:lnTo>
                  <a:pt x="4329" y="3522"/>
                </a:lnTo>
                <a:lnTo>
                  <a:pt x="4329" y="3669"/>
                </a:lnTo>
                <a:lnTo>
                  <a:pt x="4366" y="3779"/>
                </a:lnTo>
                <a:lnTo>
                  <a:pt x="4072" y="3925"/>
                </a:lnTo>
                <a:lnTo>
                  <a:pt x="3815" y="4109"/>
                </a:lnTo>
                <a:lnTo>
                  <a:pt x="3742" y="4182"/>
                </a:lnTo>
                <a:lnTo>
                  <a:pt x="3742" y="4255"/>
                </a:lnTo>
                <a:lnTo>
                  <a:pt x="3522" y="4402"/>
                </a:lnTo>
                <a:lnTo>
                  <a:pt x="3339" y="4549"/>
                </a:lnTo>
                <a:lnTo>
                  <a:pt x="3155" y="4696"/>
                </a:lnTo>
                <a:lnTo>
                  <a:pt x="3008" y="4879"/>
                </a:lnTo>
                <a:lnTo>
                  <a:pt x="2862" y="5062"/>
                </a:lnTo>
                <a:lnTo>
                  <a:pt x="2752" y="5283"/>
                </a:lnTo>
                <a:lnTo>
                  <a:pt x="2678" y="5503"/>
                </a:lnTo>
                <a:lnTo>
                  <a:pt x="2642" y="5686"/>
                </a:lnTo>
                <a:lnTo>
                  <a:pt x="2642" y="5906"/>
                </a:lnTo>
                <a:lnTo>
                  <a:pt x="2678" y="6126"/>
                </a:lnTo>
                <a:lnTo>
                  <a:pt x="2752" y="6346"/>
                </a:lnTo>
                <a:lnTo>
                  <a:pt x="2825" y="6566"/>
                </a:lnTo>
                <a:lnTo>
                  <a:pt x="2898" y="6676"/>
                </a:lnTo>
                <a:lnTo>
                  <a:pt x="2421" y="7080"/>
                </a:lnTo>
                <a:lnTo>
                  <a:pt x="1908" y="7447"/>
                </a:lnTo>
                <a:lnTo>
                  <a:pt x="1431" y="7850"/>
                </a:lnTo>
                <a:lnTo>
                  <a:pt x="1211" y="8070"/>
                </a:lnTo>
                <a:lnTo>
                  <a:pt x="991" y="8327"/>
                </a:lnTo>
                <a:lnTo>
                  <a:pt x="771" y="8364"/>
                </a:lnTo>
                <a:lnTo>
                  <a:pt x="624" y="8327"/>
                </a:lnTo>
                <a:lnTo>
                  <a:pt x="477" y="8327"/>
                </a:lnTo>
                <a:lnTo>
                  <a:pt x="367" y="8364"/>
                </a:lnTo>
                <a:lnTo>
                  <a:pt x="257" y="8437"/>
                </a:lnTo>
                <a:lnTo>
                  <a:pt x="184" y="8511"/>
                </a:lnTo>
                <a:lnTo>
                  <a:pt x="111" y="8584"/>
                </a:lnTo>
                <a:lnTo>
                  <a:pt x="37" y="8804"/>
                </a:lnTo>
                <a:lnTo>
                  <a:pt x="0" y="9061"/>
                </a:lnTo>
                <a:lnTo>
                  <a:pt x="0" y="9318"/>
                </a:lnTo>
                <a:lnTo>
                  <a:pt x="74" y="9538"/>
                </a:lnTo>
                <a:lnTo>
                  <a:pt x="257" y="9684"/>
                </a:lnTo>
                <a:lnTo>
                  <a:pt x="477" y="9831"/>
                </a:lnTo>
                <a:lnTo>
                  <a:pt x="697" y="9904"/>
                </a:lnTo>
                <a:lnTo>
                  <a:pt x="954" y="9941"/>
                </a:lnTo>
                <a:lnTo>
                  <a:pt x="1174" y="9904"/>
                </a:lnTo>
                <a:lnTo>
                  <a:pt x="1431" y="9868"/>
                </a:lnTo>
                <a:lnTo>
                  <a:pt x="1651" y="9794"/>
                </a:lnTo>
                <a:lnTo>
                  <a:pt x="1798" y="9648"/>
                </a:lnTo>
                <a:lnTo>
                  <a:pt x="1908" y="9574"/>
                </a:lnTo>
                <a:lnTo>
                  <a:pt x="1945" y="9464"/>
                </a:lnTo>
                <a:lnTo>
                  <a:pt x="1981" y="9354"/>
                </a:lnTo>
                <a:lnTo>
                  <a:pt x="1981" y="9207"/>
                </a:lnTo>
                <a:lnTo>
                  <a:pt x="1908" y="8987"/>
                </a:lnTo>
                <a:lnTo>
                  <a:pt x="1798" y="8767"/>
                </a:lnTo>
                <a:lnTo>
                  <a:pt x="1651" y="8584"/>
                </a:lnTo>
                <a:lnTo>
                  <a:pt x="1431" y="8437"/>
                </a:lnTo>
                <a:lnTo>
                  <a:pt x="1394" y="8437"/>
                </a:lnTo>
                <a:lnTo>
                  <a:pt x="1578" y="8254"/>
                </a:lnTo>
                <a:lnTo>
                  <a:pt x="1761" y="8070"/>
                </a:lnTo>
                <a:lnTo>
                  <a:pt x="2165" y="7777"/>
                </a:lnTo>
                <a:lnTo>
                  <a:pt x="2421" y="7557"/>
                </a:lnTo>
                <a:lnTo>
                  <a:pt x="2642" y="7337"/>
                </a:lnTo>
                <a:lnTo>
                  <a:pt x="2862" y="7080"/>
                </a:lnTo>
                <a:lnTo>
                  <a:pt x="3008" y="6786"/>
                </a:lnTo>
                <a:lnTo>
                  <a:pt x="3118" y="6897"/>
                </a:lnTo>
                <a:lnTo>
                  <a:pt x="3302" y="7043"/>
                </a:lnTo>
                <a:lnTo>
                  <a:pt x="3632" y="7227"/>
                </a:lnTo>
                <a:lnTo>
                  <a:pt x="3999" y="7337"/>
                </a:lnTo>
                <a:lnTo>
                  <a:pt x="4366" y="7410"/>
                </a:lnTo>
                <a:lnTo>
                  <a:pt x="4439" y="7410"/>
                </a:lnTo>
                <a:lnTo>
                  <a:pt x="4402" y="7887"/>
                </a:lnTo>
                <a:lnTo>
                  <a:pt x="4402" y="8364"/>
                </a:lnTo>
                <a:lnTo>
                  <a:pt x="4439" y="9318"/>
                </a:lnTo>
                <a:lnTo>
                  <a:pt x="4256" y="9391"/>
                </a:lnTo>
                <a:lnTo>
                  <a:pt x="4109" y="9464"/>
                </a:lnTo>
                <a:lnTo>
                  <a:pt x="3999" y="9574"/>
                </a:lnTo>
                <a:lnTo>
                  <a:pt x="3925" y="9684"/>
                </a:lnTo>
                <a:lnTo>
                  <a:pt x="3889" y="9794"/>
                </a:lnTo>
                <a:lnTo>
                  <a:pt x="3852" y="9941"/>
                </a:lnTo>
                <a:lnTo>
                  <a:pt x="3815" y="10125"/>
                </a:lnTo>
                <a:lnTo>
                  <a:pt x="3852" y="10271"/>
                </a:lnTo>
                <a:lnTo>
                  <a:pt x="3925" y="10565"/>
                </a:lnTo>
                <a:lnTo>
                  <a:pt x="4072" y="10821"/>
                </a:lnTo>
                <a:lnTo>
                  <a:pt x="4182" y="10895"/>
                </a:lnTo>
                <a:lnTo>
                  <a:pt x="4329" y="10968"/>
                </a:lnTo>
                <a:lnTo>
                  <a:pt x="4439" y="11042"/>
                </a:lnTo>
                <a:lnTo>
                  <a:pt x="4586" y="11078"/>
                </a:lnTo>
                <a:lnTo>
                  <a:pt x="4879" y="11078"/>
                </a:lnTo>
                <a:lnTo>
                  <a:pt x="5173" y="11005"/>
                </a:lnTo>
                <a:lnTo>
                  <a:pt x="5283" y="10932"/>
                </a:lnTo>
                <a:lnTo>
                  <a:pt x="5393" y="10821"/>
                </a:lnTo>
                <a:lnTo>
                  <a:pt x="5466" y="10711"/>
                </a:lnTo>
                <a:lnTo>
                  <a:pt x="5503" y="10601"/>
                </a:lnTo>
                <a:lnTo>
                  <a:pt x="5576" y="10308"/>
                </a:lnTo>
                <a:lnTo>
                  <a:pt x="5539" y="10051"/>
                </a:lnTo>
                <a:lnTo>
                  <a:pt x="5503" y="9904"/>
                </a:lnTo>
                <a:lnTo>
                  <a:pt x="5393" y="9794"/>
                </a:lnTo>
                <a:lnTo>
                  <a:pt x="5319" y="9684"/>
                </a:lnTo>
                <a:lnTo>
                  <a:pt x="5173" y="9611"/>
                </a:lnTo>
                <a:lnTo>
                  <a:pt x="5136" y="9428"/>
                </a:lnTo>
                <a:lnTo>
                  <a:pt x="5099" y="9354"/>
                </a:lnTo>
                <a:lnTo>
                  <a:pt x="4842" y="9354"/>
                </a:lnTo>
                <a:lnTo>
                  <a:pt x="4806" y="8474"/>
                </a:lnTo>
                <a:lnTo>
                  <a:pt x="4806" y="7960"/>
                </a:lnTo>
                <a:lnTo>
                  <a:pt x="4769" y="7447"/>
                </a:lnTo>
                <a:lnTo>
                  <a:pt x="5136" y="7410"/>
                </a:lnTo>
                <a:lnTo>
                  <a:pt x="5503" y="7300"/>
                </a:lnTo>
                <a:lnTo>
                  <a:pt x="5833" y="7117"/>
                </a:lnTo>
                <a:lnTo>
                  <a:pt x="6126" y="6860"/>
                </a:lnTo>
                <a:lnTo>
                  <a:pt x="6200" y="6786"/>
                </a:lnTo>
                <a:lnTo>
                  <a:pt x="6310" y="6933"/>
                </a:lnTo>
                <a:lnTo>
                  <a:pt x="6493" y="7080"/>
                </a:lnTo>
                <a:lnTo>
                  <a:pt x="6677" y="7190"/>
                </a:lnTo>
                <a:lnTo>
                  <a:pt x="6860" y="7300"/>
                </a:lnTo>
                <a:lnTo>
                  <a:pt x="7043" y="7630"/>
                </a:lnTo>
                <a:lnTo>
                  <a:pt x="7263" y="7997"/>
                </a:lnTo>
                <a:lnTo>
                  <a:pt x="7557" y="8437"/>
                </a:lnTo>
                <a:lnTo>
                  <a:pt x="7667" y="8584"/>
                </a:lnTo>
                <a:lnTo>
                  <a:pt x="7557" y="8767"/>
                </a:lnTo>
                <a:lnTo>
                  <a:pt x="7484" y="8951"/>
                </a:lnTo>
                <a:lnTo>
                  <a:pt x="7447" y="9097"/>
                </a:lnTo>
                <a:lnTo>
                  <a:pt x="7447" y="9281"/>
                </a:lnTo>
                <a:lnTo>
                  <a:pt x="7484" y="9428"/>
                </a:lnTo>
                <a:lnTo>
                  <a:pt x="7520" y="9611"/>
                </a:lnTo>
                <a:lnTo>
                  <a:pt x="7594" y="9758"/>
                </a:lnTo>
                <a:lnTo>
                  <a:pt x="7704" y="9904"/>
                </a:lnTo>
                <a:lnTo>
                  <a:pt x="7850" y="10014"/>
                </a:lnTo>
                <a:lnTo>
                  <a:pt x="7960" y="10125"/>
                </a:lnTo>
                <a:lnTo>
                  <a:pt x="8107" y="10161"/>
                </a:lnTo>
                <a:lnTo>
                  <a:pt x="8254" y="10198"/>
                </a:lnTo>
                <a:lnTo>
                  <a:pt x="8547" y="10198"/>
                </a:lnTo>
                <a:lnTo>
                  <a:pt x="8694" y="10125"/>
                </a:lnTo>
                <a:lnTo>
                  <a:pt x="8877" y="10051"/>
                </a:lnTo>
                <a:lnTo>
                  <a:pt x="9098" y="9831"/>
                </a:lnTo>
                <a:lnTo>
                  <a:pt x="9281" y="9538"/>
                </a:lnTo>
                <a:lnTo>
                  <a:pt x="9354" y="9391"/>
                </a:lnTo>
                <a:lnTo>
                  <a:pt x="9391" y="9244"/>
                </a:lnTo>
                <a:lnTo>
                  <a:pt x="9391" y="9061"/>
                </a:lnTo>
                <a:lnTo>
                  <a:pt x="9391" y="8914"/>
                </a:lnTo>
                <a:lnTo>
                  <a:pt x="9318" y="8767"/>
                </a:lnTo>
                <a:lnTo>
                  <a:pt x="9244" y="8621"/>
                </a:lnTo>
                <a:lnTo>
                  <a:pt x="9134" y="8511"/>
                </a:lnTo>
                <a:lnTo>
                  <a:pt x="8987" y="8437"/>
                </a:lnTo>
                <a:lnTo>
                  <a:pt x="8841" y="8364"/>
                </a:lnTo>
                <a:lnTo>
                  <a:pt x="8694" y="8327"/>
                </a:lnTo>
                <a:lnTo>
                  <a:pt x="8364" y="8290"/>
                </a:lnTo>
                <a:lnTo>
                  <a:pt x="8180" y="8290"/>
                </a:lnTo>
                <a:lnTo>
                  <a:pt x="7997" y="8364"/>
                </a:lnTo>
                <a:lnTo>
                  <a:pt x="7924" y="8217"/>
                </a:lnTo>
                <a:lnTo>
                  <a:pt x="7814" y="8070"/>
                </a:lnTo>
                <a:lnTo>
                  <a:pt x="7557" y="7667"/>
                </a:lnTo>
                <a:lnTo>
                  <a:pt x="7300" y="7300"/>
                </a:lnTo>
                <a:lnTo>
                  <a:pt x="7227" y="7153"/>
                </a:lnTo>
                <a:lnTo>
                  <a:pt x="7153" y="7007"/>
                </a:lnTo>
                <a:lnTo>
                  <a:pt x="7043" y="6933"/>
                </a:lnTo>
                <a:lnTo>
                  <a:pt x="6897" y="6897"/>
                </a:lnTo>
                <a:lnTo>
                  <a:pt x="6640" y="6750"/>
                </a:lnTo>
                <a:lnTo>
                  <a:pt x="6346" y="6530"/>
                </a:lnTo>
                <a:lnTo>
                  <a:pt x="6530" y="6236"/>
                </a:lnTo>
                <a:lnTo>
                  <a:pt x="6603" y="5869"/>
                </a:lnTo>
                <a:lnTo>
                  <a:pt x="6603" y="5503"/>
                </a:lnTo>
                <a:lnTo>
                  <a:pt x="6567" y="5173"/>
                </a:lnTo>
                <a:lnTo>
                  <a:pt x="6456" y="4842"/>
                </a:lnTo>
                <a:lnTo>
                  <a:pt x="6310" y="4586"/>
                </a:lnTo>
                <a:lnTo>
                  <a:pt x="6126" y="4329"/>
                </a:lnTo>
                <a:lnTo>
                  <a:pt x="5870" y="4109"/>
                </a:lnTo>
                <a:lnTo>
                  <a:pt x="5613" y="3962"/>
                </a:lnTo>
                <a:lnTo>
                  <a:pt x="5356" y="3815"/>
                </a:lnTo>
                <a:lnTo>
                  <a:pt x="5026" y="3742"/>
                </a:lnTo>
                <a:lnTo>
                  <a:pt x="4732" y="3742"/>
                </a:lnTo>
                <a:lnTo>
                  <a:pt x="4732" y="3522"/>
                </a:lnTo>
                <a:lnTo>
                  <a:pt x="4696" y="2678"/>
                </a:lnTo>
                <a:lnTo>
                  <a:pt x="4732" y="2385"/>
                </a:lnTo>
                <a:lnTo>
                  <a:pt x="4696" y="2165"/>
                </a:lnTo>
                <a:lnTo>
                  <a:pt x="4659" y="1981"/>
                </a:lnTo>
                <a:lnTo>
                  <a:pt x="4842" y="1945"/>
                </a:lnTo>
                <a:lnTo>
                  <a:pt x="5063" y="1871"/>
                </a:lnTo>
                <a:lnTo>
                  <a:pt x="5246" y="1761"/>
                </a:lnTo>
                <a:lnTo>
                  <a:pt x="5393" y="1651"/>
                </a:lnTo>
                <a:lnTo>
                  <a:pt x="5539" y="1468"/>
                </a:lnTo>
                <a:lnTo>
                  <a:pt x="5613" y="1284"/>
                </a:lnTo>
                <a:lnTo>
                  <a:pt x="5686" y="1101"/>
                </a:lnTo>
                <a:lnTo>
                  <a:pt x="5686" y="844"/>
                </a:lnTo>
                <a:lnTo>
                  <a:pt x="5613" y="624"/>
                </a:lnTo>
                <a:lnTo>
                  <a:pt x="5503" y="404"/>
                </a:lnTo>
                <a:lnTo>
                  <a:pt x="5466" y="257"/>
                </a:lnTo>
                <a:lnTo>
                  <a:pt x="5429" y="184"/>
                </a:lnTo>
                <a:lnTo>
                  <a:pt x="5356" y="147"/>
                </a:lnTo>
                <a:lnTo>
                  <a:pt x="5209" y="147"/>
                </a:lnTo>
                <a:lnTo>
                  <a:pt x="5063" y="110"/>
                </a:lnTo>
                <a:lnTo>
                  <a:pt x="4989" y="37"/>
                </a:lnTo>
                <a:lnTo>
                  <a:pt x="4806" y="0"/>
                </a:lnTo>
                <a:close/>
              </a:path>
            </a:pathLst>
          </a:custGeom>
          <a:solidFill>
            <a:srgbClr val="6D9EEB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05" name="Shape 205"/>
          <p:cNvSpPr/>
          <p:nvPr/>
        </p:nvSpPr>
        <p:spPr>
          <a:xfrm>
            <a:off x="5521857" y="4998018"/>
            <a:ext cx="463058" cy="177962"/>
          </a:xfrm>
          <a:custGeom>
            <a:avLst/>
            <a:gdLst/>
            <a:ahLst/>
            <a:cxnLst/>
            <a:rect l="0" t="0" r="0" b="0"/>
            <a:pathLst>
              <a:path w="16325" h="6274" extrusionOk="0">
                <a:moveTo>
                  <a:pt x="14710" y="1"/>
                </a:moveTo>
                <a:lnTo>
                  <a:pt x="14527" y="74"/>
                </a:lnTo>
                <a:lnTo>
                  <a:pt x="14380" y="147"/>
                </a:lnTo>
                <a:lnTo>
                  <a:pt x="14270" y="221"/>
                </a:lnTo>
                <a:lnTo>
                  <a:pt x="14270" y="257"/>
                </a:lnTo>
                <a:lnTo>
                  <a:pt x="14197" y="221"/>
                </a:lnTo>
                <a:lnTo>
                  <a:pt x="14087" y="221"/>
                </a:lnTo>
                <a:lnTo>
                  <a:pt x="14013" y="294"/>
                </a:lnTo>
                <a:lnTo>
                  <a:pt x="13977" y="331"/>
                </a:lnTo>
                <a:lnTo>
                  <a:pt x="13977" y="441"/>
                </a:lnTo>
                <a:lnTo>
                  <a:pt x="14013" y="551"/>
                </a:lnTo>
                <a:lnTo>
                  <a:pt x="14050" y="587"/>
                </a:lnTo>
                <a:lnTo>
                  <a:pt x="14123" y="624"/>
                </a:lnTo>
                <a:lnTo>
                  <a:pt x="14343" y="624"/>
                </a:lnTo>
                <a:lnTo>
                  <a:pt x="14527" y="551"/>
                </a:lnTo>
                <a:lnTo>
                  <a:pt x="14710" y="477"/>
                </a:lnTo>
                <a:lnTo>
                  <a:pt x="14894" y="441"/>
                </a:lnTo>
                <a:lnTo>
                  <a:pt x="14967" y="477"/>
                </a:lnTo>
                <a:lnTo>
                  <a:pt x="15004" y="514"/>
                </a:lnTo>
                <a:lnTo>
                  <a:pt x="14967" y="587"/>
                </a:lnTo>
                <a:lnTo>
                  <a:pt x="14930" y="661"/>
                </a:lnTo>
                <a:lnTo>
                  <a:pt x="14747" y="881"/>
                </a:lnTo>
                <a:lnTo>
                  <a:pt x="14123" y="1725"/>
                </a:lnTo>
                <a:lnTo>
                  <a:pt x="14123" y="1798"/>
                </a:lnTo>
                <a:lnTo>
                  <a:pt x="14087" y="1871"/>
                </a:lnTo>
                <a:lnTo>
                  <a:pt x="14123" y="1981"/>
                </a:lnTo>
                <a:lnTo>
                  <a:pt x="14233" y="2055"/>
                </a:lnTo>
                <a:lnTo>
                  <a:pt x="14343" y="2091"/>
                </a:lnTo>
                <a:lnTo>
                  <a:pt x="14820" y="2091"/>
                </a:lnTo>
                <a:lnTo>
                  <a:pt x="15260" y="2055"/>
                </a:lnTo>
                <a:lnTo>
                  <a:pt x="15774" y="1945"/>
                </a:lnTo>
                <a:lnTo>
                  <a:pt x="16031" y="1871"/>
                </a:lnTo>
                <a:lnTo>
                  <a:pt x="16251" y="1761"/>
                </a:lnTo>
                <a:lnTo>
                  <a:pt x="16324" y="1651"/>
                </a:lnTo>
                <a:lnTo>
                  <a:pt x="16324" y="1541"/>
                </a:lnTo>
                <a:lnTo>
                  <a:pt x="16288" y="1468"/>
                </a:lnTo>
                <a:lnTo>
                  <a:pt x="16214" y="1431"/>
                </a:lnTo>
                <a:lnTo>
                  <a:pt x="16141" y="1394"/>
                </a:lnTo>
                <a:lnTo>
                  <a:pt x="15957" y="1431"/>
                </a:lnTo>
                <a:lnTo>
                  <a:pt x="15774" y="1468"/>
                </a:lnTo>
                <a:lnTo>
                  <a:pt x="15370" y="1541"/>
                </a:lnTo>
                <a:lnTo>
                  <a:pt x="14820" y="1615"/>
                </a:lnTo>
                <a:lnTo>
                  <a:pt x="14820" y="1615"/>
                </a:lnTo>
                <a:lnTo>
                  <a:pt x="15260" y="1028"/>
                </a:lnTo>
                <a:lnTo>
                  <a:pt x="15370" y="844"/>
                </a:lnTo>
                <a:lnTo>
                  <a:pt x="15481" y="698"/>
                </a:lnTo>
                <a:lnTo>
                  <a:pt x="15517" y="477"/>
                </a:lnTo>
                <a:lnTo>
                  <a:pt x="15517" y="404"/>
                </a:lnTo>
                <a:lnTo>
                  <a:pt x="15481" y="294"/>
                </a:lnTo>
                <a:lnTo>
                  <a:pt x="15370" y="184"/>
                </a:lnTo>
                <a:lnTo>
                  <a:pt x="15224" y="74"/>
                </a:lnTo>
                <a:lnTo>
                  <a:pt x="15077" y="37"/>
                </a:lnTo>
                <a:lnTo>
                  <a:pt x="14894" y="1"/>
                </a:lnTo>
                <a:close/>
                <a:moveTo>
                  <a:pt x="6604" y="2788"/>
                </a:moveTo>
                <a:lnTo>
                  <a:pt x="6163" y="2898"/>
                </a:lnTo>
                <a:lnTo>
                  <a:pt x="5576" y="2972"/>
                </a:lnTo>
                <a:lnTo>
                  <a:pt x="5283" y="3045"/>
                </a:lnTo>
                <a:lnTo>
                  <a:pt x="4990" y="3118"/>
                </a:lnTo>
                <a:lnTo>
                  <a:pt x="4953" y="3155"/>
                </a:lnTo>
                <a:lnTo>
                  <a:pt x="4880" y="3229"/>
                </a:lnTo>
                <a:lnTo>
                  <a:pt x="4880" y="3302"/>
                </a:lnTo>
                <a:lnTo>
                  <a:pt x="4880" y="3339"/>
                </a:lnTo>
                <a:lnTo>
                  <a:pt x="4880" y="3412"/>
                </a:lnTo>
                <a:lnTo>
                  <a:pt x="4916" y="3485"/>
                </a:lnTo>
                <a:lnTo>
                  <a:pt x="4990" y="3522"/>
                </a:lnTo>
                <a:lnTo>
                  <a:pt x="5063" y="3522"/>
                </a:lnTo>
                <a:lnTo>
                  <a:pt x="5613" y="3485"/>
                </a:lnTo>
                <a:lnTo>
                  <a:pt x="6163" y="3412"/>
                </a:lnTo>
                <a:lnTo>
                  <a:pt x="6640" y="3339"/>
                </a:lnTo>
                <a:lnTo>
                  <a:pt x="6860" y="3265"/>
                </a:lnTo>
                <a:lnTo>
                  <a:pt x="6970" y="3192"/>
                </a:lnTo>
                <a:lnTo>
                  <a:pt x="7044" y="3118"/>
                </a:lnTo>
                <a:lnTo>
                  <a:pt x="7044" y="3008"/>
                </a:lnTo>
                <a:lnTo>
                  <a:pt x="7044" y="2972"/>
                </a:lnTo>
                <a:lnTo>
                  <a:pt x="7007" y="2898"/>
                </a:lnTo>
                <a:lnTo>
                  <a:pt x="6897" y="2862"/>
                </a:lnTo>
                <a:lnTo>
                  <a:pt x="6824" y="2825"/>
                </a:lnTo>
                <a:lnTo>
                  <a:pt x="6604" y="2788"/>
                </a:lnTo>
                <a:close/>
                <a:moveTo>
                  <a:pt x="13500" y="1945"/>
                </a:moveTo>
                <a:lnTo>
                  <a:pt x="13280" y="1981"/>
                </a:lnTo>
                <a:lnTo>
                  <a:pt x="13060" y="2018"/>
                </a:lnTo>
                <a:lnTo>
                  <a:pt x="12876" y="2055"/>
                </a:lnTo>
                <a:lnTo>
                  <a:pt x="12693" y="2201"/>
                </a:lnTo>
                <a:lnTo>
                  <a:pt x="12546" y="2275"/>
                </a:lnTo>
                <a:lnTo>
                  <a:pt x="12436" y="2422"/>
                </a:lnTo>
                <a:lnTo>
                  <a:pt x="12289" y="2678"/>
                </a:lnTo>
                <a:lnTo>
                  <a:pt x="12179" y="3008"/>
                </a:lnTo>
                <a:lnTo>
                  <a:pt x="12179" y="3339"/>
                </a:lnTo>
                <a:lnTo>
                  <a:pt x="12179" y="3522"/>
                </a:lnTo>
                <a:lnTo>
                  <a:pt x="12216" y="3669"/>
                </a:lnTo>
                <a:lnTo>
                  <a:pt x="12289" y="3815"/>
                </a:lnTo>
                <a:lnTo>
                  <a:pt x="12363" y="3962"/>
                </a:lnTo>
                <a:lnTo>
                  <a:pt x="12473" y="4109"/>
                </a:lnTo>
                <a:lnTo>
                  <a:pt x="12583" y="4219"/>
                </a:lnTo>
                <a:lnTo>
                  <a:pt x="12729" y="4292"/>
                </a:lnTo>
                <a:lnTo>
                  <a:pt x="12876" y="4366"/>
                </a:lnTo>
                <a:lnTo>
                  <a:pt x="12986" y="4402"/>
                </a:lnTo>
                <a:lnTo>
                  <a:pt x="13096" y="4402"/>
                </a:lnTo>
                <a:lnTo>
                  <a:pt x="13353" y="4329"/>
                </a:lnTo>
                <a:lnTo>
                  <a:pt x="13757" y="4146"/>
                </a:lnTo>
                <a:lnTo>
                  <a:pt x="14197" y="3999"/>
                </a:lnTo>
                <a:lnTo>
                  <a:pt x="14417" y="3852"/>
                </a:lnTo>
                <a:lnTo>
                  <a:pt x="14564" y="3705"/>
                </a:lnTo>
                <a:lnTo>
                  <a:pt x="14600" y="3632"/>
                </a:lnTo>
                <a:lnTo>
                  <a:pt x="14564" y="3559"/>
                </a:lnTo>
                <a:lnTo>
                  <a:pt x="14527" y="3485"/>
                </a:lnTo>
                <a:lnTo>
                  <a:pt x="14453" y="3449"/>
                </a:lnTo>
                <a:lnTo>
                  <a:pt x="14343" y="3412"/>
                </a:lnTo>
                <a:lnTo>
                  <a:pt x="14197" y="3449"/>
                </a:lnTo>
                <a:lnTo>
                  <a:pt x="13940" y="3522"/>
                </a:lnTo>
                <a:lnTo>
                  <a:pt x="13426" y="3742"/>
                </a:lnTo>
                <a:lnTo>
                  <a:pt x="13280" y="3815"/>
                </a:lnTo>
                <a:lnTo>
                  <a:pt x="13133" y="3852"/>
                </a:lnTo>
                <a:lnTo>
                  <a:pt x="12986" y="3852"/>
                </a:lnTo>
                <a:lnTo>
                  <a:pt x="12839" y="3779"/>
                </a:lnTo>
                <a:lnTo>
                  <a:pt x="12766" y="3669"/>
                </a:lnTo>
                <a:lnTo>
                  <a:pt x="12729" y="3559"/>
                </a:lnTo>
                <a:lnTo>
                  <a:pt x="12656" y="3339"/>
                </a:lnTo>
                <a:lnTo>
                  <a:pt x="12656" y="3118"/>
                </a:lnTo>
                <a:lnTo>
                  <a:pt x="12729" y="2898"/>
                </a:lnTo>
                <a:lnTo>
                  <a:pt x="12839" y="2715"/>
                </a:lnTo>
                <a:lnTo>
                  <a:pt x="12986" y="2532"/>
                </a:lnTo>
                <a:lnTo>
                  <a:pt x="13133" y="2458"/>
                </a:lnTo>
                <a:lnTo>
                  <a:pt x="13280" y="2422"/>
                </a:lnTo>
                <a:lnTo>
                  <a:pt x="13610" y="2385"/>
                </a:lnTo>
                <a:lnTo>
                  <a:pt x="13940" y="2348"/>
                </a:lnTo>
                <a:lnTo>
                  <a:pt x="14307" y="2348"/>
                </a:lnTo>
                <a:lnTo>
                  <a:pt x="14307" y="2311"/>
                </a:lnTo>
                <a:lnTo>
                  <a:pt x="14307" y="2275"/>
                </a:lnTo>
                <a:lnTo>
                  <a:pt x="14307" y="2238"/>
                </a:lnTo>
                <a:lnTo>
                  <a:pt x="14123" y="2128"/>
                </a:lnTo>
                <a:lnTo>
                  <a:pt x="13903" y="2055"/>
                </a:lnTo>
                <a:lnTo>
                  <a:pt x="13720" y="1981"/>
                </a:lnTo>
                <a:lnTo>
                  <a:pt x="13500" y="1945"/>
                </a:lnTo>
                <a:close/>
                <a:moveTo>
                  <a:pt x="6787" y="4182"/>
                </a:moveTo>
                <a:lnTo>
                  <a:pt x="6347" y="4292"/>
                </a:lnTo>
                <a:lnTo>
                  <a:pt x="5907" y="4366"/>
                </a:lnTo>
                <a:lnTo>
                  <a:pt x="5466" y="4439"/>
                </a:lnTo>
                <a:lnTo>
                  <a:pt x="5063" y="4549"/>
                </a:lnTo>
                <a:lnTo>
                  <a:pt x="4990" y="4622"/>
                </a:lnTo>
                <a:lnTo>
                  <a:pt x="4953" y="4696"/>
                </a:lnTo>
                <a:lnTo>
                  <a:pt x="4953" y="4806"/>
                </a:lnTo>
                <a:lnTo>
                  <a:pt x="5063" y="4843"/>
                </a:lnTo>
                <a:lnTo>
                  <a:pt x="5283" y="4879"/>
                </a:lnTo>
                <a:lnTo>
                  <a:pt x="5980" y="4879"/>
                </a:lnTo>
                <a:lnTo>
                  <a:pt x="6457" y="4769"/>
                </a:lnTo>
                <a:lnTo>
                  <a:pt x="6897" y="4659"/>
                </a:lnTo>
                <a:lnTo>
                  <a:pt x="6970" y="4622"/>
                </a:lnTo>
                <a:lnTo>
                  <a:pt x="7044" y="4586"/>
                </a:lnTo>
                <a:lnTo>
                  <a:pt x="7080" y="4512"/>
                </a:lnTo>
                <a:lnTo>
                  <a:pt x="7117" y="4439"/>
                </a:lnTo>
                <a:lnTo>
                  <a:pt x="7080" y="4292"/>
                </a:lnTo>
                <a:lnTo>
                  <a:pt x="7007" y="4219"/>
                </a:lnTo>
                <a:lnTo>
                  <a:pt x="6934" y="4182"/>
                </a:lnTo>
                <a:close/>
                <a:moveTo>
                  <a:pt x="11079" y="2055"/>
                </a:moveTo>
                <a:lnTo>
                  <a:pt x="10785" y="2091"/>
                </a:lnTo>
                <a:lnTo>
                  <a:pt x="10565" y="2165"/>
                </a:lnTo>
                <a:lnTo>
                  <a:pt x="10382" y="2311"/>
                </a:lnTo>
                <a:lnTo>
                  <a:pt x="10235" y="2495"/>
                </a:lnTo>
                <a:lnTo>
                  <a:pt x="10198" y="2385"/>
                </a:lnTo>
                <a:lnTo>
                  <a:pt x="10088" y="2348"/>
                </a:lnTo>
                <a:lnTo>
                  <a:pt x="9942" y="2311"/>
                </a:lnTo>
                <a:lnTo>
                  <a:pt x="9611" y="2311"/>
                </a:lnTo>
                <a:lnTo>
                  <a:pt x="9501" y="2348"/>
                </a:lnTo>
                <a:lnTo>
                  <a:pt x="9208" y="2495"/>
                </a:lnTo>
                <a:lnTo>
                  <a:pt x="8988" y="2678"/>
                </a:lnTo>
                <a:lnTo>
                  <a:pt x="8951" y="2568"/>
                </a:lnTo>
                <a:lnTo>
                  <a:pt x="8915" y="2532"/>
                </a:lnTo>
                <a:lnTo>
                  <a:pt x="8878" y="2532"/>
                </a:lnTo>
                <a:lnTo>
                  <a:pt x="8804" y="2568"/>
                </a:lnTo>
                <a:lnTo>
                  <a:pt x="8731" y="2752"/>
                </a:lnTo>
                <a:lnTo>
                  <a:pt x="8658" y="2935"/>
                </a:lnTo>
                <a:lnTo>
                  <a:pt x="8621" y="3339"/>
                </a:lnTo>
                <a:lnTo>
                  <a:pt x="8584" y="3705"/>
                </a:lnTo>
                <a:lnTo>
                  <a:pt x="8621" y="4072"/>
                </a:lnTo>
                <a:lnTo>
                  <a:pt x="8694" y="4439"/>
                </a:lnTo>
                <a:lnTo>
                  <a:pt x="8768" y="4806"/>
                </a:lnTo>
                <a:lnTo>
                  <a:pt x="8804" y="4879"/>
                </a:lnTo>
                <a:lnTo>
                  <a:pt x="8878" y="4953"/>
                </a:lnTo>
                <a:lnTo>
                  <a:pt x="8951" y="4989"/>
                </a:lnTo>
                <a:lnTo>
                  <a:pt x="9061" y="4953"/>
                </a:lnTo>
                <a:lnTo>
                  <a:pt x="9135" y="4916"/>
                </a:lnTo>
                <a:lnTo>
                  <a:pt x="9208" y="4879"/>
                </a:lnTo>
                <a:lnTo>
                  <a:pt x="9245" y="4769"/>
                </a:lnTo>
                <a:lnTo>
                  <a:pt x="9208" y="4659"/>
                </a:lnTo>
                <a:lnTo>
                  <a:pt x="9135" y="4182"/>
                </a:lnTo>
                <a:lnTo>
                  <a:pt x="9098" y="3669"/>
                </a:lnTo>
                <a:lnTo>
                  <a:pt x="9135" y="3339"/>
                </a:lnTo>
                <a:lnTo>
                  <a:pt x="9208" y="3118"/>
                </a:lnTo>
                <a:lnTo>
                  <a:pt x="9391" y="2972"/>
                </a:lnTo>
                <a:lnTo>
                  <a:pt x="9575" y="2825"/>
                </a:lnTo>
                <a:lnTo>
                  <a:pt x="9795" y="2788"/>
                </a:lnTo>
                <a:lnTo>
                  <a:pt x="9868" y="4072"/>
                </a:lnTo>
                <a:lnTo>
                  <a:pt x="9905" y="4146"/>
                </a:lnTo>
                <a:lnTo>
                  <a:pt x="9942" y="4219"/>
                </a:lnTo>
                <a:lnTo>
                  <a:pt x="10015" y="4292"/>
                </a:lnTo>
                <a:lnTo>
                  <a:pt x="10125" y="4292"/>
                </a:lnTo>
                <a:lnTo>
                  <a:pt x="10198" y="4329"/>
                </a:lnTo>
                <a:lnTo>
                  <a:pt x="10272" y="4292"/>
                </a:lnTo>
                <a:lnTo>
                  <a:pt x="10308" y="4219"/>
                </a:lnTo>
                <a:lnTo>
                  <a:pt x="10345" y="4146"/>
                </a:lnTo>
                <a:lnTo>
                  <a:pt x="10455" y="3559"/>
                </a:lnTo>
                <a:lnTo>
                  <a:pt x="10565" y="3008"/>
                </a:lnTo>
                <a:lnTo>
                  <a:pt x="10602" y="2862"/>
                </a:lnTo>
                <a:lnTo>
                  <a:pt x="10675" y="2752"/>
                </a:lnTo>
                <a:lnTo>
                  <a:pt x="10785" y="2642"/>
                </a:lnTo>
                <a:lnTo>
                  <a:pt x="10895" y="2568"/>
                </a:lnTo>
                <a:lnTo>
                  <a:pt x="11079" y="2568"/>
                </a:lnTo>
                <a:lnTo>
                  <a:pt x="11115" y="2642"/>
                </a:lnTo>
                <a:lnTo>
                  <a:pt x="11115" y="2752"/>
                </a:lnTo>
                <a:lnTo>
                  <a:pt x="11115" y="2862"/>
                </a:lnTo>
                <a:lnTo>
                  <a:pt x="11189" y="3449"/>
                </a:lnTo>
                <a:lnTo>
                  <a:pt x="11299" y="4036"/>
                </a:lnTo>
                <a:lnTo>
                  <a:pt x="11372" y="4256"/>
                </a:lnTo>
                <a:lnTo>
                  <a:pt x="11446" y="4512"/>
                </a:lnTo>
                <a:lnTo>
                  <a:pt x="11556" y="4732"/>
                </a:lnTo>
                <a:lnTo>
                  <a:pt x="11629" y="4806"/>
                </a:lnTo>
                <a:lnTo>
                  <a:pt x="11739" y="4843"/>
                </a:lnTo>
                <a:lnTo>
                  <a:pt x="11849" y="4843"/>
                </a:lnTo>
                <a:lnTo>
                  <a:pt x="11922" y="4806"/>
                </a:lnTo>
                <a:lnTo>
                  <a:pt x="11996" y="4769"/>
                </a:lnTo>
                <a:lnTo>
                  <a:pt x="12032" y="4696"/>
                </a:lnTo>
                <a:lnTo>
                  <a:pt x="12069" y="4586"/>
                </a:lnTo>
                <a:lnTo>
                  <a:pt x="11996" y="4476"/>
                </a:lnTo>
                <a:lnTo>
                  <a:pt x="11922" y="4402"/>
                </a:lnTo>
                <a:lnTo>
                  <a:pt x="11886" y="4256"/>
                </a:lnTo>
                <a:lnTo>
                  <a:pt x="11812" y="4072"/>
                </a:lnTo>
                <a:lnTo>
                  <a:pt x="11776" y="3779"/>
                </a:lnTo>
                <a:lnTo>
                  <a:pt x="11666" y="3339"/>
                </a:lnTo>
                <a:lnTo>
                  <a:pt x="11629" y="2862"/>
                </a:lnTo>
                <a:lnTo>
                  <a:pt x="11629" y="2532"/>
                </a:lnTo>
                <a:lnTo>
                  <a:pt x="11592" y="2385"/>
                </a:lnTo>
                <a:lnTo>
                  <a:pt x="11482" y="2275"/>
                </a:lnTo>
                <a:lnTo>
                  <a:pt x="11299" y="2128"/>
                </a:lnTo>
                <a:lnTo>
                  <a:pt x="11189" y="2091"/>
                </a:lnTo>
                <a:lnTo>
                  <a:pt x="11079" y="2055"/>
                </a:lnTo>
                <a:close/>
                <a:moveTo>
                  <a:pt x="2715" y="1138"/>
                </a:moveTo>
                <a:lnTo>
                  <a:pt x="2569" y="1174"/>
                </a:lnTo>
                <a:lnTo>
                  <a:pt x="2422" y="1284"/>
                </a:lnTo>
                <a:lnTo>
                  <a:pt x="2385" y="1358"/>
                </a:lnTo>
                <a:lnTo>
                  <a:pt x="2165" y="1284"/>
                </a:lnTo>
                <a:lnTo>
                  <a:pt x="1762" y="1284"/>
                </a:lnTo>
                <a:lnTo>
                  <a:pt x="1542" y="1358"/>
                </a:lnTo>
                <a:lnTo>
                  <a:pt x="771" y="1504"/>
                </a:lnTo>
                <a:lnTo>
                  <a:pt x="368" y="1651"/>
                </a:lnTo>
                <a:lnTo>
                  <a:pt x="184" y="1725"/>
                </a:lnTo>
                <a:lnTo>
                  <a:pt x="38" y="1835"/>
                </a:lnTo>
                <a:lnTo>
                  <a:pt x="1" y="1908"/>
                </a:lnTo>
                <a:lnTo>
                  <a:pt x="1" y="1981"/>
                </a:lnTo>
                <a:lnTo>
                  <a:pt x="38" y="2018"/>
                </a:lnTo>
                <a:lnTo>
                  <a:pt x="111" y="2055"/>
                </a:lnTo>
                <a:lnTo>
                  <a:pt x="74" y="2348"/>
                </a:lnTo>
                <a:lnTo>
                  <a:pt x="74" y="2642"/>
                </a:lnTo>
                <a:lnTo>
                  <a:pt x="74" y="3705"/>
                </a:lnTo>
                <a:lnTo>
                  <a:pt x="111" y="4843"/>
                </a:lnTo>
                <a:lnTo>
                  <a:pt x="148" y="5980"/>
                </a:lnTo>
                <a:lnTo>
                  <a:pt x="184" y="6090"/>
                </a:lnTo>
                <a:lnTo>
                  <a:pt x="294" y="6200"/>
                </a:lnTo>
                <a:lnTo>
                  <a:pt x="404" y="6236"/>
                </a:lnTo>
                <a:lnTo>
                  <a:pt x="514" y="6200"/>
                </a:lnTo>
                <a:lnTo>
                  <a:pt x="624" y="6236"/>
                </a:lnTo>
                <a:lnTo>
                  <a:pt x="845" y="6273"/>
                </a:lnTo>
                <a:lnTo>
                  <a:pt x="1028" y="6236"/>
                </a:lnTo>
                <a:lnTo>
                  <a:pt x="1395" y="6163"/>
                </a:lnTo>
                <a:lnTo>
                  <a:pt x="2385" y="5980"/>
                </a:lnTo>
                <a:lnTo>
                  <a:pt x="2605" y="5943"/>
                </a:lnTo>
                <a:lnTo>
                  <a:pt x="2752" y="5906"/>
                </a:lnTo>
                <a:lnTo>
                  <a:pt x="2899" y="5833"/>
                </a:lnTo>
                <a:lnTo>
                  <a:pt x="2972" y="5686"/>
                </a:lnTo>
                <a:lnTo>
                  <a:pt x="2972" y="5576"/>
                </a:lnTo>
                <a:lnTo>
                  <a:pt x="2935" y="5503"/>
                </a:lnTo>
                <a:lnTo>
                  <a:pt x="2825" y="5429"/>
                </a:lnTo>
                <a:lnTo>
                  <a:pt x="2679" y="5393"/>
                </a:lnTo>
                <a:lnTo>
                  <a:pt x="2532" y="5393"/>
                </a:lnTo>
                <a:lnTo>
                  <a:pt x="2385" y="5429"/>
                </a:lnTo>
                <a:lnTo>
                  <a:pt x="2055" y="5503"/>
                </a:lnTo>
                <a:lnTo>
                  <a:pt x="1762" y="5576"/>
                </a:lnTo>
                <a:lnTo>
                  <a:pt x="1028" y="5723"/>
                </a:lnTo>
                <a:lnTo>
                  <a:pt x="698" y="5796"/>
                </a:lnTo>
                <a:lnTo>
                  <a:pt x="661" y="4953"/>
                </a:lnTo>
                <a:lnTo>
                  <a:pt x="624" y="4109"/>
                </a:lnTo>
                <a:lnTo>
                  <a:pt x="845" y="4109"/>
                </a:lnTo>
                <a:lnTo>
                  <a:pt x="1028" y="4072"/>
                </a:lnTo>
                <a:lnTo>
                  <a:pt x="1431" y="3962"/>
                </a:lnTo>
                <a:lnTo>
                  <a:pt x="2459" y="3742"/>
                </a:lnTo>
                <a:lnTo>
                  <a:pt x="2495" y="3779"/>
                </a:lnTo>
                <a:lnTo>
                  <a:pt x="2605" y="3779"/>
                </a:lnTo>
                <a:lnTo>
                  <a:pt x="2679" y="3742"/>
                </a:lnTo>
                <a:lnTo>
                  <a:pt x="2752" y="3705"/>
                </a:lnTo>
                <a:lnTo>
                  <a:pt x="2789" y="3669"/>
                </a:lnTo>
                <a:lnTo>
                  <a:pt x="2862" y="3559"/>
                </a:lnTo>
                <a:lnTo>
                  <a:pt x="2899" y="3485"/>
                </a:lnTo>
                <a:lnTo>
                  <a:pt x="2899" y="3412"/>
                </a:lnTo>
                <a:lnTo>
                  <a:pt x="2862" y="3339"/>
                </a:lnTo>
                <a:lnTo>
                  <a:pt x="2825" y="3265"/>
                </a:lnTo>
                <a:lnTo>
                  <a:pt x="2715" y="3155"/>
                </a:lnTo>
                <a:lnTo>
                  <a:pt x="2532" y="3155"/>
                </a:lnTo>
                <a:lnTo>
                  <a:pt x="1431" y="3449"/>
                </a:lnTo>
                <a:lnTo>
                  <a:pt x="1028" y="3522"/>
                </a:lnTo>
                <a:lnTo>
                  <a:pt x="808" y="3595"/>
                </a:lnTo>
                <a:lnTo>
                  <a:pt x="624" y="3632"/>
                </a:lnTo>
                <a:lnTo>
                  <a:pt x="588" y="2788"/>
                </a:lnTo>
                <a:lnTo>
                  <a:pt x="588" y="2458"/>
                </a:lnTo>
                <a:lnTo>
                  <a:pt x="551" y="2091"/>
                </a:lnTo>
                <a:lnTo>
                  <a:pt x="1065" y="1981"/>
                </a:lnTo>
                <a:lnTo>
                  <a:pt x="1615" y="1835"/>
                </a:lnTo>
                <a:lnTo>
                  <a:pt x="1798" y="1798"/>
                </a:lnTo>
                <a:lnTo>
                  <a:pt x="2055" y="1798"/>
                </a:lnTo>
                <a:lnTo>
                  <a:pt x="2165" y="1871"/>
                </a:lnTo>
                <a:lnTo>
                  <a:pt x="2238" y="1908"/>
                </a:lnTo>
                <a:lnTo>
                  <a:pt x="2312" y="1945"/>
                </a:lnTo>
                <a:lnTo>
                  <a:pt x="2422" y="1945"/>
                </a:lnTo>
                <a:lnTo>
                  <a:pt x="2495" y="1908"/>
                </a:lnTo>
                <a:lnTo>
                  <a:pt x="3009" y="1651"/>
                </a:lnTo>
                <a:lnTo>
                  <a:pt x="3082" y="1615"/>
                </a:lnTo>
                <a:lnTo>
                  <a:pt x="3119" y="1578"/>
                </a:lnTo>
                <a:lnTo>
                  <a:pt x="3156" y="1431"/>
                </a:lnTo>
                <a:lnTo>
                  <a:pt x="3119" y="1284"/>
                </a:lnTo>
                <a:lnTo>
                  <a:pt x="3082" y="1248"/>
                </a:lnTo>
                <a:lnTo>
                  <a:pt x="3009" y="1174"/>
                </a:lnTo>
                <a:lnTo>
                  <a:pt x="2862" y="1138"/>
                </a:lnTo>
                <a:close/>
              </a:path>
            </a:pathLst>
          </a:custGeom>
          <a:solidFill>
            <a:srgbClr val="6D9EEB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06" name="Shape 206"/>
          <p:cNvSpPr/>
          <p:nvPr/>
        </p:nvSpPr>
        <p:spPr>
          <a:xfrm>
            <a:off x="8052571" y="4825259"/>
            <a:ext cx="589992" cy="414129"/>
          </a:xfrm>
          <a:custGeom>
            <a:avLst/>
            <a:gdLst/>
            <a:ahLst/>
            <a:cxnLst/>
            <a:rect l="0" t="0" r="0" b="0"/>
            <a:pathLst>
              <a:path w="20800" h="14600" extrusionOk="0">
                <a:moveTo>
                  <a:pt x="5466" y="441"/>
                </a:moveTo>
                <a:lnTo>
                  <a:pt x="5650" y="478"/>
                </a:lnTo>
                <a:lnTo>
                  <a:pt x="5577" y="478"/>
                </a:lnTo>
                <a:lnTo>
                  <a:pt x="5466" y="441"/>
                </a:lnTo>
                <a:close/>
                <a:moveTo>
                  <a:pt x="4843" y="478"/>
                </a:moveTo>
                <a:lnTo>
                  <a:pt x="4806" y="514"/>
                </a:lnTo>
                <a:lnTo>
                  <a:pt x="4586" y="551"/>
                </a:lnTo>
                <a:lnTo>
                  <a:pt x="4843" y="478"/>
                </a:lnTo>
                <a:close/>
                <a:moveTo>
                  <a:pt x="5173" y="808"/>
                </a:moveTo>
                <a:lnTo>
                  <a:pt x="5210" y="844"/>
                </a:lnTo>
                <a:lnTo>
                  <a:pt x="5246" y="918"/>
                </a:lnTo>
                <a:lnTo>
                  <a:pt x="5356" y="991"/>
                </a:lnTo>
                <a:lnTo>
                  <a:pt x="5503" y="1028"/>
                </a:lnTo>
                <a:lnTo>
                  <a:pt x="5760" y="1028"/>
                </a:lnTo>
                <a:lnTo>
                  <a:pt x="5870" y="991"/>
                </a:lnTo>
                <a:lnTo>
                  <a:pt x="5980" y="991"/>
                </a:lnTo>
                <a:lnTo>
                  <a:pt x="6017" y="1028"/>
                </a:lnTo>
                <a:lnTo>
                  <a:pt x="6053" y="1101"/>
                </a:lnTo>
                <a:lnTo>
                  <a:pt x="6163" y="1431"/>
                </a:lnTo>
                <a:lnTo>
                  <a:pt x="6163" y="1725"/>
                </a:lnTo>
                <a:lnTo>
                  <a:pt x="6127" y="2055"/>
                </a:lnTo>
                <a:lnTo>
                  <a:pt x="6053" y="2348"/>
                </a:lnTo>
                <a:lnTo>
                  <a:pt x="5980" y="2532"/>
                </a:lnTo>
                <a:lnTo>
                  <a:pt x="5907" y="2715"/>
                </a:lnTo>
                <a:lnTo>
                  <a:pt x="5650" y="3009"/>
                </a:lnTo>
                <a:lnTo>
                  <a:pt x="5393" y="3229"/>
                </a:lnTo>
                <a:lnTo>
                  <a:pt x="5063" y="3412"/>
                </a:lnTo>
                <a:lnTo>
                  <a:pt x="5063" y="3375"/>
                </a:lnTo>
                <a:lnTo>
                  <a:pt x="5063" y="3302"/>
                </a:lnTo>
                <a:lnTo>
                  <a:pt x="5026" y="3265"/>
                </a:lnTo>
                <a:lnTo>
                  <a:pt x="4953" y="3229"/>
                </a:lnTo>
                <a:lnTo>
                  <a:pt x="4880" y="3229"/>
                </a:lnTo>
                <a:lnTo>
                  <a:pt x="5063" y="2789"/>
                </a:lnTo>
                <a:lnTo>
                  <a:pt x="5063" y="2715"/>
                </a:lnTo>
                <a:lnTo>
                  <a:pt x="4990" y="2679"/>
                </a:lnTo>
                <a:lnTo>
                  <a:pt x="4953" y="2679"/>
                </a:lnTo>
                <a:lnTo>
                  <a:pt x="4880" y="2715"/>
                </a:lnTo>
                <a:lnTo>
                  <a:pt x="4549" y="3229"/>
                </a:lnTo>
                <a:lnTo>
                  <a:pt x="4329" y="3559"/>
                </a:lnTo>
                <a:lnTo>
                  <a:pt x="4109" y="3522"/>
                </a:lnTo>
                <a:lnTo>
                  <a:pt x="3853" y="3486"/>
                </a:lnTo>
                <a:lnTo>
                  <a:pt x="3706" y="3449"/>
                </a:lnTo>
                <a:lnTo>
                  <a:pt x="3999" y="3192"/>
                </a:lnTo>
                <a:lnTo>
                  <a:pt x="4586" y="2642"/>
                </a:lnTo>
                <a:lnTo>
                  <a:pt x="4586" y="2568"/>
                </a:lnTo>
                <a:lnTo>
                  <a:pt x="4586" y="2495"/>
                </a:lnTo>
                <a:lnTo>
                  <a:pt x="4513" y="2458"/>
                </a:lnTo>
                <a:lnTo>
                  <a:pt x="4439" y="2458"/>
                </a:lnTo>
                <a:lnTo>
                  <a:pt x="3486" y="3119"/>
                </a:lnTo>
                <a:lnTo>
                  <a:pt x="3302" y="3265"/>
                </a:lnTo>
                <a:lnTo>
                  <a:pt x="3229" y="3192"/>
                </a:lnTo>
                <a:lnTo>
                  <a:pt x="3266" y="3082"/>
                </a:lnTo>
                <a:lnTo>
                  <a:pt x="3302" y="3009"/>
                </a:lnTo>
                <a:lnTo>
                  <a:pt x="3266" y="2935"/>
                </a:lnTo>
                <a:lnTo>
                  <a:pt x="3229" y="2899"/>
                </a:lnTo>
                <a:lnTo>
                  <a:pt x="3339" y="2935"/>
                </a:lnTo>
                <a:lnTo>
                  <a:pt x="3669" y="2752"/>
                </a:lnTo>
                <a:lnTo>
                  <a:pt x="4733" y="2055"/>
                </a:lnTo>
                <a:lnTo>
                  <a:pt x="4770" y="1982"/>
                </a:lnTo>
                <a:lnTo>
                  <a:pt x="4770" y="1945"/>
                </a:lnTo>
                <a:lnTo>
                  <a:pt x="4733" y="1872"/>
                </a:lnTo>
                <a:lnTo>
                  <a:pt x="4660" y="1872"/>
                </a:lnTo>
                <a:lnTo>
                  <a:pt x="4329" y="1982"/>
                </a:lnTo>
                <a:lnTo>
                  <a:pt x="3816" y="2202"/>
                </a:lnTo>
                <a:lnTo>
                  <a:pt x="3302" y="2458"/>
                </a:lnTo>
                <a:lnTo>
                  <a:pt x="3082" y="2642"/>
                </a:lnTo>
                <a:lnTo>
                  <a:pt x="2935" y="2789"/>
                </a:lnTo>
                <a:lnTo>
                  <a:pt x="2899" y="2605"/>
                </a:lnTo>
                <a:lnTo>
                  <a:pt x="2899" y="2458"/>
                </a:lnTo>
                <a:lnTo>
                  <a:pt x="3082" y="2385"/>
                </a:lnTo>
                <a:lnTo>
                  <a:pt x="3266" y="2238"/>
                </a:lnTo>
                <a:lnTo>
                  <a:pt x="3632" y="2018"/>
                </a:lnTo>
                <a:lnTo>
                  <a:pt x="4109" y="1725"/>
                </a:lnTo>
                <a:lnTo>
                  <a:pt x="4586" y="1505"/>
                </a:lnTo>
                <a:lnTo>
                  <a:pt x="4660" y="1431"/>
                </a:lnTo>
                <a:lnTo>
                  <a:pt x="4660" y="1358"/>
                </a:lnTo>
                <a:lnTo>
                  <a:pt x="4586" y="1321"/>
                </a:lnTo>
                <a:lnTo>
                  <a:pt x="4513" y="1285"/>
                </a:lnTo>
                <a:lnTo>
                  <a:pt x="4256" y="1358"/>
                </a:lnTo>
                <a:lnTo>
                  <a:pt x="3963" y="1431"/>
                </a:lnTo>
                <a:lnTo>
                  <a:pt x="3706" y="1505"/>
                </a:lnTo>
                <a:lnTo>
                  <a:pt x="3449" y="1651"/>
                </a:lnTo>
                <a:lnTo>
                  <a:pt x="3156" y="1798"/>
                </a:lnTo>
                <a:lnTo>
                  <a:pt x="3302" y="1578"/>
                </a:lnTo>
                <a:lnTo>
                  <a:pt x="3486" y="1358"/>
                </a:lnTo>
                <a:lnTo>
                  <a:pt x="3779" y="1211"/>
                </a:lnTo>
                <a:lnTo>
                  <a:pt x="4109" y="1065"/>
                </a:lnTo>
                <a:lnTo>
                  <a:pt x="4733" y="844"/>
                </a:lnTo>
                <a:lnTo>
                  <a:pt x="4770" y="918"/>
                </a:lnTo>
                <a:lnTo>
                  <a:pt x="4843" y="991"/>
                </a:lnTo>
                <a:lnTo>
                  <a:pt x="4916" y="991"/>
                </a:lnTo>
                <a:lnTo>
                  <a:pt x="4990" y="1028"/>
                </a:lnTo>
                <a:lnTo>
                  <a:pt x="5063" y="991"/>
                </a:lnTo>
                <a:lnTo>
                  <a:pt x="5100" y="955"/>
                </a:lnTo>
                <a:lnTo>
                  <a:pt x="5173" y="881"/>
                </a:lnTo>
                <a:lnTo>
                  <a:pt x="5173" y="808"/>
                </a:lnTo>
                <a:close/>
                <a:moveTo>
                  <a:pt x="9648" y="3302"/>
                </a:moveTo>
                <a:lnTo>
                  <a:pt x="9905" y="3375"/>
                </a:lnTo>
                <a:lnTo>
                  <a:pt x="9905" y="3412"/>
                </a:lnTo>
                <a:lnTo>
                  <a:pt x="10125" y="3632"/>
                </a:lnTo>
                <a:lnTo>
                  <a:pt x="10308" y="3889"/>
                </a:lnTo>
                <a:lnTo>
                  <a:pt x="10162" y="4036"/>
                </a:lnTo>
                <a:lnTo>
                  <a:pt x="9978" y="4182"/>
                </a:lnTo>
                <a:lnTo>
                  <a:pt x="9795" y="4293"/>
                </a:lnTo>
                <a:lnTo>
                  <a:pt x="9612" y="4329"/>
                </a:lnTo>
                <a:lnTo>
                  <a:pt x="9501" y="4293"/>
                </a:lnTo>
                <a:lnTo>
                  <a:pt x="9428" y="4256"/>
                </a:lnTo>
                <a:lnTo>
                  <a:pt x="9501" y="4146"/>
                </a:lnTo>
                <a:lnTo>
                  <a:pt x="9501" y="4072"/>
                </a:lnTo>
                <a:lnTo>
                  <a:pt x="9465" y="3999"/>
                </a:lnTo>
                <a:lnTo>
                  <a:pt x="9391" y="3926"/>
                </a:lnTo>
                <a:lnTo>
                  <a:pt x="9245" y="3926"/>
                </a:lnTo>
                <a:lnTo>
                  <a:pt x="9465" y="3816"/>
                </a:lnTo>
                <a:lnTo>
                  <a:pt x="9501" y="3779"/>
                </a:lnTo>
                <a:lnTo>
                  <a:pt x="9538" y="3742"/>
                </a:lnTo>
                <a:lnTo>
                  <a:pt x="9538" y="3632"/>
                </a:lnTo>
                <a:lnTo>
                  <a:pt x="9465" y="3559"/>
                </a:lnTo>
                <a:lnTo>
                  <a:pt x="9391" y="3522"/>
                </a:lnTo>
                <a:lnTo>
                  <a:pt x="9355" y="3522"/>
                </a:lnTo>
                <a:lnTo>
                  <a:pt x="9061" y="3632"/>
                </a:lnTo>
                <a:lnTo>
                  <a:pt x="9208" y="3375"/>
                </a:lnTo>
                <a:lnTo>
                  <a:pt x="9281" y="3412"/>
                </a:lnTo>
                <a:lnTo>
                  <a:pt x="9355" y="3412"/>
                </a:lnTo>
                <a:lnTo>
                  <a:pt x="9501" y="3375"/>
                </a:lnTo>
                <a:lnTo>
                  <a:pt x="9648" y="3302"/>
                </a:lnTo>
                <a:close/>
                <a:moveTo>
                  <a:pt x="1505" y="4329"/>
                </a:moveTo>
                <a:lnTo>
                  <a:pt x="1615" y="4366"/>
                </a:lnTo>
                <a:lnTo>
                  <a:pt x="1725" y="4439"/>
                </a:lnTo>
                <a:lnTo>
                  <a:pt x="1872" y="4586"/>
                </a:lnTo>
                <a:lnTo>
                  <a:pt x="1908" y="4769"/>
                </a:lnTo>
                <a:lnTo>
                  <a:pt x="1945" y="4916"/>
                </a:lnTo>
                <a:lnTo>
                  <a:pt x="1908" y="5100"/>
                </a:lnTo>
                <a:lnTo>
                  <a:pt x="1872" y="5246"/>
                </a:lnTo>
                <a:lnTo>
                  <a:pt x="1762" y="5393"/>
                </a:lnTo>
                <a:lnTo>
                  <a:pt x="1615" y="5503"/>
                </a:lnTo>
                <a:lnTo>
                  <a:pt x="1468" y="5576"/>
                </a:lnTo>
                <a:lnTo>
                  <a:pt x="1432" y="5430"/>
                </a:lnTo>
                <a:lnTo>
                  <a:pt x="1432" y="5283"/>
                </a:lnTo>
                <a:lnTo>
                  <a:pt x="1432" y="5210"/>
                </a:lnTo>
                <a:lnTo>
                  <a:pt x="1395" y="5136"/>
                </a:lnTo>
                <a:lnTo>
                  <a:pt x="1395" y="5063"/>
                </a:lnTo>
                <a:lnTo>
                  <a:pt x="1321" y="4989"/>
                </a:lnTo>
                <a:lnTo>
                  <a:pt x="1285" y="4953"/>
                </a:lnTo>
                <a:lnTo>
                  <a:pt x="1175" y="4989"/>
                </a:lnTo>
                <a:lnTo>
                  <a:pt x="1028" y="5063"/>
                </a:lnTo>
                <a:lnTo>
                  <a:pt x="1138" y="4989"/>
                </a:lnTo>
                <a:lnTo>
                  <a:pt x="1321" y="4879"/>
                </a:lnTo>
                <a:lnTo>
                  <a:pt x="1468" y="4769"/>
                </a:lnTo>
                <a:lnTo>
                  <a:pt x="1542" y="4696"/>
                </a:lnTo>
                <a:lnTo>
                  <a:pt x="1505" y="4623"/>
                </a:lnTo>
                <a:lnTo>
                  <a:pt x="1468" y="4549"/>
                </a:lnTo>
                <a:lnTo>
                  <a:pt x="1395" y="4513"/>
                </a:lnTo>
                <a:lnTo>
                  <a:pt x="1432" y="4476"/>
                </a:lnTo>
                <a:lnTo>
                  <a:pt x="1468" y="4439"/>
                </a:lnTo>
                <a:lnTo>
                  <a:pt x="1468" y="4403"/>
                </a:lnTo>
                <a:lnTo>
                  <a:pt x="1432" y="4329"/>
                </a:lnTo>
                <a:close/>
                <a:moveTo>
                  <a:pt x="1138" y="5576"/>
                </a:moveTo>
                <a:lnTo>
                  <a:pt x="1138" y="5650"/>
                </a:lnTo>
                <a:lnTo>
                  <a:pt x="1028" y="5613"/>
                </a:lnTo>
                <a:lnTo>
                  <a:pt x="1138" y="5576"/>
                </a:lnTo>
                <a:close/>
                <a:moveTo>
                  <a:pt x="7887" y="5907"/>
                </a:moveTo>
                <a:lnTo>
                  <a:pt x="8218" y="5980"/>
                </a:lnTo>
                <a:lnTo>
                  <a:pt x="8291" y="6090"/>
                </a:lnTo>
                <a:lnTo>
                  <a:pt x="8401" y="6163"/>
                </a:lnTo>
                <a:lnTo>
                  <a:pt x="8511" y="6273"/>
                </a:lnTo>
                <a:lnTo>
                  <a:pt x="8621" y="6383"/>
                </a:lnTo>
                <a:lnTo>
                  <a:pt x="8694" y="6530"/>
                </a:lnTo>
                <a:lnTo>
                  <a:pt x="8768" y="6677"/>
                </a:lnTo>
                <a:lnTo>
                  <a:pt x="8805" y="6934"/>
                </a:lnTo>
                <a:lnTo>
                  <a:pt x="8768" y="7154"/>
                </a:lnTo>
                <a:lnTo>
                  <a:pt x="8658" y="7374"/>
                </a:lnTo>
                <a:lnTo>
                  <a:pt x="8548" y="7557"/>
                </a:lnTo>
                <a:lnTo>
                  <a:pt x="8438" y="7704"/>
                </a:lnTo>
                <a:lnTo>
                  <a:pt x="8291" y="7814"/>
                </a:lnTo>
                <a:lnTo>
                  <a:pt x="8144" y="7887"/>
                </a:lnTo>
                <a:lnTo>
                  <a:pt x="7998" y="7961"/>
                </a:lnTo>
                <a:lnTo>
                  <a:pt x="8071" y="7594"/>
                </a:lnTo>
                <a:lnTo>
                  <a:pt x="8071" y="7520"/>
                </a:lnTo>
                <a:lnTo>
                  <a:pt x="8034" y="7484"/>
                </a:lnTo>
                <a:lnTo>
                  <a:pt x="7961" y="7484"/>
                </a:lnTo>
                <a:lnTo>
                  <a:pt x="7924" y="7520"/>
                </a:lnTo>
                <a:lnTo>
                  <a:pt x="7741" y="7741"/>
                </a:lnTo>
                <a:lnTo>
                  <a:pt x="7557" y="7997"/>
                </a:lnTo>
                <a:lnTo>
                  <a:pt x="7264" y="7924"/>
                </a:lnTo>
                <a:lnTo>
                  <a:pt x="7484" y="7594"/>
                </a:lnTo>
                <a:lnTo>
                  <a:pt x="7741" y="7337"/>
                </a:lnTo>
                <a:lnTo>
                  <a:pt x="7741" y="7264"/>
                </a:lnTo>
                <a:lnTo>
                  <a:pt x="7741" y="7227"/>
                </a:lnTo>
                <a:lnTo>
                  <a:pt x="7631" y="7227"/>
                </a:lnTo>
                <a:lnTo>
                  <a:pt x="7447" y="7337"/>
                </a:lnTo>
                <a:lnTo>
                  <a:pt x="7264" y="7447"/>
                </a:lnTo>
                <a:lnTo>
                  <a:pt x="7080" y="7594"/>
                </a:lnTo>
                <a:lnTo>
                  <a:pt x="6934" y="7777"/>
                </a:lnTo>
                <a:lnTo>
                  <a:pt x="6860" y="7704"/>
                </a:lnTo>
                <a:lnTo>
                  <a:pt x="6714" y="7557"/>
                </a:lnTo>
                <a:lnTo>
                  <a:pt x="7227" y="7264"/>
                </a:lnTo>
                <a:lnTo>
                  <a:pt x="7741" y="6934"/>
                </a:lnTo>
                <a:lnTo>
                  <a:pt x="7741" y="6897"/>
                </a:lnTo>
                <a:lnTo>
                  <a:pt x="7704" y="6860"/>
                </a:lnTo>
                <a:lnTo>
                  <a:pt x="7411" y="6860"/>
                </a:lnTo>
                <a:lnTo>
                  <a:pt x="7080" y="6934"/>
                </a:lnTo>
                <a:lnTo>
                  <a:pt x="6787" y="7044"/>
                </a:lnTo>
                <a:lnTo>
                  <a:pt x="6530" y="7227"/>
                </a:lnTo>
                <a:lnTo>
                  <a:pt x="6494" y="7007"/>
                </a:lnTo>
                <a:lnTo>
                  <a:pt x="6494" y="6750"/>
                </a:lnTo>
                <a:lnTo>
                  <a:pt x="6604" y="6713"/>
                </a:lnTo>
                <a:lnTo>
                  <a:pt x="6970" y="6603"/>
                </a:lnTo>
                <a:lnTo>
                  <a:pt x="7117" y="6530"/>
                </a:lnTo>
                <a:lnTo>
                  <a:pt x="7301" y="6420"/>
                </a:lnTo>
                <a:lnTo>
                  <a:pt x="7337" y="6347"/>
                </a:lnTo>
                <a:lnTo>
                  <a:pt x="7337" y="6310"/>
                </a:lnTo>
                <a:lnTo>
                  <a:pt x="7301" y="6310"/>
                </a:lnTo>
                <a:lnTo>
                  <a:pt x="7007" y="6273"/>
                </a:lnTo>
                <a:lnTo>
                  <a:pt x="6750" y="6310"/>
                </a:lnTo>
                <a:lnTo>
                  <a:pt x="6750" y="6310"/>
                </a:lnTo>
                <a:lnTo>
                  <a:pt x="6860" y="6200"/>
                </a:lnTo>
                <a:lnTo>
                  <a:pt x="6970" y="6090"/>
                </a:lnTo>
                <a:lnTo>
                  <a:pt x="7117" y="6017"/>
                </a:lnTo>
                <a:lnTo>
                  <a:pt x="7264" y="5943"/>
                </a:lnTo>
                <a:lnTo>
                  <a:pt x="7557" y="5907"/>
                </a:lnTo>
                <a:close/>
                <a:moveTo>
                  <a:pt x="4953" y="1"/>
                </a:moveTo>
                <a:lnTo>
                  <a:pt x="4733" y="37"/>
                </a:lnTo>
                <a:lnTo>
                  <a:pt x="4476" y="111"/>
                </a:lnTo>
                <a:lnTo>
                  <a:pt x="4256" y="184"/>
                </a:lnTo>
                <a:lnTo>
                  <a:pt x="4036" y="294"/>
                </a:lnTo>
                <a:lnTo>
                  <a:pt x="3632" y="551"/>
                </a:lnTo>
                <a:lnTo>
                  <a:pt x="3302" y="881"/>
                </a:lnTo>
                <a:lnTo>
                  <a:pt x="2972" y="1248"/>
                </a:lnTo>
                <a:lnTo>
                  <a:pt x="2679" y="1651"/>
                </a:lnTo>
                <a:lnTo>
                  <a:pt x="2569" y="1872"/>
                </a:lnTo>
                <a:lnTo>
                  <a:pt x="2495" y="2092"/>
                </a:lnTo>
                <a:lnTo>
                  <a:pt x="2422" y="2348"/>
                </a:lnTo>
                <a:lnTo>
                  <a:pt x="2385" y="2568"/>
                </a:lnTo>
                <a:lnTo>
                  <a:pt x="2422" y="2789"/>
                </a:lnTo>
                <a:lnTo>
                  <a:pt x="2459" y="2935"/>
                </a:lnTo>
                <a:lnTo>
                  <a:pt x="2532" y="3119"/>
                </a:lnTo>
                <a:lnTo>
                  <a:pt x="2605" y="3265"/>
                </a:lnTo>
                <a:lnTo>
                  <a:pt x="2495" y="3339"/>
                </a:lnTo>
                <a:lnTo>
                  <a:pt x="2018" y="3559"/>
                </a:lnTo>
                <a:lnTo>
                  <a:pt x="1798" y="3706"/>
                </a:lnTo>
                <a:lnTo>
                  <a:pt x="1688" y="3779"/>
                </a:lnTo>
                <a:lnTo>
                  <a:pt x="1578" y="3852"/>
                </a:lnTo>
                <a:lnTo>
                  <a:pt x="1065" y="3852"/>
                </a:lnTo>
                <a:lnTo>
                  <a:pt x="881" y="3926"/>
                </a:lnTo>
                <a:lnTo>
                  <a:pt x="735" y="3999"/>
                </a:lnTo>
                <a:lnTo>
                  <a:pt x="588" y="4109"/>
                </a:lnTo>
                <a:lnTo>
                  <a:pt x="478" y="4256"/>
                </a:lnTo>
                <a:lnTo>
                  <a:pt x="368" y="4403"/>
                </a:lnTo>
                <a:lnTo>
                  <a:pt x="184" y="4623"/>
                </a:lnTo>
                <a:lnTo>
                  <a:pt x="74" y="4879"/>
                </a:lnTo>
                <a:lnTo>
                  <a:pt x="38" y="4989"/>
                </a:lnTo>
                <a:lnTo>
                  <a:pt x="1" y="5136"/>
                </a:lnTo>
                <a:lnTo>
                  <a:pt x="38" y="5283"/>
                </a:lnTo>
                <a:lnTo>
                  <a:pt x="74" y="5430"/>
                </a:lnTo>
                <a:lnTo>
                  <a:pt x="184" y="5576"/>
                </a:lnTo>
                <a:lnTo>
                  <a:pt x="258" y="5723"/>
                </a:lnTo>
                <a:lnTo>
                  <a:pt x="404" y="5833"/>
                </a:lnTo>
                <a:lnTo>
                  <a:pt x="514" y="5943"/>
                </a:lnTo>
                <a:lnTo>
                  <a:pt x="661" y="6017"/>
                </a:lnTo>
                <a:lnTo>
                  <a:pt x="845" y="6053"/>
                </a:lnTo>
                <a:lnTo>
                  <a:pt x="1175" y="6127"/>
                </a:lnTo>
                <a:lnTo>
                  <a:pt x="1358" y="6127"/>
                </a:lnTo>
                <a:lnTo>
                  <a:pt x="1505" y="6090"/>
                </a:lnTo>
                <a:lnTo>
                  <a:pt x="1688" y="6053"/>
                </a:lnTo>
                <a:lnTo>
                  <a:pt x="1835" y="5980"/>
                </a:lnTo>
                <a:lnTo>
                  <a:pt x="2055" y="5760"/>
                </a:lnTo>
                <a:lnTo>
                  <a:pt x="2275" y="5503"/>
                </a:lnTo>
                <a:lnTo>
                  <a:pt x="2385" y="5210"/>
                </a:lnTo>
                <a:lnTo>
                  <a:pt x="2422" y="5063"/>
                </a:lnTo>
                <a:lnTo>
                  <a:pt x="2422" y="4879"/>
                </a:lnTo>
                <a:lnTo>
                  <a:pt x="2385" y="4733"/>
                </a:lnTo>
                <a:lnTo>
                  <a:pt x="2349" y="4586"/>
                </a:lnTo>
                <a:lnTo>
                  <a:pt x="2275" y="4403"/>
                </a:lnTo>
                <a:lnTo>
                  <a:pt x="2202" y="4256"/>
                </a:lnTo>
                <a:lnTo>
                  <a:pt x="2092" y="4146"/>
                </a:lnTo>
                <a:lnTo>
                  <a:pt x="2055" y="4109"/>
                </a:lnTo>
                <a:lnTo>
                  <a:pt x="2165" y="4036"/>
                </a:lnTo>
                <a:lnTo>
                  <a:pt x="2495" y="3816"/>
                </a:lnTo>
                <a:lnTo>
                  <a:pt x="2679" y="3669"/>
                </a:lnTo>
                <a:lnTo>
                  <a:pt x="2862" y="3522"/>
                </a:lnTo>
                <a:lnTo>
                  <a:pt x="3119" y="3706"/>
                </a:lnTo>
                <a:lnTo>
                  <a:pt x="3156" y="3779"/>
                </a:lnTo>
                <a:lnTo>
                  <a:pt x="3229" y="3816"/>
                </a:lnTo>
                <a:lnTo>
                  <a:pt x="3339" y="3816"/>
                </a:lnTo>
                <a:lnTo>
                  <a:pt x="3706" y="3962"/>
                </a:lnTo>
                <a:lnTo>
                  <a:pt x="4109" y="4036"/>
                </a:lnTo>
                <a:lnTo>
                  <a:pt x="4513" y="4072"/>
                </a:lnTo>
                <a:lnTo>
                  <a:pt x="4880" y="3999"/>
                </a:lnTo>
                <a:lnTo>
                  <a:pt x="5246" y="3889"/>
                </a:lnTo>
                <a:lnTo>
                  <a:pt x="5283" y="3962"/>
                </a:lnTo>
                <a:lnTo>
                  <a:pt x="5320" y="4036"/>
                </a:lnTo>
                <a:lnTo>
                  <a:pt x="5540" y="4219"/>
                </a:lnTo>
                <a:lnTo>
                  <a:pt x="5723" y="4439"/>
                </a:lnTo>
                <a:lnTo>
                  <a:pt x="5980" y="4916"/>
                </a:lnTo>
                <a:lnTo>
                  <a:pt x="6200" y="5430"/>
                </a:lnTo>
                <a:lnTo>
                  <a:pt x="6347" y="5650"/>
                </a:lnTo>
                <a:lnTo>
                  <a:pt x="6530" y="5870"/>
                </a:lnTo>
                <a:lnTo>
                  <a:pt x="6347" y="6017"/>
                </a:lnTo>
                <a:lnTo>
                  <a:pt x="6237" y="6200"/>
                </a:lnTo>
                <a:lnTo>
                  <a:pt x="6127" y="6383"/>
                </a:lnTo>
                <a:lnTo>
                  <a:pt x="6053" y="6567"/>
                </a:lnTo>
                <a:lnTo>
                  <a:pt x="5797" y="6713"/>
                </a:lnTo>
                <a:lnTo>
                  <a:pt x="5723" y="6824"/>
                </a:lnTo>
                <a:lnTo>
                  <a:pt x="5723" y="6934"/>
                </a:lnTo>
                <a:lnTo>
                  <a:pt x="5760" y="7044"/>
                </a:lnTo>
                <a:lnTo>
                  <a:pt x="5833" y="7080"/>
                </a:lnTo>
                <a:lnTo>
                  <a:pt x="6017" y="7080"/>
                </a:lnTo>
                <a:lnTo>
                  <a:pt x="6053" y="7300"/>
                </a:lnTo>
                <a:lnTo>
                  <a:pt x="6127" y="7520"/>
                </a:lnTo>
                <a:lnTo>
                  <a:pt x="6127" y="7631"/>
                </a:lnTo>
                <a:lnTo>
                  <a:pt x="6127" y="7741"/>
                </a:lnTo>
                <a:lnTo>
                  <a:pt x="6200" y="7814"/>
                </a:lnTo>
                <a:lnTo>
                  <a:pt x="6310" y="7851"/>
                </a:lnTo>
                <a:lnTo>
                  <a:pt x="6347" y="7851"/>
                </a:lnTo>
                <a:lnTo>
                  <a:pt x="6494" y="8034"/>
                </a:lnTo>
                <a:lnTo>
                  <a:pt x="6640" y="8144"/>
                </a:lnTo>
                <a:lnTo>
                  <a:pt x="6787" y="8254"/>
                </a:lnTo>
                <a:lnTo>
                  <a:pt x="6860" y="8291"/>
                </a:lnTo>
                <a:lnTo>
                  <a:pt x="6934" y="8327"/>
                </a:lnTo>
                <a:lnTo>
                  <a:pt x="7191" y="8438"/>
                </a:lnTo>
                <a:lnTo>
                  <a:pt x="7447" y="8474"/>
                </a:lnTo>
                <a:lnTo>
                  <a:pt x="7741" y="8474"/>
                </a:lnTo>
                <a:lnTo>
                  <a:pt x="7998" y="8438"/>
                </a:lnTo>
                <a:lnTo>
                  <a:pt x="8254" y="8364"/>
                </a:lnTo>
                <a:lnTo>
                  <a:pt x="8511" y="8254"/>
                </a:lnTo>
                <a:lnTo>
                  <a:pt x="8731" y="8071"/>
                </a:lnTo>
                <a:lnTo>
                  <a:pt x="8915" y="7887"/>
                </a:lnTo>
                <a:lnTo>
                  <a:pt x="9098" y="7631"/>
                </a:lnTo>
                <a:lnTo>
                  <a:pt x="9245" y="7300"/>
                </a:lnTo>
                <a:lnTo>
                  <a:pt x="9281" y="7007"/>
                </a:lnTo>
                <a:lnTo>
                  <a:pt x="9318" y="6824"/>
                </a:lnTo>
                <a:lnTo>
                  <a:pt x="9281" y="6677"/>
                </a:lnTo>
                <a:lnTo>
                  <a:pt x="9208" y="6457"/>
                </a:lnTo>
                <a:lnTo>
                  <a:pt x="9135" y="6200"/>
                </a:lnTo>
                <a:lnTo>
                  <a:pt x="8951" y="5980"/>
                </a:lnTo>
                <a:lnTo>
                  <a:pt x="8878" y="5907"/>
                </a:lnTo>
                <a:lnTo>
                  <a:pt x="8768" y="5833"/>
                </a:lnTo>
                <a:lnTo>
                  <a:pt x="8805" y="5686"/>
                </a:lnTo>
                <a:lnTo>
                  <a:pt x="9025" y="5246"/>
                </a:lnTo>
                <a:lnTo>
                  <a:pt x="9208" y="4769"/>
                </a:lnTo>
                <a:lnTo>
                  <a:pt x="9428" y="4806"/>
                </a:lnTo>
                <a:lnTo>
                  <a:pt x="9648" y="4806"/>
                </a:lnTo>
                <a:lnTo>
                  <a:pt x="9832" y="4733"/>
                </a:lnTo>
                <a:lnTo>
                  <a:pt x="10052" y="4659"/>
                </a:lnTo>
                <a:lnTo>
                  <a:pt x="10235" y="4549"/>
                </a:lnTo>
                <a:lnTo>
                  <a:pt x="10419" y="4403"/>
                </a:lnTo>
                <a:lnTo>
                  <a:pt x="10712" y="4109"/>
                </a:lnTo>
                <a:lnTo>
                  <a:pt x="10785" y="3962"/>
                </a:lnTo>
                <a:lnTo>
                  <a:pt x="10785" y="3816"/>
                </a:lnTo>
                <a:lnTo>
                  <a:pt x="10639" y="3559"/>
                </a:lnTo>
                <a:lnTo>
                  <a:pt x="10492" y="3339"/>
                </a:lnTo>
                <a:lnTo>
                  <a:pt x="10345" y="3155"/>
                </a:lnTo>
                <a:lnTo>
                  <a:pt x="10125" y="2972"/>
                </a:lnTo>
                <a:lnTo>
                  <a:pt x="9905" y="2825"/>
                </a:lnTo>
                <a:lnTo>
                  <a:pt x="9795" y="2789"/>
                </a:lnTo>
                <a:lnTo>
                  <a:pt x="9685" y="2752"/>
                </a:lnTo>
                <a:lnTo>
                  <a:pt x="9501" y="2862"/>
                </a:lnTo>
                <a:lnTo>
                  <a:pt x="9391" y="2825"/>
                </a:lnTo>
                <a:lnTo>
                  <a:pt x="9318" y="2862"/>
                </a:lnTo>
                <a:lnTo>
                  <a:pt x="9025" y="3009"/>
                </a:lnTo>
                <a:lnTo>
                  <a:pt x="8768" y="3192"/>
                </a:lnTo>
                <a:lnTo>
                  <a:pt x="8658" y="3302"/>
                </a:lnTo>
                <a:lnTo>
                  <a:pt x="8548" y="3449"/>
                </a:lnTo>
                <a:lnTo>
                  <a:pt x="8474" y="3559"/>
                </a:lnTo>
                <a:lnTo>
                  <a:pt x="8438" y="3742"/>
                </a:lnTo>
                <a:lnTo>
                  <a:pt x="8438" y="3852"/>
                </a:lnTo>
                <a:lnTo>
                  <a:pt x="8438" y="3962"/>
                </a:lnTo>
                <a:lnTo>
                  <a:pt x="8474" y="4182"/>
                </a:lnTo>
                <a:lnTo>
                  <a:pt x="8621" y="4403"/>
                </a:lnTo>
                <a:lnTo>
                  <a:pt x="8768" y="4549"/>
                </a:lnTo>
                <a:lnTo>
                  <a:pt x="8878" y="4623"/>
                </a:lnTo>
                <a:lnTo>
                  <a:pt x="8694" y="4879"/>
                </a:lnTo>
                <a:lnTo>
                  <a:pt x="8548" y="5136"/>
                </a:lnTo>
                <a:lnTo>
                  <a:pt x="8291" y="5613"/>
                </a:lnTo>
                <a:lnTo>
                  <a:pt x="8144" y="5540"/>
                </a:lnTo>
                <a:lnTo>
                  <a:pt x="7961" y="5503"/>
                </a:lnTo>
                <a:lnTo>
                  <a:pt x="7777" y="5466"/>
                </a:lnTo>
                <a:lnTo>
                  <a:pt x="7411" y="5466"/>
                </a:lnTo>
                <a:lnTo>
                  <a:pt x="7227" y="5503"/>
                </a:lnTo>
                <a:lnTo>
                  <a:pt x="7044" y="5540"/>
                </a:lnTo>
                <a:lnTo>
                  <a:pt x="6860" y="5650"/>
                </a:lnTo>
                <a:lnTo>
                  <a:pt x="6750" y="5320"/>
                </a:lnTo>
                <a:lnTo>
                  <a:pt x="6604" y="5026"/>
                </a:lnTo>
                <a:lnTo>
                  <a:pt x="6273" y="4476"/>
                </a:lnTo>
                <a:lnTo>
                  <a:pt x="6163" y="4256"/>
                </a:lnTo>
                <a:lnTo>
                  <a:pt x="6053" y="4072"/>
                </a:lnTo>
                <a:lnTo>
                  <a:pt x="5870" y="3889"/>
                </a:lnTo>
                <a:lnTo>
                  <a:pt x="5687" y="3779"/>
                </a:lnTo>
                <a:lnTo>
                  <a:pt x="5723" y="3706"/>
                </a:lnTo>
                <a:lnTo>
                  <a:pt x="5723" y="3632"/>
                </a:lnTo>
                <a:lnTo>
                  <a:pt x="5907" y="3486"/>
                </a:lnTo>
                <a:lnTo>
                  <a:pt x="6053" y="3339"/>
                </a:lnTo>
                <a:lnTo>
                  <a:pt x="6200" y="3155"/>
                </a:lnTo>
                <a:lnTo>
                  <a:pt x="6347" y="2972"/>
                </a:lnTo>
                <a:lnTo>
                  <a:pt x="6457" y="2752"/>
                </a:lnTo>
                <a:lnTo>
                  <a:pt x="6530" y="2532"/>
                </a:lnTo>
                <a:lnTo>
                  <a:pt x="6604" y="2312"/>
                </a:lnTo>
                <a:lnTo>
                  <a:pt x="6677" y="2055"/>
                </a:lnTo>
                <a:lnTo>
                  <a:pt x="6677" y="1615"/>
                </a:lnTo>
                <a:lnTo>
                  <a:pt x="6677" y="1358"/>
                </a:lnTo>
                <a:lnTo>
                  <a:pt x="6640" y="1138"/>
                </a:lnTo>
                <a:lnTo>
                  <a:pt x="6567" y="881"/>
                </a:lnTo>
                <a:lnTo>
                  <a:pt x="6457" y="698"/>
                </a:lnTo>
                <a:lnTo>
                  <a:pt x="6273" y="551"/>
                </a:lnTo>
                <a:lnTo>
                  <a:pt x="6200" y="478"/>
                </a:lnTo>
                <a:lnTo>
                  <a:pt x="6090" y="478"/>
                </a:lnTo>
                <a:lnTo>
                  <a:pt x="6017" y="331"/>
                </a:lnTo>
                <a:lnTo>
                  <a:pt x="5907" y="221"/>
                </a:lnTo>
                <a:lnTo>
                  <a:pt x="5760" y="148"/>
                </a:lnTo>
                <a:lnTo>
                  <a:pt x="5613" y="74"/>
                </a:lnTo>
                <a:lnTo>
                  <a:pt x="5283" y="1"/>
                </a:lnTo>
                <a:close/>
                <a:moveTo>
                  <a:pt x="15114" y="6750"/>
                </a:moveTo>
                <a:lnTo>
                  <a:pt x="15187" y="6787"/>
                </a:lnTo>
                <a:lnTo>
                  <a:pt x="15481" y="6897"/>
                </a:lnTo>
                <a:lnTo>
                  <a:pt x="15591" y="6970"/>
                </a:lnTo>
                <a:lnTo>
                  <a:pt x="15737" y="7044"/>
                </a:lnTo>
                <a:lnTo>
                  <a:pt x="15847" y="7190"/>
                </a:lnTo>
                <a:lnTo>
                  <a:pt x="15921" y="7337"/>
                </a:lnTo>
                <a:lnTo>
                  <a:pt x="16068" y="7667"/>
                </a:lnTo>
                <a:lnTo>
                  <a:pt x="16141" y="8034"/>
                </a:lnTo>
                <a:lnTo>
                  <a:pt x="16178" y="8438"/>
                </a:lnTo>
                <a:lnTo>
                  <a:pt x="16178" y="8621"/>
                </a:lnTo>
                <a:lnTo>
                  <a:pt x="16141" y="8804"/>
                </a:lnTo>
                <a:lnTo>
                  <a:pt x="16068" y="8988"/>
                </a:lnTo>
                <a:lnTo>
                  <a:pt x="15957" y="9134"/>
                </a:lnTo>
                <a:lnTo>
                  <a:pt x="15701" y="9355"/>
                </a:lnTo>
                <a:lnTo>
                  <a:pt x="15407" y="9575"/>
                </a:lnTo>
                <a:lnTo>
                  <a:pt x="15077" y="9758"/>
                </a:lnTo>
                <a:lnTo>
                  <a:pt x="14710" y="9905"/>
                </a:lnTo>
                <a:lnTo>
                  <a:pt x="14710" y="9905"/>
                </a:lnTo>
                <a:lnTo>
                  <a:pt x="15187" y="9208"/>
                </a:lnTo>
                <a:lnTo>
                  <a:pt x="15187" y="9134"/>
                </a:lnTo>
                <a:lnTo>
                  <a:pt x="15150" y="9098"/>
                </a:lnTo>
                <a:lnTo>
                  <a:pt x="15114" y="9061"/>
                </a:lnTo>
                <a:lnTo>
                  <a:pt x="15040" y="9098"/>
                </a:lnTo>
                <a:lnTo>
                  <a:pt x="14564" y="9538"/>
                </a:lnTo>
                <a:lnTo>
                  <a:pt x="14123" y="9978"/>
                </a:lnTo>
                <a:lnTo>
                  <a:pt x="13940" y="9978"/>
                </a:lnTo>
                <a:lnTo>
                  <a:pt x="13757" y="9905"/>
                </a:lnTo>
                <a:lnTo>
                  <a:pt x="13940" y="9648"/>
                </a:lnTo>
                <a:lnTo>
                  <a:pt x="14160" y="9391"/>
                </a:lnTo>
                <a:lnTo>
                  <a:pt x="14380" y="9134"/>
                </a:lnTo>
                <a:lnTo>
                  <a:pt x="14637" y="8914"/>
                </a:lnTo>
                <a:lnTo>
                  <a:pt x="14674" y="8841"/>
                </a:lnTo>
                <a:lnTo>
                  <a:pt x="14674" y="8804"/>
                </a:lnTo>
                <a:lnTo>
                  <a:pt x="14637" y="8731"/>
                </a:lnTo>
                <a:lnTo>
                  <a:pt x="14564" y="8731"/>
                </a:lnTo>
                <a:lnTo>
                  <a:pt x="14784" y="8584"/>
                </a:lnTo>
                <a:lnTo>
                  <a:pt x="14820" y="8511"/>
                </a:lnTo>
                <a:lnTo>
                  <a:pt x="14784" y="8438"/>
                </a:lnTo>
                <a:lnTo>
                  <a:pt x="14710" y="8401"/>
                </a:lnTo>
                <a:lnTo>
                  <a:pt x="14637" y="8401"/>
                </a:lnTo>
                <a:lnTo>
                  <a:pt x="14233" y="8621"/>
                </a:lnTo>
                <a:lnTo>
                  <a:pt x="13867" y="8841"/>
                </a:lnTo>
                <a:lnTo>
                  <a:pt x="13500" y="9061"/>
                </a:lnTo>
                <a:lnTo>
                  <a:pt x="13170" y="9318"/>
                </a:lnTo>
                <a:lnTo>
                  <a:pt x="13060" y="9098"/>
                </a:lnTo>
                <a:lnTo>
                  <a:pt x="13720" y="8658"/>
                </a:lnTo>
                <a:lnTo>
                  <a:pt x="14417" y="8291"/>
                </a:lnTo>
                <a:lnTo>
                  <a:pt x="14454" y="8217"/>
                </a:lnTo>
                <a:lnTo>
                  <a:pt x="14454" y="8144"/>
                </a:lnTo>
                <a:lnTo>
                  <a:pt x="14417" y="8107"/>
                </a:lnTo>
                <a:lnTo>
                  <a:pt x="14343" y="8107"/>
                </a:lnTo>
                <a:lnTo>
                  <a:pt x="13647" y="8364"/>
                </a:lnTo>
                <a:lnTo>
                  <a:pt x="12986" y="8658"/>
                </a:lnTo>
                <a:lnTo>
                  <a:pt x="12986" y="8474"/>
                </a:lnTo>
                <a:lnTo>
                  <a:pt x="13133" y="8401"/>
                </a:lnTo>
                <a:lnTo>
                  <a:pt x="13243" y="8327"/>
                </a:lnTo>
                <a:lnTo>
                  <a:pt x="13500" y="8144"/>
                </a:lnTo>
                <a:lnTo>
                  <a:pt x="14013" y="7924"/>
                </a:lnTo>
                <a:lnTo>
                  <a:pt x="14307" y="7814"/>
                </a:lnTo>
                <a:lnTo>
                  <a:pt x="14564" y="7777"/>
                </a:lnTo>
                <a:lnTo>
                  <a:pt x="14600" y="7741"/>
                </a:lnTo>
                <a:lnTo>
                  <a:pt x="14600" y="7704"/>
                </a:lnTo>
                <a:lnTo>
                  <a:pt x="14564" y="7667"/>
                </a:lnTo>
                <a:lnTo>
                  <a:pt x="14233" y="7667"/>
                </a:lnTo>
                <a:lnTo>
                  <a:pt x="13903" y="7704"/>
                </a:lnTo>
                <a:lnTo>
                  <a:pt x="13573" y="7777"/>
                </a:lnTo>
                <a:lnTo>
                  <a:pt x="13280" y="7851"/>
                </a:lnTo>
                <a:lnTo>
                  <a:pt x="13500" y="7594"/>
                </a:lnTo>
                <a:lnTo>
                  <a:pt x="14087" y="7484"/>
                </a:lnTo>
                <a:lnTo>
                  <a:pt x="14380" y="7410"/>
                </a:lnTo>
                <a:lnTo>
                  <a:pt x="14674" y="7264"/>
                </a:lnTo>
                <a:lnTo>
                  <a:pt x="14710" y="7227"/>
                </a:lnTo>
                <a:lnTo>
                  <a:pt x="14710" y="7190"/>
                </a:lnTo>
                <a:lnTo>
                  <a:pt x="14710" y="7154"/>
                </a:lnTo>
                <a:lnTo>
                  <a:pt x="14637" y="7117"/>
                </a:lnTo>
                <a:lnTo>
                  <a:pt x="14343" y="7080"/>
                </a:lnTo>
                <a:lnTo>
                  <a:pt x="14013" y="7080"/>
                </a:lnTo>
                <a:lnTo>
                  <a:pt x="14270" y="6934"/>
                </a:lnTo>
                <a:lnTo>
                  <a:pt x="14527" y="6824"/>
                </a:lnTo>
                <a:lnTo>
                  <a:pt x="14820" y="6750"/>
                </a:lnTo>
                <a:close/>
                <a:moveTo>
                  <a:pt x="5246" y="9098"/>
                </a:moveTo>
                <a:lnTo>
                  <a:pt x="5320" y="9208"/>
                </a:lnTo>
                <a:lnTo>
                  <a:pt x="5393" y="9245"/>
                </a:lnTo>
                <a:lnTo>
                  <a:pt x="5577" y="9245"/>
                </a:lnTo>
                <a:lnTo>
                  <a:pt x="5650" y="9281"/>
                </a:lnTo>
                <a:lnTo>
                  <a:pt x="5760" y="9318"/>
                </a:lnTo>
                <a:lnTo>
                  <a:pt x="5833" y="9391"/>
                </a:lnTo>
                <a:lnTo>
                  <a:pt x="5870" y="9465"/>
                </a:lnTo>
                <a:lnTo>
                  <a:pt x="5907" y="9538"/>
                </a:lnTo>
                <a:lnTo>
                  <a:pt x="5907" y="9648"/>
                </a:lnTo>
                <a:lnTo>
                  <a:pt x="5870" y="9758"/>
                </a:lnTo>
                <a:lnTo>
                  <a:pt x="5797" y="9831"/>
                </a:lnTo>
                <a:lnTo>
                  <a:pt x="5723" y="9905"/>
                </a:lnTo>
                <a:lnTo>
                  <a:pt x="5650" y="9978"/>
                </a:lnTo>
                <a:lnTo>
                  <a:pt x="5540" y="10015"/>
                </a:lnTo>
                <a:lnTo>
                  <a:pt x="5466" y="9868"/>
                </a:lnTo>
                <a:lnTo>
                  <a:pt x="5356" y="9758"/>
                </a:lnTo>
                <a:lnTo>
                  <a:pt x="5210" y="9685"/>
                </a:lnTo>
                <a:lnTo>
                  <a:pt x="5026" y="9648"/>
                </a:lnTo>
                <a:lnTo>
                  <a:pt x="5063" y="9648"/>
                </a:lnTo>
                <a:lnTo>
                  <a:pt x="5210" y="9575"/>
                </a:lnTo>
                <a:lnTo>
                  <a:pt x="5283" y="9538"/>
                </a:lnTo>
                <a:lnTo>
                  <a:pt x="5283" y="9501"/>
                </a:lnTo>
                <a:lnTo>
                  <a:pt x="5283" y="9355"/>
                </a:lnTo>
                <a:lnTo>
                  <a:pt x="5210" y="9245"/>
                </a:lnTo>
                <a:lnTo>
                  <a:pt x="5100" y="9245"/>
                </a:lnTo>
                <a:lnTo>
                  <a:pt x="4953" y="9281"/>
                </a:lnTo>
                <a:lnTo>
                  <a:pt x="4806" y="9355"/>
                </a:lnTo>
                <a:lnTo>
                  <a:pt x="4806" y="9355"/>
                </a:lnTo>
                <a:lnTo>
                  <a:pt x="4843" y="9281"/>
                </a:lnTo>
                <a:lnTo>
                  <a:pt x="4880" y="9208"/>
                </a:lnTo>
                <a:lnTo>
                  <a:pt x="4843" y="9171"/>
                </a:lnTo>
                <a:lnTo>
                  <a:pt x="5026" y="9134"/>
                </a:lnTo>
                <a:lnTo>
                  <a:pt x="5246" y="9098"/>
                </a:lnTo>
                <a:close/>
                <a:moveTo>
                  <a:pt x="6347" y="8034"/>
                </a:moveTo>
                <a:lnTo>
                  <a:pt x="6347" y="8071"/>
                </a:lnTo>
                <a:lnTo>
                  <a:pt x="6310" y="8181"/>
                </a:lnTo>
                <a:lnTo>
                  <a:pt x="6127" y="8254"/>
                </a:lnTo>
                <a:lnTo>
                  <a:pt x="5980" y="8364"/>
                </a:lnTo>
                <a:lnTo>
                  <a:pt x="5687" y="8621"/>
                </a:lnTo>
                <a:lnTo>
                  <a:pt x="5577" y="8621"/>
                </a:lnTo>
                <a:lnTo>
                  <a:pt x="5466" y="8694"/>
                </a:lnTo>
                <a:lnTo>
                  <a:pt x="5393" y="8768"/>
                </a:lnTo>
                <a:lnTo>
                  <a:pt x="5246" y="8731"/>
                </a:lnTo>
                <a:lnTo>
                  <a:pt x="4806" y="8731"/>
                </a:lnTo>
                <a:lnTo>
                  <a:pt x="4549" y="8841"/>
                </a:lnTo>
                <a:lnTo>
                  <a:pt x="4293" y="9024"/>
                </a:lnTo>
                <a:lnTo>
                  <a:pt x="4183" y="9171"/>
                </a:lnTo>
                <a:lnTo>
                  <a:pt x="4073" y="9355"/>
                </a:lnTo>
                <a:lnTo>
                  <a:pt x="4073" y="9501"/>
                </a:lnTo>
                <a:lnTo>
                  <a:pt x="4073" y="9648"/>
                </a:lnTo>
                <a:lnTo>
                  <a:pt x="4073" y="9721"/>
                </a:lnTo>
                <a:lnTo>
                  <a:pt x="4146" y="9831"/>
                </a:lnTo>
                <a:lnTo>
                  <a:pt x="4256" y="9978"/>
                </a:lnTo>
                <a:lnTo>
                  <a:pt x="4439" y="10162"/>
                </a:lnTo>
                <a:lnTo>
                  <a:pt x="4623" y="10308"/>
                </a:lnTo>
                <a:lnTo>
                  <a:pt x="4843" y="10382"/>
                </a:lnTo>
                <a:lnTo>
                  <a:pt x="5026" y="10455"/>
                </a:lnTo>
                <a:lnTo>
                  <a:pt x="5246" y="10492"/>
                </a:lnTo>
                <a:lnTo>
                  <a:pt x="5466" y="10492"/>
                </a:lnTo>
                <a:lnTo>
                  <a:pt x="5723" y="10455"/>
                </a:lnTo>
                <a:lnTo>
                  <a:pt x="5907" y="10345"/>
                </a:lnTo>
                <a:lnTo>
                  <a:pt x="6090" y="10235"/>
                </a:lnTo>
                <a:lnTo>
                  <a:pt x="6237" y="10052"/>
                </a:lnTo>
                <a:lnTo>
                  <a:pt x="6347" y="9868"/>
                </a:lnTo>
                <a:lnTo>
                  <a:pt x="6384" y="9575"/>
                </a:lnTo>
                <a:lnTo>
                  <a:pt x="6310" y="9355"/>
                </a:lnTo>
                <a:lnTo>
                  <a:pt x="6200" y="9134"/>
                </a:lnTo>
                <a:lnTo>
                  <a:pt x="6017" y="8951"/>
                </a:lnTo>
                <a:lnTo>
                  <a:pt x="6310" y="8658"/>
                </a:lnTo>
                <a:lnTo>
                  <a:pt x="6420" y="8548"/>
                </a:lnTo>
                <a:lnTo>
                  <a:pt x="6567" y="8401"/>
                </a:lnTo>
                <a:lnTo>
                  <a:pt x="6567" y="8327"/>
                </a:lnTo>
                <a:lnTo>
                  <a:pt x="6567" y="8254"/>
                </a:lnTo>
                <a:lnTo>
                  <a:pt x="6530" y="8217"/>
                </a:lnTo>
                <a:lnTo>
                  <a:pt x="6494" y="8181"/>
                </a:lnTo>
                <a:lnTo>
                  <a:pt x="6384" y="8071"/>
                </a:lnTo>
                <a:lnTo>
                  <a:pt x="6347" y="8034"/>
                </a:lnTo>
                <a:close/>
                <a:moveTo>
                  <a:pt x="19992" y="10418"/>
                </a:moveTo>
                <a:lnTo>
                  <a:pt x="20139" y="10492"/>
                </a:lnTo>
                <a:lnTo>
                  <a:pt x="20139" y="10602"/>
                </a:lnTo>
                <a:lnTo>
                  <a:pt x="20176" y="10638"/>
                </a:lnTo>
                <a:lnTo>
                  <a:pt x="20213" y="10638"/>
                </a:lnTo>
                <a:lnTo>
                  <a:pt x="20249" y="10602"/>
                </a:lnTo>
                <a:lnTo>
                  <a:pt x="20286" y="10785"/>
                </a:lnTo>
                <a:lnTo>
                  <a:pt x="20286" y="11042"/>
                </a:lnTo>
                <a:lnTo>
                  <a:pt x="20286" y="11189"/>
                </a:lnTo>
                <a:lnTo>
                  <a:pt x="20213" y="11372"/>
                </a:lnTo>
                <a:lnTo>
                  <a:pt x="20139" y="11519"/>
                </a:lnTo>
                <a:lnTo>
                  <a:pt x="20066" y="11665"/>
                </a:lnTo>
                <a:lnTo>
                  <a:pt x="19956" y="11812"/>
                </a:lnTo>
                <a:lnTo>
                  <a:pt x="19809" y="11886"/>
                </a:lnTo>
                <a:lnTo>
                  <a:pt x="19662" y="11959"/>
                </a:lnTo>
                <a:lnTo>
                  <a:pt x="19479" y="11959"/>
                </a:lnTo>
                <a:lnTo>
                  <a:pt x="19442" y="11886"/>
                </a:lnTo>
                <a:lnTo>
                  <a:pt x="19222" y="11776"/>
                </a:lnTo>
                <a:lnTo>
                  <a:pt x="19626" y="11702"/>
                </a:lnTo>
                <a:lnTo>
                  <a:pt x="19662" y="11665"/>
                </a:lnTo>
                <a:lnTo>
                  <a:pt x="19736" y="11629"/>
                </a:lnTo>
                <a:lnTo>
                  <a:pt x="19736" y="11482"/>
                </a:lnTo>
                <a:lnTo>
                  <a:pt x="19699" y="11372"/>
                </a:lnTo>
                <a:lnTo>
                  <a:pt x="19626" y="11335"/>
                </a:lnTo>
                <a:lnTo>
                  <a:pt x="19406" y="11335"/>
                </a:lnTo>
                <a:lnTo>
                  <a:pt x="19662" y="11152"/>
                </a:lnTo>
                <a:lnTo>
                  <a:pt x="19736" y="11115"/>
                </a:lnTo>
                <a:lnTo>
                  <a:pt x="19736" y="11042"/>
                </a:lnTo>
                <a:lnTo>
                  <a:pt x="19736" y="10969"/>
                </a:lnTo>
                <a:lnTo>
                  <a:pt x="19736" y="10932"/>
                </a:lnTo>
                <a:lnTo>
                  <a:pt x="19699" y="10858"/>
                </a:lnTo>
                <a:lnTo>
                  <a:pt x="19626" y="10822"/>
                </a:lnTo>
                <a:lnTo>
                  <a:pt x="19552" y="10822"/>
                </a:lnTo>
                <a:lnTo>
                  <a:pt x="19479" y="10858"/>
                </a:lnTo>
                <a:lnTo>
                  <a:pt x="19332" y="10895"/>
                </a:lnTo>
                <a:lnTo>
                  <a:pt x="19185" y="10932"/>
                </a:lnTo>
                <a:lnTo>
                  <a:pt x="19185" y="10932"/>
                </a:lnTo>
                <a:lnTo>
                  <a:pt x="19626" y="10748"/>
                </a:lnTo>
                <a:lnTo>
                  <a:pt x="19662" y="10712"/>
                </a:lnTo>
                <a:lnTo>
                  <a:pt x="19662" y="10675"/>
                </a:lnTo>
                <a:lnTo>
                  <a:pt x="19626" y="10638"/>
                </a:lnTo>
                <a:lnTo>
                  <a:pt x="19479" y="10602"/>
                </a:lnTo>
                <a:lnTo>
                  <a:pt x="19295" y="10602"/>
                </a:lnTo>
                <a:lnTo>
                  <a:pt x="19369" y="10565"/>
                </a:lnTo>
                <a:lnTo>
                  <a:pt x="19589" y="10455"/>
                </a:lnTo>
                <a:lnTo>
                  <a:pt x="19772" y="10418"/>
                </a:lnTo>
                <a:close/>
                <a:moveTo>
                  <a:pt x="16691" y="13390"/>
                </a:moveTo>
                <a:lnTo>
                  <a:pt x="16801" y="13463"/>
                </a:lnTo>
                <a:lnTo>
                  <a:pt x="16874" y="13536"/>
                </a:lnTo>
                <a:lnTo>
                  <a:pt x="16728" y="13646"/>
                </a:lnTo>
                <a:lnTo>
                  <a:pt x="16581" y="13756"/>
                </a:lnTo>
                <a:lnTo>
                  <a:pt x="16434" y="13903"/>
                </a:lnTo>
                <a:lnTo>
                  <a:pt x="16361" y="14050"/>
                </a:lnTo>
                <a:lnTo>
                  <a:pt x="16104" y="14013"/>
                </a:lnTo>
                <a:lnTo>
                  <a:pt x="16068" y="13976"/>
                </a:lnTo>
                <a:lnTo>
                  <a:pt x="16691" y="13390"/>
                </a:lnTo>
                <a:close/>
                <a:moveTo>
                  <a:pt x="16654" y="11959"/>
                </a:moveTo>
                <a:lnTo>
                  <a:pt x="17058" y="12326"/>
                </a:lnTo>
                <a:lnTo>
                  <a:pt x="17278" y="12546"/>
                </a:lnTo>
                <a:lnTo>
                  <a:pt x="17498" y="12803"/>
                </a:lnTo>
                <a:lnTo>
                  <a:pt x="17681" y="13059"/>
                </a:lnTo>
                <a:lnTo>
                  <a:pt x="17755" y="13169"/>
                </a:lnTo>
                <a:lnTo>
                  <a:pt x="17792" y="13279"/>
                </a:lnTo>
                <a:lnTo>
                  <a:pt x="17792" y="13426"/>
                </a:lnTo>
                <a:lnTo>
                  <a:pt x="17755" y="13536"/>
                </a:lnTo>
                <a:lnTo>
                  <a:pt x="17718" y="13646"/>
                </a:lnTo>
                <a:lnTo>
                  <a:pt x="17608" y="13756"/>
                </a:lnTo>
                <a:lnTo>
                  <a:pt x="17498" y="13866"/>
                </a:lnTo>
                <a:lnTo>
                  <a:pt x="17351" y="13940"/>
                </a:lnTo>
                <a:lnTo>
                  <a:pt x="17278" y="13866"/>
                </a:lnTo>
                <a:lnTo>
                  <a:pt x="17168" y="13866"/>
                </a:lnTo>
                <a:lnTo>
                  <a:pt x="17095" y="13903"/>
                </a:lnTo>
                <a:lnTo>
                  <a:pt x="17058" y="13940"/>
                </a:lnTo>
                <a:lnTo>
                  <a:pt x="17021" y="13940"/>
                </a:lnTo>
                <a:lnTo>
                  <a:pt x="16948" y="13976"/>
                </a:lnTo>
                <a:lnTo>
                  <a:pt x="16911" y="14050"/>
                </a:lnTo>
                <a:lnTo>
                  <a:pt x="16874" y="14050"/>
                </a:lnTo>
                <a:lnTo>
                  <a:pt x="16948" y="13940"/>
                </a:lnTo>
                <a:lnTo>
                  <a:pt x="17095" y="13793"/>
                </a:lnTo>
                <a:lnTo>
                  <a:pt x="17168" y="13683"/>
                </a:lnTo>
                <a:lnTo>
                  <a:pt x="17205" y="13573"/>
                </a:lnTo>
                <a:lnTo>
                  <a:pt x="17168" y="13500"/>
                </a:lnTo>
                <a:lnTo>
                  <a:pt x="17131" y="13426"/>
                </a:lnTo>
                <a:lnTo>
                  <a:pt x="17021" y="13316"/>
                </a:lnTo>
                <a:lnTo>
                  <a:pt x="16874" y="13206"/>
                </a:lnTo>
                <a:lnTo>
                  <a:pt x="16691" y="13169"/>
                </a:lnTo>
                <a:lnTo>
                  <a:pt x="16618" y="13169"/>
                </a:lnTo>
                <a:lnTo>
                  <a:pt x="16581" y="13206"/>
                </a:lnTo>
                <a:lnTo>
                  <a:pt x="15627" y="13793"/>
                </a:lnTo>
                <a:lnTo>
                  <a:pt x="15517" y="13756"/>
                </a:lnTo>
                <a:lnTo>
                  <a:pt x="15407" y="13646"/>
                </a:lnTo>
                <a:lnTo>
                  <a:pt x="15884" y="13353"/>
                </a:lnTo>
                <a:lnTo>
                  <a:pt x="16361" y="13096"/>
                </a:lnTo>
                <a:lnTo>
                  <a:pt x="16398" y="13023"/>
                </a:lnTo>
                <a:lnTo>
                  <a:pt x="16398" y="12986"/>
                </a:lnTo>
                <a:lnTo>
                  <a:pt x="16361" y="12913"/>
                </a:lnTo>
                <a:lnTo>
                  <a:pt x="16288" y="12913"/>
                </a:lnTo>
                <a:lnTo>
                  <a:pt x="15994" y="12949"/>
                </a:lnTo>
                <a:lnTo>
                  <a:pt x="15701" y="13059"/>
                </a:lnTo>
                <a:lnTo>
                  <a:pt x="15407" y="13169"/>
                </a:lnTo>
                <a:lnTo>
                  <a:pt x="15150" y="13279"/>
                </a:lnTo>
                <a:lnTo>
                  <a:pt x="15040" y="13023"/>
                </a:lnTo>
                <a:lnTo>
                  <a:pt x="15077" y="12986"/>
                </a:lnTo>
                <a:lnTo>
                  <a:pt x="16068" y="12399"/>
                </a:lnTo>
                <a:lnTo>
                  <a:pt x="16104" y="12362"/>
                </a:lnTo>
                <a:lnTo>
                  <a:pt x="16104" y="12326"/>
                </a:lnTo>
                <a:lnTo>
                  <a:pt x="16068" y="12289"/>
                </a:lnTo>
                <a:lnTo>
                  <a:pt x="15994" y="12252"/>
                </a:lnTo>
                <a:lnTo>
                  <a:pt x="15554" y="12362"/>
                </a:lnTo>
                <a:lnTo>
                  <a:pt x="15150" y="12472"/>
                </a:lnTo>
                <a:lnTo>
                  <a:pt x="15150" y="12472"/>
                </a:lnTo>
                <a:lnTo>
                  <a:pt x="15297" y="12326"/>
                </a:lnTo>
                <a:lnTo>
                  <a:pt x="15517" y="12179"/>
                </a:lnTo>
                <a:lnTo>
                  <a:pt x="15737" y="12069"/>
                </a:lnTo>
                <a:lnTo>
                  <a:pt x="15994" y="11996"/>
                </a:lnTo>
                <a:lnTo>
                  <a:pt x="16324" y="11959"/>
                </a:lnTo>
                <a:close/>
                <a:moveTo>
                  <a:pt x="14857" y="6310"/>
                </a:moveTo>
                <a:lnTo>
                  <a:pt x="14600" y="6347"/>
                </a:lnTo>
                <a:lnTo>
                  <a:pt x="14380" y="6383"/>
                </a:lnTo>
                <a:lnTo>
                  <a:pt x="14197" y="6457"/>
                </a:lnTo>
                <a:lnTo>
                  <a:pt x="13793" y="6677"/>
                </a:lnTo>
                <a:lnTo>
                  <a:pt x="13426" y="6970"/>
                </a:lnTo>
                <a:lnTo>
                  <a:pt x="13243" y="7154"/>
                </a:lnTo>
                <a:lnTo>
                  <a:pt x="12950" y="7190"/>
                </a:lnTo>
                <a:lnTo>
                  <a:pt x="12840" y="7227"/>
                </a:lnTo>
                <a:lnTo>
                  <a:pt x="12803" y="7300"/>
                </a:lnTo>
                <a:lnTo>
                  <a:pt x="12766" y="7374"/>
                </a:lnTo>
                <a:lnTo>
                  <a:pt x="12766" y="7447"/>
                </a:lnTo>
                <a:lnTo>
                  <a:pt x="11042" y="7631"/>
                </a:lnTo>
                <a:lnTo>
                  <a:pt x="10052" y="7667"/>
                </a:lnTo>
                <a:lnTo>
                  <a:pt x="9575" y="7704"/>
                </a:lnTo>
                <a:lnTo>
                  <a:pt x="9098" y="7741"/>
                </a:lnTo>
                <a:lnTo>
                  <a:pt x="9025" y="7777"/>
                </a:lnTo>
                <a:lnTo>
                  <a:pt x="8988" y="7814"/>
                </a:lnTo>
                <a:lnTo>
                  <a:pt x="8951" y="7924"/>
                </a:lnTo>
                <a:lnTo>
                  <a:pt x="9025" y="8034"/>
                </a:lnTo>
                <a:lnTo>
                  <a:pt x="9061" y="8071"/>
                </a:lnTo>
                <a:lnTo>
                  <a:pt x="9135" y="8107"/>
                </a:lnTo>
                <a:lnTo>
                  <a:pt x="9612" y="8144"/>
                </a:lnTo>
                <a:lnTo>
                  <a:pt x="10125" y="8144"/>
                </a:lnTo>
                <a:lnTo>
                  <a:pt x="11152" y="8071"/>
                </a:lnTo>
                <a:lnTo>
                  <a:pt x="11922" y="8034"/>
                </a:lnTo>
                <a:lnTo>
                  <a:pt x="12693" y="7961"/>
                </a:lnTo>
                <a:lnTo>
                  <a:pt x="12546" y="8254"/>
                </a:lnTo>
                <a:lnTo>
                  <a:pt x="12473" y="8438"/>
                </a:lnTo>
                <a:lnTo>
                  <a:pt x="12473" y="8584"/>
                </a:lnTo>
                <a:lnTo>
                  <a:pt x="12509" y="8914"/>
                </a:lnTo>
                <a:lnTo>
                  <a:pt x="12363" y="9024"/>
                </a:lnTo>
                <a:lnTo>
                  <a:pt x="12253" y="9134"/>
                </a:lnTo>
                <a:lnTo>
                  <a:pt x="12253" y="9245"/>
                </a:lnTo>
                <a:lnTo>
                  <a:pt x="12289" y="9355"/>
                </a:lnTo>
                <a:lnTo>
                  <a:pt x="12399" y="9428"/>
                </a:lnTo>
                <a:lnTo>
                  <a:pt x="12546" y="9465"/>
                </a:lnTo>
                <a:lnTo>
                  <a:pt x="12693" y="9465"/>
                </a:lnTo>
                <a:lnTo>
                  <a:pt x="12803" y="9685"/>
                </a:lnTo>
                <a:lnTo>
                  <a:pt x="12950" y="9868"/>
                </a:lnTo>
                <a:lnTo>
                  <a:pt x="13096" y="10052"/>
                </a:lnTo>
                <a:lnTo>
                  <a:pt x="13243" y="10198"/>
                </a:lnTo>
                <a:lnTo>
                  <a:pt x="13426" y="10308"/>
                </a:lnTo>
                <a:lnTo>
                  <a:pt x="13647" y="10418"/>
                </a:lnTo>
                <a:lnTo>
                  <a:pt x="13867" y="10455"/>
                </a:lnTo>
                <a:lnTo>
                  <a:pt x="14087" y="10492"/>
                </a:lnTo>
                <a:lnTo>
                  <a:pt x="14233" y="10492"/>
                </a:lnTo>
                <a:lnTo>
                  <a:pt x="14600" y="10418"/>
                </a:lnTo>
                <a:lnTo>
                  <a:pt x="14967" y="10345"/>
                </a:lnTo>
                <a:lnTo>
                  <a:pt x="14930" y="10455"/>
                </a:lnTo>
                <a:lnTo>
                  <a:pt x="14930" y="10602"/>
                </a:lnTo>
                <a:lnTo>
                  <a:pt x="15004" y="10895"/>
                </a:lnTo>
                <a:lnTo>
                  <a:pt x="15077" y="11079"/>
                </a:lnTo>
                <a:lnTo>
                  <a:pt x="15150" y="11299"/>
                </a:lnTo>
                <a:lnTo>
                  <a:pt x="15297" y="11482"/>
                </a:lnTo>
                <a:lnTo>
                  <a:pt x="15481" y="11629"/>
                </a:lnTo>
                <a:lnTo>
                  <a:pt x="15481" y="11665"/>
                </a:lnTo>
                <a:lnTo>
                  <a:pt x="15261" y="11739"/>
                </a:lnTo>
                <a:lnTo>
                  <a:pt x="15077" y="11886"/>
                </a:lnTo>
                <a:lnTo>
                  <a:pt x="14894" y="11996"/>
                </a:lnTo>
                <a:lnTo>
                  <a:pt x="14784" y="12142"/>
                </a:lnTo>
                <a:lnTo>
                  <a:pt x="14674" y="12326"/>
                </a:lnTo>
                <a:lnTo>
                  <a:pt x="14600" y="12509"/>
                </a:lnTo>
                <a:lnTo>
                  <a:pt x="14564" y="12693"/>
                </a:lnTo>
                <a:lnTo>
                  <a:pt x="14527" y="12876"/>
                </a:lnTo>
                <a:lnTo>
                  <a:pt x="14527" y="12986"/>
                </a:lnTo>
                <a:lnTo>
                  <a:pt x="14527" y="13059"/>
                </a:lnTo>
                <a:lnTo>
                  <a:pt x="14600" y="13353"/>
                </a:lnTo>
                <a:lnTo>
                  <a:pt x="14747" y="13610"/>
                </a:lnTo>
                <a:lnTo>
                  <a:pt x="14747" y="13720"/>
                </a:lnTo>
                <a:lnTo>
                  <a:pt x="14784" y="13830"/>
                </a:lnTo>
                <a:lnTo>
                  <a:pt x="14930" y="13903"/>
                </a:lnTo>
                <a:lnTo>
                  <a:pt x="15004" y="13976"/>
                </a:lnTo>
                <a:lnTo>
                  <a:pt x="15297" y="14197"/>
                </a:lnTo>
                <a:lnTo>
                  <a:pt x="15627" y="14380"/>
                </a:lnTo>
                <a:lnTo>
                  <a:pt x="15994" y="14527"/>
                </a:lnTo>
                <a:lnTo>
                  <a:pt x="16398" y="14600"/>
                </a:lnTo>
                <a:lnTo>
                  <a:pt x="16801" y="14600"/>
                </a:lnTo>
                <a:lnTo>
                  <a:pt x="17205" y="14527"/>
                </a:lnTo>
                <a:lnTo>
                  <a:pt x="17571" y="14417"/>
                </a:lnTo>
                <a:lnTo>
                  <a:pt x="17902" y="14233"/>
                </a:lnTo>
                <a:lnTo>
                  <a:pt x="18122" y="14013"/>
                </a:lnTo>
                <a:lnTo>
                  <a:pt x="18268" y="13793"/>
                </a:lnTo>
                <a:lnTo>
                  <a:pt x="18305" y="13536"/>
                </a:lnTo>
                <a:lnTo>
                  <a:pt x="18305" y="13316"/>
                </a:lnTo>
                <a:lnTo>
                  <a:pt x="18232" y="13059"/>
                </a:lnTo>
                <a:lnTo>
                  <a:pt x="18122" y="12803"/>
                </a:lnTo>
                <a:lnTo>
                  <a:pt x="17975" y="12546"/>
                </a:lnTo>
                <a:lnTo>
                  <a:pt x="17792" y="12326"/>
                </a:lnTo>
                <a:lnTo>
                  <a:pt x="17902" y="12289"/>
                </a:lnTo>
                <a:lnTo>
                  <a:pt x="18232" y="12106"/>
                </a:lnTo>
                <a:lnTo>
                  <a:pt x="18599" y="11849"/>
                </a:lnTo>
                <a:lnTo>
                  <a:pt x="18709" y="12032"/>
                </a:lnTo>
                <a:lnTo>
                  <a:pt x="18855" y="12179"/>
                </a:lnTo>
                <a:lnTo>
                  <a:pt x="19002" y="12289"/>
                </a:lnTo>
                <a:lnTo>
                  <a:pt x="19149" y="12362"/>
                </a:lnTo>
                <a:lnTo>
                  <a:pt x="19406" y="12436"/>
                </a:lnTo>
                <a:lnTo>
                  <a:pt x="19662" y="12399"/>
                </a:lnTo>
                <a:lnTo>
                  <a:pt x="19919" y="12326"/>
                </a:lnTo>
                <a:lnTo>
                  <a:pt x="20139" y="12179"/>
                </a:lnTo>
                <a:lnTo>
                  <a:pt x="20359" y="11996"/>
                </a:lnTo>
                <a:lnTo>
                  <a:pt x="20543" y="11776"/>
                </a:lnTo>
                <a:lnTo>
                  <a:pt x="20653" y="11519"/>
                </a:lnTo>
                <a:lnTo>
                  <a:pt x="20726" y="11225"/>
                </a:lnTo>
                <a:lnTo>
                  <a:pt x="20799" y="10858"/>
                </a:lnTo>
                <a:lnTo>
                  <a:pt x="20763" y="10675"/>
                </a:lnTo>
                <a:lnTo>
                  <a:pt x="20726" y="10528"/>
                </a:lnTo>
                <a:lnTo>
                  <a:pt x="20689" y="10382"/>
                </a:lnTo>
                <a:lnTo>
                  <a:pt x="20579" y="10272"/>
                </a:lnTo>
                <a:lnTo>
                  <a:pt x="20359" y="10088"/>
                </a:lnTo>
                <a:lnTo>
                  <a:pt x="20066" y="9978"/>
                </a:lnTo>
                <a:lnTo>
                  <a:pt x="19919" y="9941"/>
                </a:lnTo>
                <a:lnTo>
                  <a:pt x="19626" y="9941"/>
                </a:lnTo>
                <a:lnTo>
                  <a:pt x="19516" y="10015"/>
                </a:lnTo>
                <a:lnTo>
                  <a:pt x="19479" y="10088"/>
                </a:lnTo>
                <a:lnTo>
                  <a:pt x="19185" y="10198"/>
                </a:lnTo>
                <a:lnTo>
                  <a:pt x="18929" y="10308"/>
                </a:lnTo>
                <a:lnTo>
                  <a:pt x="18819" y="10418"/>
                </a:lnTo>
                <a:lnTo>
                  <a:pt x="18672" y="10528"/>
                </a:lnTo>
                <a:lnTo>
                  <a:pt x="18599" y="10675"/>
                </a:lnTo>
                <a:lnTo>
                  <a:pt x="18525" y="10822"/>
                </a:lnTo>
                <a:lnTo>
                  <a:pt x="18452" y="11115"/>
                </a:lnTo>
                <a:lnTo>
                  <a:pt x="18452" y="11409"/>
                </a:lnTo>
                <a:lnTo>
                  <a:pt x="18048" y="11702"/>
                </a:lnTo>
                <a:lnTo>
                  <a:pt x="17645" y="11996"/>
                </a:lnTo>
                <a:lnTo>
                  <a:pt x="17608" y="12032"/>
                </a:lnTo>
                <a:lnTo>
                  <a:pt x="17608" y="12106"/>
                </a:lnTo>
                <a:lnTo>
                  <a:pt x="17241" y="11776"/>
                </a:lnTo>
                <a:lnTo>
                  <a:pt x="16911" y="11519"/>
                </a:lnTo>
                <a:lnTo>
                  <a:pt x="16838" y="11482"/>
                </a:lnTo>
                <a:lnTo>
                  <a:pt x="16691" y="11482"/>
                </a:lnTo>
                <a:lnTo>
                  <a:pt x="16654" y="11555"/>
                </a:lnTo>
                <a:lnTo>
                  <a:pt x="16434" y="11519"/>
                </a:lnTo>
                <a:lnTo>
                  <a:pt x="16214" y="11519"/>
                </a:lnTo>
                <a:lnTo>
                  <a:pt x="15774" y="11555"/>
                </a:lnTo>
                <a:lnTo>
                  <a:pt x="15811" y="11445"/>
                </a:lnTo>
                <a:lnTo>
                  <a:pt x="15774" y="11335"/>
                </a:lnTo>
                <a:lnTo>
                  <a:pt x="15664" y="11152"/>
                </a:lnTo>
                <a:lnTo>
                  <a:pt x="15554" y="11005"/>
                </a:lnTo>
                <a:lnTo>
                  <a:pt x="15444" y="10822"/>
                </a:lnTo>
                <a:lnTo>
                  <a:pt x="15371" y="10602"/>
                </a:lnTo>
                <a:lnTo>
                  <a:pt x="15334" y="10418"/>
                </a:lnTo>
                <a:lnTo>
                  <a:pt x="15297" y="10308"/>
                </a:lnTo>
                <a:lnTo>
                  <a:pt x="15224" y="10235"/>
                </a:lnTo>
                <a:lnTo>
                  <a:pt x="15627" y="10015"/>
                </a:lnTo>
                <a:lnTo>
                  <a:pt x="16031" y="9758"/>
                </a:lnTo>
                <a:lnTo>
                  <a:pt x="16361" y="9428"/>
                </a:lnTo>
                <a:lnTo>
                  <a:pt x="16471" y="9281"/>
                </a:lnTo>
                <a:lnTo>
                  <a:pt x="16581" y="9098"/>
                </a:lnTo>
                <a:lnTo>
                  <a:pt x="16654" y="8878"/>
                </a:lnTo>
                <a:lnTo>
                  <a:pt x="16691" y="8621"/>
                </a:lnTo>
                <a:lnTo>
                  <a:pt x="16691" y="8364"/>
                </a:lnTo>
                <a:lnTo>
                  <a:pt x="16691" y="8107"/>
                </a:lnTo>
                <a:lnTo>
                  <a:pt x="16581" y="7631"/>
                </a:lnTo>
                <a:lnTo>
                  <a:pt x="16398" y="7190"/>
                </a:lnTo>
                <a:lnTo>
                  <a:pt x="16251" y="6897"/>
                </a:lnTo>
                <a:lnTo>
                  <a:pt x="16031" y="6640"/>
                </a:lnTo>
                <a:lnTo>
                  <a:pt x="15884" y="6530"/>
                </a:lnTo>
                <a:lnTo>
                  <a:pt x="15737" y="6457"/>
                </a:lnTo>
                <a:lnTo>
                  <a:pt x="15591" y="6420"/>
                </a:lnTo>
                <a:lnTo>
                  <a:pt x="15407" y="6383"/>
                </a:lnTo>
                <a:lnTo>
                  <a:pt x="15077" y="6310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07" name="Shape 207"/>
          <p:cNvSpPr/>
          <p:nvPr/>
        </p:nvSpPr>
        <p:spPr>
          <a:xfrm>
            <a:off x="8052577" y="4029276"/>
            <a:ext cx="388118" cy="408938"/>
          </a:xfrm>
          <a:custGeom>
            <a:avLst/>
            <a:gdLst/>
            <a:ahLst/>
            <a:cxnLst/>
            <a:rect l="0" t="0" r="0" b="0"/>
            <a:pathLst>
              <a:path w="13683" h="14417" extrusionOk="0">
                <a:moveTo>
                  <a:pt x="9281" y="2311"/>
                </a:moveTo>
                <a:lnTo>
                  <a:pt x="9170" y="2385"/>
                </a:lnTo>
                <a:lnTo>
                  <a:pt x="9134" y="2495"/>
                </a:lnTo>
                <a:lnTo>
                  <a:pt x="9097" y="2568"/>
                </a:lnTo>
                <a:lnTo>
                  <a:pt x="9097" y="2678"/>
                </a:lnTo>
                <a:lnTo>
                  <a:pt x="9134" y="2862"/>
                </a:lnTo>
                <a:lnTo>
                  <a:pt x="9207" y="3082"/>
                </a:lnTo>
                <a:lnTo>
                  <a:pt x="9464" y="3742"/>
                </a:lnTo>
                <a:lnTo>
                  <a:pt x="9721" y="4402"/>
                </a:lnTo>
                <a:lnTo>
                  <a:pt x="9647" y="4439"/>
                </a:lnTo>
                <a:lnTo>
                  <a:pt x="9060" y="5283"/>
                </a:lnTo>
                <a:lnTo>
                  <a:pt x="8804" y="5649"/>
                </a:lnTo>
                <a:lnTo>
                  <a:pt x="8694" y="5833"/>
                </a:lnTo>
                <a:lnTo>
                  <a:pt x="8657" y="5943"/>
                </a:lnTo>
                <a:lnTo>
                  <a:pt x="8694" y="6053"/>
                </a:lnTo>
                <a:lnTo>
                  <a:pt x="8804" y="6016"/>
                </a:lnTo>
                <a:lnTo>
                  <a:pt x="8877" y="5980"/>
                </a:lnTo>
                <a:lnTo>
                  <a:pt x="9024" y="5833"/>
                </a:lnTo>
                <a:lnTo>
                  <a:pt x="9281" y="5503"/>
                </a:lnTo>
                <a:lnTo>
                  <a:pt x="9941" y="4659"/>
                </a:lnTo>
                <a:lnTo>
                  <a:pt x="10014" y="4659"/>
                </a:lnTo>
                <a:lnTo>
                  <a:pt x="10124" y="4622"/>
                </a:lnTo>
                <a:lnTo>
                  <a:pt x="10161" y="4549"/>
                </a:lnTo>
                <a:lnTo>
                  <a:pt x="10161" y="4439"/>
                </a:lnTo>
                <a:lnTo>
                  <a:pt x="9684" y="3229"/>
                </a:lnTo>
                <a:lnTo>
                  <a:pt x="9427" y="2715"/>
                </a:lnTo>
                <a:lnTo>
                  <a:pt x="9354" y="2532"/>
                </a:lnTo>
                <a:lnTo>
                  <a:pt x="9317" y="2422"/>
                </a:lnTo>
                <a:lnTo>
                  <a:pt x="9317" y="2348"/>
                </a:lnTo>
                <a:lnTo>
                  <a:pt x="9317" y="2311"/>
                </a:lnTo>
                <a:close/>
                <a:moveTo>
                  <a:pt x="8694" y="1615"/>
                </a:moveTo>
                <a:lnTo>
                  <a:pt x="8767" y="1798"/>
                </a:lnTo>
                <a:lnTo>
                  <a:pt x="8804" y="1908"/>
                </a:lnTo>
                <a:lnTo>
                  <a:pt x="8914" y="1981"/>
                </a:lnTo>
                <a:lnTo>
                  <a:pt x="9024" y="2055"/>
                </a:lnTo>
                <a:lnTo>
                  <a:pt x="9170" y="2018"/>
                </a:lnTo>
                <a:lnTo>
                  <a:pt x="9391" y="1908"/>
                </a:lnTo>
                <a:lnTo>
                  <a:pt x="9611" y="1725"/>
                </a:lnTo>
                <a:lnTo>
                  <a:pt x="9867" y="2275"/>
                </a:lnTo>
                <a:lnTo>
                  <a:pt x="10161" y="2752"/>
                </a:lnTo>
                <a:lnTo>
                  <a:pt x="10454" y="3265"/>
                </a:lnTo>
                <a:lnTo>
                  <a:pt x="10674" y="3779"/>
                </a:lnTo>
                <a:lnTo>
                  <a:pt x="10528" y="3925"/>
                </a:lnTo>
                <a:lnTo>
                  <a:pt x="10381" y="4072"/>
                </a:lnTo>
                <a:lnTo>
                  <a:pt x="10271" y="4256"/>
                </a:lnTo>
                <a:lnTo>
                  <a:pt x="10234" y="4476"/>
                </a:lnTo>
                <a:lnTo>
                  <a:pt x="10271" y="4586"/>
                </a:lnTo>
                <a:lnTo>
                  <a:pt x="10344" y="4659"/>
                </a:lnTo>
                <a:lnTo>
                  <a:pt x="10344" y="4806"/>
                </a:lnTo>
                <a:lnTo>
                  <a:pt x="10381" y="4879"/>
                </a:lnTo>
                <a:lnTo>
                  <a:pt x="10491" y="4916"/>
                </a:lnTo>
                <a:lnTo>
                  <a:pt x="10491" y="4953"/>
                </a:lnTo>
                <a:lnTo>
                  <a:pt x="10344" y="5173"/>
                </a:lnTo>
                <a:lnTo>
                  <a:pt x="9977" y="5649"/>
                </a:lnTo>
                <a:lnTo>
                  <a:pt x="9647" y="6163"/>
                </a:lnTo>
                <a:lnTo>
                  <a:pt x="9501" y="6090"/>
                </a:lnTo>
                <a:lnTo>
                  <a:pt x="9317" y="6053"/>
                </a:lnTo>
                <a:lnTo>
                  <a:pt x="9134" y="6126"/>
                </a:lnTo>
                <a:lnTo>
                  <a:pt x="8950" y="6200"/>
                </a:lnTo>
                <a:lnTo>
                  <a:pt x="8840" y="6346"/>
                </a:lnTo>
                <a:lnTo>
                  <a:pt x="8730" y="6493"/>
                </a:lnTo>
                <a:lnTo>
                  <a:pt x="8327" y="6493"/>
                </a:lnTo>
                <a:lnTo>
                  <a:pt x="7556" y="6530"/>
                </a:lnTo>
                <a:lnTo>
                  <a:pt x="7520" y="6456"/>
                </a:lnTo>
                <a:lnTo>
                  <a:pt x="7410" y="6383"/>
                </a:lnTo>
                <a:lnTo>
                  <a:pt x="7080" y="6273"/>
                </a:lnTo>
                <a:lnTo>
                  <a:pt x="7043" y="6273"/>
                </a:lnTo>
                <a:lnTo>
                  <a:pt x="6970" y="6236"/>
                </a:lnTo>
                <a:lnTo>
                  <a:pt x="6786" y="6236"/>
                </a:lnTo>
                <a:lnTo>
                  <a:pt x="6639" y="6200"/>
                </a:lnTo>
                <a:lnTo>
                  <a:pt x="5832" y="5429"/>
                </a:lnTo>
                <a:lnTo>
                  <a:pt x="5246" y="4879"/>
                </a:lnTo>
                <a:lnTo>
                  <a:pt x="5319" y="4696"/>
                </a:lnTo>
                <a:lnTo>
                  <a:pt x="5319" y="4512"/>
                </a:lnTo>
                <a:lnTo>
                  <a:pt x="5282" y="4439"/>
                </a:lnTo>
                <a:lnTo>
                  <a:pt x="5246" y="4366"/>
                </a:lnTo>
                <a:lnTo>
                  <a:pt x="5099" y="4256"/>
                </a:lnTo>
                <a:lnTo>
                  <a:pt x="5282" y="3815"/>
                </a:lnTo>
                <a:lnTo>
                  <a:pt x="5796" y="2715"/>
                </a:lnTo>
                <a:lnTo>
                  <a:pt x="6126" y="2018"/>
                </a:lnTo>
                <a:lnTo>
                  <a:pt x="6273" y="2018"/>
                </a:lnTo>
                <a:lnTo>
                  <a:pt x="6419" y="1981"/>
                </a:lnTo>
                <a:lnTo>
                  <a:pt x="6566" y="1908"/>
                </a:lnTo>
                <a:lnTo>
                  <a:pt x="6713" y="1798"/>
                </a:lnTo>
                <a:lnTo>
                  <a:pt x="6823" y="1688"/>
                </a:lnTo>
                <a:lnTo>
                  <a:pt x="7483" y="1651"/>
                </a:lnTo>
                <a:lnTo>
                  <a:pt x="8694" y="1615"/>
                </a:lnTo>
                <a:close/>
                <a:moveTo>
                  <a:pt x="6823" y="6823"/>
                </a:moveTo>
                <a:lnTo>
                  <a:pt x="6933" y="6897"/>
                </a:lnTo>
                <a:lnTo>
                  <a:pt x="6749" y="6897"/>
                </a:lnTo>
                <a:lnTo>
                  <a:pt x="6713" y="6860"/>
                </a:lnTo>
                <a:lnTo>
                  <a:pt x="6823" y="6823"/>
                </a:lnTo>
                <a:close/>
                <a:moveTo>
                  <a:pt x="2714" y="5393"/>
                </a:moveTo>
                <a:lnTo>
                  <a:pt x="2641" y="5429"/>
                </a:lnTo>
                <a:lnTo>
                  <a:pt x="2531" y="5503"/>
                </a:lnTo>
                <a:lnTo>
                  <a:pt x="2458" y="5576"/>
                </a:lnTo>
                <a:lnTo>
                  <a:pt x="2274" y="5796"/>
                </a:lnTo>
                <a:lnTo>
                  <a:pt x="1981" y="6310"/>
                </a:lnTo>
                <a:lnTo>
                  <a:pt x="1651" y="6860"/>
                </a:lnTo>
                <a:lnTo>
                  <a:pt x="1504" y="7080"/>
                </a:lnTo>
                <a:lnTo>
                  <a:pt x="1431" y="7190"/>
                </a:lnTo>
                <a:lnTo>
                  <a:pt x="1394" y="7263"/>
                </a:lnTo>
                <a:lnTo>
                  <a:pt x="1394" y="7337"/>
                </a:lnTo>
                <a:lnTo>
                  <a:pt x="1321" y="7374"/>
                </a:lnTo>
                <a:lnTo>
                  <a:pt x="1321" y="7410"/>
                </a:lnTo>
                <a:lnTo>
                  <a:pt x="1321" y="7520"/>
                </a:lnTo>
                <a:lnTo>
                  <a:pt x="1394" y="7557"/>
                </a:lnTo>
                <a:lnTo>
                  <a:pt x="1504" y="7594"/>
                </a:lnTo>
                <a:lnTo>
                  <a:pt x="1614" y="7520"/>
                </a:lnTo>
                <a:lnTo>
                  <a:pt x="1724" y="7447"/>
                </a:lnTo>
                <a:lnTo>
                  <a:pt x="1834" y="7337"/>
                </a:lnTo>
                <a:lnTo>
                  <a:pt x="2018" y="7043"/>
                </a:lnTo>
                <a:lnTo>
                  <a:pt x="2128" y="6823"/>
                </a:lnTo>
                <a:lnTo>
                  <a:pt x="2568" y="6200"/>
                </a:lnTo>
                <a:lnTo>
                  <a:pt x="2751" y="5870"/>
                </a:lnTo>
                <a:lnTo>
                  <a:pt x="2861" y="5723"/>
                </a:lnTo>
                <a:lnTo>
                  <a:pt x="2861" y="5539"/>
                </a:lnTo>
                <a:lnTo>
                  <a:pt x="2861" y="5466"/>
                </a:lnTo>
                <a:lnTo>
                  <a:pt x="2788" y="5429"/>
                </a:lnTo>
                <a:lnTo>
                  <a:pt x="2714" y="5393"/>
                </a:lnTo>
                <a:close/>
                <a:moveTo>
                  <a:pt x="4072" y="4843"/>
                </a:moveTo>
                <a:lnTo>
                  <a:pt x="4182" y="5026"/>
                </a:lnTo>
                <a:lnTo>
                  <a:pt x="4328" y="5173"/>
                </a:lnTo>
                <a:lnTo>
                  <a:pt x="4475" y="5209"/>
                </a:lnTo>
                <a:lnTo>
                  <a:pt x="4622" y="5246"/>
                </a:lnTo>
                <a:lnTo>
                  <a:pt x="4769" y="5246"/>
                </a:lnTo>
                <a:lnTo>
                  <a:pt x="4915" y="5209"/>
                </a:lnTo>
                <a:lnTo>
                  <a:pt x="5319" y="5576"/>
                </a:lnTo>
                <a:lnTo>
                  <a:pt x="6163" y="6456"/>
                </a:lnTo>
                <a:lnTo>
                  <a:pt x="6126" y="6530"/>
                </a:lnTo>
                <a:lnTo>
                  <a:pt x="6089" y="6640"/>
                </a:lnTo>
                <a:lnTo>
                  <a:pt x="6126" y="6787"/>
                </a:lnTo>
                <a:lnTo>
                  <a:pt x="6163" y="6897"/>
                </a:lnTo>
                <a:lnTo>
                  <a:pt x="6236" y="7007"/>
                </a:lnTo>
                <a:lnTo>
                  <a:pt x="6236" y="7080"/>
                </a:lnTo>
                <a:lnTo>
                  <a:pt x="5942" y="7410"/>
                </a:lnTo>
                <a:lnTo>
                  <a:pt x="5686" y="7777"/>
                </a:lnTo>
                <a:lnTo>
                  <a:pt x="5172" y="8511"/>
                </a:lnTo>
                <a:lnTo>
                  <a:pt x="4695" y="9134"/>
                </a:lnTo>
                <a:lnTo>
                  <a:pt x="4585" y="9061"/>
                </a:lnTo>
                <a:lnTo>
                  <a:pt x="4439" y="9061"/>
                </a:lnTo>
                <a:lnTo>
                  <a:pt x="4255" y="9098"/>
                </a:lnTo>
                <a:lnTo>
                  <a:pt x="4108" y="9208"/>
                </a:lnTo>
                <a:lnTo>
                  <a:pt x="3998" y="9354"/>
                </a:lnTo>
                <a:lnTo>
                  <a:pt x="3925" y="9538"/>
                </a:lnTo>
                <a:lnTo>
                  <a:pt x="3595" y="9501"/>
                </a:lnTo>
                <a:lnTo>
                  <a:pt x="2825" y="9538"/>
                </a:lnTo>
                <a:lnTo>
                  <a:pt x="2788" y="9354"/>
                </a:lnTo>
                <a:lnTo>
                  <a:pt x="2678" y="9208"/>
                </a:lnTo>
                <a:lnTo>
                  <a:pt x="2531" y="9098"/>
                </a:lnTo>
                <a:lnTo>
                  <a:pt x="2384" y="9061"/>
                </a:lnTo>
                <a:lnTo>
                  <a:pt x="2238" y="9061"/>
                </a:lnTo>
                <a:lnTo>
                  <a:pt x="2054" y="9098"/>
                </a:lnTo>
                <a:lnTo>
                  <a:pt x="1577" y="8437"/>
                </a:lnTo>
                <a:lnTo>
                  <a:pt x="1394" y="8107"/>
                </a:lnTo>
                <a:lnTo>
                  <a:pt x="1137" y="7777"/>
                </a:lnTo>
                <a:lnTo>
                  <a:pt x="1211" y="7594"/>
                </a:lnTo>
                <a:lnTo>
                  <a:pt x="1247" y="7447"/>
                </a:lnTo>
                <a:lnTo>
                  <a:pt x="1211" y="7263"/>
                </a:lnTo>
                <a:lnTo>
                  <a:pt x="1174" y="7117"/>
                </a:lnTo>
                <a:lnTo>
                  <a:pt x="1064" y="7007"/>
                </a:lnTo>
                <a:lnTo>
                  <a:pt x="1101" y="6933"/>
                </a:lnTo>
                <a:lnTo>
                  <a:pt x="1174" y="6823"/>
                </a:lnTo>
                <a:lnTo>
                  <a:pt x="1247" y="6640"/>
                </a:lnTo>
                <a:lnTo>
                  <a:pt x="1614" y="5980"/>
                </a:lnTo>
                <a:lnTo>
                  <a:pt x="1944" y="5356"/>
                </a:lnTo>
                <a:lnTo>
                  <a:pt x="2164" y="5356"/>
                </a:lnTo>
                <a:lnTo>
                  <a:pt x="2384" y="5283"/>
                </a:lnTo>
                <a:lnTo>
                  <a:pt x="2531" y="5136"/>
                </a:lnTo>
                <a:lnTo>
                  <a:pt x="2604" y="5063"/>
                </a:lnTo>
                <a:lnTo>
                  <a:pt x="2641" y="4953"/>
                </a:lnTo>
                <a:lnTo>
                  <a:pt x="2678" y="4916"/>
                </a:lnTo>
                <a:lnTo>
                  <a:pt x="3118" y="4953"/>
                </a:lnTo>
                <a:lnTo>
                  <a:pt x="3705" y="4916"/>
                </a:lnTo>
                <a:lnTo>
                  <a:pt x="4072" y="4843"/>
                </a:lnTo>
                <a:close/>
                <a:moveTo>
                  <a:pt x="8877" y="7740"/>
                </a:moveTo>
                <a:lnTo>
                  <a:pt x="8877" y="7777"/>
                </a:lnTo>
                <a:lnTo>
                  <a:pt x="8877" y="7814"/>
                </a:lnTo>
                <a:lnTo>
                  <a:pt x="8914" y="7997"/>
                </a:lnTo>
                <a:lnTo>
                  <a:pt x="8914" y="8070"/>
                </a:lnTo>
                <a:lnTo>
                  <a:pt x="8950" y="8181"/>
                </a:lnTo>
                <a:lnTo>
                  <a:pt x="9391" y="8731"/>
                </a:lnTo>
                <a:lnTo>
                  <a:pt x="9794" y="9281"/>
                </a:lnTo>
                <a:lnTo>
                  <a:pt x="9941" y="9464"/>
                </a:lnTo>
                <a:lnTo>
                  <a:pt x="10014" y="9538"/>
                </a:lnTo>
                <a:lnTo>
                  <a:pt x="10124" y="9574"/>
                </a:lnTo>
                <a:lnTo>
                  <a:pt x="10234" y="9574"/>
                </a:lnTo>
                <a:lnTo>
                  <a:pt x="10308" y="9538"/>
                </a:lnTo>
                <a:lnTo>
                  <a:pt x="10381" y="9501"/>
                </a:lnTo>
                <a:lnTo>
                  <a:pt x="10418" y="9391"/>
                </a:lnTo>
                <a:lnTo>
                  <a:pt x="10418" y="9354"/>
                </a:lnTo>
                <a:lnTo>
                  <a:pt x="10418" y="9244"/>
                </a:lnTo>
                <a:lnTo>
                  <a:pt x="10381" y="9171"/>
                </a:lnTo>
                <a:lnTo>
                  <a:pt x="10308" y="9134"/>
                </a:lnTo>
                <a:lnTo>
                  <a:pt x="10198" y="9098"/>
                </a:lnTo>
                <a:lnTo>
                  <a:pt x="10088" y="8951"/>
                </a:lnTo>
                <a:lnTo>
                  <a:pt x="10014" y="8841"/>
                </a:lnTo>
                <a:lnTo>
                  <a:pt x="9647" y="8401"/>
                </a:lnTo>
                <a:lnTo>
                  <a:pt x="9281" y="7924"/>
                </a:lnTo>
                <a:lnTo>
                  <a:pt x="9207" y="7850"/>
                </a:lnTo>
                <a:lnTo>
                  <a:pt x="9134" y="7814"/>
                </a:lnTo>
                <a:lnTo>
                  <a:pt x="8950" y="7740"/>
                </a:lnTo>
                <a:close/>
                <a:moveTo>
                  <a:pt x="2128" y="9721"/>
                </a:moveTo>
                <a:lnTo>
                  <a:pt x="2054" y="9758"/>
                </a:lnTo>
                <a:lnTo>
                  <a:pt x="2054" y="9721"/>
                </a:lnTo>
                <a:close/>
                <a:moveTo>
                  <a:pt x="5612" y="9281"/>
                </a:moveTo>
                <a:lnTo>
                  <a:pt x="5576" y="9318"/>
                </a:lnTo>
                <a:lnTo>
                  <a:pt x="5576" y="9354"/>
                </a:lnTo>
                <a:lnTo>
                  <a:pt x="5576" y="9538"/>
                </a:lnTo>
                <a:lnTo>
                  <a:pt x="5649" y="9684"/>
                </a:lnTo>
                <a:lnTo>
                  <a:pt x="5796" y="9941"/>
                </a:lnTo>
                <a:lnTo>
                  <a:pt x="6163" y="10455"/>
                </a:lnTo>
                <a:lnTo>
                  <a:pt x="6456" y="10895"/>
                </a:lnTo>
                <a:lnTo>
                  <a:pt x="6603" y="11115"/>
                </a:lnTo>
                <a:lnTo>
                  <a:pt x="6823" y="11298"/>
                </a:lnTo>
                <a:lnTo>
                  <a:pt x="6860" y="11372"/>
                </a:lnTo>
                <a:lnTo>
                  <a:pt x="6970" y="11482"/>
                </a:lnTo>
                <a:lnTo>
                  <a:pt x="7043" y="11519"/>
                </a:lnTo>
                <a:lnTo>
                  <a:pt x="7116" y="11519"/>
                </a:lnTo>
                <a:lnTo>
                  <a:pt x="7190" y="11482"/>
                </a:lnTo>
                <a:lnTo>
                  <a:pt x="7226" y="11408"/>
                </a:lnTo>
                <a:lnTo>
                  <a:pt x="7263" y="11188"/>
                </a:lnTo>
                <a:lnTo>
                  <a:pt x="7226" y="11078"/>
                </a:lnTo>
                <a:lnTo>
                  <a:pt x="7153" y="10968"/>
                </a:lnTo>
                <a:lnTo>
                  <a:pt x="7080" y="10932"/>
                </a:lnTo>
                <a:lnTo>
                  <a:pt x="7006" y="10895"/>
                </a:lnTo>
                <a:lnTo>
                  <a:pt x="6933" y="10785"/>
                </a:lnTo>
                <a:lnTo>
                  <a:pt x="6860" y="10675"/>
                </a:lnTo>
                <a:lnTo>
                  <a:pt x="6713" y="10455"/>
                </a:lnTo>
                <a:lnTo>
                  <a:pt x="6273" y="9831"/>
                </a:lnTo>
                <a:lnTo>
                  <a:pt x="6016" y="9501"/>
                </a:lnTo>
                <a:lnTo>
                  <a:pt x="5869" y="9391"/>
                </a:lnTo>
                <a:lnTo>
                  <a:pt x="5722" y="9281"/>
                </a:lnTo>
                <a:close/>
                <a:moveTo>
                  <a:pt x="8730" y="6970"/>
                </a:moveTo>
                <a:lnTo>
                  <a:pt x="8804" y="7080"/>
                </a:lnTo>
                <a:lnTo>
                  <a:pt x="8914" y="7153"/>
                </a:lnTo>
                <a:lnTo>
                  <a:pt x="8987" y="7227"/>
                </a:lnTo>
                <a:lnTo>
                  <a:pt x="9097" y="7263"/>
                </a:lnTo>
                <a:lnTo>
                  <a:pt x="9391" y="7227"/>
                </a:lnTo>
                <a:lnTo>
                  <a:pt x="9501" y="7263"/>
                </a:lnTo>
                <a:lnTo>
                  <a:pt x="9574" y="7300"/>
                </a:lnTo>
                <a:lnTo>
                  <a:pt x="9721" y="7557"/>
                </a:lnTo>
                <a:lnTo>
                  <a:pt x="9867" y="7814"/>
                </a:lnTo>
                <a:lnTo>
                  <a:pt x="10234" y="8364"/>
                </a:lnTo>
                <a:lnTo>
                  <a:pt x="10711" y="9098"/>
                </a:lnTo>
                <a:lnTo>
                  <a:pt x="10638" y="9281"/>
                </a:lnTo>
                <a:lnTo>
                  <a:pt x="10601" y="9428"/>
                </a:lnTo>
                <a:lnTo>
                  <a:pt x="10564" y="9758"/>
                </a:lnTo>
                <a:lnTo>
                  <a:pt x="10528" y="9941"/>
                </a:lnTo>
                <a:lnTo>
                  <a:pt x="10528" y="10125"/>
                </a:lnTo>
                <a:lnTo>
                  <a:pt x="10528" y="10235"/>
                </a:lnTo>
                <a:lnTo>
                  <a:pt x="10564" y="10271"/>
                </a:lnTo>
                <a:lnTo>
                  <a:pt x="10344" y="10638"/>
                </a:lnTo>
                <a:lnTo>
                  <a:pt x="9794" y="11555"/>
                </a:lnTo>
                <a:lnTo>
                  <a:pt x="9684" y="11519"/>
                </a:lnTo>
                <a:lnTo>
                  <a:pt x="9537" y="11519"/>
                </a:lnTo>
                <a:lnTo>
                  <a:pt x="9391" y="11555"/>
                </a:lnTo>
                <a:lnTo>
                  <a:pt x="9281" y="11629"/>
                </a:lnTo>
                <a:lnTo>
                  <a:pt x="9170" y="11702"/>
                </a:lnTo>
                <a:lnTo>
                  <a:pt x="9097" y="11812"/>
                </a:lnTo>
                <a:lnTo>
                  <a:pt x="9024" y="11922"/>
                </a:lnTo>
                <a:lnTo>
                  <a:pt x="8987" y="12032"/>
                </a:lnTo>
                <a:lnTo>
                  <a:pt x="8400" y="12069"/>
                </a:lnTo>
                <a:lnTo>
                  <a:pt x="7483" y="12142"/>
                </a:lnTo>
                <a:lnTo>
                  <a:pt x="7006" y="12142"/>
                </a:lnTo>
                <a:lnTo>
                  <a:pt x="6970" y="11959"/>
                </a:lnTo>
                <a:lnTo>
                  <a:pt x="6823" y="11775"/>
                </a:lnTo>
                <a:lnTo>
                  <a:pt x="6749" y="11739"/>
                </a:lnTo>
                <a:lnTo>
                  <a:pt x="6676" y="11702"/>
                </a:lnTo>
                <a:lnTo>
                  <a:pt x="6493" y="11665"/>
                </a:lnTo>
                <a:lnTo>
                  <a:pt x="6419" y="11629"/>
                </a:lnTo>
                <a:lnTo>
                  <a:pt x="6346" y="11665"/>
                </a:lnTo>
                <a:lnTo>
                  <a:pt x="6273" y="11739"/>
                </a:lnTo>
                <a:lnTo>
                  <a:pt x="6199" y="11739"/>
                </a:lnTo>
                <a:lnTo>
                  <a:pt x="5979" y="11225"/>
                </a:lnTo>
                <a:lnTo>
                  <a:pt x="5722" y="10712"/>
                </a:lnTo>
                <a:lnTo>
                  <a:pt x="5466" y="10308"/>
                </a:lnTo>
                <a:lnTo>
                  <a:pt x="5172" y="9868"/>
                </a:lnTo>
                <a:lnTo>
                  <a:pt x="5209" y="9758"/>
                </a:lnTo>
                <a:lnTo>
                  <a:pt x="5246" y="9648"/>
                </a:lnTo>
                <a:lnTo>
                  <a:pt x="5246" y="9501"/>
                </a:lnTo>
                <a:lnTo>
                  <a:pt x="5209" y="9391"/>
                </a:lnTo>
                <a:lnTo>
                  <a:pt x="5135" y="9318"/>
                </a:lnTo>
                <a:lnTo>
                  <a:pt x="5099" y="9318"/>
                </a:lnTo>
                <a:lnTo>
                  <a:pt x="5209" y="9171"/>
                </a:lnTo>
                <a:lnTo>
                  <a:pt x="5759" y="8401"/>
                </a:lnTo>
                <a:lnTo>
                  <a:pt x="6163" y="7850"/>
                </a:lnTo>
                <a:lnTo>
                  <a:pt x="6383" y="7594"/>
                </a:lnTo>
                <a:lnTo>
                  <a:pt x="6529" y="7300"/>
                </a:lnTo>
                <a:lnTo>
                  <a:pt x="6676" y="7337"/>
                </a:lnTo>
                <a:lnTo>
                  <a:pt x="6933" y="7337"/>
                </a:lnTo>
                <a:lnTo>
                  <a:pt x="7080" y="7300"/>
                </a:lnTo>
                <a:lnTo>
                  <a:pt x="7190" y="7263"/>
                </a:lnTo>
                <a:lnTo>
                  <a:pt x="7300" y="7153"/>
                </a:lnTo>
                <a:lnTo>
                  <a:pt x="7410" y="7080"/>
                </a:lnTo>
                <a:lnTo>
                  <a:pt x="7483" y="6970"/>
                </a:lnTo>
                <a:close/>
                <a:moveTo>
                  <a:pt x="4769" y="1"/>
                </a:moveTo>
                <a:lnTo>
                  <a:pt x="4769" y="37"/>
                </a:lnTo>
                <a:lnTo>
                  <a:pt x="4805" y="184"/>
                </a:lnTo>
                <a:lnTo>
                  <a:pt x="4879" y="294"/>
                </a:lnTo>
                <a:lnTo>
                  <a:pt x="4989" y="367"/>
                </a:lnTo>
                <a:lnTo>
                  <a:pt x="5099" y="404"/>
                </a:lnTo>
                <a:lnTo>
                  <a:pt x="5172" y="551"/>
                </a:lnTo>
                <a:lnTo>
                  <a:pt x="5282" y="697"/>
                </a:lnTo>
                <a:lnTo>
                  <a:pt x="5466" y="991"/>
                </a:lnTo>
                <a:lnTo>
                  <a:pt x="5539" y="1101"/>
                </a:lnTo>
                <a:lnTo>
                  <a:pt x="5466" y="1284"/>
                </a:lnTo>
                <a:lnTo>
                  <a:pt x="5466" y="1468"/>
                </a:lnTo>
                <a:lnTo>
                  <a:pt x="5539" y="1688"/>
                </a:lnTo>
                <a:lnTo>
                  <a:pt x="5649" y="1835"/>
                </a:lnTo>
                <a:lnTo>
                  <a:pt x="5722" y="1908"/>
                </a:lnTo>
                <a:lnTo>
                  <a:pt x="5356" y="2605"/>
                </a:lnTo>
                <a:lnTo>
                  <a:pt x="4879" y="3595"/>
                </a:lnTo>
                <a:lnTo>
                  <a:pt x="4769" y="3852"/>
                </a:lnTo>
                <a:lnTo>
                  <a:pt x="4622" y="4072"/>
                </a:lnTo>
                <a:lnTo>
                  <a:pt x="4402" y="4072"/>
                </a:lnTo>
                <a:lnTo>
                  <a:pt x="4292" y="4109"/>
                </a:lnTo>
                <a:lnTo>
                  <a:pt x="4182" y="4182"/>
                </a:lnTo>
                <a:lnTo>
                  <a:pt x="4108" y="4292"/>
                </a:lnTo>
                <a:lnTo>
                  <a:pt x="4072" y="4402"/>
                </a:lnTo>
                <a:lnTo>
                  <a:pt x="3485" y="4476"/>
                </a:lnTo>
                <a:lnTo>
                  <a:pt x="3045" y="4512"/>
                </a:lnTo>
                <a:lnTo>
                  <a:pt x="2678" y="4549"/>
                </a:lnTo>
                <a:lnTo>
                  <a:pt x="2568" y="4366"/>
                </a:lnTo>
                <a:lnTo>
                  <a:pt x="2458" y="4219"/>
                </a:lnTo>
                <a:lnTo>
                  <a:pt x="2274" y="4146"/>
                </a:lnTo>
                <a:lnTo>
                  <a:pt x="2091" y="4109"/>
                </a:lnTo>
                <a:lnTo>
                  <a:pt x="1907" y="4109"/>
                </a:lnTo>
                <a:lnTo>
                  <a:pt x="1797" y="4182"/>
                </a:lnTo>
                <a:lnTo>
                  <a:pt x="1651" y="4292"/>
                </a:lnTo>
                <a:lnTo>
                  <a:pt x="1577" y="4402"/>
                </a:lnTo>
                <a:lnTo>
                  <a:pt x="1504" y="4512"/>
                </a:lnTo>
                <a:lnTo>
                  <a:pt x="1504" y="4622"/>
                </a:lnTo>
                <a:lnTo>
                  <a:pt x="1431" y="4769"/>
                </a:lnTo>
                <a:lnTo>
                  <a:pt x="1431" y="4953"/>
                </a:lnTo>
                <a:lnTo>
                  <a:pt x="1467" y="5099"/>
                </a:lnTo>
                <a:lnTo>
                  <a:pt x="1504" y="5173"/>
                </a:lnTo>
                <a:lnTo>
                  <a:pt x="1504" y="5209"/>
                </a:lnTo>
                <a:lnTo>
                  <a:pt x="1247" y="5760"/>
                </a:lnTo>
                <a:lnTo>
                  <a:pt x="880" y="6420"/>
                </a:lnTo>
                <a:lnTo>
                  <a:pt x="770" y="6640"/>
                </a:lnTo>
                <a:lnTo>
                  <a:pt x="770" y="6713"/>
                </a:lnTo>
                <a:lnTo>
                  <a:pt x="734" y="6823"/>
                </a:lnTo>
                <a:lnTo>
                  <a:pt x="734" y="6787"/>
                </a:lnTo>
                <a:lnTo>
                  <a:pt x="624" y="6787"/>
                </a:lnTo>
                <a:lnTo>
                  <a:pt x="550" y="6823"/>
                </a:lnTo>
                <a:lnTo>
                  <a:pt x="404" y="6933"/>
                </a:lnTo>
                <a:lnTo>
                  <a:pt x="330" y="6970"/>
                </a:lnTo>
                <a:lnTo>
                  <a:pt x="257" y="7007"/>
                </a:lnTo>
                <a:lnTo>
                  <a:pt x="183" y="7117"/>
                </a:lnTo>
                <a:lnTo>
                  <a:pt x="110" y="7227"/>
                </a:lnTo>
                <a:lnTo>
                  <a:pt x="110" y="7447"/>
                </a:lnTo>
                <a:lnTo>
                  <a:pt x="0" y="7777"/>
                </a:lnTo>
                <a:lnTo>
                  <a:pt x="37" y="7850"/>
                </a:lnTo>
                <a:lnTo>
                  <a:pt x="73" y="7887"/>
                </a:lnTo>
                <a:lnTo>
                  <a:pt x="110" y="7960"/>
                </a:lnTo>
                <a:lnTo>
                  <a:pt x="183" y="7960"/>
                </a:lnTo>
                <a:lnTo>
                  <a:pt x="367" y="8034"/>
                </a:lnTo>
                <a:lnTo>
                  <a:pt x="660" y="8034"/>
                </a:lnTo>
                <a:lnTo>
                  <a:pt x="660" y="7997"/>
                </a:lnTo>
                <a:lnTo>
                  <a:pt x="770" y="7997"/>
                </a:lnTo>
                <a:lnTo>
                  <a:pt x="880" y="8181"/>
                </a:lnTo>
                <a:lnTo>
                  <a:pt x="990" y="8364"/>
                </a:lnTo>
                <a:lnTo>
                  <a:pt x="1211" y="8657"/>
                </a:lnTo>
                <a:lnTo>
                  <a:pt x="1651" y="9281"/>
                </a:lnTo>
                <a:lnTo>
                  <a:pt x="1687" y="9354"/>
                </a:lnTo>
                <a:lnTo>
                  <a:pt x="1651" y="9501"/>
                </a:lnTo>
                <a:lnTo>
                  <a:pt x="1614" y="9648"/>
                </a:lnTo>
                <a:lnTo>
                  <a:pt x="1577" y="9831"/>
                </a:lnTo>
                <a:lnTo>
                  <a:pt x="1577" y="9941"/>
                </a:lnTo>
                <a:lnTo>
                  <a:pt x="1614" y="10051"/>
                </a:lnTo>
                <a:lnTo>
                  <a:pt x="1541" y="10235"/>
                </a:lnTo>
                <a:lnTo>
                  <a:pt x="1431" y="10418"/>
                </a:lnTo>
                <a:lnTo>
                  <a:pt x="1357" y="10601"/>
                </a:lnTo>
                <a:lnTo>
                  <a:pt x="1211" y="10785"/>
                </a:lnTo>
                <a:lnTo>
                  <a:pt x="1137" y="10858"/>
                </a:lnTo>
                <a:lnTo>
                  <a:pt x="1137" y="10968"/>
                </a:lnTo>
                <a:lnTo>
                  <a:pt x="1174" y="11078"/>
                </a:lnTo>
                <a:lnTo>
                  <a:pt x="1247" y="11152"/>
                </a:lnTo>
                <a:lnTo>
                  <a:pt x="1357" y="11188"/>
                </a:lnTo>
                <a:lnTo>
                  <a:pt x="1467" y="11152"/>
                </a:lnTo>
                <a:lnTo>
                  <a:pt x="1541" y="11078"/>
                </a:lnTo>
                <a:lnTo>
                  <a:pt x="1577" y="10968"/>
                </a:lnTo>
                <a:lnTo>
                  <a:pt x="1614" y="10932"/>
                </a:lnTo>
                <a:lnTo>
                  <a:pt x="1687" y="10822"/>
                </a:lnTo>
                <a:lnTo>
                  <a:pt x="1761" y="10638"/>
                </a:lnTo>
                <a:lnTo>
                  <a:pt x="1834" y="10491"/>
                </a:lnTo>
                <a:lnTo>
                  <a:pt x="1907" y="10198"/>
                </a:lnTo>
                <a:lnTo>
                  <a:pt x="2164" y="10198"/>
                </a:lnTo>
                <a:lnTo>
                  <a:pt x="2348" y="10161"/>
                </a:lnTo>
                <a:lnTo>
                  <a:pt x="2494" y="10088"/>
                </a:lnTo>
                <a:lnTo>
                  <a:pt x="2641" y="10015"/>
                </a:lnTo>
                <a:lnTo>
                  <a:pt x="2714" y="9905"/>
                </a:lnTo>
                <a:lnTo>
                  <a:pt x="3338" y="9905"/>
                </a:lnTo>
                <a:lnTo>
                  <a:pt x="3998" y="9941"/>
                </a:lnTo>
                <a:lnTo>
                  <a:pt x="4035" y="10051"/>
                </a:lnTo>
                <a:lnTo>
                  <a:pt x="4072" y="10088"/>
                </a:lnTo>
                <a:lnTo>
                  <a:pt x="4145" y="10161"/>
                </a:lnTo>
                <a:lnTo>
                  <a:pt x="4292" y="10235"/>
                </a:lnTo>
                <a:lnTo>
                  <a:pt x="4439" y="10308"/>
                </a:lnTo>
                <a:lnTo>
                  <a:pt x="4622" y="10308"/>
                </a:lnTo>
                <a:lnTo>
                  <a:pt x="4805" y="10271"/>
                </a:lnTo>
                <a:lnTo>
                  <a:pt x="4879" y="10235"/>
                </a:lnTo>
                <a:lnTo>
                  <a:pt x="5282" y="10822"/>
                </a:lnTo>
                <a:lnTo>
                  <a:pt x="5429" y="11115"/>
                </a:lnTo>
                <a:lnTo>
                  <a:pt x="5576" y="11408"/>
                </a:lnTo>
                <a:lnTo>
                  <a:pt x="5796" y="11995"/>
                </a:lnTo>
                <a:lnTo>
                  <a:pt x="5759" y="12105"/>
                </a:lnTo>
                <a:lnTo>
                  <a:pt x="5759" y="12215"/>
                </a:lnTo>
                <a:lnTo>
                  <a:pt x="5759" y="12362"/>
                </a:lnTo>
                <a:lnTo>
                  <a:pt x="5759" y="12472"/>
                </a:lnTo>
                <a:lnTo>
                  <a:pt x="5759" y="12509"/>
                </a:lnTo>
                <a:lnTo>
                  <a:pt x="5722" y="12619"/>
                </a:lnTo>
                <a:lnTo>
                  <a:pt x="5722" y="12692"/>
                </a:lnTo>
                <a:lnTo>
                  <a:pt x="5759" y="12766"/>
                </a:lnTo>
                <a:lnTo>
                  <a:pt x="5979" y="12876"/>
                </a:lnTo>
                <a:lnTo>
                  <a:pt x="5759" y="13169"/>
                </a:lnTo>
                <a:lnTo>
                  <a:pt x="5612" y="13463"/>
                </a:lnTo>
                <a:lnTo>
                  <a:pt x="5502" y="13793"/>
                </a:lnTo>
                <a:lnTo>
                  <a:pt x="5429" y="14123"/>
                </a:lnTo>
                <a:lnTo>
                  <a:pt x="5392" y="14196"/>
                </a:lnTo>
                <a:lnTo>
                  <a:pt x="5429" y="14270"/>
                </a:lnTo>
                <a:lnTo>
                  <a:pt x="5502" y="14343"/>
                </a:lnTo>
                <a:lnTo>
                  <a:pt x="5576" y="14380"/>
                </a:lnTo>
                <a:lnTo>
                  <a:pt x="5649" y="14416"/>
                </a:lnTo>
                <a:lnTo>
                  <a:pt x="5722" y="14416"/>
                </a:lnTo>
                <a:lnTo>
                  <a:pt x="5759" y="14380"/>
                </a:lnTo>
                <a:lnTo>
                  <a:pt x="5832" y="14306"/>
                </a:lnTo>
                <a:lnTo>
                  <a:pt x="5832" y="14233"/>
                </a:lnTo>
                <a:lnTo>
                  <a:pt x="5869" y="14086"/>
                </a:lnTo>
                <a:lnTo>
                  <a:pt x="5979" y="13793"/>
                </a:lnTo>
                <a:lnTo>
                  <a:pt x="6089" y="13463"/>
                </a:lnTo>
                <a:lnTo>
                  <a:pt x="6309" y="13022"/>
                </a:lnTo>
                <a:lnTo>
                  <a:pt x="6566" y="13022"/>
                </a:lnTo>
                <a:lnTo>
                  <a:pt x="6713" y="12986"/>
                </a:lnTo>
                <a:lnTo>
                  <a:pt x="6786" y="12876"/>
                </a:lnTo>
                <a:lnTo>
                  <a:pt x="6860" y="12582"/>
                </a:lnTo>
                <a:lnTo>
                  <a:pt x="7593" y="12582"/>
                </a:lnTo>
                <a:lnTo>
                  <a:pt x="8253" y="12546"/>
                </a:lnTo>
                <a:lnTo>
                  <a:pt x="8914" y="12509"/>
                </a:lnTo>
                <a:lnTo>
                  <a:pt x="8950" y="12509"/>
                </a:lnTo>
                <a:lnTo>
                  <a:pt x="8950" y="12619"/>
                </a:lnTo>
                <a:lnTo>
                  <a:pt x="9024" y="12692"/>
                </a:lnTo>
                <a:lnTo>
                  <a:pt x="9170" y="12802"/>
                </a:lnTo>
                <a:lnTo>
                  <a:pt x="9354" y="12876"/>
                </a:lnTo>
                <a:lnTo>
                  <a:pt x="9537" y="12912"/>
                </a:lnTo>
                <a:lnTo>
                  <a:pt x="9647" y="13279"/>
                </a:lnTo>
                <a:lnTo>
                  <a:pt x="9794" y="13829"/>
                </a:lnTo>
                <a:lnTo>
                  <a:pt x="9904" y="14050"/>
                </a:lnTo>
                <a:lnTo>
                  <a:pt x="9977" y="14160"/>
                </a:lnTo>
                <a:lnTo>
                  <a:pt x="10051" y="14270"/>
                </a:lnTo>
                <a:lnTo>
                  <a:pt x="10198" y="14270"/>
                </a:lnTo>
                <a:lnTo>
                  <a:pt x="10271" y="14233"/>
                </a:lnTo>
                <a:lnTo>
                  <a:pt x="10308" y="14160"/>
                </a:lnTo>
                <a:lnTo>
                  <a:pt x="10308" y="14013"/>
                </a:lnTo>
                <a:lnTo>
                  <a:pt x="10308" y="13903"/>
                </a:lnTo>
                <a:lnTo>
                  <a:pt x="10198" y="13609"/>
                </a:lnTo>
                <a:lnTo>
                  <a:pt x="9977" y="12949"/>
                </a:lnTo>
                <a:lnTo>
                  <a:pt x="9904" y="12729"/>
                </a:lnTo>
                <a:lnTo>
                  <a:pt x="9977" y="12619"/>
                </a:lnTo>
                <a:lnTo>
                  <a:pt x="10088" y="12399"/>
                </a:lnTo>
                <a:lnTo>
                  <a:pt x="10124" y="12215"/>
                </a:lnTo>
                <a:lnTo>
                  <a:pt x="10161" y="12032"/>
                </a:lnTo>
                <a:lnTo>
                  <a:pt x="10161" y="11885"/>
                </a:lnTo>
                <a:lnTo>
                  <a:pt x="10124" y="11849"/>
                </a:lnTo>
                <a:lnTo>
                  <a:pt x="10601" y="11042"/>
                </a:lnTo>
                <a:lnTo>
                  <a:pt x="11115" y="10235"/>
                </a:lnTo>
                <a:lnTo>
                  <a:pt x="11371" y="10088"/>
                </a:lnTo>
                <a:lnTo>
                  <a:pt x="11518" y="9978"/>
                </a:lnTo>
                <a:lnTo>
                  <a:pt x="11628" y="9868"/>
                </a:lnTo>
                <a:lnTo>
                  <a:pt x="11665" y="9831"/>
                </a:lnTo>
                <a:lnTo>
                  <a:pt x="11738" y="9758"/>
                </a:lnTo>
                <a:lnTo>
                  <a:pt x="11812" y="9611"/>
                </a:lnTo>
                <a:lnTo>
                  <a:pt x="11885" y="9464"/>
                </a:lnTo>
                <a:lnTo>
                  <a:pt x="12068" y="9501"/>
                </a:lnTo>
                <a:lnTo>
                  <a:pt x="12288" y="9501"/>
                </a:lnTo>
                <a:lnTo>
                  <a:pt x="12875" y="9538"/>
                </a:lnTo>
                <a:lnTo>
                  <a:pt x="13426" y="9501"/>
                </a:lnTo>
                <a:lnTo>
                  <a:pt x="13499" y="9501"/>
                </a:lnTo>
                <a:lnTo>
                  <a:pt x="13572" y="9464"/>
                </a:lnTo>
                <a:lnTo>
                  <a:pt x="13646" y="9391"/>
                </a:lnTo>
                <a:lnTo>
                  <a:pt x="13646" y="9318"/>
                </a:lnTo>
                <a:lnTo>
                  <a:pt x="13682" y="9244"/>
                </a:lnTo>
                <a:lnTo>
                  <a:pt x="13646" y="9171"/>
                </a:lnTo>
                <a:lnTo>
                  <a:pt x="13609" y="9098"/>
                </a:lnTo>
                <a:lnTo>
                  <a:pt x="13536" y="9024"/>
                </a:lnTo>
                <a:lnTo>
                  <a:pt x="13426" y="9024"/>
                </a:lnTo>
                <a:lnTo>
                  <a:pt x="13059" y="8988"/>
                </a:lnTo>
                <a:lnTo>
                  <a:pt x="12655" y="8988"/>
                </a:lnTo>
                <a:lnTo>
                  <a:pt x="11885" y="9024"/>
                </a:lnTo>
                <a:lnTo>
                  <a:pt x="11812" y="8951"/>
                </a:lnTo>
                <a:lnTo>
                  <a:pt x="11738" y="8877"/>
                </a:lnTo>
                <a:lnTo>
                  <a:pt x="11518" y="8767"/>
                </a:lnTo>
                <a:lnTo>
                  <a:pt x="11445" y="8767"/>
                </a:lnTo>
                <a:lnTo>
                  <a:pt x="11335" y="8804"/>
                </a:lnTo>
                <a:lnTo>
                  <a:pt x="11225" y="8767"/>
                </a:lnTo>
                <a:lnTo>
                  <a:pt x="11078" y="8804"/>
                </a:lnTo>
                <a:lnTo>
                  <a:pt x="10638" y="8107"/>
                </a:lnTo>
                <a:lnTo>
                  <a:pt x="10271" y="7594"/>
                </a:lnTo>
                <a:lnTo>
                  <a:pt x="10088" y="7300"/>
                </a:lnTo>
                <a:lnTo>
                  <a:pt x="9904" y="7080"/>
                </a:lnTo>
                <a:lnTo>
                  <a:pt x="9977" y="6970"/>
                </a:lnTo>
                <a:lnTo>
                  <a:pt x="10051" y="6823"/>
                </a:lnTo>
                <a:lnTo>
                  <a:pt x="10088" y="6713"/>
                </a:lnTo>
                <a:lnTo>
                  <a:pt x="10124" y="6567"/>
                </a:lnTo>
                <a:lnTo>
                  <a:pt x="10088" y="6493"/>
                </a:lnTo>
                <a:lnTo>
                  <a:pt x="10051" y="6456"/>
                </a:lnTo>
                <a:lnTo>
                  <a:pt x="9941" y="6456"/>
                </a:lnTo>
                <a:lnTo>
                  <a:pt x="10124" y="6236"/>
                </a:lnTo>
                <a:lnTo>
                  <a:pt x="10308" y="5980"/>
                </a:lnTo>
                <a:lnTo>
                  <a:pt x="10638" y="5503"/>
                </a:lnTo>
                <a:lnTo>
                  <a:pt x="11005" y="4953"/>
                </a:lnTo>
                <a:lnTo>
                  <a:pt x="11078" y="4953"/>
                </a:lnTo>
                <a:lnTo>
                  <a:pt x="11151" y="4916"/>
                </a:lnTo>
                <a:lnTo>
                  <a:pt x="11225" y="4843"/>
                </a:lnTo>
                <a:lnTo>
                  <a:pt x="11298" y="4769"/>
                </a:lnTo>
                <a:lnTo>
                  <a:pt x="11518" y="4586"/>
                </a:lnTo>
                <a:lnTo>
                  <a:pt x="11591" y="4476"/>
                </a:lnTo>
                <a:lnTo>
                  <a:pt x="11665" y="4366"/>
                </a:lnTo>
                <a:lnTo>
                  <a:pt x="11702" y="4256"/>
                </a:lnTo>
                <a:lnTo>
                  <a:pt x="11702" y="4146"/>
                </a:lnTo>
                <a:lnTo>
                  <a:pt x="11665" y="3999"/>
                </a:lnTo>
                <a:lnTo>
                  <a:pt x="11591" y="3889"/>
                </a:lnTo>
                <a:lnTo>
                  <a:pt x="11518" y="3779"/>
                </a:lnTo>
                <a:lnTo>
                  <a:pt x="11408" y="3742"/>
                </a:lnTo>
                <a:lnTo>
                  <a:pt x="11298" y="3705"/>
                </a:lnTo>
                <a:lnTo>
                  <a:pt x="11151" y="3669"/>
                </a:lnTo>
                <a:lnTo>
                  <a:pt x="10931" y="3192"/>
                </a:lnTo>
                <a:lnTo>
                  <a:pt x="10674" y="2752"/>
                </a:lnTo>
                <a:lnTo>
                  <a:pt x="10344" y="2091"/>
                </a:lnTo>
                <a:lnTo>
                  <a:pt x="10124" y="1725"/>
                </a:lnTo>
                <a:lnTo>
                  <a:pt x="9904" y="1431"/>
                </a:lnTo>
                <a:lnTo>
                  <a:pt x="9941" y="1284"/>
                </a:lnTo>
                <a:lnTo>
                  <a:pt x="9941" y="1211"/>
                </a:lnTo>
                <a:lnTo>
                  <a:pt x="9977" y="1064"/>
                </a:lnTo>
                <a:lnTo>
                  <a:pt x="9941" y="954"/>
                </a:lnTo>
                <a:lnTo>
                  <a:pt x="9904" y="844"/>
                </a:lnTo>
                <a:lnTo>
                  <a:pt x="9831" y="697"/>
                </a:lnTo>
                <a:lnTo>
                  <a:pt x="9721" y="587"/>
                </a:lnTo>
                <a:lnTo>
                  <a:pt x="9574" y="514"/>
                </a:lnTo>
                <a:lnTo>
                  <a:pt x="9427" y="477"/>
                </a:lnTo>
                <a:lnTo>
                  <a:pt x="9244" y="514"/>
                </a:lnTo>
                <a:lnTo>
                  <a:pt x="9097" y="551"/>
                </a:lnTo>
                <a:lnTo>
                  <a:pt x="8987" y="661"/>
                </a:lnTo>
                <a:lnTo>
                  <a:pt x="8914" y="808"/>
                </a:lnTo>
                <a:lnTo>
                  <a:pt x="8877" y="954"/>
                </a:lnTo>
                <a:lnTo>
                  <a:pt x="8840" y="1028"/>
                </a:lnTo>
                <a:lnTo>
                  <a:pt x="7887" y="1101"/>
                </a:lnTo>
                <a:lnTo>
                  <a:pt x="7080" y="1174"/>
                </a:lnTo>
                <a:lnTo>
                  <a:pt x="6933" y="1174"/>
                </a:lnTo>
                <a:lnTo>
                  <a:pt x="6860" y="1064"/>
                </a:lnTo>
                <a:lnTo>
                  <a:pt x="6749" y="918"/>
                </a:lnTo>
                <a:lnTo>
                  <a:pt x="6713" y="881"/>
                </a:lnTo>
                <a:lnTo>
                  <a:pt x="6639" y="808"/>
                </a:lnTo>
                <a:lnTo>
                  <a:pt x="6529" y="771"/>
                </a:lnTo>
                <a:lnTo>
                  <a:pt x="6456" y="771"/>
                </a:lnTo>
                <a:lnTo>
                  <a:pt x="6383" y="808"/>
                </a:lnTo>
                <a:lnTo>
                  <a:pt x="5942" y="808"/>
                </a:lnTo>
                <a:lnTo>
                  <a:pt x="5686" y="477"/>
                </a:lnTo>
                <a:lnTo>
                  <a:pt x="5576" y="294"/>
                </a:lnTo>
                <a:lnTo>
                  <a:pt x="5466" y="111"/>
                </a:lnTo>
                <a:lnTo>
                  <a:pt x="5429" y="37"/>
                </a:lnTo>
                <a:lnTo>
                  <a:pt x="5356" y="1"/>
                </a:lnTo>
                <a:lnTo>
                  <a:pt x="5209" y="1"/>
                </a:lnTo>
                <a:lnTo>
                  <a:pt x="5025" y="37"/>
                </a:lnTo>
                <a:lnTo>
                  <a:pt x="4915" y="1"/>
                </a:lnTo>
                <a:close/>
              </a:path>
            </a:pathLst>
          </a:custGeom>
          <a:solidFill>
            <a:srgbClr val="6D9EEB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08" name="Shape 208"/>
          <p:cNvSpPr/>
          <p:nvPr/>
        </p:nvSpPr>
        <p:spPr>
          <a:xfrm>
            <a:off x="6984573" y="4950383"/>
            <a:ext cx="297605" cy="211234"/>
          </a:xfrm>
          <a:custGeom>
            <a:avLst/>
            <a:gdLst/>
            <a:ahLst/>
            <a:cxnLst/>
            <a:rect l="0" t="0" r="0" b="0"/>
            <a:pathLst>
              <a:path w="10492" h="7447" extrusionOk="0">
                <a:moveTo>
                  <a:pt x="7300" y="1761"/>
                </a:moveTo>
                <a:lnTo>
                  <a:pt x="7117" y="1797"/>
                </a:lnTo>
                <a:lnTo>
                  <a:pt x="6897" y="1834"/>
                </a:lnTo>
                <a:lnTo>
                  <a:pt x="6713" y="1907"/>
                </a:lnTo>
                <a:lnTo>
                  <a:pt x="6530" y="2017"/>
                </a:lnTo>
                <a:lnTo>
                  <a:pt x="6383" y="2128"/>
                </a:lnTo>
                <a:lnTo>
                  <a:pt x="6273" y="2274"/>
                </a:lnTo>
                <a:lnTo>
                  <a:pt x="6200" y="2458"/>
                </a:lnTo>
                <a:lnTo>
                  <a:pt x="6200" y="2531"/>
                </a:lnTo>
                <a:lnTo>
                  <a:pt x="6237" y="2604"/>
                </a:lnTo>
                <a:lnTo>
                  <a:pt x="6310" y="2641"/>
                </a:lnTo>
                <a:lnTo>
                  <a:pt x="6383" y="2641"/>
                </a:lnTo>
                <a:lnTo>
                  <a:pt x="6530" y="2604"/>
                </a:lnTo>
                <a:lnTo>
                  <a:pt x="6640" y="2531"/>
                </a:lnTo>
                <a:lnTo>
                  <a:pt x="6860" y="2384"/>
                </a:lnTo>
                <a:lnTo>
                  <a:pt x="7007" y="2348"/>
                </a:lnTo>
                <a:lnTo>
                  <a:pt x="7154" y="2274"/>
                </a:lnTo>
                <a:lnTo>
                  <a:pt x="7484" y="2274"/>
                </a:lnTo>
                <a:lnTo>
                  <a:pt x="7667" y="2311"/>
                </a:lnTo>
                <a:lnTo>
                  <a:pt x="7851" y="2384"/>
                </a:lnTo>
                <a:lnTo>
                  <a:pt x="7924" y="2458"/>
                </a:lnTo>
                <a:lnTo>
                  <a:pt x="7961" y="2531"/>
                </a:lnTo>
                <a:lnTo>
                  <a:pt x="7997" y="2641"/>
                </a:lnTo>
                <a:lnTo>
                  <a:pt x="7997" y="2751"/>
                </a:lnTo>
                <a:lnTo>
                  <a:pt x="7961" y="2898"/>
                </a:lnTo>
                <a:lnTo>
                  <a:pt x="7887" y="3045"/>
                </a:lnTo>
                <a:lnTo>
                  <a:pt x="7667" y="3338"/>
                </a:lnTo>
                <a:lnTo>
                  <a:pt x="7190" y="3998"/>
                </a:lnTo>
                <a:lnTo>
                  <a:pt x="6713" y="4622"/>
                </a:lnTo>
                <a:lnTo>
                  <a:pt x="5686" y="5869"/>
                </a:lnTo>
                <a:lnTo>
                  <a:pt x="5613" y="6016"/>
                </a:lnTo>
                <a:lnTo>
                  <a:pt x="5650" y="6162"/>
                </a:lnTo>
                <a:lnTo>
                  <a:pt x="5686" y="6236"/>
                </a:lnTo>
                <a:lnTo>
                  <a:pt x="5723" y="6273"/>
                </a:lnTo>
                <a:lnTo>
                  <a:pt x="5796" y="6309"/>
                </a:lnTo>
                <a:lnTo>
                  <a:pt x="5870" y="6309"/>
                </a:lnTo>
                <a:lnTo>
                  <a:pt x="6567" y="6273"/>
                </a:lnTo>
                <a:lnTo>
                  <a:pt x="7264" y="6309"/>
                </a:lnTo>
                <a:lnTo>
                  <a:pt x="8034" y="6346"/>
                </a:lnTo>
                <a:lnTo>
                  <a:pt x="8401" y="6419"/>
                </a:lnTo>
                <a:lnTo>
                  <a:pt x="8547" y="6419"/>
                </a:lnTo>
                <a:lnTo>
                  <a:pt x="8731" y="6383"/>
                </a:lnTo>
                <a:lnTo>
                  <a:pt x="8841" y="6309"/>
                </a:lnTo>
                <a:lnTo>
                  <a:pt x="8878" y="6199"/>
                </a:lnTo>
                <a:lnTo>
                  <a:pt x="8878" y="6089"/>
                </a:lnTo>
                <a:lnTo>
                  <a:pt x="8768" y="6016"/>
                </a:lnTo>
                <a:lnTo>
                  <a:pt x="8658" y="5942"/>
                </a:lnTo>
                <a:lnTo>
                  <a:pt x="8474" y="5869"/>
                </a:lnTo>
                <a:lnTo>
                  <a:pt x="8107" y="5796"/>
                </a:lnTo>
                <a:lnTo>
                  <a:pt x="7410" y="5759"/>
                </a:lnTo>
                <a:lnTo>
                  <a:pt x="6457" y="5759"/>
                </a:lnTo>
                <a:lnTo>
                  <a:pt x="7557" y="4365"/>
                </a:lnTo>
                <a:lnTo>
                  <a:pt x="7851" y="3998"/>
                </a:lnTo>
                <a:lnTo>
                  <a:pt x="8144" y="3595"/>
                </a:lnTo>
                <a:lnTo>
                  <a:pt x="8291" y="3375"/>
                </a:lnTo>
                <a:lnTo>
                  <a:pt x="8401" y="3191"/>
                </a:lnTo>
                <a:lnTo>
                  <a:pt x="8474" y="2935"/>
                </a:lnTo>
                <a:lnTo>
                  <a:pt x="8511" y="2714"/>
                </a:lnTo>
                <a:lnTo>
                  <a:pt x="8511" y="2494"/>
                </a:lnTo>
                <a:lnTo>
                  <a:pt x="8437" y="2311"/>
                </a:lnTo>
                <a:lnTo>
                  <a:pt x="8327" y="2164"/>
                </a:lnTo>
                <a:lnTo>
                  <a:pt x="8217" y="2017"/>
                </a:lnTo>
                <a:lnTo>
                  <a:pt x="8071" y="1907"/>
                </a:lnTo>
                <a:lnTo>
                  <a:pt x="7887" y="1834"/>
                </a:lnTo>
                <a:lnTo>
                  <a:pt x="7667" y="1797"/>
                </a:lnTo>
                <a:lnTo>
                  <a:pt x="7484" y="1761"/>
                </a:lnTo>
                <a:close/>
                <a:moveTo>
                  <a:pt x="954" y="0"/>
                </a:moveTo>
                <a:lnTo>
                  <a:pt x="771" y="37"/>
                </a:lnTo>
                <a:lnTo>
                  <a:pt x="624" y="110"/>
                </a:lnTo>
                <a:lnTo>
                  <a:pt x="441" y="183"/>
                </a:lnTo>
                <a:lnTo>
                  <a:pt x="294" y="257"/>
                </a:lnTo>
                <a:lnTo>
                  <a:pt x="147" y="404"/>
                </a:lnTo>
                <a:lnTo>
                  <a:pt x="37" y="514"/>
                </a:lnTo>
                <a:lnTo>
                  <a:pt x="1" y="587"/>
                </a:lnTo>
                <a:lnTo>
                  <a:pt x="1" y="660"/>
                </a:lnTo>
                <a:lnTo>
                  <a:pt x="74" y="770"/>
                </a:lnTo>
                <a:lnTo>
                  <a:pt x="184" y="844"/>
                </a:lnTo>
                <a:lnTo>
                  <a:pt x="257" y="844"/>
                </a:lnTo>
                <a:lnTo>
                  <a:pt x="331" y="807"/>
                </a:lnTo>
                <a:lnTo>
                  <a:pt x="661" y="660"/>
                </a:lnTo>
                <a:lnTo>
                  <a:pt x="844" y="624"/>
                </a:lnTo>
                <a:lnTo>
                  <a:pt x="1028" y="587"/>
                </a:lnTo>
                <a:lnTo>
                  <a:pt x="991" y="624"/>
                </a:lnTo>
                <a:lnTo>
                  <a:pt x="991" y="844"/>
                </a:lnTo>
                <a:lnTo>
                  <a:pt x="991" y="1064"/>
                </a:lnTo>
                <a:lnTo>
                  <a:pt x="1101" y="1467"/>
                </a:lnTo>
                <a:lnTo>
                  <a:pt x="1358" y="2641"/>
                </a:lnTo>
                <a:lnTo>
                  <a:pt x="2312" y="7263"/>
                </a:lnTo>
                <a:lnTo>
                  <a:pt x="2348" y="7336"/>
                </a:lnTo>
                <a:lnTo>
                  <a:pt x="2422" y="7410"/>
                </a:lnTo>
                <a:lnTo>
                  <a:pt x="2495" y="7446"/>
                </a:lnTo>
                <a:lnTo>
                  <a:pt x="2678" y="7446"/>
                </a:lnTo>
                <a:lnTo>
                  <a:pt x="2752" y="7410"/>
                </a:lnTo>
                <a:lnTo>
                  <a:pt x="2825" y="7336"/>
                </a:lnTo>
                <a:lnTo>
                  <a:pt x="2862" y="7263"/>
                </a:lnTo>
                <a:lnTo>
                  <a:pt x="4072" y="4108"/>
                </a:lnTo>
                <a:lnTo>
                  <a:pt x="5246" y="990"/>
                </a:lnTo>
                <a:lnTo>
                  <a:pt x="6457" y="917"/>
                </a:lnTo>
                <a:lnTo>
                  <a:pt x="7667" y="880"/>
                </a:lnTo>
                <a:lnTo>
                  <a:pt x="8988" y="917"/>
                </a:lnTo>
                <a:lnTo>
                  <a:pt x="9648" y="990"/>
                </a:lnTo>
                <a:lnTo>
                  <a:pt x="9978" y="990"/>
                </a:lnTo>
                <a:lnTo>
                  <a:pt x="10308" y="954"/>
                </a:lnTo>
                <a:lnTo>
                  <a:pt x="10382" y="917"/>
                </a:lnTo>
                <a:lnTo>
                  <a:pt x="10455" y="880"/>
                </a:lnTo>
                <a:lnTo>
                  <a:pt x="10492" y="807"/>
                </a:lnTo>
                <a:lnTo>
                  <a:pt x="10492" y="734"/>
                </a:lnTo>
                <a:lnTo>
                  <a:pt x="10418" y="587"/>
                </a:lnTo>
                <a:lnTo>
                  <a:pt x="10382" y="514"/>
                </a:lnTo>
                <a:lnTo>
                  <a:pt x="10308" y="477"/>
                </a:lnTo>
                <a:lnTo>
                  <a:pt x="10015" y="404"/>
                </a:lnTo>
                <a:lnTo>
                  <a:pt x="9721" y="367"/>
                </a:lnTo>
                <a:lnTo>
                  <a:pt x="9134" y="330"/>
                </a:lnTo>
                <a:lnTo>
                  <a:pt x="7814" y="293"/>
                </a:lnTo>
                <a:lnTo>
                  <a:pt x="6420" y="330"/>
                </a:lnTo>
                <a:lnTo>
                  <a:pt x="5026" y="404"/>
                </a:lnTo>
                <a:lnTo>
                  <a:pt x="4916" y="440"/>
                </a:lnTo>
                <a:lnTo>
                  <a:pt x="4843" y="477"/>
                </a:lnTo>
                <a:lnTo>
                  <a:pt x="4806" y="550"/>
                </a:lnTo>
                <a:lnTo>
                  <a:pt x="4733" y="624"/>
                </a:lnTo>
                <a:lnTo>
                  <a:pt x="2678" y="6162"/>
                </a:lnTo>
                <a:lnTo>
                  <a:pt x="2128" y="3705"/>
                </a:lnTo>
                <a:lnTo>
                  <a:pt x="1725" y="1981"/>
                </a:lnTo>
                <a:lnTo>
                  <a:pt x="1541" y="1210"/>
                </a:lnTo>
                <a:lnTo>
                  <a:pt x="1468" y="844"/>
                </a:lnTo>
                <a:lnTo>
                  <a:pt x="1431" y="660"/>
                </a:lnTo>
                <a:lnTo>
                  <a:pt x="1395" y="550"/>
                </a:lnTo>
                <a:lnTo>
                  <a:pt x="1431" y="550"/>
                </a:lnTo>
                <a:lnTo>
                  <a:pt x="1468" y="514"/>
                </a:lnTo>
                <a:lnTo>
                  <a:pt x="1468" y="477"/>
                </a:lnTo>
                <a:lnTo>
                  <a:pt x="1505" y="367"/>
                </a:lnTo>
                <a:lnTo>
                  <a:pt x="1505" y="220"/>
                </a:lnTo>
                <a:lnTo>
                  <a:pt x="1468" y="110"/>
                </a:lnTo>
                <a:lnTo>
                  <a:pt x="1395" y="73"/>
                </a:lnTo>
                <a:lnTo>
                  <a:pt x="1321" y="37"/>
                </a:lnTo>
                <a:lnTo>
                  <a:pt x="1138" y="0"/>
                </a:lnTo>
                <a:close/>
              </a:path>
            </a:pathLst>
          </a:custGeom>
          <a:solidFill>
            <a:srgbClr val="6D9EEB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09" name="Shape 209"/>
          <p:cNvSpPr/>
          <p:nvPr/>
        </p:nvSpPr>
        <p:spPr>
          <a:xfrm>
            <a:off x="8749725" y="4950125"/>
            <a:ext cx="288245" cy="184202"/>
          </a:xfrm>
          <a:custGeom>
            <a:avLst/>
            <a:gdLst/>
            <a:ahLst/>
            <a:cxnLst/>
            <a:rect l="0" t="0" r="0" b="0"/>
            <a:pathLst>
              <a:path w="10162" h="6494" extrusionOk="0">
                <a:moveTo>
                  <a:pt x="8291" y="587"/>
                </a:moveTo>
                <a:lnTo>
                  <a:pt x="8291" y="698"/>
                </a:lnTo>
                <a:lnTo>
                  <a:pt x="8327" y="771"/>
                </a:lnTo>
                <a:lnTo>
                  <a:pt x="8401" y="808"/>
                </a:lnTo>
                <a:lnTo>
                  <a:pt x="8474" y="808"/>
                </a:lnTo>
                <a:lnTo>
                  <a:pt x="8768" y="771"/>
                </a:lnTo>
                <a:lnTo>
                  <a:pt x="8914" y="771"/>
                </a:lnTo>
                <a:lnTo>
                  <a:pt x="8988" y="808"/>
                </a:lnTo>
                <a:lnTo>
                  <a:pt x="9024" y="844"/>
                </a:lnTo>
                <a:lnTo>
                  <a:pt x="9208" y="1101"/>
                </a:lnTo>
                <a:lnTo>
                  <a:pt x="9318" y="1321"/>
                </a:lnTo>
                <a:lnTo>
                  <a:pt x="9465" y="1615"/>
                </a:lnTo>
                <a:lnTo>
                  <a:pt x="9538" y="1871"/>
                </a:lnTo>
                <a:lnTo>
                  <a:pt x="9611" y="2165"/>
                </a:lnTo>
                <a:lnTo>
                  <a:pt x="9648" y="2458"/>
                </a:lnTo>
                <a:lnTo>
                  <a:pt x="9648" y="2715"/>
                </a:lnTo>
                <a:lnTo>
                  <a:pt x="9575" y="2972"/>
                </a:lnTo>
                <a:lnTo>
                  <a:pt x="9501" y="3229"/>
                </a:lnTo>
                <a:lnTo>
                  <a:pt x="9354" y="3485"/>
                </a:lnTo>
                <a:lnTo>
                  <a:pt x="9171" y="3669"/>
                </a:lnTo>
                <a:lnTo>
                  <a:pt x="8988" y="3852"/>
                </a:lnTo>
                <a:lnTo>
                  <a:pt x="8731" y="3962"/>
                </a:lnTo>
                <a:lnTo>
                  <a:pt x="8474" y="3999"/>
                </a:lnTo>
                <a:lnTo>
                  <a:pt x="8327" y="3999"/>
                </a:lnTo>
                <a:lnTo>
                  <a:pt x="8217" y="3925"/>
                </a:lnTo>
                <a:lnTo>
                  <a:pt x="8107" y="3852"/>
                </a:lnTo>
                <a:lnTo>
                  <a:pt x="7997" y="3742"/>
                </a:lnTo>
                <a:lnTo>
                  <a:pt x="7851" y="3485"/>
                </a:lnTo>
                <a:lnTo>
                  <a:pt x="7740" y="3229"/>
                </a:lnTo>
                <a:lnTo>
                  <a:pt x="7630" y="2935"/>
                </a:lnTo>
                <a:lnTo>
                  <a:pt x="7594" y="2605"/>
                </a:lnTo>
                <a:lnTo>
                  <a:pt x="7557" y="2311"/>
                </a:lnTo>
                <a:lnTo>
                  <a:pt x="7594" y="1981"/>
                </a:lnTo>
                <a:lnTo>
                  <a:pt x="7630" y="1578"/>
                </a:lnTo>
                <a:lnTo>
                  <a:pt x="7777" y="1211"/>
                </a:lnTo>
                <a:lnTo>
                  <a:pt x="7887" y="1028"/>
                </a:lnTo>
                <a:lnTo>
                  <a:pt x="7997" y="844"/>
                </a:lnTo>
                <a:lnTo>
                  <a:pt x="8107" y="698"/>
                </a:lnTo>
                <a:lnTo>
                  <a:pt x="8291" y="587"/>
                </a:lnTo>
                <a:close/>
                <a:moveTo>
                  <a:pt x="8401" y="147"/>
                </a:moveTo>
                <a:lnTo>
                  <a:pt x="8181" y="221"/>
                </a:lnTo>
                <a:lnTo>
                  <a:pt x="7961" y="294"/>
                </a:lnTo>
                <a:lnTo>
                  <a:pt x="7814" y="404"/>
                </a:lnTo>
                <a:lnTo>
                  <a:pt x="7667" y="551"/>
                </a:lnTo>
                <a:lnTo>
                  <a:pt x="7520" y="698"/>
                </a:lnTo>
                <a:lnTo>
                  <a:pt x="7410" y="881"/>
                </a:lnTo>
                <a:lnTo>
                  <a:pt x="7264" y="1284"/>
                </a:lnTo>
                <a:lnTo>
                  <a:pt x="7154" y="1688"/>
                </a:lnTo>
                <a:lnTo>
                  <a:pt x="7117" y="2055"/>
                </a:lnTo>
                <a:lnTo>
                  <a:pt x="7080" y="2458"/>
                </a:lnTo>
                <a:lnTo>
                  <a:pt x="7154" y="2935"/>
                </a:lnTo>
                <a:lnTo>
                  <a:pt x="7264" y="3375"/>
                </a:lnTo>
                <a:lnTo>
                  <a:pt x="7410" y="3779"/>
                </a:lnTo>
                <a:lnTo>
                  <a:pt x="7520" y="3962"/>
                </a:lnTo>
                <a:lnTo>
                  <a:pt x="7667" y="4146"/>
                </a:lnTo>
                <a:lnTo>
                  <a:pt x="7814" y="4292"/>
                </a:lnTo>
                <a:lnTo>
                  <a:pt x="7961" y="4402"/>
                </a:lnTo>
                <a:lnTo>
                  <a:pt x="8144" y="4476"/>
                </a:lnTo>
                <a:lnTo>
                  <a:pt x="8364" y="4512"/>
                </a:lnTo>
                <a:lnTo>
                  <a:pt x="8584" y="4512"/>
                </a:lnTo>
                <a:lnTo>
                  <a:pt x="8768" y="4476"/>
                </a:lnTo>
                <a:lnTo>
                  <a:pt x="8988" y="4439"/>
                </a:lnTo>
                <a:lnTo>
                  <a:pt x="9134" y="4366"/>
                </a:lnTo>
                <a:lnTo>
                  <a:pt x="9318" y="4256"/>
                </a:lnTo>
                <a:lnTo>
                  <a:pt x="9465" y="4146"/>
                </a:lnTo>
                <a:lnTo>
                  <a:pt x="9721" y="3852"/>
                </a:lnTo>
                <a:lnTo>
                  <a:pt x="9905" y="3522"/>
                </a:lnTo>
                <a:lnTo>
                  <a:pt x="10051" y="3118"/>
                </a:lnTo>
                <a:lnTo>
                  <a:pt x="10161" y="2752"/>
                </a:lnTo>
                <a:lnTo>
                  <a:pt x="10161" y="2348"/>
                </a:lnTo>
                <a:lnTo>
                  <a:pt x="10125" y="2091"/>
                </a:lnTo>
                <a:lnTo>
                  <a:pt x="10051" y="1761"/>
                </a:lnTo>
                <a:lnTo>
                  <a:pt x="9941" y="1394"/>
                </a:lnTo>
                <a:lnTo>
                  <a:pt x="9758" y="1064"/>
                </a:lnTo>
                <a:lnTo>
                  <a:pt x="9575" y="734"/>
                </a:lnTo>
                <a:lnTo>
                  <a:pt x="9354" y="441"/>
                </a:lnTo>
                <a:lnTo>
                  <a:pt x="9244" y="331"/>
                </a:lnTo>
                <a:lnTo>
                  <a:pt x="9098" y="257"/>
                </a:lnTo>
                <a:lnTo>
                  <a:pt x="8988" y="221"/>
                </a:lnTo>
                <a:lnTo>
                  <a:pt x="8841" y="184"/>
                </a:lnTo>
                <a:lnTo>
                  <a:pt x="8621" y="147"/>
                </a:lnTo>
                <a:close/>
                <a:moveTo>
                  <a:pt x="3999" y="1"/>
                </a:moveTo>
                <a:lnTo>
                  <a:pt x="3926" y="37"/>
                </a:lnTo>
                <a:lnTo>
                  <a:pt x="3852" y="111"/>
                </a:lnTo>
                <a:lnTo>
                  <a:pt x="3816" y="404"/>
                </a:lnTo>
                <a:lnTo>
                  <a:pt x="3779" y="734"/>
                </a:lnTo>
                <a:lnTo>
                  <a:pt x="3705" y="1321"/>
                </a:lnTo>
                <a:lnTo>
                  <a:pt x="3632" y="2458"/>
                </a:lnTo>
                <a:lnTo>
                  <a:pt x="2898" y="2385"/>
                </a:lnTo>
                <a:lnTo>
                  <a:pt x="2128" y="2385"/>
                </a:lnTo>
                <a:lnTo>
                  <a:pt x="1395" y="2422"/>
                </a:lnTo>
                <a:lnTo>
                  <a:pt x="1028" y="2495"/>
                </a:lnTo>
                <a:lnTo>
                  <a:pt x="661" y="2568"/>
                </a:lnTo>
                <a:lnTo>
                  <a:pt x="661" y="2495"/>
                </a:lnTo>
                <a:lnTo>
                  <a:pt x="588" y="2458"/>
                </a:lnTo>
                <a:lnTo>
                  <a:pt x="551" y="2495"/>
                </a:lnTo>
                <a:lnTo>
                  <a:pt x="478" y="1651"/>
                </a:lnTo>
                <a:lnTo>
                  <a:pt x="441" y="918"/>
                </a:lnTo>
                <a:lnTo>
                  <a:pt x="404" y="551"/>
                </a:lnTo>
                <a:lnTo>
                  <a:pt x="367" y="184"/>
                </a:lnTo>
                <a:lnTo>
                  <a:pt x="331" y="111"/>
                </a:lnTo>
                <a:lnTo>
                  <a:pt x="147" y="111"/>
                </a:lnTo>
                <a:lnTo>
                  <a:pt x="111" y="184"/>
                </a:lnTo>
                <a:lnTo>
                  <a:pt x="37" y="514"/>
                </a:lnTo>
                <a:lnTo>
                  <a:pt x="1" y="881"/>
                </a:lnTo>
                <a:lnTo>
                  <a:pt x="1" y="1578"/>
                </a:lnTo>
                <a:lnTo>
                  <a:pt x="37" y="2275"/>
                </a:lnTo>
                <a:lnTo>
                  <a:pt x="111" y="2972"/>
                </a:lnTo>
                <a:lnTo>
                  <a:pt x="184" y="3632"/>
                </a:lnTo>
                <a:lnTo>
                  <a:pt x="294" y="4329"/>
                </a:lnTo>
                <a:lnTo>
                  <a:pt x="404" y="4989"/>
                </a:lnTo>
                <a:lnTo>
                  <a:pt x="478" y="5356"/>
                </a:lnTo>
                <a:lnTo>
                  <a:pt x="551" y="5503"/>
                </a:lnTo>
                <a:lnTo>
                  <a:pt x="588" y="5650"/>
                </a:lnTo>
                <a:lnTo>
                  <a:pt x="551" y="5723"/>
                </a:lnTo>
                <a:lnTo>
                  <a:pt x="588" y="5833"/>
                </a:lnTo>
                <a:lnTo>
                  <a:pt x="661" y="5906"/>
                </a:lnTo>
                <a:lnTo>
                  <a:pt x="734" y="5943"/>
                </a:lnTo>
                <a:lnTo>
                  <a:pt x="881" y="5943"/>
                </a:lnTo>
                <a:lnTo>
                  <a:pt x="954" y="5906"/>
                </a:lnTo>
                <a:lnTo>
                  <a:pt x="1028" y="5833"/>
                </a:lnTo>
                <a:lnTo>
                  <a:pt x="1064" y="5760"/>
                </a:lnTo>
                <a:lnTo>
                  <a:pt x="1064" y="5650"/>
                </a:lnTo>
                <a:lnTo>
                  <a:pt x="1064" y="5466"/>
                </a:lnTo>
                <a:lnTo>
                  <a:pt x="881" y="4696"/>
                </a:lnTo>
                <a:lnTo>
                  <a:pt x="734" y="3889"/>
                </a:lnTo>
                <a:lnTo>
                  <a:pt x="624" y="3082"/>
                </a:lnTo>
                <a:lnTo>
                  <a:pt x="588" y="2935"/>
                </a:lnTo>
                <a:lnTo>
                  <a:pt x="991" y="2972"/>
                </a:lnTo>
                <a:lnTo>
                  <a:pt x="1358" y="2935"/>
                </a:lnTo>
                <a:lnTo>
                  <a:pt x="2128" y="2898"/>
                </a:lnTo>
                <a:lnTo>
                  <a:pt x="2862" y="2898"/>
                </a:lnTo>
                <a:lnTo>
                  <a:pt x="3632" y="2972"/>
                </a:lnTo>
                <a:lnTo>
                  <a:pt x="3559" y="4256"/>
                </a:lnTo>
                <a:lnTo>
                  <a:pt x="3485" y="4843"/>
                </a:lnTo>
                <a:lnTo>
                  <a:pt x="3485" y="4989"/>
                </a:lnTo>
                <a:lnTo>
                  <a:pt x="3522" y="5173"/>
                </a:lnTo>
                <a:lnTo>
                  <a:pt x="3559" y="5283"/>
                </a:lnTo>
                <a:lnTo>
                  <a:pt x="3632" y="5393"/>
                </a:lnTo>
                <a:lnTo>
                  <a:pt x="3669" y="5429"/>
                </a:lnTo>
                <a:lnTo>
                  <a:pt x="3742" y="5466"/>
                </a:lnTo>
                <a:lnTo>
                  <a:pt x="3852" y="5393"/>
                </a:lnTo>
                <a:lnTo>
                  <a:pt x="3926" y="5319"/>
                </a:lnTo>
                <a:lnTo>
                  <a:pt x="3999" y="5209"/>
                </a:lnTo>
                <a:lnTo>
                  <a:pt x="4036" y="4916"/>
                </a:lnTo>
                <a:lnTo>
                  <a:pt x="4036" y="4366"/>
                </a:lnTo>
                <a:lnTo>
                  <a:pt x="4109" y="2935"/>
                </a:lnTo>
                <a:lnTo>
                  <a:pt x="4146" y="1468"/>
                </a:lnTo>
                <a:lnTo>
                  <a:pt x="4182" y="771"/>
                </a:lnTo>
                <a:lnTo>
                  <a:pt x="4182" y="441"/>
                </a:lnTo>
                <a:lnTo>
                  <a:pt x="4146" y="111"/>
                </a:lnTo>
                <a:lnTo>
                  <a:pt x="4072" y="37"/>
                </a:lnTo>
                <a:lnTo>
                  <a:pt x="3999" y="1"/>
                </a:lnTo>
                <a:close/>
                <a:moveTo>
                  <a:pt x="5503" y="3779"/>
                </a:moveTo>
                <a:lnTo>
                  <a:pt x="5246" y="3815"/>
                </a:lnTo>
                <a:lnTo>
                  <a:pt x="5026" y="3925"/>
                </a:lnTo>
                <a:lnTo>
                  <a:pt x="4879" y="3999"/>
                </a:lnTo>
                <a:lnTo>
                  <a:pt x="4806" y="4109"/>
                </a:lnTo>
                <a:lnTo>
                  <a:pt x="4806" y="4146"/>
                </a:lnTo>
                <a:lnTo>
                  <a:pt x="4843" y="4182"/>
                </a:lnTo>
                <a:lnTo>
                  <a:pt x="4916" y="4256"/>
                </a:lnTo>
                <a:lnTo>
                  <a:pt x="5246" y="4256"/>
                </a:lnTo>
                <a:lnTo>
                  <a:pt x="5723" y="4219"/>
                </a:lnTo>
                <a:lnTo>
                  <a:pt x="5723" y="4219"/>
                </a:lnTo>
                <a:lnTo>
                  <a:pt x="5686" y="4329"/>
                </a:lnTo>
                <a:lnTo>
                  <a:pt x="5576" y="4439"/>
                </a:lnTo>
                <a:lnTo>
                  <a:pt x="5393" y="4622"/>
                </a:lnTo>
                <a:lnTo>
                  <a:pt x="5026" y="5099"/>
                </a:lnTo>
                <a:lnTo>
                  <a:pt x="4659" y="5613"/>
                </a:lnTo>
                <a:lnTo>
                  <a:pt x="4366" y="6126"/>
                </a:lnTo>
                <a:lnTo>
                  <a:pt x="4329" y="6273"/>
                </a:lnTo>
                <a:lnTo>
                  <a:pt x="4366" y="6420"/>
                </a:lnTo>
                <a:lnTo>
                  <a:pt x="4476" y="6493"/>
                </a:lnTo>
                <a:lnTo>
                  <a:pt x="4623" y="6493"/>
                </a:lnTo>
                <a:lnTo>
                  <a:pt x="6310" y="6126"/>
                </a:lnTo>
                <a:lnTo>
                  <a:pt x="6383" y="6090"/>
                </a:lnTo>
                <a:lnTo>
                  <a:pt x="6457" y="6016"/>
                </a:lnTo>
                <a:lnTo>
                  <a:pt x="6493" y="5943"/>
                </a:lnTo>
                <a:lnTo>
                  <a:pt x="6457" y="5833"/>
                </a:lnTo>
                <a:lnTo>
                  <a:pt x="6420" y="5760"/>
                </a:lnTo>
                <a:lnTo>
                  <a:pt x="6383" y="5686"/>
                </a:lnTo>
                <a:lnTo>
                  <a:pt x="6273" y="5650"/>
                </a:lnTo>
                <a:lnTo>
                  <a:pt x="6163" y="5650"/>
                </a:lnTo>
                <a:lnTo>
                  <a:pt x="5026" y="5906"/>
                </a:lnTo>
                <a:lnTo>
                  <a:pt x="5319" y="5466"/>
                </a:lnTo>
                <a:lnTo>
                  <a:pt x="5650" y="5063"/>
                </a:lnTo>
                <a:lnTo>
                  <a:pt x="5870" y="4806"/>
                </a:lnTo>
                <a:lnTo>
                  <a:pt x="6053" y="4549"/>
                </a:lnTo>
                <a:lnTo>
                  <a:pt x="6126" y="4402"/>
                </a:lnTo>
                <a:lnTo>
                  <a:pt x="6200" y="4256"/>
                </a:lnTo>
                <a:lnTo>
                  <a:pt x="6200" y="4109"/>
                </a:lnTo>
                <a:lnTo>
                  <a:pt x="6200" y="3925"/>
                </a:lnTo>
                <a:lnTo>
                  <a:pt x="6163" y="3889"/>
                </a:lnTo>
                <a:lnTo>
                  <a:pt x="6126" y="3815"/>
                </a:lnTo>
                <a:lnTo>
                  <a:pt x="5980" y="3779"/>
                </a:lnTo>
                <a:close/>
              </a:path>
            </a:pathLst>
          </a:custGeom>
          <a:solidFill>
            <a:srgbClr val="6D9EEB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10" name="Shape 210"/>
          <p:cNvSpPr/>
          <p:nvPr/>
        </p:nvSpPr>
        <p:spPr>
          <a:xfrm>
            <a:off x="6160714" y="4780233"/>
            <a:ext cx="323616" cy="321545"/>
          </a:xfrm>
          <a:custGeom>
            <a:avLst/>
            <a:gdLst/>
            <a:ahLst/>
            <a:cxnLst/>
            <a:rect l="0" t="0" r="0" b="0"/>
            <a:pathLst>
              <a:path w="11409" h="11336" extrusionOk="0">
                <a:moveTo>
                  <a:pt x="5173" y="4219"/>
                </a:moveTo>
                <a:lnTo>
                  <a:pt x="5136" y="4256"/>
                </a:lnTo>
                <a:lnTo>
                  <a:pt x="5100" y="4292"/>
                </a:lnTo>
                <a:lnTo>
                  <a:pt x="4990" y="4366"/>
                </a:lnTo>
                <a:lnTo>
                  <a:pt x="4916" y="4476"/>
                </a:lnTo>
                <a:lnTo>
                  <a:pt x="4916" y="4512"/>
                </a:lnTo>
                <a:lnTo>
                  <a:pt x="4843" y="4659"/>
                </a:lnTo>
                <a:lnTo>
                  <a:pt x="4843" y="4769"/>
                </a:lnTo>
                <a:lnTo>
                  <a:pt x="4880" y="4843"/>
                </a:lnTo>
                <a:lnTo>
                  <a:pt x="4990" y="4916"/>
                </a:lnTo>
                <a:lnTo>
                  <a:pt x="5100" y="4989"/>
                </a:lnTo>
                <a:lnTo>
                  <a:pt x="5283" y="4989"/>
                </a:lnTo>
                <a:lnTo>
                  <a:pt x="5430" y="4916"/>
                </a:lnTo>
                <a:lnTo>
                  <a:pt x="5540" y="4769"/>
                </a:lnTo>
                <a:lnTo>
                  <a:pt x="5577" y="4696"/>
                </a:lnTo>
                <a:lnTo>
                  <a:pt x="5613" y="4623"/>
                </a:lnTo>
                <a:lnTo>
                  <a:pt x="5577" y="4549"/>
                </a:lnTo>
                <a:lnTo>
                  <a:pt x="5577" y="4476"/>
                </a:lnTo>
                <a:lnTo>
                  <a:pt x="5430" y="4402"/>
                </a:lnTo>
                <a:lnTo>
                  <a:pt x="5320" y="4366"/>
                </a:lnTo>
                <a:lnTo>
                  <a:pt x="5320" y="4292"/>
                </a:lnTo>
                <a:lnTo>
                  <a:pt x="5246" y="4256"/>
                </a:lnTo>
                <a:lnTo>
                  <a:pt x="5173" y="4219"/>
                </a:lnTo>
                <a:close/>
                <a:moveTo>
                  <a:pt x="5980" y="6016"/>
                </a:moveTo>
                <a:lnTo>
                  <a:pt x="6017" y="6053"/>
                </a:lnTo>
                <a:lnTo>
                  <a:pt x="6053" y="6126"/>
                </a:lnTo>
                <a:lnTo>
                  <a:pt x="6053" y="6200"/>
                </a:lnTo>
                <a:lnTo>
                  <a:pt x="5907" y="6237"/>
                </a:lnTo>
                <a:lnTo>
                  <a:pt x="5943" y="6090"/>
                </a:lnTo>
                <a:lnTo>
                  <a:pt x="5980" y="6016"/>
                </a:lnTo>
                <a:close/>
                <a:moveTo>
                  <a:pt x="5833" y="5613"/>
                </a:moveTo>
                <a:lnTo>
                  <a:pt x="5723" y="5650"/>
                </a:lnTo>
                <a:lnTo>
                  <a:pt x="5650" y="5723"/>
                </a:lnTo>
                <a:lnTo>
                  <a:pt x="5613" y="5796"/>
                </a:lnTo>
                <a:lnTo>
                  <a:pt x="5613" y="5870"/>
                </a:lnTo>
                <a:lnTo>
                  <a:pt x="5687" y="5943"/>
                </a:lnTo>
                <a:lnTo>
                  <a:pt x="5577" y="6163"/>
                </a:lnTo>
                <a:lnTo>
                  <a:pt x="5540" y="6420"/>
                </a:lnTo>
                <a:lnTo>
                  <a:pt x="5577" y="6530"/>
                </a:lnTo>
                <a:lnTo>
                  <a:pt x="5687" y="6567"/>
                </a:lnTo>
                <a:lnTo>
                  <a:pt x="5833" y="6603"/>
                </a:lnTo>
                <a:lnTo>
                  <a:pt x="5980" y="6603"/>
                </a:lnTo>
                <a:lnTo>
                  <a:pt x="6090" y="6567"/>
                </a:lnTo>
                <a:lnTo>
                  <a:pt x="6237" y="6530"/>
                </a:lnTo>
                <a:lnTo>
                  <a:pt x="6347" y="6457"/>
                </a:lnTo>
                <a:lnTo>
                  <a:pt x="6420" y="6347"/>
                </a:lnTo>
                <a:lnTo>
                  <a:pt x="6457" y="6200"/>
                </a:lnTo>
                <a:lnTo>
                  <a:pt x="6457" y="6053"/>
                </a:lnTo>
                <a:lnTo>
                  <a:pt x="6420" y="5943"/>
                </a:lnTo>
                <a:lnTo>
                  <a:pt x="6347" y="5833"/>
                </a:lnTo>
                <a:lnTo>
                  <a:pt x="6274" y="5760"/>
                </a:lnTo>
                <a:lnTo>
                  <a:pt x="6163" y="5686"/>
                </a:lnTo>
                <a:lnTo>
                  <a:pt x="6053" y="5650"/>
                </a:lnTo>
                <a:lnTo>
                  <a:pt x="5943" y="5613"/>
                </a:lnTo>
                <a:close/>
                <a:moveTo>
                  <a:pt x="3926" y="441"/>
                </a:moveTo>
                <a:lnTo>
                  <a:pt x="4623" y="478"/>
                </a:lnTo>
                <a:lnTo>
                  <a:pt x="5356" y="478"/>
                </a:lnTo>
                <a:lnTo>
                  <a:pt x="6824" y="551"/>
                </a:lnTo>
                <a:lnTo>
                  <a:pt x="7631" y="551"/>
                </a:lnTo>
                <a:lnTo>
                  <a:pt x="7704" y="734"/>
                </a:lnTo>
                <a:lnTo>
                  <a:pt x="7777" y="1064"/>
                </a:lnTo>
                <a:lnTo>
                  <a:pt x="7521" y="1174"/>
                </a:lnTo>
                <a:lnTo>
                  <a:pt x="7191" y="1211"/>
                </a:lnTo>
                <a:lnTo>
                  <a:pt x="7044" y="1211"/>
                </a:lnTo>
                <a:lnTo>
                  <a:pt x="6860" y="1174"/>
                </a:lnTo>
                <a:lnTo>
                  <a:pt x="6714" y="1174"/>
                </a:lnTo>
                <a:lnTo>
                  <a:pt x="6530" y="1211"/>
                </a:lnTo>
                <a:lnTo>
                  <a:pt x="6494" y="1248"/>
                </a:lnTo>
                <a:lnTo>
                  <a:pt x="6457" y="1321"/>
                </a:lnTo>
                <a:lnTo>
                  <a:pt x="6420" y="1395"/>
                </a:lnTo>
                <a:lnTo>
                  <a:pt x="6457" y="1468"/>
                </a:lnTo>
                <a:lnTo>
                  <a:pt x="6457" y="1505"/>
                </a:lnTo>
                <a:lnTo>
                  <a:pt x="6494" y="1578"/>
                </a:lnTo>
                <a:lnTo>
                  <a:pt x="6567" y="1651"/>
                </a:lnTo>
                <a:lnTo>
                  <a:pt x="6567" y="1871"/>
                </a:lnTo>
                <a:lnTo>
                  <a:pt x="6567" y="2092"/>
                </a:lnTo>
                <a:lnTo>
                  <a:pt x="6640" y="2642"/>
                </a:lnTo>
                <a:lnTo>
                  <a:pt x="6677" y="3192"/>
                </a:lnTo>
                <a:lnTo>
                  <a:pt x="6714" y="3632"/>
                </a:lnTo>
                <a:lnTo>
                  <a:pt x="6714" y="4072"/>
                </a:lnTo>
                <a:lnTo>
                  <a:pt x="6677" y="4586"/>
                </a:lnTo>
                <a:lnTo>
                  <a:pt x="6640" y="4843"/>
                </a:lnTo>
                <a:lnTo>
                  <a:pt x="6640" y="5099"/>
                </a:lnTo>
                <a:lnTo>
                  <a:pt x="6677" y="5246"/>
                </a:lnTo>
                <a:lnTo>
                  <a:pt x="6640" y="5319"/>
                </a:lnTo>
                <a:lnTo>
                  <a:pt x="6640" y="5393"/>
                </a:lnTo>
                <a:lnTo>
                  <a:pt x="6640" y="5466"/>
                </a:lnTo>
                <a:lnTo>
                  <a:pt x="6714" y="5540"/>
                </a:lnTo>
                <a:lnTo>
                  <a:pt x="7117" y="5796"/>
                </a:lnTo>
                <a:lnTo>
                  <a:pt x="7484" y="6016"/>
                </a:lnTo>
                <a:lnTo>
                  <a:pt x="7851" y="6310"/>
                </a:lnTo>
                <a:lnTo>
                  <a:pt x="8218" y="6640"/>
                </a:lnTo>
                <a:lnTo>
                  <a:pt x="8915" y="7300"/>
                </a:lnTo>
                <a:lnTo>
                  <a:pt x="8621" y="7337"/>
                </a:lnTo>
                <a:lnTo>
                  <a:pt x="8328" y="7300"/>
                </a:lnTo>
                <a:lnTo>
                  <a:pt x="8108" y="7227"/>
                </a:lnTo>
                <a:lnTo>
                  <a:pt x="7887" y="7154"/>
                </a:lnTo>
                <a:lnTo>
                  <a:pt x="7484" y="6933"/>
                </a:lnTo>
                <a:lnTo>
                  <a:pt x="7117" y="6823"/>
                </a:lnTo>
                <a:lnTo>
                  <a:pt x="6750" y="6787"/>
                </a:lnTo>
                <a:lnTo>
                  <a:pt x="6384" y="6823"/>
                </a:lnTo>
                <a:lnTo>
                  <a:pt x="5980" y="6933"/>
                </a:lnTo>
                <a:lnTo>
                  <a:pt x="5577" y="7044"/>
                </a:lnTo>
                <a:lnTo>
                  <a:pt x="5210" y="7227"/>
                </a:lnTo>
                <a:lnTo>
                  <a:pt x="4843" y="7374"/>
                </a:lnTo>
                <a:lnTo>
                  <a:pt x="4439" y="7520"/>
                </a:lnTo>
                <a:lnTo>
                  <a:pt x="4109" y="7557"/>
                </a:lnTo>
                <a:lnTo>
                  <a:pt x="3816" y="7594"/>
                </a:lnTo>
                <a:lnTo>
                  <a:pt x="3889" y="7557"/>
                </a:lnTo>
                <a:lnTo>
                  <a:pt x="3926" y="7484"/>
                </a:lnTo>
                <a:lnTo>
                  <a:pt x="3926" y="7374"/>
                </a:lnTo>
                <a:lnTo>
                  <a:pt x="3926" y="7300"/>
                </a:lnTo>
                <a:lnTo>
                  <a:pt x="3889" y="7227"/>
                </a:lnTo>
                <a:lnTo>
                  <a:pt x="3816" y="7190"/>
                </a:lnTo>
                <a:lnTo>
                  <a:pt x="2789" y="7190"/>
                </a:lnTo>
                <a:lnTo>
                  <a:pt x="2935" y="7044"/>
                </a:lnTo>
                <a:lnTo>
                  <a:pt x="3266" y="6677"/>
                </a:lnTo>
                <a:lnTo>
                  <a:pt x="3559" y="6713"/>
                </a:lnTo>
                <a:lnTo>
                  <a:pt x="3853" y="6713"/>
                </a:lnTo>
                <a:lnTo>
                  <a:pt x="4403" y="6677"/>
                </a:lnTo>
                <a:lnTo>
                  <a:pt x="4549" y="6640"/>
                </a:lnTo>
                <a:lnTo>
                  <a:pt x="4623" y="6530"/>
                </a:lnTo>
                <a:lnTo>
                  <a:pt x="4623" y="6457"/>
                </a:lnTo>
                <a:lnTo>
                  <a:pt x="4586" y="6383"/>
                </a:lnTo>
                <a:lnTo>
                  <a:pt x="4513" y="6310"/>
                </a:lnTo>
                <a:lnTo>
                  <a:pt x="4403" y="6273"/>
                </a:lnTo>
                <a:lnTo>
                  <a:pt x="3669" y="6273"/>
                </a:lnTo>
                <a:lnTo>
                  <a:pt x="3926" y="6016"/>
                </a:lnTo>
                <a:lnTo>
                  <a:pt x="4183" y="5723"/>
                </a:lnTo>
                <a:lnTo>
                  <a:pt x="4293" y="5723"/>
                </a:lnTo>
                <a:lnTo>
                  <a:pt x="4366" y="5686"/>
                </a:lnTo>
                <a:lnTo>
                  <a:pt x="4439" y="5576"/>
                </a:lnTo>
                <a:lnTo>
                  <a:pt x="4476" y="5466"/>
                </a:lnTo>
                <a:lnTo>
                  <a:pt x="4403" y="3449"/>
                </a:lnTo>
                <a:lnTo>
                  <a:pt x="4366" y="2495"/>
                </a:lnTo>
                <a:lnTo>
                  <a:pt x="4329" y="2018"/>
                </a:lnTo>
                <a:lnTo>
                  <a:pt x="4293" y="1541"/>
                </a:lnTo>
                <a:lnTo>
                  <a:pt x="4256" y="1431"/>
                </a:lnTo>
                <a:lnTo>
                  <a:pt x="4549" y="1505"/>
                </a:lnTo>
                <a:lnTo>
                  <a:pt x="4953" y="1578"/>
                </a:lnTo>
                <a:lnTo>
                  <a:pt x="5173" y="1578"/>
                </a:lnTo>
                <a:lnTo>
                  <a:pt x="5356" y="1505"/>
                </a:lnTo>
                <a:lnTo>
                  <a:pt x="5393" y="1468"/>
                </a:lnTo>
                <a:lnTo>
                  <a:pt x="5430" y="1431"/>
                </a:lnTo>
                <a:lnTo>
                  <a:pt x="5430" y="1358"/>
                </a:lnTo>
                <a:lnTo>
                  <a:pt x="5393" y="1321"/>
                </a:lnTo>
                <a:lnTo>
                  <a:pt x="5246" y="1211"/>
                </a:lnTo>
                <a:lnTo>
                  <a:pt x="5063" y="1174"/>
                </a:lnTo>
                <a:lnTo>
                  <a:pt x="4733" y="1138"/>
                </a:lnTo>
                <a:lnTo>
                  <a:pt x="4219" y="1064"/>
                </a:lnTo>
                <a:lnTo>
                  <a:pt x="4183" y="1028"/>
                </a:lnTo>
                <a:lnTo>
                  <a:pt x="4146" y="991"/>
                </a:lnTo>
                <a:lnTo>
                  <a:pt x="3999" y="991"/>
                </a:lnTo>
                <a:lnTo>
                  <a:pt x="3853" y="1028"/>
                </a:lnTo>
                <a:lnTo>
                  <a:pt x="3706" y="1064"/>
                </a:lnTo>
                <a:lnTo>
                  <a:pt x="3596" y="1064"/>
                </a:lnTo>
                <a:lnTo>
                  <a:pt x="3522" y="1028"/>
                </a:lnTo>
                <a:lnTo>
                  <a:pt x="3486" y="991"/>
                </a:lnTo>
                <a:lnTo>
                  <a:pt x="3412" y="881"/>
                </a:lnTo>
                <a:lnTo>
                  <a:pt x="3412" y="771"/>
                </a:lnTo>
                <a:lnTo>
                  <a:pt x="3412" y="698"/>
                </a:lnTo>
                <a:lnTo>
                  <a:pt x="3486" y="624"/>
                </a:lnTo>
                <a:lnTo>
                  <a:pt x="3559" y="551"/>
                </a:lnTo>
                <a:lnTo>
                  <a:pt x="3742" y="478"/>
                </a:lnTo>
                <a:lnTo>
                  <a:pt x="3926" y="441"/>
                </a:lnTo>
                <a:close/>
                <a:moveTo>
                  <a:pt x="6090" y="8071"/>
                </a:moveTo>
                <a:lnTo>
                  <a:pt x="6127" y="8144"/>
                </a:lnTo>
                <a:lnTo>
                  <a:pt x="6127" y="8217"/>
                </a:lnTo>
                <a:lnTo>
                  <a:pt x="6090" y="8291"/>
                </a:lnTo>
                <a:lnTo>
                  <a:pt x="6053" y="8364"/>
                </a:lnTo>
                <a:lnTo>
                  <a:pt x="5980" y="8401"/>
                </a:lnTo>
                <a:lnTo>
                  <a:pt x="5907" y="8401"/>
                </a:lnTo>
                <a:lnTo>
                  <a:pt x="5833" y="8364"/>
                </a:lnTo>
                <a:lnTo>
                  <a:pt x="5760" y="8291"/>
                </a:lnTo>
                <a:lnTo>
                  <a:pt x="5760" y="8181"/>
                </a:lnTo>
                <a:lnTo>
                  <a:pt x="5833" y="8144"/>
                </a:lnTo>
                <a:lnTo>
                  <a:pt x="5943" y="8071"/>
                </a:lnTo>
                <a:lnTo>
                  <a:pt x="6017" y="8107"/>
                </a:lnTo>
                <a:lnTo>
                  <a:pt x="6053" y="8107"/>
                </a:lnTo>
                <a:lnTo>
                  <a:pt x="6090" y="8071"/>
                </a:lnTo>
                <a:close/>
                <a:moveTo>
                  <a:pt x="5907" y="7630"/>
                </a:moveTo>
                <a:lnTo>
                  <a:pt x="5797" y="7667"/>
                </a:lnTo>
                <a:lnTo>
                  <a:pt x="5687" y="7704"/>
                </a:lnTo>
                <a:lnTo>
                  <a:pt x="5577" y="7777"/>
                </a:lnTo>
                <a:lnTo>
                  <a:pt x="5467" y="7887"/>
                </a:lnTo>
                <a:lnTo>
                  <a:pt x="5467" y="7924"/>
                </a:lnTo>
                <a:lnTo>
                  <a:pt x="5430" y="7997"/>
                </a:lnTo>
                <a:lnTo>
                  <a:pt x="5503" y="8071"/>
                </a:lnTo>
                <a:lnTo>
                  <a:pt x="5430" y="8217"/>
                </a:lnTo>
                <a:lnTo>
                  <a:pt x="5430" y="8364"/>
                </a:lnTo>
                <a:lnTo>
                  <a:pt x="5467" y="8474"/>
                </a:lnTo>
                <a:lnTo>
                  <a:pt x="5540" y="8584"/>
                </a:lnTo>
                <a:lnTo>
                  <a:pt x="5650" y="8694"/>
                </a:lnTo>
                <a:lnTo>
                  <a:pt x="5797" y="8731"/>
                </a:lnTo>
                <a:lnTo>
                  <a:pt x="5907" y="8768"/>
                </a:lnTo>
                <a:lnTo>
                  <a:pt x="6053" y="8768"/>
                </a:lnTo>
                <a:lnTo>
                  <a:pt x="6200" y="8731"/>
                </a:lnTo>
                <a:lnTo>
                  <a:pt x="6310" y="8658"/>
                </a:lnTo>
                <a:lnTo>
                  <a:pt x="6384" y="8584"/>
                </a:lnTo>
                <a:lnTo>
                  <a:pt x="6457" y="8474"/>
                </a:lnTo>
                <a:lnTo>
                  <a:pt x="6494" y="8327"/>
                </a:lnTo>
                <a:lnTo>
                  <a:pt x="6494" y="8217"/>
                </a:lnTo>
                <a:lnTo>
                  <a:pt x="6494" y="8071"/>
                </a:lnTo>
                <a:lnTo>
                  <a:pt x="6457" y="7961"/>
                </a:lnTo>
                <a:lnTo>
                  <a:pt x="6384" y="7851"/>
                </a:lnTo>
                <a:lnTo>
                  <a:pt x="6310" y="7777"/>
                </a:lnTo>
                <a:lnTo>
                  <a:pt x="6200" y="7704"/>
                </a:lnTo>
                <a:lnTo>
                  <a:pt x="6053" y="7667"/>
                </a:lnTo>
                <a:lnTo>
                  <a:pt x="5907" y="7630"/>
                </a:lnTo>
                <a:close/>
                <a:moveTo>
                  <a:pt x="4476" y="9134"/>
                </a:moveTo>
                <a:lnTo>
                  <a:pt x="4513" y="9281"/>
                </a:lnTo>
                <a:lnTo>
                  <a:pt x="4476" y="9391"/>
                </a:lnTo>
                <a:lnTo>
                  <a:pt x="4403" y="9538"/>
                </a:lnTo>
                <a:lnTo>
                  <a:pt x="4256" y="9648"/>
                </a:lnTo>
                <a:lnTo>
                  <a:pt x="4183" y="9685"/>
                </a:lnTo>
                <a:lnTo>
                  <a:pt x="4109" y="9685"/>
                </a:lnTo>
                <a:lnTo>
                  <a:pt x="4036" y="9648"/>
                </a:lnTo>
                <a:lnTo>
                  <a:pt x="3963" y="9575"/>
                </a:lnTo>
                <a:lnTo>
                  <a:pt x="3926" y="9501"/>
                </a:lnTo>
                <a:lnTo>
                  <a:pt x="3926" y="9428"/>
                </a:lnTo>
                <a:lnTo>
                  <a:pt x="3963" y="9354"/>
                </a:lnTo>
                <a:lnTo>
                  <a:pt x="4036" y="9281"/>
                </a:lnTo>
                <a:lnTo>
                  <a:pt x="4219" y="9208"/>
                </a:lnTo>
                <a:lnTo>
                  <a:pt x="4403" y="9171"/>
                </a:lnTo>
                <a:lnTo>
                  <a:pt x="4439" y="9171"/>
                </a:lnTo>
                <a:lnTo>
                  <a:pt x="4476" y="9134"/>
                </a:lnTo>
                <a:close/>
                <a:moveTo>
                  <a:pt x="7741" y="9391"/>
                </a:moveTo>
                <a:lnTo>
                  <a:pt x="7814" y="9464"/>
                </a:lnTo>
                <a:lnTo>
                  <a:pt x="7851" y="9575"/>
                </a:lnTo>
                <a:lnTo>
                  <a:pt x="7851" y="9685"/>
                </a:lnTo>
                <a:lnTo>
                  <a:pt x="7814" y="9795"/>
                </a:lnTo>
                <a:lnTo>
                  <a:pt x="7704" y="9868"/>
                </a:lnTo>
                <a:lnTo>
                  <a:pt x="7557" y="9905"/>
                </a:lnTo>
                <a:lnTo>
                  <a:pt x="7447" y="9905"/>
                </a:lnTo>
                <a:lnTo>
                  <a:pt x="7301" y="9868"/>
                </a:lnTo>
                <a:lnTo>
                  <a:pt x="7227" y="9795"/>
                </a:lnTo>
                <a:lnTo>
                  <a:pt x="7301" y="9648"/>
                </a:lnTo>
                <a:lnTo>
                  <a:pt x="7374" y="9538"/>
                </a:lnTo>
                <a:lnTo>
                  <a:pt x="7484" y="9464"/>
                </a:lnTo>
                <a:lnTo>
                  <a:pt x="7631" y="9428"/>
                </a:lnTo>
                <a:lnTo>
                  <a:pt x="7704" y="9391"/>
                </a:lnTo>
                <a:close/>
                <a:moveTo>
                  <a:pt x="4439" y="8658"/>
                </a:moveTo>
                <a:lnTo>
                  <a:pt x="4293" y="8694"/>
                </a:lnTo>
                <a:lnTo>
                  <a:pt x="4146" y="8694"/>
                </a:lnTo>
                <a:lnTo>
                  <a:pt x="4073" y="8731"/>
                </a:lnTo>
                <a:lnTo>
                  <a:pt x="3999" y="8804"/>
                </a:lnTo>
                <a:lnTo>
                  <a:pt x="3963" y="8951"/>
                </a:lnTo>
                <a:lnTo>
                  <a:pt x="3742" y="9061"/>
                </a:lnTo>
                <a:lnTo>
                  <a:pt x="3596" y="9244"/>
                </a:lnTo>
                <a:lnTo>
                  <a:pt x="3559" y="9354"/>
                </a:lnTo>
                <a:lnTo>
                  <a:pt x="3522" y="9501"/>
                </a:lnTo>
                <a:lnTo>
                  <a:pt x="3559" y="9611"/>
                </a:lnTo>
                <a:lnTo>
                  <a:pt x="3596" y="9758"/>
                </a:lnTo>
                <a:lnTo>
                  <a:pt x="3706" y="9868"/>
                </a:lnTo>
                <a:lnTo>
                  <a:pt x="3779" y="9978"/>
                </a:lnTo>
                <a:lnTo>
                  <a:pt x="3926" y="10051"/>
                </a:lnTo>
                <a:lnTo>
                  <a:pt x="4036" y="10088"/>
                </a:lnTo>
                <a:lnTo>
                  <a:pt x="4366" y="10088"/>
                </a:lnTo>
                <a:lnTo>
                  <a:pt x="4513" y="10015"/>
                </a:lnTo>
                <a:lnTo>
                  <a:pt x="4623" y="9905"/>
                </a:lnTo>
                <a:lnTo>
                  <a:pt x="4733" y="9795"/>
                </a:lnTo>
                <a:lnTo>
                  <a:pt x="4843" y="9648"/>
                </a:lnTo>
                <a:lnTo>
                  <a:pt x="4880" y="9501"/>
                </a:lnTo>
                <a:lnTo>
                  <a:pt x="4916" y="9354"/>
                </a:lnTo>
                <a:lnTo>
                  <a:pt x="4916" y="9171"/>
                </a:lnTo>
                <a:lnTo>
                  <a:pt x="4880" y="9024"/>
                </a:lnTo>
                <a:lnTo>
                  <a:pt x="4806" y="8878"/>
                </a:lnTo>
                <a:lnTo>
                  <a:pt x="4733" y="8768"/>
                </a:lnTo>
                <a:lnTo>
                  <a:pt x="4586" y="8694"/>
                </a:lnTo>
                <a:lnTo>
                  <a:pt x="4439" y="8658"/>
                </a:lnTo>
                <a:close/>
                <a:moveTo>
                  <a:pt x="7447" y="8951"/>
                </a:moveTo>
                <a:lnTo>
                  <a:pt x="7337" y="8988"/>
                </a:lnTo>
                <a:lnTo>
                  <a:pt x="7264" y="9061"/>
                </a:lnTo>
                <a:lnTo>
                  <a:pt x="7227" y="9134"/>
                </a:lnTo>
                <a:lnTo>
                  <a:pt x="7227" y="9208"/>
                </a:lnTo>
                <a:lnTo>
                  <a:pt x="7117" y="9318"/>
                </a:lnTo>
                <a:lnTo>
                  <a:pt x="7007" y="9391"/>
                </a:lnTo>
                <a:lnTo>
                  <a:pt x="6934" y="9501"/>
                </a:lnTo>
                <a:lnTo>
                  <a:pt x="6897" y="9611"/>
                </a:lnTo>
                <a:lnTo>
                  <a:pt x="6897" y="9575"/>
                </a:lnTo>
                <a:lnTo>
                  <a:pt x="6860" y="9611"/>
                </a:lnTo>
                <a:lnTo>
                  <a:pt x="6824" y="9758"/>
                </a:lnTo>
                <a:lnTo>
                  <a:pt x="6824" y="9905"/>
                </a:lnTo>
                <a:lnTo>
                  <a:pt x="6860" y="9978"/>
                </a:lnTo>
                <a:lnTo>
                  <a:pt x="6897" y="10051"/>
                </a:lnTo>
                <a:lnTo>
                  <a:pt x="7007" y="10125"/>
                </a:lnTo>
                <a:lnTo>
                  <a:pt x="7044" y="10161"/>
                </a:lnTo>
                <a:lnTo>
                  <a:pt x="7044" y="10198"/>
                </a:lnTo>
                <a:lnTo>
                  <a:pt x="7227" y="10271"/>
                </a:lnTo>
                <a:lnTo>
                  <a:pt x="7374" y="10345"/>
                </a:lnTo>
                <a:lnTo>
                  <a:pt x="7704" y="10345"/>
                </a:lnTo>
                <a:lnTo>
                  <a:pt x="7851" y="10271"/>
                </a:lnTo>
                <a:lnTo>
                  <a:pt x="7998" y="10198"/>
                </a:lnTo>
                <a:lnTo>
                  <a:pt x="8108" y="10088"/>
                </a:lnTo>
                <a:lnTo>
                  <a:pt x="8181" y="9941"/>
                </a:lnTo>
                <a:lnTo>
                  <a:pt x="8254" y="9795"/>
                </a:lnTo>
                <a:lnTo>
                  <a:pt x="8291" y="9611"/>
                </a:lnTo>
                <a:lnTo>
                  <a:pt x="8254" y="9464"/>
                </a:lnTo>
                <a:lnTo>
                  <a:pt x="8218" y="9318"/>
                </a:lnTo>
                <a:lnTo>
                  <a:pt x="8144" y="9171"/>
                </a:lnTo>
                <a:lnTo>
                  <a:pt x="7998" y="9024"/>
                </a:lnTo>
                <a:lnTo>
                  <a:pt x="7924" y="8988"/>
                </a:lnTo>
                <a:lnTo>
                  <a:pt x="7851" y="8951"/>
                </a:lnTo>
                <a:close/>
                <a:moveTo>
                  <a:pt x="6970" y="7227"/>
                </a:moveTo>
                <a:lnTo>
                  <a:pt x="7227" y="7300"/>
                </a:lnTo>
                <a:lnTo>
                  <a:pt x="7741" y="7520"/>
                </a:lnTo>
                <a:lnTo>
                  <a:pt x="8071" y="7667"/>
                </a:lnTo>
                <a:lnTo>
                  <a:pt x="8474" y="7740"/>
                </a:lnTo>
                <a:lnTo>
                  <a:pt x="8658" y="7777"/>
                </a:lnTo>
                <a:lnTo>
                  <a:pt x="8878" y="7777"/>
                </a:lnTo>
                <a:lnTo>
                  <a:pt x="9061" y="7740"/>
                </a:lnTo>
                <a:lnTo>
                  <a:pt x="9245" y="7667"/>
                </a:lnTo>
                <a:lnTo>
                  <a:pt x="9575" y="8071"/>
                </a:lnTo>
                <a:lnTo>
                  <a:pt x="10125" y="8841"/>
                </a:lnTo>
                <a:lnTo>
                  <a:pt x="10639" y="9648"/>
                </a:lnTo>
                <a:lnTo>
                  <a:pt x="10785" y="9868"/>
                </a:lnTo>
                <a:lnTo>
                  <a:pt x="10822" y="10015"/>
                </a:lnTo>
                <a:lnTo>
                  <a:pt x="10785" y="10161"/>
                </a:lnTo>
                <a:lnTo>
                  <a:pt x="10749" y="10235"/>
                </a:lnTo>
                <a:lnTo>
                  <a:pt x="10639" y="10345"/>
                </a:lnTo>
                <a:lnTo>
                  <a:pt x="10455" y="10455"/>
                </a:lnTo>
                <a:lnTo>
                  <a:pt x="10235" y="10602"/>
                </a:lnTo>
                <a:lnTo>
                  <a:pt x="9758" y="10565"/>
                </a:lnTo>
                <a:lnTo>
                  <a:pt x="9281" y="10492"/>
                </a:lnTo>
                <a:lnTo>
                  <a:pt x="8328" y="10455"/>
                </a:lnTo>
                <a:lnTo>
                  <a:pt x="7374" y="10492"/>
                </a:lnTo>
                <a:lnTo>
                  <a:pt x="6420" y="10528"/>
                </a:lnTo>
                <a:lnTo>
                  <a:pt x="2092" y="10675"/>
                </a:lnTo>
                <a:lnTo>
                  <a:pt x="1065" y="10712"/>
                </a:lnTo>
                <a:lnTo>
                  <a:pt x="735" y="10712"/>
                </a:lnTo>
                <a:lnTo>
                  <a:pt x="625" y="10638"/>
                </a:lnTo>
                <a:lnTo>
                  <a:pt x="588" y="10602"/>
                </a:lnTo>
                <a:lnTo>
                  <a:pt x="551" y="10565"/>
                </a:lnTo>
                <a:lnTo>
                  <a:pt x="588" y="10418"/>
                </a:lnTo>
                <a:lnTo>
                  <a:pt x="735" y="10198"/>
                </a:lnTo>
                <a:lnTo>
                  <a:pt x="1065" y="9685"/>
                </a:lnTo>
                <a:lnTo>
                  <a:pt x="1542" y="9575"/>
                </a:lnTo>
                <a:lnTo>
                  <a:pt x="1762" y="9538"/>
                </a:lnTo>
                <a:lnTo>
                  <a:pt x="2018" y="9501"/>
                </a:lnTo>
                <a:lnTo>
                  <a:pt x="2092" y="9464"/>
                </a:lnTo>
                <a:lnTo>
                  <a:pt x="2128" y="9428"/>
                </a:lnTo>
                <a:lnTo>
                  <a:pt x="2165" y="9281"/>
                </a:lnTo>
                <a:lnTo>
                  <a:pt x="2128" y="9171"/>
                </a:lnTo>
                <a:lnTo>
                  <a:pt x="2092" y="9134"/>
                </a:lnTo>
                <a:lnTo>
                  <a:pt x="2018" y="9098"/>
                </a:lnTo>
                <a:lnTo>
                  <a:pt x="1872" y="9061"/>
                </a:lnTo>
                <a:lnTo>
                  <a:pt x="1725" y="9061"/>
                </a:lnTo>
                <a:lnTo>
                  <a:pt x="1395" y="9134"/>
                </a:lnTo>
                <a:lnTo>
                  <a:pt x="1395" y="9134"/>
                </a:lnTo>
                <a:lnTo>
                  <a:pt x="1798" y="8547"/>
                </a:lnTo>
                <a:lnTo>
                  <a:pt x="1835" y="8511"/>
                </a:lnTo>
                <a:lnTo>
                  <a:pt x="1945" y="8547"/>
                </a:lnTo>
                <a:lnTo>
                  <a:pt x="2092" y="8584"/>
                </a:lnTo>
                <a:lnTo>
                  <a:pt x="2459" y="8621"/>
                </a:lnTo>
                <a:lnTo>
                  <a:pt x="2972" y="8621"/>
                </a:lnTo>
                <a:lnTo>
                  <a:pt x="3082" y="8584"/>
                </a:lnTo>
                <a:lnTo>
                  <a:pt x="3156" y="8511"/>
                </a:lnTo>
                <a:lnTo>
                  <a:pt x="3192" y="8401"/>
                </a:lnTo>
                <a:lnTo>
                  <a:pt x="3156" y="8291"/>
                </a:lnTo>
                <a:lnTo>
                  <a:pt x="3082" y="8217"/>
                </a:lnTo>
                <a:lnTo>
                  <a:pt x="2972" y="8181"/>
                </a:lnTo>
                <a:lnTo>
                  <a:pt x="2055" y="8181"/>
                </a:lnTo>
                <a:lnTo>
                  <a:pt x="2532" y="7520"/>
                </a:lnTo>
                <a:lnTo>
                  <a:pt x="2752" y="7557"/>
                </a:lnTo>
                <a:lnTo>
                  <a:pt x="2899" y="7704"/>
                </a:lnTo>
                <a:lnTo>
                  <a:pt x="3046" y="7777"/>
                </a:lnTo>
                <a:lnTo>
                  <a:pt x="3192" y="7851"/>
                </a:lnTo>
                <a:lnTo>
                  <a:pt x="3376" y="7924"/>
                </a:lnTo>
                <a:lnTo>
                  <a:pt x="3742" y="7961"/>
                </a:lnTo>
                <a:lnTo>
                  <a:pt x="4073" y="7961"/>
                </a:lnTo>
                <a:lnTo>
                  <a:pt x="4549" y="7887"/>
                </a:lnTo>
                <a:lnTo>
                  <a:pt x="4953" y="7777"/>
                </a:lnTo>
                <a:lnTo>
                  <a:pt x="5797" y="7410"/>
                </a:lnTo>
                <a:lnTo>
                  <a:pt x="6237" y="7264"/>
                </a:lnTo>
                <a:lnTo>
                  <a:pt x="6494" y="7227"/>
                </a:lnTo>
                <a:close/>
                <a:moveTo>
                  <a:pt x="4036" y="1"/>
                </a:moveTo>
                <a:lnTo>
                  <a:pt x="3816" y="37"/>
                </a:lnTo>
                <a:lnTo>
                  <a:pt x="3596" y="74"/>
                </a:lnTo>
                <a:lnTo>
                  <a:pt x="3412" y="147"/>
                </a:lnTo>
                <a:lnTo>
                  <a:pt x="3229" y="257"/>
                </a:lnTo>
                <a:lnTo>
                  <a:pt x="3119" y="404"/>
                </a:lnTo>
                <a:lnTo>
                  <a:pt x="3009" y="551"/>
                </a:lnTo>
                <a:lnTo>
                  <a:pt x="2972" y="771"/>
                </a:lnTo>
                <a:lnTo>
                  <a:pt x="3009" y="991"/>
                </a:lnTo>
                <a:lnTo>
                  <a:pt x="3082" y="1174"/>
                </a:lnTo>
                <a:lnTo>
                  <a:pt x="3156" y="1285"/>
                </a:lnTo>
                <a:lnTo>
                  <a:pt x="3266" y="1358"/>
                </a:lnTo>
                <a:lnTo>
                  <a:pt x="3412" y="1431"/>
                </a:lnTo>
                <a:lnTo>
                  <a:pt x="3559" y="1468"/>
                </a:lnTo>
                <a:lnTo>
                  <a:pt x="3706" y="1468"/>
                </a:lnTo>
                <a:lnTo>
                  <a:pt x="3853" y="1431"/>
                </a:lnTo>
                <a:lnTo>
                  <a:pt x="3999" y="1395"/>
                </a:lnTo>
                <a:lnTo>
                  <a:pt x="4073" y="1395"/>
                </a:lnTo>
                <a:lnTo>
                  <a:pt x="3963" y="1468"/>
                </a:lnTo>
                <a:lnTo>
                  <a:pt x="3926" y="1578"/>
                </a:lnTo>
                <a:lnTo>
                  <a:pt x="3889" y="2055"/>
                </a:lnTo>
                <a:lnTo>
                  <a:pt x="3889" y="2532"/>
                </a:lnTo>
                <a:lnTo>
                  <a:pt x="3926" y="3449"/>
                </a:lnTo>
                <a:lnTo>
                  <a:pt x="3926" y="5099"/>
                </a:lnTo>
                <a:lnTo>
                  <a:pt x="3926" y="5283"/>
                </a:lnTo>
                <a:lnTo>
                  <a:pt x="3963" y="5466"/>
                </a:lnTo>
                <a:lnTo>
                  <a:pt x="3963" y="5503"/>
                </a:lnTo>
                <a:lnTo>
                  <a:pt x="3742" y="5613"/>
                </a:lnTo>
                <a:lnTo>
                  <a:pt x="3559" y="5723"/>
                </a:lnTo>
                <a:lnTo>
                  <a:pt x="3229" y="6016"/>
                </a:lnTo>
                <a:lnTo>
                  <a:pt x="2899" y="6347"/>
                </a:lnTo>
                <a:lnTo>
                  <a:pt x="2605" y="6677"/>
                </a:lnTo>
                <a:lnTo>
                  <a:pt x="2239" y="7080"/>
                </a:lnTo>
                <a:lnTo>
                  <a:pt x="1908" y="7484"/>
                </a:lnTo>
                <a:lnTo>
                  <a:pt x="1285" y="8364"/>
                </a:lnTo>
                <a:lnTo>
                  <a:pt x="698" y="9244"/>
                </a:lnTo>
                <a:lnTo>
                  <a:pt x="148" y="10125"/>
                </a:lnTo>
                <a:lnTo>
                  <a:pt x="38" y="10308"/>
                </a:lnTo>
                <a:lnTo>
                  <a:pt x="1" y="10492"/>
                </a:lnTo>
                <a:lnTo>
                  <a:pt x="38" y="10675"/>
                </a:lnTo>
                <a:lnTo>
                  <a:pt x="111" y="10858"/>
                </a:lnTo>
                <a:lnTo>
                  <a:pt x="221" y="11005"/>
                </a:lnTo>
                <a:lnTo>
                  <a:pt x="368" y="11115"/>
                </a:lnTo>
                <a:lnTo>
                  <a:pt x="551" y="11225"/>
                </a:lnTo>
                <a:lnTo>
                  <a:pt x="771" y="11262"/>
                </a:lnTo>
                <a:lnTo>
                  <a:pt x="1321" y="11299"/>
                </a:lnTo>
                <a:lnTo>
                  <a:pt x="1872" y="11262"/>
                </a:lnTo>
                <a:lnTo>
                  <a:pt x="3009" y="11189"/>
                </a:lnTo>
                <a:lnTo>
                  <a:pt x="5503" y="11115"/>
                </a:lnTo>
                <a:lnTo>
                  <a:pt x="7447" y="11042"/>
                </a:lnTo>
                <a:lnTo>
                  <a:pt x="8401" y="11005"/>
                </a:lnTo>
                <a:lnTo>
                  <a:pt x="9355" y="11042"/>
                </a:lnTo>
                <a:lnTo>
                  <a:pt x="9391" y="11152"/>
                </a:lnTo>
                <a:lnTo>
                  <a:pt x="9465" y="11225"/>
                </a:lnTo>
                <a:lnTo>
                  <a:pt x="9612" y="11299"/>
                </a:lnTo>
                <a:lnTo>
                  <a:pt x="9795" y="11335"/>
                </a:lnTo>
                <a:lnTo>
                  <a:pt x="9978" y="11335"/>
                </a:lnTo>
                <a:lnTo>
                  <a:pt x="10125" y="11299"/>
                </a:lnTo>
                <a:lnTo>
                  <a:pt x="10272" y="11299"/>
                </a:lnTo>
                <a:lnTo>
                  <a:pt x="10382" y="11262"/>
                </a:lnTo>
                <a:lnTo>
                  <a:pt x="10455" y="11189"/>
                </a:lnTo>
                <a:lnTo>
                  <a:pt x="10565" y="11115"/>
                </a:lnTo>
                <a:lnTo>
                  <a:pt x="10785" y="10968"/>
                </a:lnTo>
                <a:lnTo>
                  <a:pt x="10969" y="10785"/>
                </a:lnTo>
                <a:lnTo>
                  <a:pt x="11152" y="10602"/>
                </a:lnTo>
                <a:lnTo>
                  <a:pt x="11299" y="10455"/>
                </a:lnTo>
                <a:lnTo>
                  <a:pt x="11336" y="10308"/>
                </a:lnTo>
                <a:lnTo>
                  <a:pt x="11372" y="10198"/>
                </a:lnTo>
                <a:lnTo>
                  <a:pt x="11409" y="10051"/>
                </a:lnTo>
                <a:lnTo>
                  <a:pt x="11372" y="9941"/>
                </a:lnTo>
                <a:lnTo>
                  <a:pt x="11299" y="9685"/>
                </a:lnTo>
                <a:lnTo>
                  <a:pt x="11189" y="9464"/>
                </a:lnTo>
                <a:lnTo>
                  <a:pt x="10859" y="8914"/>
                </a:lnTo>
                <a:lnTo>
                  <a:pt x="10492" y="8364"/>
                </a:lnTo>
                <a:lnTo>
                  <a:pt x="10125" y="7887"/>
                </a:lnTo>
                <a:lnTo>
                  <a:pt x="9722" y="7410"/>
                </a:lnTo>
                <a:lnTo>
                  <a:pt x="9318" y="6933"/>
                </a:lnTo>
                <a:lnTo>
                  <a:pt x="8878" y="6493"/>
                </a:lnTo>
                <a:lnTo>
                  <a:pt x="8474" y="6126"/>
                </a:lnTo>
                <a:lnTo>
                  <a:pt x="8071" y="5760"/>
                </a:lnTo>
                <a:lnTo>
                  <a:pt x="7851" y="5576"/>
                </a:lnTo>
                <a:lnTo>
                  <a:pt x="7594" y="5430"/>
                </a:lnTo>
                <a:lnTo>
                  <a:pt x="7374" y="5319"/>
                </a:lnTo>
                <a:lnTo>
                  <a:pt x="7117" y="5209"/>
                </a:lnTo>
                <a:lnTo>
                  <a:pt x="7117" y="5173"/>
                </a:lnTo>
                <a:lnTo>
                  <a:pt x="7191" y="4953"/>
                </a:lnTo>
                <a:lnTo>
                  <a:pt x="7227" y="4696"/>
                </a:lnTo>
                <a:lnTo>
                  <a:pt x="7227" y="4182"/>
                </a:lnTo>
                <a:lnTo>
                  <a:pt x="7227" y="3669"/>
                </a:lnTo>
                <a:lnTo>
                  <a:pt x="7191" y="3192"/>
                </a:lnTo>
                <a:lnTo>
                  <a:pt x="7154" y="2825"/>
                </a:lnTo>
                <a:lnTo>
                  <a:pt x="7117" y="2385"/>
                </a:lnTo>
                <a:lnTo>
                  <a:pt x="7044" y="2165"/>
                </a:lnTo>
                <a:lnTo>
                  <a:pt x="7007" y="1945"/>
                </a:lnTo>
                <a:lnTo>
                  <a:pt x="6934" y="1761"/>
                </a:lnTo>
                <a:lnTo>
                  <a:pt x="6824" y="1615"/>
                </a:lnTo>
                <a:lnTo>
                  <a:pt x="7191" y="1651"/>
                </a:lnTo>
                <a:lnTo>
                  <a:pt x="7521" y="1651"/>
                </a:lnTo>
                <a:lnTo>
                  <a:pt x="7851" y="1541"/>
                </a:lnTo>
                <a:lnTo>
                  <a:pt x="7998" y="1468"/>
                </a:lnTo>
                <a:lnTo>
                  <a:pt x="8144" y="1358"/>
                </a:lnTo>
                <a:lnTo>
                  <a:pt x="8254" y="1248"/>
                </a:lnTo>
                <a:lnTo>
                  <a:pt x="8254" y="1174"/>
                </a:lnTo>
                <a:lnTo>
                  <a:pt x="8254" y="1101"/>
                </a:lnTo>
                <a:lnTo>
                  <a:pt x="8144" y="624"/>
                </a:lnTo>
                <a:lnTo>
                  <a:pt x="8071" y="404"/>
                </a:lnTo>
                <a:lnTo>
                  <a:pt x="7998" y="294"/>
                </a:lnTo>
                <a:lnTo>
                  <a:pt x="7924" y="221"/>
                </a:lnTo>
                <a:lnTo>
                  <a:pt x="7851" y="147"/>
                </a:lnTo>
                <a:lnTo>
                  <a:pt x="7777" y="147"/>
                </a:lnTo>
                <a:lnTo>
                  <a:pt x="7631" y="111"/>
                </a:lnTo>
                <a:lnTo>
                  <a:pt x="6824" y="74"/>
                </a:lnTo>
                <a:lnTo>
                  <a:pt x="4036" y="1"/>
                </a:lnTo>
                <a:close/>
              </a:path>
            </a:pathLst>
          </a:custGeom>
          <a:solidFill>
            <a:srgbClr val="6D9EEB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11" name="Shape 211"/>
          <p:cNvSpPr/>
          <p:nvPr/>
        </p:nvSpPr>
        <p:spPr>
          <a:xfrm>
            <a:off x="8522443" y="4000279"/>
            <a:ext cx="306966" cy="385026"/>
          </a:xfrm>
          <a:custGeom>
            <a:avLst/>
            <a:gdLst/>
            <a:ahLst/>
            <a:cxnLst/>
            <a:rect l="0" t="0" r="0" b="0"/>
            <a:pathLst>
              <a:path w="10822" h="13574" extrusionOk="0">
                <a:moveTo>
                  <a:pt x="10235" y="1358"/>
                </a:moveTo>
                <a:lnTo>
                  <a:pt x="10345" y="1652"/>
                </a:lnTo>
                <a:lnTo>
                  <a:pt x="10345" y="1982"/>
                </a:lnTo>
                <a:lnTo>
                  <a:pt x="10345" y="2312"/>
                </a:lnTo>
                <a:lnTo>
                  <a:pt x="10235" y="2605"/>
                </a:lnTo>
                <a:lnTo>
                  <a:pt x="10235" y="2569"/>
                </a:lnTo>
                <a:lnTo>
                  <a:pt x="10198" y="1945"/>
                </a:lnTo>
                <a:lnTo>
                  <a:pt x="10235" y="1358"/>
                </a:lnTo>
                <a:close/>
                <a:moveTo>
                  <a:pt x="9538" y="2092"/>
                </a:moveTo>
                <a:lnTo>
                  <a:pt x="9538" y="2422"/>
                </a:lnTo>
                <a:lnTo>
                  <a:pt x="9538" y="2789"/>
                </a:lnTo>
                <a:lnTo>
                  <a:pt x="9465" y="2202"/>
                </a:lnTo>
                <a:lnTo>
                  <a:pt x="9538" y="2092"/>
                </a:lnTo>
                <a:close/>
                <a:moveTo>
                  <a:pt x="9941" y="1285"/>
                </a:moveTo>
                <a:lnTo>
                  <a:pt x="9868" y="1835"/>
                </a:lnTo>
                <a:lnTo>
                  <a:pt x="9831" y="2129"/>
                </a:lnTo>
                <a:lnTo>
                  <a:pt x="9831" y="2459"/>
                </a:lnTo>
                <a:lnTo>
                  <a:pt x="9831" y="2642"/>
                </a:lnTo>
                <a:lnTo>
                  <a:pt x="9868" y="2789"/>
                </a:lnTo>
                <a:lnTo>
                  <a:pt x="9941" y="2936"/>
                </a:lnTo>
                <a:lnTo>
                  <a:pt x="10015" y="3046"/>
                </a:lnTo>
                <a:lnTo>
                  <a:pt x="10051" y="3046"/>
                </a:lnTo>
                <a:lnTo>
                  <a:pt x="9941" y="3229"/>
                </a:lnTo>
                <a:lnTo>
                  <a:pt x="9648" y="3632"/>
                </a:lnTo>
                <a:lnTo>
                  <a:pt x="9575" y="3046"/>
                </a:lnTo>
                <a:lnTo>
                  <a:pt x="9611" y="3119"/>
                </a:lnTo>
                <a:lnTo>
                  <a:pt x="9648" y="3156"/>
                </a:lnTo>
                <a:lnTo>
                  <a:pt x="9721" y="3192"/>
                </a:lnTo>
                <a:lnTo>
                  <a:pt x="9795" y="3156"/>
                </a:lnTo>
                <a:lnTo>
                  <a:pt x="9868" y="3156"/>
                </a:lnTo>
                <a:lnTo>
                  <a:pt x="9905" y="3082"/>
                </a:lnTo>
                <a:lnTo>
                  <a:pt x="9905" y="3046"/>
                </a:lnTo>
                <a:lnTo>
                  <a:pt x="9905" y="2972"/>
                </a:lnTo>
                <a:lnTo>
                  <a:pt x="9868" y="2936"/>
                </a:lnTo>
                <a:lnTo>
                  <a:pt x="9831" y="2899"/>
                </a:lnTo>
                <a:lnTo>
                  <a:pt x="9758" y="2899"/>
                </a:lnTo>
                <a:lnTo>
                  <a:pt x="9758" y="2642"/>
                </a:lnTo>
                <a:lnTo>
                  <a:pt x="9721" y="2092"/>
                </a:lnTo>
                <a:lnTo>
                  <a:pt x="9685" y="2018"/>
                </a:lnTo>
                <a:lnTo>
                  <a:pt x="9587" y="2018"/>
                </a:lnTo>
                <a:lnTo>
                  <a:pt x="9611" y="1982"/>
                </a:lnTo>
                <a:lnTo>
                  <a:pt x="9721" y="1762"/>
                </a:lnTo>
                <a:lnTo>
                  <a:pt x="9831" y="1542"/>
                </a:lnTo>
                <a:lnTo>
                  <a:pt x="9941" y="1285"/>
                </a:lnTo>
                <a:close/>
                <a:moveTo>
                  <a:pt x="9318" y="2385"/>
                </a:moveTo>
                <a:lnTo>
                  <a:pt x="9281" y="3119"/>
                </a:lnTo>
                <a:lnTo>
                  <a:pt x="9318" y="3889"/>
                </a:lnTo>
                <a:lnTo>
                  <a:pt x="9354" y="3963"/>
                </a:lnTo>
                <a:lnTo>
                  <a:pt x="9098" y="4183"/>
                </a:lnTo>
                <a:lnTo>
                  <a:pt x="9098" y="3963"/>
                </a:lnTo>
                <a:lnTo>
                  <a:pt x="9098" y="3743"/>
                </a:lnTo>
                <a:lnTo>
                  <a:pt x="9024" y="3302"/>
                </a:lnTo>
                <a:lnTo>
                  <a:pt x="8988" y="2715"/>
                </a:lnTo>
                <a:lnTo>
                  <a:pt x="9134" y="2569"/>
                </a:lnTo>
                <a:lnTo>
                  <a:pt x="9318" y="2385"/>
                </a:lnTo>
                <a:close/>
                <a:moveTo>
                  <a:pt x="8107" y="3596"/>
                </a:moveTo>
                <a:lnTo>
                  <a:pt x="7997" y="3889"/>
                </a:lnTo>
                <a:lnTo>
                  <a:pt x="7924" y="4219"/>
                </a:lnTo>
                <a:lnTo>
                  <a:pt x="7887" y="3779"/>
                </a:lnTo>
                <a:lnTo>
                  <a:pt x="8107" y="3596"/>
                </a:lnTo>
                <a:close/>
                <a:moveTo>
                  <a:pt x="8731" y="2972"/>
                </a:moveTo>
                <a:lnTo>
                  <a:pt x="8731" y="3302"/>
                </a:lnTo>
                <a:lnTo>
                  <a:pt x="8731" y="3816"/>
                </a:lnTo>
                <a:lnTo>
                  <a:pt x="8768" y="4109"/>
                </a:lnTo>
                <a:lnTo>
                  <a:pt x="8841" y="4366"/>
                </a:lnTo>
                <a:lnTo>
                  <a:pt x="8841" y="4403"/>
                </a:lnTo>
                <a:lnTo>
                  <a:pt x="8621" y="4586"/>
                </a:lnTo>
                <a:lnTo>
                  <a:pt x="8621" y="4586"/>
                </a:lnTo>
                <a:lnTo>
                  <a:pt x="8658" y="4219"/>
                </a:lnTo>
                <a:lnTo>
                  <a:pt x="8694" y="3816"/>
                </a:lnTo>
                <a:lnTo>
                  <a:pt x="8694" y="3449"/>
                </a:lnTo>
                <a:lnTo>
                  <a:pt x="8658" y="3082"/>
                </a:lnTo>
                <a:lnTo>
                  <a:pt x="8731" y="2972"/>
                </a:lnTo>
                <a:close/>
                <a:moveTo>
                  <a:pt x="8364" y="3339"/>
                </a:moveTo>
                <a:lnTo>
                  <a:pt x="8254" y="4733"/>
                </a:lnTo>
                <a:lnTo>
                  <a:pt x="8291" y="4806"/>
                </a:lnTo>
                <a:lnTo>
                  <a:pt x="8291" y="4843"/>
                </a:lnTo>
                <a:lnTo>
                  <a:pt x="8217" y="4916"/>
                </a:lnTo>
                <a:lnTo>
                  <a:pt x="8181" y="4880"/>
                </a:lnTo>
                <a:lnTo>
                  <a:pt x="8327" y="3522"/>
                </a:lnTo>
                <a:lnTo>
                  <a:pt x="8291" y="3486"/>
                </a:lnTo>
                <a:lnTo>
                  <a:pt x="8254" y="3449"/>
                </a:lnTo>
                <a:lnTo>
                  <a:pt x="8364" y="3339"/>
                </a:lnTo>
                <a:close/>
                <a:moveTo>
                  <a:pt x="7704" y="3963"/>
                </a:moveTo>
                <a:lnTo>
                  <a:pt x="7667" y="4329"/>
                </a:lnTo>
                <a:lnTo>
                  <a:pt x="7594" y="4696"/>
                </a:lnTo>
                <a:lnTo>
                  <a:pt x="7520" y="5026"/>
                </a:lnTo>
                <a:lnTo>
                  <a:pt x="7410" y="5393"/>
                </a:lnTo>
                <a:lnTo>
                  <a:pt x="7410" y="5467"/>
                </a:lnTo>
                <a:lnTo>
                  <a:pt x="7337" y="5430"/>
                </a:lnTo>
                <a:lnTo>
                  <a:pt x="7300" y="5430"/>
                </a:lnTo>
                <a:lnTo>
                  <a:pt x="7300" y="4990"/>
                </a:lnTo>
                <a:lnTo>
                  <a:pt x="7264" y="4696"/>
                </a:lnTo>
                <a:lnTo>
                  <a:pt x="7227" y="4366"/>
                </a:lnTo>
                <a:lnTo>
                  <a:pt x="7704" y="3963"/>
                </a:lnTo>
                <a:close/>
                <a:moveTo>
                  <a:pt x="7044" y="4513"/>
                </a:moveTo>
                <a:lnTo>
                  <a:pt x="6970" y="5026"/>
                </a:lnTo>
                <a:lnTo>
                  <a:pt x="6970" y="5320"/>
                </a:lnTo>
                <a:lnTo>
                  <a:pt x="6970" y="5540"/>
                </a:lnTo>
                <a:lnTo>
                  <a:pt x="7007" y="5650"/>
                </a:lnTo>
                <a:lnTo>
                  <a:pt x="7080" y="5760"/>
                </a:lnTo>
                <a:lnTo>
                  <a:pt x="6677" y="6053"/>
                </a:lnTo>
                <a:lnTo>
                  <a:pt x="6677" y="6053"/>
                </a:lnTo>
                <a:lnTo>
                  <a:pt x="6713" y="5797"/>
                </a:lnTo>
                <a:lnTo>
                  <a:pt x="6750" y="5540"/>
                </a:lnTo>
                <a:lnTo>
                  <a:pt x="6750" y="5173"/>
                </a:lnTo>
                <a:lnTo>
                  <a:pt x="6677" y="4843"/>
                </a:lnTo>
                <a:lnTo>
                  <a:pt x="7044" y="4513"/>
                </a:lnTo>
                <a:close/>
                <a:moveTo>
                  <a:pt x="6603" y="4916"/>
                </a:moveTo>
                <a:lnTo>
                  <a:pt x="6567" y="5173"/>
                </a:lnTo>
                <a:lnTo>
                  <a:pt x="6530" y="5430"/>
                </a:lnTo>
                <a:lnTo>
                  <a:pt x="6457" y="5613"/>
                </a:lnTo>
                <a:lnTo>
                  <a:pt x="6383" y="5760"/>
                </a:lnTo>
                <a:lnTo>
                  <a:pt x="6310" y="5943"/>
                </a:lnTo>
                <a:lnTo>
                  <a:pt x="6310" y="6127"/>
                </a:lnTo>
                <a:lnTo>
                  <a:pt x="6310" y="6200"/>
                </a:lnTo>
                <a:lnTo>
                  <a:pt x="6383" y="6237"/>
                </a:lnTo>
                <a:lnTo>
                  <a:pt x="5980" y="6494"/>
                </a:lnTo>
                <a:lnTo>
                  <a:pt x="6053" y="6090"/>
                </a:lnTo>
                <a:lnTo>
                  <a:pt x="6053" y="5760"/>
                </a:lnTo>
                <a:lnTo>
                  <a:pt x="6016" y="5393"/>
                </a:lnTo>
                <a:lnTo>
                  <a:pt x="6603" y="4916"/>
                </a:lnTo>
                <a:close/>
                <a:moveTo>
                  <a:pt x="5870" y="5540"/>
                </a:moveTo>
                <a:lnTo>
                  <a:pt x="5796" y="5943"/>
                </a:lnTo>
                <a:lnTo>
                  <a:pt x="5686" y="6347"/>
                </a:lnTo>
                <a:lnTo>
                  <a:pt x="5613" y="6567"/>
                </a:lnTo>
                <a:lnTo>
                  <a:pt x="5613" y="6677"/>
                </a:lnTo>
                <a:lnTo>
                  <a:pt x="5613" y="6750"/>
                </a:lnTo>
                <a:lnTo>
                  <a:pt x="5173" y="7081"/>
                </a:lnTo>
                <a:lnTo>
                  <a:pt x="5393" y="5943"/>
                </a:lnTo>
                <a:lnTo>
                  <a:pt x="5870" y="5540"/>
                </a:lnTo>
                <a:close/>
                <a:moveTo>
                  <a:pt x="9134" y="478"/>
                </a:moveTo>
                <a:lnTo>
                  <a:pt x="9428" y="588"/>
                </a:lnTo>
                <a:lnTo>
                  <a:pt x="9318" y="735"/>
                </a:lnTo>
                <a:lnTo>
                  <a:pt x="9318" y="845"/>
                </a:lnTo>
                <a:lnTo>
                  <a:pt x="9354" y="918"/>
                </a:lnTo>
                <a:lnTo>
                  <a:pt x="9428" y="955"/>
                </a:lnTo>
                <a:lnTo>
                  <a:pt x="9538" y="955"/>
                </a:lnTo>
                <a:lnTo>
                  <a:pt x="9538" y="1101"/>
                </a:lnTo>
                <a:lnTo>
                  <a:pt x="9465" y="1285"/>
                </a:lnTo>
                <a:lnTo>
                  <a:pt x="9318" y="1615"/>
                </a:lnTo>
                <a:lnTo>
                  <a:pt x="9134" y="1908"/>
                </a:lnTo>
                <a:lnTo>
                  <a:pt x="8914" y="2202"/>
                </a:lnTo>
                <a:lnTo>
                  <a:pt x="8841" y="2165"/>
                </a:lnTo>
                <a:lnTo>
                  <a:pt x="8804" y="2202"/>
                </a:lnTo>
                <a:lnTo>
                  <a:pt x="8768" y="2202"/>
                </a:lnTo>
                <a:lnTo>
                  <a:pt x="8731" y="2275"/>
                </a:lnTo>
                <a:lnTo>
                  <a:pt x="8731" y="2349"/>
                </a:lnTo>
                <a:lnTo>
                  <a:pt x="8364" y="2715"/>
                </a:lnTo>
                <a:lnTo>
                  <a:pt x="7740" y="3339"/>
                </a:lnTo>
                <a:lnTo>
                  <a:pt x="7667" y="3339"/>
                </a:lnTo>
                <a:lnTo>
                  <a:pt x="7667" y="3412"/>
                </a:lnTo>
                <a:lnTo>
                  <a:pt x="6493" y="4439"/>
                </a:lnTo>
                <a:lnTo>
                  <a:pt x="5650" y="5173"/>
                </a:lnTo>
                <a:lnTo>
                  <a:pt x="4806" y="5870"/>
                </a:lnTo>
                <a:lnTo>
                  <a:pt x="4769" y="5870"/>
                </a:lnTo>
                <a:lnTo>
                  <a:pt x="4733" y="5907"/>
                </a:lnTo>
                <a:lnTo>
                  <a:pt x="4623" y="6017"/>
                </a:lnTo>
                <a:lnTo>
                  <a:pt x="3889" y="6567"/>
                </a:lnTo>
                <a:lnTo>
                  <a:pt x="3852" y="6567"/>
                </a:lnTo>
                <a:lnTo>
                  <a:pt x="3816" y="6604"/>
                </a:lnTo>
                <a:lnTo>
                  <a:pt x="3632" y="6714"/>
                </a:lnTo>
                <a:lnTo>
                  <a:pt x="3339" y="6897"/>
                </a:lnTo>
                <a:lnTo>
                  <a:pt x="3155" y="7007"/>
                </a:lnTo>
                <a:lnTo>
                  <a:pt x="3045" y="7154"/>
                </a:lnTo>
                <a:lnTo>
                  <a:pt x="2972" y="7117"/>
                </a:lnTo>
                <a:lnTo>
                  <a:pt x="2605" y="6824"/>
                </a:lnTo>
                <a:lnTo>
                  <a:pt x="2312" y="6457"/>
                </a:lnTo>
                <a:lnTo>
                  <a:pt x="2128" y="6274"/>
                </a:lnTo>
                <a:lnTo>
                  <a:pt x="1945" y="6090"/>
                </a:lnTo>
                <a:lnTo>
                  <a:pt x="2202" y="5943"/>
                </a:lnTo>
                <a:lnTo>
                  <a:pt x="2458" y="5723"/>
                </a:lnTo>
                <a:lnTo>
                  <a:pt x="2605" y="5943"/>
                </a:lnTo>
                <a:lnTo>
                  <a:pt x="2825" y="6127"/>
                </a:lnTo>
                <a:lnTo>
                  <a:pt x="2935" y="6200"/>
                </a:lnTo>
                <a:lnTo>
                  <a:pt x="3082" y="6237"/>
                </a:lnTo>
                <a:lnTo>
                  <a:pt x="3229" y="6237"/>
                </a:lnTo>
                <a:lnTo>
                  <a:pt x="3339" y="6127"/>
                </a:lnTo>
                <a:lnTo>
                  <a:pt x="3375" y="6090"/>
                </a:lnTo>
                <a:lnTo>
                  <a:pt x="3412" y="6017"/>
                </a:lnTo>
                <a:lnTo>
                  <a:pt x="3375" y="5870"/>
                </a:lnTo>
                <a:lnTo>
                  <a:pt x="3339" y="5797"/>
                </a:lnTo>
                <a:lnTo>
                  <a:pt x="3265" y="5760"/>
                </a:lnTo>
                <a:lnTo>
                  <a:pt x="3119" y="5760"/>
                </a:lnTo>
                <a:lnTo>
                  <a:pt x="3082" y="5797"/>
                </a:lnTo>
                <a:lnTo>
                  <a:pt x="3082" y="5760"/>
                </a:lnTo>
                <a:lnTo>
                  <a:pt x="2935" y="5650"/>
                </a:lnTo>
                <a:lnTo>
                  <a:pt x="2752" y="5503"/>
                </a:lnTo>
                <a:lnTo>
                  <a:pt x="2825" y="5430"/>
                </a:lnTo>
                <a:lnTo>
                  <a:pt x="3302" y="4990"/>
                </a:lnTo>
                <a:lnTo>
                  <a:pt x="3375" y="5173"/>
                </a:lnTo>
                <a:lnTo>
                  <a:pt x="3449" y="5283"/>
                </a:lnTo>
                <a:lnTo>
                  <a:pt x="3559" y="5393"/>
                </a:lnTo>
                <a:lnTo>
                  <a:pt x="3669" y="5503"/>
                </a:lnTo>
                <a:lnTo>
                  <a:pt x="3816" y="5540"/>
                </a:lnTo>
                <a:lnTo>
                  <a:pt x="3926" y="5540"/>
                </a:lnTo>
                <a:lnTo>
                  <a:pt x="3999" y="5467"/>
                </a:lnTo>
                <a:lnTo>
                  <a:pt x="4036" y="5393"/>
                </a:lnTo>
                <a:lnTo>
                  <a:pt x="4036" y="5283"/>
                </a:lnTo>
                <a:lnTo>
                  <a:pt x="3889" y="5136"/>
                </a:lnTo>
                <a:lnTo>
                  <a:pt x="3742" y="4990"/>
                </a:lnTo>
                <a:lnTo>
                  <a:pt x="3632" y="4843"/>
                </a:lnTo>
                <a:lnTo>
                  <a:pt x="3595" y="4770"/>
                </a:lnTo>
                <a:lnTo>
                  <a:pt x="3595" y="4733"/>
                </a:lnTo>
                <a:lnTo>
                  <a:pt x="3926" y="4439"/>
                </a:lnTo>
                <a:lnTo>
                  <a:pt x="4146" y="4256"/>
                </a:lnTo>
                <a:lnTo>
                  <a:pt x="4182" y="4403"/>
                </a:lnTo>
                <a:lnTo>
                  <a:pt x="4256" y="4513"/>
                </a:lnTo>
                <a:lnTo>
                  <a:pt x="4329" y="4623"/>
                </a:lnTo>
                <a:lnTo>
                  <a:pt x="4439" y="4770"/>
                </a:lnTo>
                <a:lnTo>
                  <a:pt x="4586" y="4843"/>
                </a:lnTo>
                <a:lnTo>
                  <a:pt x="4696" y="4880"/>
                </a:lnTo>
                <a:lnTo>
                  <a:pt x="4806" y="4843"/>
                </a:lnTo>
                <a:lnTo>
                  <a:pt x="4843" y="4770"/>
                </a:lnTo>
                <a:lnTo>
                  <a:pt x="4879" y="4733"/>
                </a:lnTo>
                <a:lnTo>
                  <a:pt x="4879" y="4623"/>
                </a:lnTo>
                <a:lnTo>
                  <a:pt x="4843" y="4549"/>
                </a:lnTo>
                <a:lnTo>
                  <a:pt x="4769" y="4476"/>
                </a:lnTo>
                <a:lnTo>
                  <a:pt x="4623" y="4329"/>
                </a:lnTo>
                <a:lnTo>
                  <a:pt x="4513" y="4219"/>
                </a:lnTo>
                <a:lnTo>
                  <a:pt x="4476" y="4073"/>
                </a:lnTo>
                <a:lnTo>
                  <a:pt x="4476" y="3999"/>
                </a:lnTo>
                <a:lnTo>
                  <a:pt x="4989" y="3522"/>
                </a:lnTo>
                <a:lnTo>
                  <a:pt x="5063" y="3632"/>
                </a:lnTo>
                <a:lnTo>
                  <a:pt x="5173" y="3853"/>
                </a:lnTo>
                <a:lnTo>
                  <a:pt x="5356" y="4036"/>
                </a:lnTo>
                <a:lnTo>
                  <a:pt x="5430" y="4073"/>
                </a:lnTo>
                <a:lnTo>
                  <a:pt x="5503" y="4109"/>
                </a:lnTo>
                <a:lnTo>
                  <a:pt x="5576" y="4073"/>
                </a:lnTo>
                <a:lnTo>
                  <a:pt x="5650" y="4036"/>
                </a:lnTo>
                <a:lnTo>
                  <a:pt x="5686" y="3963"/>
                </a:lnTo>
                <a:lnTo>
                  <a:pt x="5686" y="3926"/>
                </a:lnTo>
                <a:lnTo>
                  <a:pt x="5686" y="3853"/>
                </a:lnTo>
                <a:lnTo>
                  <a:pt x="5650" y="3779"/>
                </a:lnTo>
                <a:lnTo>
                  <a:pt x="5246" y="3302"/>
                </a:lnTo>
                <a:lnTo>
                  <a:pt x="5980" y="2642"/>
                </a:lnTo>
                <a:lnTo>
                  <a:pt x="6016" y="2715"/>
                </a:lnTo>
                <a:lnTo>
                  <a:pt x="6163" y="3082"/>
                </a:lnTo>
                <a:lnTo>
                  <a:pt x="6200" y="3156"/>
                </a:lnTo>
                <a:lnTo>
                  <a:pt x="6237" y="3192"/>
                </a:lnTo>
                <a:lnTo>
                  <a:pt x="6383" y="3192"/>
                </a:lnTo>
                <a:lnTo>
                  <a:pt x="6457" y="3156"/>
                </a:lnTo>
                <a:lnTo>
                  <a:pt x="6493" y="3082"/>
                </a:lnTo>
                <a:lnTo>
                  <a:pt x="6530" y="3009"/>
                </a:lnTo>
                <a:lnTo>
                  <a:pt x="6493" y="2936"/>
                </a:lnTo>
                <a:lnTo>
                  <a:pt x="6383" y="2605"/>
                </a:lnTo>
                <a:lnTo>
                  <a:pt x="6273" y="2422"/>
                </a:lnTo>
                <a:lnTo>
                  <a:pt x="7007" y="1725"/>
                </a:lnTo>
                <a:lnTo>
                  <a:pt x="7044" y="1945"/>
                </a:lnTo>
                <a:lnTo>
                  <a:pt x="7080" y="2129"/>
                </a:lnTo>
                <a:lnTo>
                  <a:pt x="7154" y="2349"/>
                </a:lnTo>
                <a:lnTo>
                  <a:pt x="7227" y="2532"/>
                </a:lnTo>
                <a:lnTo>
                  <a:pt x="7300" y="2605"/>
                </a:lnTo>
                <a:lnTo>
                  <a:pt x="7410" y="2642"/>
                </a:lnTo>
                <a:lnTo>
                  <a:pt x="7557" y="2569"/>
                </a:lnTo>
                <a:lnTo>
                  <a:pt x="7630" y="2495"/>
                </a:lnTo>
                <a:lnTo>
                  <a:pt x="7667" y="2385"/>
                </a:lnTo>
                <a:lnTo>
                  <a:pt x="7667" y="2312"/>
                </a:lnTo>
                <a:lnTo>
                  <a:pt x="7630" y="2239"/>
                </a:lnTo>
                <a:lnTo>
                  <a:pt x="7557" y="2165"/>
                </a:lnTo>
                <a:lnTo>
                  <a:pt x="7484" y="2165"/>
                </a:lnTo>
                <a:lnTo>
                  <a:pt x="7337" y="1835"/>
                </a:lnTo>
                <a:lnTo>
                  <a:pt x="7227" y="1542"/>
                </a:lnTo>
                <a:lnTo>
                  <a:pt x="7740" y="1101"/>
                </a:lnTo>
                <a:lnTo>
                  <a:pt x="8217" y="735"/>
                </a:lnTo>
                <a:lnTo>
                  <a:pt x="8364" y="625"/>
                </a:lnTo>
                <a:lnTo>
                  <a:pt x="8511" y="551"/>
                </a:lnTo>
                <a:lnTo>
                  <a:pt x="8841" y="478"/>
                </a:lnTo>
                <a:close/>
                <a:moveTo>
                  <a:pt x="3485" y="7264"/>
                </a:moveTo>
                <a:lnTo>
                  <a:pt x="3449" y="7447"/>
                </a:lnTo>
                <a:lnTo>
                  <a:pt x="3302" y="7337"/>
                </a:lnTo>
                <a:lnTo>
                  <a:pt x="3485" y="7264"/>
                </a:lnTo>
                <a:close/>
                <a:moveTo>
                  <a:pt x="5099" y="6163"/>
                </a:moveTo>
                <a:lnTo>
                  <a:pt x="4733" y="7264"/>
                </a:lnTo>
                <a:lnTo>
                  <a:pt x="4733" y="7337"/>
                </a:lnTo>
                <a:lnTo>
                  <a:pt x="4586" y="7447"/>
                </a:lnTo>
                <a:lnTo>
                  <a:pt x="4586" y="7337"/>
                </a:lnTo>
                <a:lnTo>
                  <a:pt x="4586" y="7301"/>
                </a:lnTo>
                <a:lnTo>
                  <a:pt x="4623" y="6860"/>
                </a:lnTo>
                <a:lnTo>
                  <a:pt x="4733" y="6457"/>
                </a:lnTo>
                <a:lnTo>
                  <a:pt x="5026" y="6237"/>
                </a:lnTo>
                <a:lnTo>
                  <a:pt x="5099" y="6163"/>
                </a:lnTo>
                <a:close/>
                <a:moveTo>
                  <a:pt x="4292" y="6750"/>
                </a:moveTo>
                <a:lnTo>
                  <a:pt x="4219" y="7117"/>
                </a:lnTo>
                <a:lnTo>
                  <a:pt x="4219" y="7484"/>
                </a:lnTo>
                <a:lnTo>
                  <a:pt x="4219" y="7594"/>
                </a:lnTo>
                <a:lnTo>
                  <a:pt x="4292" y="7631"/>
                </a:lnTo>
                <a:lnTo>
                  <a:pt x="3889" y="7924"/>
                </a:lnTo>
                <a:lnTo>
                  <a:pt x="3816" y="7851"/>
                </a:lnTo>
                <a:lnTo>
                  <a:pt x="3889" y="7777"/>
                </a:lnTo>
                <a:lnTo>
                  <a:pt x="3926" y="7667"/>
                </a:lnTo>
                <a:lnTo>
                  <a:pt x="3926" y="7594"/>
                </a:lnTo>
                <a:lnTo>
                  <a:pt x="3889" y="7521"/>
                </a:lnTo>
                <a:lnTo>
                  <a:pt x="3852" y="7484"/>
                </a:lnTo>
                <a:lnTo>
                  <a:pt x="3816" y="7484"/>
                </a:lnTo>
                <a:lnTo>
                  <a:pt x="3889" y="7227"/>
                </a:lnTo>
                <a:lnTo>
                  <a:pt x="3926" y="7007"/>
                </a:lnTo>
                <a:lnTo>
                  <a:pt x="3926" y="6970"/>
                </a:lnTo>
                <a:lnTo>
                  <a:pt x="4292" y="6750"/>
                </a:lnTo>
                <a:close/>
                <a:moveTo>
                  <a:pt x="1101" y="6127"/>
                </a:moveTo>
                <a:lnTo>
                  <a:pt x="1358" y="6200"/>
                </a:lnTo>
                <a:lnTo>
                  <a:pt x="1578" y="6310"/>
                </a:lnTo>
                <a:lnTo>
                  <a:pt x="1761" y="6457"/>
                </a:lnTo>
                <a:lnTo>
                  <a:pt x="1945" y="6677"/>
                </a:lnTo>
                <a:lnTo>
                  <a:pt x="2312" y="7081"/>
                </a:lnTo>
                <a:lnTo>
                  <a:pt x="2715" y="7447"/>
                </a:lnTo>
                <a:lnTo>
                  <a:pt x="3155" y="7777"/>
                </a:lnTo>
                <a:lnTo>
                  <a:pt x="3339" y="7961"/>
                </a:lnTo>
                <a:lnTo>
                  <a:pt x="3522" y="8144"/>
                </a:lnTo>
                <a:lnTo>
                  <a:pt x="3522" y="8181"/>
                </a:lnTo>
                <a:lnTo>
                  <a:pt x="3485" y="8291"/>
                </a:lnTo>
                <a:lnTo>
                  <a:pt x="3485" y="8401"/>
                </a:lnTo>
                <a:lnTo>
                  <a:pt x="3559" y="8474"/>
                </a:lnTo>
                <a:lnTo>
                  <a:pt x="3669" y="8511"/>
                </a:lnTo>
                <a:lnTo>
                  <a:pt x="3669" y="8621"/>
                </a:lnTo>
                <a:lnTo>
                  <a:pt x="3669" y="8658"/>
                </a:lnTo>
                <a:lnTo>
                  <a:pt x="3595" y="8695"/>
                </a:lnTo>
                <a:lnTo>
                  <a:pt x="3229" y="8731"/>
                </a:lnTo>
                <a:lnTo>
                  <a:pt x="3009" y="8474"/>
                </a:lnTo>
                <a:lnTo>
                  <a:pt x="2825" y="8254"/>
                </a:lnTo>
                <a:lnTo>
                  <a:pt x="2165" y="7484"/>
                </a:lnTo>
                <a:lnTo>
                  <a:pt x="1615" y="6897"/>
                </a:lnTo>
                <a:lnTo>
                  <a:pt x="1321" y="6604"/>
                </a:lnTo>
                <a:lnTo>
                  <a:pt x="1174" y="6494"/>
                </a:lnTo>
                <a:lnTo>
                  <a:pt x="991" y="6420"/>
                </a:lnTo>
                <a:lnTo>
                  <a:pt x="1101" y="6127"/>
                </a:lnTo>
                <a:close/>
                <a:moveTo>
                  <a:pt x="8731" y="1"/>
                </a:moveTo>
                <a:lnTo>
                  <a:pt x="8474" y="74"/>
                </a:lnTo>
                <a:lnTo>
                  <a:pt x="8217" y="184"/>
                </a:lnTo>
                <a:lnTo>
                  <a:pt x="7997" y="331"/>
                </a:lnTo>
                <a:lnTo>
                  <a:pt x="7777" y="478"/>
                </a:lnTo>
                <a:lnTo>
                  <a:pt x="7154" y="1028"/>
                </a:lnTo>
                <a:lnTo>
                  <a:pt x="6530" y="1578"/>
                </a:lnTo>
                <a:lnTo>
                  <a:pt x="4036" y="3779"/>
                </a:lnTo>
                <a:lnTo>
                  <a:pt x="2825" y="4843"/>
                </a:lnTo>
                <a:lnTo>
                  <a:pt x="2312" y="5283"/>
                </a:lnTo>
                <a:lnTo>
                  <a:pt x="2092" y="5540"/>
                </a:lnTo>
                <a:lnTo>
                  <a:pt x="1871" y="5797"/>
                </a:lnTo>
                <a:lnTo>
                  <a:pt x="1761" y="5833"/>
                </a:lnTo>
                <a:lnTo>
                  <a:pt x="1725" y="5943"/>
                </a:lnTo>
                <a:lnTo>
                  <a:pt x="1541" y="5833"/>
                </a:lnTo>
                <a:lnTo>
                  <a:pt x="1358" y="5797"/>
                </a:lnTo>
                <a:lnTo>
                  <a:pt x="1174" y="5760"/>
                </a:lnTo>
                <a:lnTo>
                  <a:pt x="954" y="5760"/>
                </a:lnTo>
                <a:lnTo>
                  <a:pt x="844" y="5797"/>
                </a:lnTo>
                <a:lnTo>
                  <a:pt x="771" y="5907"/>
                </a:lnTo>
                <a:lnTo>
                  <a:pt x="624" y="6420"/>
                </a:lnTo>
                <a:lnTo>
                  <a:pt x="624" y="6494"/>
                </a:lnTo>
                <a:lnTo>
                  <a:pt x="661" y="6567"/>
                </a:lnTo>
                <a:lnTo>
                  <a:pt x="698" y="6604"/>
                </a:lnTo>
                <a:lnTo>
                  <a:pt x="771" y="6640"/>
                </a:lnTo>
                <a:lnTo>
                  <a:pt x="918" y="6860"/>
                </a:lnTo>
                <a:lnTo>
                  <a:pt x="1101" y="7081"/>
                </a:lnTo>
                <a:lnTo>
                  <a:pt x="1505" y="7484"/>
                </a:lnTo>
                <a:lnTo>
                  <a:pt x="2385" y="8511"/>
                </a:lnTo>
                <a:lnTo>
                  <a:pt x="2715" y="8951"/>
                </a:lnTo>
                <a:lnTo>
                  <a:pt x="2935" y="9171"/>
                </a:lnTo>
                <a:lnTo>
                  <a:pt x="3155" y="9318"/>
                </a:lnTo>
                <a:lnTo>
                  <a:pt x="3302" y="9355"/>
                </a:lnTo>
                <a:lnTo>
                  <a:pt x="3412" y="9355"/>
                </a:lnTo>
                <a:lnTo>
                  <a:pt x="3522" y="9281"/>
                </a:lnTo>
                <a:lnTo>
                  <a:pt x="3595" y="9171"/>
                </a:lnTo>
                <a:lnTo>
                  <a:pt x="3816" y="9135"/>
                </a:lnTo>
                <a:lnTo>
                  <a:pt x="3962" y="9061"/>
                </a:lnTo>
                <a:lnTo>
                  <a:pt x="4072" y="8951"/>
                </a:lnTo>
                <a:lnTo>
                  <a:pt x="4146" y="8805"/>
                </a:lnTo>
                <a:lnTo>
                  <a:pt x="4146" y="8548"/>
                </a:lnTo>
                <a:lnTo>
                  <a:pt x="4109" y="8328"/>
                </a:lnTo>
                <a:lnTo>
                  <a:pt x="5320" y="7557"/>
                </a:lnTo>
                <a:lnTo>
                  <a:pt x="6530" y="6750"/>
                </a:lnTo>
                <a:lnTo>
                  <a:pt x="7667" y="5907"/>
                </a:lnTo>
                <a:lnTo>
                  <a:pt x="8804" y="5026"/>
                </a:lnTo>
                <a:lnTo>
                  <a:pt x="9281" y="4660"/>
                </a:lnTo>
                <a:lnTo>
                  <a:pt x="9721" y="4219"/>
                </a:lnTo>
                <a:lnTo>
                  <a:pt x="10125" y="3743"/>
                </a:lnTo>
                <a:lnTo>
                  <a:pt x="10308" y="3486"/>
                </a:lnTo>
                <a:lnTo>
                  <a:pt x="10455" y="3229"/>
                </a:lnTo>
                <a:lnTo>
                  <a:pt x="10602" y="2972"/>
                </a:lnTo>
                <a:lnTo>
                  <a:pt x="10712" y="2679"/>
                </a:lnTo>
                <a:lnTo>
                  <a:pt x="10785" y="2385"/>
                </a:lnTo>
                <a:lnTo>
                  <a:pt x="10822" y="2129"/>
                </a:lnTo>
                <a:lnTo>
                  <a:pt x="10822" y="1835"/>
                </a:lnTo>
                <a:lnTo>
                  <a:pt x="10785" y="1542"/>
                </a:lnTo>
                <a:lnTo>
                  <a:pt x="10675" y="1248"/>
                </a:lnTo>
                <a:lnTo>
                  <a:pt x="10528" y="955"/>
                </a:lnTo>
                <a:lnTo>
                  <a:pt x="10382" y="735"/>
                </a:lnTo>
                <a:lnTo>
                  <a:pt x="10198" y="515"/>
                </a:lnTo>
                <a:lnTo>
                  <a:pt x="9978" y="368"/>
                </a:lnTo>
                <a:lnTo>
                  <a:pt x="9758" y="221"/>
                </a:lnTo>
                <a:lnTo>
                  <a:pt x="9501" y="111"/>
                </a:lnTo>
                <a:lnTo>
                  <a:pt x="9281" y="38"/>
                </a:lnTo>
                <a:lnTo>
                  <a:pt x="8988" y="1"/>
                </a:lnTo>
                <a:close/>
                <a:moveTo>
                  <a:pt x="1981" y="12399"/>
                </a:moveTo>
                <a:lnTo>
                  <a:pt x="1981" y="12509"/>
                </a:lnTo>
                <a:lnTo>
                  <a:pt x="1981" y="12656"/>
                </a:lnTo>
                <a:lnTo>
                  <a:pt x="1908" y="12913"/>
                </a:lnTo>
                <a:lnTo>
                  <a:pt x="1798" y="12913"/>
                </a:lnTo>
                <a:lnTo>
                  <a:pt x="1871" y="12656"/>
                </a:lnTo>
                <a:lnTo>
                  <a:pt x="1981" y="12399"/>
                </a:lnTo>
                <a:close/>
                <a:moveTo>
                  <a:pt x="1651" y="9391"/>
                </a:moveTo>
                <a:lnTo>
                  <a:pt x="1688" y="9575"/>
                </a:lnTo>
                <a:lnTo>
                  <a:pt x="1908" y="10198"/>
                </a:lnTo>
                <a:lnTo>
                  <a:pt x="2348" y="11372"/>
                </a:lnTo>
                <a:lnTo>
                  <a:pt x="2422" y="11739"/>
                </a:lnTo>
                <a:lnTo>
                  <a:pt x="2458" y="12106"/>
                </a:lnTo>
                <a:lnTo>
                  <a:pt x="2422" y="12436"/>
                </a:lnTo>
                <a:lnTo>
                  <a:pt x="2348" y="12619"/>
                </a:lnTo>
                <a:lnTo>
                  <a:pt x="2275" y="12766"/>
                </a:lnTo>
                <a:lnTo>
                  <a:pt x="2312" y="12583"/>
                </a:lnTo>
                <a:lnTo>
                  <a:pt x="2275" y="12436"/>
                </a:lnTo>
                <a:lnTo>
                  <a:pt x="2202" y="12326"/>
                </a:lnTo>
                <a:lnTo>
                  <a:pt x="2128" y="12216"/>
                </a:lnTo>
                <a:lnTo>
                  <a:pt x="2018" y="12179"/>
                </a:lnTo>
                <a:lnTo>
                  <a:pt x="1871" y="12179"/>
                </a:lnTo>
                <a:lnTo>
                  <a:pt x="1835" y="12253"/>
                </a:lnTo>
                <a:lnTo>
                  <a:pt x="1835" y="12326"/>
                </a:lnTo>
                <a:lnTo>
                  <a:pt x="1578" y="12656"/>
                </a:lnTo>
                <a:lnTo>
                  <a:pt x="1505" y="12840"/>
                </a:lnTo>
                <a:lnTo>
                  <a:pt x="1431" y="13023"/>
                </a:lnTo>
                <a:lnTo>
                  <a:pt x="1358" y="13023"/>
                </a:lnTo>
                <a:lnTo>
                  <a:pt x="1578" y="12509"/>
                </a:lnTo>
                <a:lnTo>
                  <a:pt x="1761" y="11996"/>
                </a:lnTo>
                <a:lnTo>
                  <a:pt x="1761" y="11959"/>
                </a:lnTo>
                <a:lnTo>
                  <a:pt x="1725" y="11922"/>
                </a:lnTo>
                <a:lnTo>
                  <a:pt x="1688" y="11922"/>
                </a:lnTo>
                <a:lnTo>
                  <a:pt x="1651" y="11959"/>
                </a:lnTo>
                <a:lnTo>
                  <a:pt x="1321" y="12399"/>
                </a:lnTo>
                <a:lnTo>
                  <a:pt x="1028" y="12913"/>
                </a:lnTo>
                <a:lnTo>
                  <a:pt x="881" y="12840"/>
                </a:lnTo>
                <a:lnTo>
                  <a:pt x="881" y="12729"/>
                </a:lnTo>
                <a:lnTo>
                  <a:pt x="1028" y="12436"/>
                </a:lnTo>
                <a:lnTo>
                  <a:pt x="1174" y="12143"/>
                </a:lnTo>
                <a:lnTo>
                  <a:pt x="1358" y="11849"/>
                </a:lnTo>
                <a:lnTo>
                  <a:pt x="1541" y="11556"/>
                </a:lnTo>
                <a:lnTo>
                  <a:pt x="1541" y="11519"/>
                </a:lnTo>
                <a:lnTo>
                  <a:pt x="1505" y="11482"/>
                </a:lnTo>
                <a:lnTo>
                  <a:pt x="1468" y="11519"/>
                </a:lnTo>
                <a:lnTo>
                  <a:pt x="1138" y="11812"/>
                </a:lnTo>
                <a:lnTo>
                  <a:pt x="954" y="11996"/>
                </a:lnTo>
                <a:lnTo>
                  <a:pt x="808" y="12179"/>
                </a:lnTo>
                <a:lnTo>
                  <a:pt x="698" y="12399"/>
                </a:lnTo>
                <a:lnTo>
                  <a:pt x="588" y="12619"/>
                </a:lnTo>
                <a:lnTo>
                  <a:pt x="551" y="12583"/>
                </a:lnTo>
                <a:lnTo>
                  <a:pt x="624" y="12473"/>
                </a:lnTo>
                <a:lnTo>
                  <a:pt x="661" y="12363"/>
                </a:lnTo>
                <a:lnTo>
                  <a:pt x="1138" y="11629"/>
                </a:lnTo>
                <a:lnTo>
                  <a:pt x="1321" y="11262"/>
                </a:lnTo>
                <a:lnTo>
                  <a:pt x="1468" y="10859"/>
                </a:lnTo>
                <a:lnTo>
                  <a:pt x="1431" y="10822"/>
                </a:lnTo>
                <a:lnTo>
                  <a:pt x="1395" y="10822"/>
                </a:lnTo>
                <a:lnTo>
                  <a:pt x="1064" y="11189"/>
                </a:lnTo>
                <a:lnTo>
                  <a:pt x="734" y="11556"/>
                </a:lnTo>
                <a:lnTo>
                  <a:pt x="844" y="11372"/>
                </a:lnTo>
                <a:lnTo>
                  <a:pt x="1248" y="10749"/>
                </a:lnTo>
                <a:lnTo>
                  <a:pt x="1651" y="10125"/>
                </a:lnTo>
                <a:lnTo>
                  <a:pt x="1651" y="10052"/>
                </a:lnTo>
                <a:lnTo>
                  <a:pt x="1615" y="9978"/>
                </a:lnTo>
                <a:lnTo>
                  <a:pt x="1505" y="9978"/>
                </a:lnTo>
                <a:lnTo>
                  <a:pt x="1321" y="10162"/>
                </a:lnTo>
                <a:lnTo>
                  <a:pt x="1505" y="9795"/>
                </a:lnTo>
                <a:lnTo>
                  <a:pt x="1651" y="9391"/>
                </a:lnTo>
                <a:close/>
                <a:moveTo>
                  <a:pt x="1541" y="8768"/>
                </a:moveTo>
                <a:lnTo>
                  <a:pt x="1468" y="8805"/>
                </a:lnTo>
                <a:lnTo>
                  <a:pt x="1395" y="8915"/>
                </a:lnTo>
                <a:lnTo>
                  <a:pt x="1395" y="9025"/>
                </a:lnTo>
                <a:lnTo>
                  <a:pt x="1395" y="9061"/>
                </a:lnTo>
                <a:lnTo>
                  <a:pt x="1211" y="9355"/>
                </a:lnTo>
                <a:lnTo>
                  <a:pt x="1101" y="9648"/>
                </a:lnTo>
                <a:lnTo>
                  <a:pt x="661" y="10602"/>
                </a:lnTo>
                <a:lnTo>
                  <a:pt x="294" y="11409"/>
                </a:lnTo>
                <a:lnTo>
                  <a:pt x="147" y="11812"/>
                </a:lnTo>
                <a:lnTo>
                  <a:pt x="37" y="12253"/>
                </a:lnTo>
                <a:lnTo>
                  <a:pt x="1" y="12399"/>
                </a:lnTo>
                <a:lnTo>
                  <a:pt x="1" y="12509"/>
                </a:lnTo>
                <a:lnTo>
                  <a:pt x="74" y="12729"/>
                </a:lnTo>
                <a:lnTo>
                  <a:pt x="221" y="12913"/>
                </a:lnTo>
                <a:lnTo>
                  <a:pt x="404" y="13096"/>
                </a:lnTo>
                <a:lnTo>
                  <a:pt x="441" y="13170"/>
                </a:lnTo>
                <a:lnTo>
                  <a:pt x="514" y="13206"/>
                </a:lnTo>
                <a:lnTo>
                  <a:pt x="588" y="13243"/>
                </a:lnTo>
                <a:lnTo>
                  <a:pt x="661" y="13243"/>
                </a:lnTo>
                <a:lnTo>
                  <a:pt x="734" y="13280"/>
                </a:lnTo>
                <a:lnTo>
                  <a:pt x="881" y="13353"/>
                </a:lnTo>
                <a:lnTo>
                  <a:pt x="954" y="13426"/>
                </a:lnTo>
                <a:lnTo>
                  <a:pt x="1101" y="13426"/>
                </a:lnTo>
                <a:lnTo>
                  <a:pt x="1431" y="13536"/>
                </a:lnTo>
                <a:lnTo>
                  <a:pt x="1468" y="13573"/>
                </a:lnTo>
                <a:lnTo>
                  <a:pt x="1688" y="13573"/>
                </a:lnTo>
                <a:lnTo>
                  <a:pt x="1908" y="13536"/>
                </a:lnTo>
                <a:lnTo>
                  <a:pt x="2128" y="13463"/>
                </a:lnTo>
                <a:lnTo>
                  <a:pt x="2312" y="13390"/>
                </a:lnTo>
                <a:lnTo>
                  <a:pt x="2495" y="13280"/>
                </a:lnTo>
                <a:lnTo>
                  <a:pt x="2605" y="13133"/>
                </a:lnTo>
                <a:lnTo>
                  <a:pt x="2715" y="12986"/>
                </a:lnTo>
                <a:lnTo>
                  <a:pt x="2788" y="12840"/>
                </a:lnTo>
                <a:lnTo>
                  <a:pt x="2862" y="12693"/>
                </a:lnTo>
                <a:lnTo>
                  <a:pt x="2935" y="12326"/>
                </a:lnTo>
                <a:lnTo>
                  <a:pt x="2935" y="11959"/>
                </a:lnTo>
                <a:lnTo>
                  <a:pt x="2862" y="11592"/>
                </a:lnTo>
                <a:lnTo>
                  <a:pt x="2788" y="11226"/>
                </a:lnTo>
                <a:lnTo>
                  <a:pt x="2678" y="10895"/>
                </a:lnTo>
                <a:lnTo>
                  <a:pt x="2055" y="9061"/>
                </a:lnTo>
                <a:lnTo>
                  <a:pt x="1981" y="8951"/>
                </a:lnTo>
                <a:lnTo>
                  <a:pt x="1871" y="8878"/>
                </a:lnTo>
                <a:lnTo>
                  <a:pt x="1761" y="8805"/>
                </a:lnTo>
                <a:lnTo>
                  <a:pt x="1651" y="8768"/>
                </a:lnTo>
                <a:close/>
              </a:path>
            </a:pathLst>
          </a:custGeom>
          <a:solidFill>
            <a:srgbClr val="6D9EEB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12" name="Shape 212"/>
          <p:cNvSpPr/>
          <p:nvPr/>
        </p:nvSpPr>
        <p:spPr>
          <a:xfrm>
            <a:off x="4892224" y="4552927"/>
            <a:ext cx="416228" cy="409987"/>
          </a:xfrm>
          <a:custGeom>
            <a:avLst/>
            <a:gdLst/>
            <a:ahLst/>
            <a:cxnLst/>
            <a:rect l="0" t="0" r="0" b="0"/>
            <a:pathLst>
              <a:path w="14674" h="14454" extrusionOk="0">
                <a:moveTo>
                  <a:pt x="7887" y="3779"/>
                </a:moveTo>
                <a:lnTo>
                  <a:pt x="7961" y="3816"/>
                </a:lnTo>
                <a:lnTo>
                  <a:pt x="8071" y="3889"/>
                </a:lnTo>
                <a:lnTo>
                  <a:pt x="8218" y="4072"/>
                </a:lnTo>
                <a:lnTo>
                  <a:pt x="8291" y="4292"/>
                </a:lnTo>
                <a:lnTo>
                  <a:pt x="8364" y="4513"/>
                </a:lnTo>
                <a:lnTo>
                  <a:pt x="8401" y="4696"/>
                </a:lnTo>
                <a:lnTo>
                  <a:pt x="8401" y="4916"/>
                </a:lnTo>
                <a:lnTo>
                  <a:pt x="8401" y="5099"/>
                </a:lnTo>
                <a:lnTo>
                  <a:pt x="8291" y="5283"/>
                </a:lnTo>
                <a:lnTo>
                  <a:pt x="8144" y="4659"/>
                </a:lnTo>
                <a:lnTo>
                  <a:pt x="8034" y="4219"/>
                </a:lnTo>
                <a:lnTo>
                  <a:pt x="7961" y="3999"/>
                </a:lnTo>
                <a:lnTo>
                  <a:pt x="7887" y="3779"/>
                </a:lnTo>
                <a:close/>
                <a:moveTo>
                  <a:pt x="4329" y="5063"/>
                </a:moveTo>
                <a:lnTo>
                  <a:pt x="4476" y="5209"/>
                </a:lnTo>
                <a:lnTo>
                  <a:pt x="4586" y="5356"/>
                </a:lnTo>
                <a:lnTo>
                  <a:pt x="4696" y="5503"/>
                </a:lnTo>
                <a:lnTo>
                  <a:pt x="4769" y="5686"/>
                </a:lnTo>
                <a:lnTo>
                  <a:pt x="4769" y="5870"/>
                </a:lnTo>
                <a:lnTo>
                  <a:pt x="4769" y="6053"/>
                </a:lnTo>
                <a:lnTo>
                  <a:pt x="4659" y="6126"/>
                </a:lnTo>
                <a:lnTo>
                  <a:pt x="4549" y="6237"/>
                </a:lnTo>
                <a:lnTo>
                  <a:pt x="4439" y="5980"/>
                </a:lnTo>
                <a:lnTo>
                  <a:pt x="4329" y="5686"/>
                </a:lnTo>
                <a:lnTo>
                  <a:pt x="4293" y="5393"/>
                </a:lnTo>
                <a:lnTo>
                  <a:pt x="4293" y="5209"/>
                </a:lnTo>
                <a:lnTo>
                  <a:pt x="4293" y="5136"/>
                </a:lnTo>
                <a:lnTo>
                  <a:pt x="4329" y="5063"/>
                </a:lnTo>
                <a:close/>
                <a:moveTo>
                  <a:pt x="6604" y="7594"/>
                </a:moveTo>
                <a:lnTo>
                  <a:pt x="6714" y="7667"/>
                </a:lnTo>
                <a:lnTo>
                  <a:pt x="6787" y="7814"/>
                </a:lnTo>
                <a:lnTo>
                  <a:pt x="6934" y="8071"/>
                </a:lnTo>
                <a:lnTo>
                  <a:pt x="7337" y="8694"/>
                </a:lnTo>
                <a:lnTo>
                  <a:pt x="7117" y="8878"/>
                </a:lnTo>
                <a:lnTo>
                  <a:pt x="7080" y="8768"/>
                </a:lnTo>
                <a:lnTo>
                  <a:pt x="6860" y="8474"/>
                </a:lnTo>
                <a:lnTo>
                  <a:pt x="6677" y="8144"/>
                </a:lnTo>
                <a:lnTo>
                  <a:pt x="6567" y="7887"/>
                </a:lnTo>
                <a:lnTo>
                  <a:pt x="6420" y="7667"/>
                </a:lnTo>
                <a:lnTo>
                  <a:pt x="6604" y="7594"/>
                </a:lnTo>
                <a:close/>
                <a:moveTo>
                  <a:pt x="5283" y="8107"/>
                </a:moveTo>
                <a:lnTo>
                  <a:pt x="5356" y="8144"/>
                </a:lnTo>
                <a:lnTo>
                  <a:pt x="5833" y="9428"/>
                </a:lnTo>
                <a:lnTo>
                  <a:pt x="5650" y="9501"/>
                </a:lnTo>
                <a:lnTo>
                  <a:pt x="5686" y="9318"/>
                </a:lnTo>
                <a:lnTo>
                  <a:pt x="5650" y="9208"/>
                </a:lnTo>
                <a:lnTo>
                  <a:pt x="5613" y="9061"/>
                </a:lnTo>
                <a:lnTo>
                  <a:pt x="5503" y="8768"/>
                </a:lnTo>
                <a:lnTo>
                  <a:pt x="5246" y="8107"/>
                </a:lnTo>
                <a:close/>
                <a:moveTo>
                  <a:pt x="7337" y="9905"/>
                </a:moveTo>
                <a:lnTo>
                  <a:pt x="7337" y="10235"/>
                </a:lnTo>
                <a:lnTo>
                  <a:pt x="7190" y="9978"/>
                </a:lnTo>
                <a:lnTo>
                  <a:pt x="7337" y="9905"/>
                </a:lnTo>
                <a:close/>
                <a:moveTo>
                  <a:pt x="9721" y="9061"/>
                </a:moveTo>
                <a:lnTo>
                  <a:pt x="9832" y="9281"/>
                </a:lnTo>
                <a:lnTo>
                  <a:pt x="9942" y="9501"/>
                </a:lnTo>
                <a:lnTo>
                  <a:pt x="10052" y="9685"/>
                </a:lnTo>
                <a:lnTo>
                  <a:pt x="10162" y="9868"/>
                </a:lnTo>
                <a:lnTo>
                  <a:pt x="10198" y="10015"/>
                </a:lnTo>
                <a:lnTo>
                  <a:pt x="10198" y="10161"/>
                </a:lnTo>
                <a:lnTo>
                  <a:pt x="10198" y="10308"/>
                </a:lnTo>
                <a:lnTo>
                  <a:pt x="10125" y="10455"/>
                </a:lnTo>
                <a:lnTo>
                  <a:pt x="10052" y="10345"/>
                </a:lnTo>
                <a:lnTo>
                  <a:pt x="9978" y="10308"/>
                </a:lnTo>
                <a:lnTo>
                  <a:pt x="9758" y="9758"/>
                </a:lnTo>
                <a:lnTo>
                  <a:pt x="9685" y="9464"/>
                </a:lnTo>
                <a:lnTo>
                  <a:pt x="9575" y="9171"/>
                </a:lnTo>
                <a:lnTo>
                  <a:pt x="9648" y="9134"/>
                </a:lnTo>
                <a:lnTo>
                  <a:pt x="9721" y="9061"/>
                </a:lnTo>
                <a:close/>
                <a:moveTo>
                  <a:pt x="7667" y="9758"/>
                </a:moveTo>
                <a:lnTo>
                  <a:pt x="7777" y="9795"/>
                </a:lnTo>
                <a:lnTo>
                  <a:pt x="7924" y="9868"/>
                </a:lnTo>
                <a:lnTo>
                  <a:pt x="8071" y="10015"/>
                </a:lnTo>
                <a:lnTo>
                  <a:pt x="8181" y="10235"/>
                </a:lnTo>
                <a:lnTo>
                  <a:pt x="8291" y="10638"/>
                </a:lnTo>
                <a:lnTo>
                  <a:pt x="8328" y="10822"/>
                </a:lnTo>
                <a:lnTo>
                  <a:pt x="8328" y="10968"/>
                </a:lnTo>
                <a:lnTo>
                  <a:pt x="8291" y="11115"/>
                </a:lnTo>
                <a:lnTo>
                  <a:pt x="8181" y="11189"/>
                </a:lnTo>
                <a:lnTo>
                  <a:pt x="8181" y="11115"/>
                </a:lnTo>
                <a:lnTo>
                  <a:pt x="8144" y="11005"/>
                </a:lnTo>
                <a:lnTo>
                  <a:pt x="8071" y="10968"/>
                </a:lnTo>
                <a:lnTo>
                  <a:pt x="7997" y="10895"/>
                </a:lnTo>
                <a:lnTo>
                  <a:pt x="7887" y="10675"/>
                </a:lnTo>
                <a:lnTo>
                  <a:pt x="7814" y="10382"/>
                </a:lnTo>
                <a:lnTo>
                  <a:pt x="7741" y="9831"/>
                </a:lnTo>
                <a:lnTo>
                  <a:pt x="7667" y="9758"/>
                </a:lnTo>
                <a:close/>
                <a:moveTo>
                  <a:pt x="10162" y="1321"/>
                </a:moveTo>
                <a:lnTo>
                  <a:pt x="10198" y="1541"/>
                </a:lnTo>
                <a:lnTo>
                  <a:pt x="10272" y="1725"/>
                </a:lnTo>
                <a:lnTo>
                  <a:pt x="10455" y="2092"/>
                </a:lnTo>
                <a:lnTo>
                  <a:pt x="10932" y="3229"/>
                </a:lnTo>
                <a:lnTo>
                  <a:pt x="10969" y="3302"/>
                </a:lnTo>
                <a:lnTo>
                  <a:pt x="10749" y="3375"/>
                </a:lnTo>
                <a:lnTo>
                  <a:pt x="10528" y="3449"/>
                </a:lnTo>
                <a:lnTo>
                  <a:pt x="9758" y="3742"/>
                </a:lnTo>
                <a:lnTo>
                  <a:pt x="8988" y="4146"/>
                </a:lnTo>
                <a:lnTo>
                  <a:pt x="8841" y="4219"/>
                </a:lnTo>
                <a:lnTo>
                  <a:pt x="8731" y="4329"/>
                </a:lnTo>
                <a:lnTo>
                  <a:pt x="8658" y="4072"/>
                </a:lnTo>
                <a:lnTo>
                  <a:pt x="8511" y="3816"/>
                </a:lnTo>
                <a:lnTo>
                  <a:pt x="8364" y="3595"/>
                </a:lnTo>
                <a:lnTo>
                  <a:pt x="8254" y="3522"/>
                </a:lnTo>
                <a:lnTo>
                  <a:pt x="8144" y="3449"/>
                </a:lnTo>
                <a:lnTo>
                  <a:pt x="7997" y="3412"/>
                </a:lnTo>
                <a:lnTo>
                  <a:pt x="7851" y="3375"/>
                </a:lnTo>
                <a:lnTo>
                  <a:pt x="7777" y="3375"/>
                </a:lnTo>
                <a:lnTo>
                  <a:pt x="7704" y="3412"/>
                </a:lnTo>
                <a:lnTo>
                  <a:pt x="7667" y="3485"/>
                </a:lnTo>
                <a:lnTo>
                  <a:pt x="7667" y="3559"/>
                </a:lnTo>
                <a:lnTo>
                  <a:pt x="7484" y="3595"/>
                </a:lnTo>
                <a:lnTo>
                  <a:pt x="7337" y="3706"/>
                </a:lnTo>
                <a:lnTo>
                  <a:pt x="7190" y="3852"/>
                </a:lnTo>
                <a:lnTo>
                  <a:pt x="7044" y="3999"/>
                </a:lnTo>
                <a:lnTo>
                  <a:pt x="7007" y="4109"/>
                </a:lnTo>
                <a:lnTo>
                  <a:pt x="7044" y="4219"/>
                </a:lnTo>
                <a:lnTo>
                  <a:pt x="7264" y="4696"/>
                </a:lnTo>
                <a:lnTo>
                  <a:pt x="7080" y="4769"/>
                </a:lnTo>
                <a:lnTo>
                  <a:pt x="6310" y="5026"/>
                </a:lnTo>
                <a:lnTo>
                  <a:pt x="5576" y="5283"/>
                </a:lnTo>
                <a:lnTo>
                  <a:pt x="5320" y="5356"/>
                </a:lnTo>
                <a:lnTo>
                  <a:pt x="5210" y="5393"/>
                </a:lnTo>
                <a:lnTo>
                  <a:pt x="5136" y="5466"/>
                </a:lnTo>
                <a:lnTo>
                  <a:pt x="5100" y="5356"/>
                </a:lnTo>
                <a:lnTo>
                  <a:pt x="4916" y="5063"/>
                </a:lnTo>
                <a:lnTo>
                  <a:pt x="4806" y="4879"/>
                </a:lnTo>
                <a:lnTo>
                  <a:pt x="4659" y="4733"/>
                </a:lnTo>
                <a:lnTo>
                  <a:pt x="4513" y="4623"/>
                </a:lnTo>
                <a:lnTo>
                  <a:pt x="4329" y="4549"/>
                </a:lnTo>
                <a:lnTo>
                  <a:pt x="4183" y="4513"/>
                </a:lnTo>
                <a:lnTo>
                  <a:pt x="4036" y="4586"/>
                </a:lnTo>
                <a:lnTo>
                  <a:pt x="3852" y="4586"/>
                </a:lnTo>
                <a:lnTo>
                  <a:pt x="3779" y="4623"/>
                </a:lnTo>
                <a:lnTo>
                  <a:pt x="3742" y="4696"/>
                </a:lnTo>
                <a:lnTo>
                  <a:pt x="3706" y="4989"/>
                </a:lnTo>
                <a:lnTo>
                  <a:pt x="3706" y="5283"/>
                </a:lnTo>
                <a:lnTo>
                  <a:pt x="3742" y="5576"/>
                </a:lnTo>
                <a:lnTo>
                  <a:pt x="3816" y="5870"/>
                </a:lnTo>
                <a:lnTo>
                  <a:pt x="3596" y="5833"/>
                </a:lnTo>
                <a:lnTo>
                  <a:pt x="3376" y="5870"/>
                </a:lnTo>
                <a:lnTo>
                  <a:pt x="2972" y="6016"/>
                </a:lnTo>
                <a:lnTo>
                  <a:pt x="2422" y="6163"/>
                </a:lnTo>
                <a:lnTo>
                  <a:pt x="2165" y="6273"/>
                </a:lnTo>
                <a:lnTo>
                  <a:pt x="2055" y="6347"/>
                </a:lnTo>
                <a:lnTo>
                  <a:pt x="1945" y="6457"/>
                </a:lnTo>
                <a:lnTo>
                  <a:pt x="1945" y="6530"/>
                </a:lnTo>
                <a:lnTo>
                  <a:pt x="1982" y="6567"/>
                </a:lnTo>
                <a:lnTo>
                  <a:pt x="2238" y="6603"/>
                </a:lnTo>
                <a:lnTo>
                  <a:pt x="2459" y="6567"/>
                </a:lnTo>
                <a:lnTo>
                  <a:pt x="2972" y="6457"/>
                </a:lnTo>
                <a:lnTo>
                  <a:pt x="3449" y="6347"/>
                </a:lnTo>
                <a:lnTo>
                  <a:pt x="3706" y="6237"/>
                </a:lnTo>
                <a:lnTo>
                  <a:pt x="3816" y="6163"/>
                </a:lnTo>
                <a:lnTo>
                  <a:pt x="3889" y="6090"/>
                </a:lnTo>
                <a:lnTo>
                  <a:pt x="4073" y="6383"/>
                </a:lnTo>
                <a:lnTo>
                  <a:pt x="4256" y="6677"/>
                </a:lnTo>
                <a:lnTo>
                  <a:pt x="4293" y="6713"/>
                </a:lnTo>
                <a:lnTo>
                  <a:pt x="4366" y="6823"/>
                </a:lnTo>
                <a:lnTo>
                  <a:pt x="4549" y="6970"/>
                </a:lnTo>
                <a:lnTo>
                  <a:pt x="4659" y="7007"/>
                </a:lnTo>
                <a:lnTo>
                  <a:pt x="4733" y="7044"/>
                </a:lnTo>
                <a:lnTo>
                  <a:pt x="4806" y="7007"/>
                </a:lnTo>
                <a:lnTo>
                  <a:pt x="4879" y="6933"/>
                </a:lnTo>
                <a:lnTo>
                  <a:pt x="5063" y="6640"/>
                </a:lnTo>
                <a:lnTo>
                  <a:pt x="5173" y="6347"/>
                </a:lnTo>
                <a:lnTo>
                  <a:pt x="5210" y="6053"/>
                </a:lnTo>
                <a:lnTo>
                  <a:pt x="5210" y="5760"/>
                </a:lnTo>
                <a:lnTo>
                  <a:pt x="5320" y="5760"/>
                </a:lnTo>
                <a:lnTo>
                  <a:pt x="5430" y="5723"/>
                </a:lnTo>
                <a:lnTo>
                  <a:pt x="5686" y="5650"/>
                </a:lnTo>
                <a:lnTo>
                  <a:pt x="6457" y="5430"/>
                </a:lnTo>
                <a:lnTo>
                  <a:pt x="7190" y="5173"/>
                </a:lnTo>
                <a:lnTo>
                  <a:pt x="7447" y="5063"/>
                </a:lnTo>
                <a:lnTo>
                  <a:pt x="7631" y="5430"/>
                </a:lnTo>
                <a:lnTo>
                  <a:pt x="7704" y="5613"/>
                </a:lnTo>
                <a:lnTo>
                  <a:pt x="7814" y="5760"/>
                </a:lnTo>
                <a:lnTo>
                  <a:pt x="7924" y="5833"/>
                </a:lnTo>
                <a:lnTo>
                  <a:pt x="8218" y="5833"/>
                </a:lnTo>
                <a:lnTo>
                  <a:pt x="8328" y="5760"/>
                </a:lnTo>
                <a:lnTo>
                  <a:pt x="8548" y="5576"/>
                </a:lnTo>
                <a:lnTo>
                  <a:pt x="8731" y="5356"/>
                </a:lnTo>
                <a:lnTo>
                  <a:pt x="8804" y="5173"/>
                </a:lnTo>
                <a:lnTo>
                  <a:pt x="8841" y="4989"/>
                </a:lnTo>
                <a:lnTo>
                  <a:pt x="8841" y="4806"/>
                </a:lnTo>
                <a:lnTo>
                  <a:pt x="8804" y="4586"/>
                </a:lnTo>
                <a:lnTo>
                  <a:pt x="8914" y="4586"/>
                </a:lnTo>
                <a:lnTo>
                  <a:pt x="9061" y="4513"/>
                </a:lnTo>
                <a:lnTo>
                  <a:pt x="9942" y="4109"/>
                </a:lnTo>
                <a:lnTo>
                  <a:pt x="10639" y="3852"/>
                </a:lnTo>
                <a:lnTo>
                  <a:pt x="10895" y="3742"/>
                </a:lnTo>
                <a:lnTo>
                  <a:pt x="11115" y="3669"/>
                </a:lnTo>
                <a:lnTo>
                  <a:pt x="11519" y="4586"/>
                </a:lnTo>
                <a:lnTo>
                  <a:pt x="11849" y="5540"/>
                </a:lnTo>
                <a:lnTo>
                  <a:pt x="12069" y="6237"/>
                </a:lnTo>
                <a:lnTo>
                  <a:pt x="12032" y="6347"/>
                </a:lnTo>
                <a:lnTo>
                  <a:pt x="11996" y="6457"/>
                </a:lnTo>
                <a:lnTo>
                  <a:pt x="11959" y="6457"/>
                </a:lnTo>
                <a:lnTo>
                  <a:pt x="11592" y="6603"/>
                </a:lnTo>
                <a:lnTo>
                  <a:pt x="10969" y="6787"/>
                </a:lnTo>
                <a:lnTo>
                  <a:pt x="9685" y="7227"/>
                </a:lnTo>
                <a:lnTo>
                  <a:pt x="8438" y="7630"/>
                </a:lnTo>
                <a:lnTo>
                  <a:pt x="7887" y="7777"/>
                </a:lnTo>
                <a:lnTo>
                  <a:pt x="7631" y="7924"/>
                </a:lnTo>
                <a:lnTo>
                  <a:pt x="7521" y="7997"/>
                </a:lnTo>
                <a:lnTo>
                  <a:pt x="7447" y="8107"/>
                </a:lnTo>
                <a:lnTo>
                  <a:pt x="7447" y="8144"/>
                </a:lnTo>
                <a:lnTo>
                  <a:pt x="7631" y="8181"/>
                </a:lnTo>
                <a:lnTo>
                  <a:pt x="7997" y="8181"/>
                </a:lnTo>
                <a:lnTo>
                  <a:pt x="8181" y="8107"/>
                </a:lnTo>
                <a:lnTo>
                  <a:pt x="8914" y="7887"/>
                </a:lnTo>
                <a:lnTo>
                  <a:pt x="10565" y="7374"/>
                </a:lnTo>
                <a:lnTo>
                  <a:pt x="12216" y="6860"/>
                </a:lnTo>
                <a:lnTo>
                  <a:pt x="12289" y="6823"/>
                </a:lnTo>
                <a:lnTo>
                  <a:pt x="12546" y="7777"/>
                </a:lnTo>
                <a:lnTo>
                  <a:pt x="12766" y="8474"/>
                </a:lnTo>
                <a:lnTo>
                  <a:pt x="12729" y="8511"/>
                </a:lnTo>
                <a:lnTo>
                  <a:pt x="12693" y="8584"/>
                </a:lnTo>
                <a:lnTo>
                  <a:pt x="11629" y="8988"/>
                </a:lnTo>
                <a:lnTo>
                  <a:pt x="11042" y="9208"/>
                </a:lnTo>
                <a:lnTo>
                  <a:pt x="10859" y="9281"/>
                </a:lnTo>
                <a:lnTo>
                  <a:pt x="10749" y="9391"/>
                </a:lnTo>
                <a:lnTo>
                  <a:pt x="10455" y="9575"/>
                </a:lnTo>
                <a:lnTo>
                  <a:pt x="10455" y="9611"/>
                </a:lnTo>
                <a:lnTo>
                  <a:pt x="10418" y="9501"/>
                </a:lnTo>
                <a:lnTo>
                  <a:pt x="10198" y="9024"/>
                </a:lnTo>
                <a:lnTo>
                  <a:pt x="10052" y="8804"/>
                </a:lnTo>
                <a:lnTo>
                  <a:pt x="9942" y="8731"/>
                </a:lnTo>
                <a:lnTo>
                  <a:pt x="9832" y="8694"/>
                </a:lnTo>
                <a:lnTo>
                  <a:pt x="9758" y="8694"/>
                </a:lnTo>
                <a:lnTo>
                  <a:pt x="9721" y="8768"/>
                </a:lnTo>
                <a:lnTo>
                  <a:pt x="9685" y="8841"/>
                </a:lnTo>
                <a:lnTo>
                  <a:pt x="9501" y="8841"/>
                </a:lnTo>
                <a:lnTo>
                  <a:pt x="9355" y="8804"/>
                </a:lnTo>
                <a:lnTo>
                  <a:pt x="9208" y="8841"/>
                </a:lnTo>
                <a:lnTo>
                  <a:pt x="9061" y="8878"/>
                </a:lnTo>
                <a:lnTo>
                  <a:pt x="8988" y="8988"/>
                </a:lnTo>
                <a:lnTo>
                  <a:pt x="8914" y="9098"/>
                </a:lnTo>
                <a:lnTo>
                  <a:pt x="8914" y="9208"/>
                </a:lnTo>
                <a:lnTo>
                  <a:pt x="9025" y="9611"/>
                </a:lnTo>
                <a:lnTo>
                  <a:pt x="9135" y="10051"/>
                </a:lnTo>
                <a:lnTo>
                  <a:pt x="8694" y="10161"/>
                </a:lnTo>
                <a:lnTo>
                  <a:pt x="8658" y="10198"/>
                </a:lnTo>
                <a:lnTo>
                  <a:pt x="8621" y="10235"/>
                </a:lnTo>
                <a:lnTo>
                  <a:pt x="8584" y="10345"/>
                </a:lnTo>
                <a:lnTo>
                  <a:pt x="8511" y="10125"/>
                </a:lnTo>
                <a:lnTo>
                  <a:pt x="8401" y="9905"/>
                </a:lnTo>
                <a:lnTo>
                  <a:pt x="8254" y="9685"/>
                </a:lnTo>
                <a:lnTo>
                  <a:pt x="8034" y="9501"/>
                </a:lnTo>
                <a:lnTo>
                  <a:pt x="7777" y="9391"/>
                </a:lnTo>
                <a:lnTo>
                  <a:pt x="7557" y="9391"/>
                </a:lnTo>
                <a:lnTo>
                  <a:pt x="7411" y="9428"/>
                </a:lnTo>
                <a:lnTo>
                  <a:pt x="7300" y="9464"/>
                </a:lnTo>
                <a:lnTo>
                  <a:pt x="7190" y="9538"/>
                </a:lnTo>
                <a:lnTo>
                  <a:pt x="7080" y="9611"/>
                </a:lnTo>
                <a:lnTo>
                  <a:pt x="7044" y="9721"/>
                </a:lnTo>
                <a:lnTo>
                  <a:pt x="7007" y="9868"/>
                </a:lnTo>
                <a:lnTo>
                  <a:pt x="7044" y="9941"/>
                </a:lnTo>
                <a:lnTo>
                  <a:pt x="7117" y="9978"/>
                </a:lnTo>
                <a:lnTo>
                  <a:pt x="7044" y="10235"/>
                </a:lnTo>
                <a:lnTo>
                  <a:pt x="7080" y="10492"/>
                </a:lnTo>
                <a:lnTo>
                  <a:pt x="4806" y="11152"/>
                </a:lnTo>
                <a:lnTo>
                  <a:pt x="4219" y="11335"/>
                </a:lnTo>
                <a:lnTo>
                  <a:pt x="3632" y="11519"/>
                </a:lnTo>
                <a:lnTo>
                  <a:pt x="3449" y="11629"/>
                </a:lnTo>
                <a:lnTo>
                  <a:pt x="3192" y="10602"/>
                </a:lnTo>
                <a:lnTo>
                  <a:pt x="2862" y="9611"/>
                </a:lnTo>
                <a:lnTo>
                  <a:pt x="3339" y="9538"/>
                </a:lnTo>
                <a:lnTo>
                  <a:pt x="3816" y="9428"/>
                </a:lnTo>
                <a:lnTo>
                  <a:pt x="4769" y="9134"/>
                </a:lnTo>
                <a:lnTo>
                  <a:pt x="4843" y="9318"/>
                </a:lnTo>
                <a:lnTo>
                  <a:pt x="4953" y="9501"/>
                </a:lnTo>
                <a:lnTo>
                  <a:pt x="5063" y="9685"/>
                </a:lnTo>
                <a:lnTo>
                  <a:pt x="5246" y="9831"/>
                </a:lnTo>
                <a:lnTo>
                  <a:pt x="5356" y="9868"/>
                </a:lnTo>
                <a:lnTo>
                  <a:pt x="5466" y="9905"/>
                </a:lnTo>
                <a:lnTo>
                  <a:pt x="5613" y="9905"/>
                </a:lnTo>
                <a:lnTo>
                  <a:pt x="5723" y="9868"/>
                </a:lnTo>
                <a:lnTo>
                  <a:pt x="5980" y="9758"/>
                </a:lnTo>
                <a:lnTo>
                  <a:pt x="6163" y="9648"/>
                </a:lnTo>
                <a:lnTo>
                  <a:pt x="6237" y="9538"/>
                </a:lnTo>
                <a:lnTo>
                  <a:pt x="6273" y="9501"/>
                </a:lnTo>
                <a:lnTo>
                  <a:pt x="6237" y="9428"/>
                </a:lnTo>
                <a:lnTo>
                  <a:pt x="5980" y="8731"/>
                </a:lnTo>
                <a:lnTo>
                  <a:pt x="6200" y="8731"/>
                </a:lnTo>
                <a:lnTo>
                  <a:pt x="6383" y="8658"/>
                </a:lnTo>
                <a:lnTo>
                  <a:pt x="6604" y="9244"/>
                </a:lnTo>
                <a:lnTo>
                  <a:pt x="6677" y="9318"/>
                </a:lnTo>
                <a:lnTo>
                  <a:pt x="6714" y="9354"/>
                </a:lnTo>
                <a:lnTo>
                  <a:pt x="6787" y="9354"/>
                </a:lnTo>
                <a:lnTo>
                  <a:pt x="7044" y="9318"/>
                </a:lnTo>
                <a:lnTo>
                  <a:pt x="7300" y="9208"/>
                </a:lnTo>
                <a:lnTo>
                  <a:pt x="7521" y="9061"/>
                </a:lnTo>
                <a:lnTo>
                  <a:pt x="7704" y="8878"/>
                </a:lnTo>
                <a:lnTo>
                  <a:pt x="7741" y="8841"/>
                </a:lnTo>
                <a:lnTo>
                  <a:pt x="7777" y="8768"/>
                </a:lnTo>
                <a:lnTo>
                  <a:pt x="7741" y="8658"/>
                </a:lnTo>
                <a:lnTo>
                  <a:pt x="7264" y="7887"/>
                </a:lnTo>
                <a:lnTo>
                  <a:pt x="7080" y="7520"/>
                </a:lnTo>
                <a:lnTo>
                  <a:pt x="6970" y="7337"/>
                </a:lnTo>
                <a:lnTo>
                  <a:pt x="6824" y="7227"/>
                </a:lnTo>
                <a:lnTo>
                  <a:pt x="6640" y="7154"/>
                </a:lnTo>
                <a:lnTo>
                  <a:pt x="6457" y="7190"/>
                </a:lnTo>
                <a:lnTo>
                  <a:pt x="6383" y="7227"/>
                </a:lnTo>
                <a:lnTo>
                  <a:pt x="6310" y="7264"/>
                </a:lnTo>
                <a:lnTo>
                  <a:pt x="6237" y="7337"/>
                </a:lnTo>
                <a:lnTo>
                  <a:pt x="6200" y="7410"/>
                </a:lnTo>
                <a:lnTo>
                  <a:pt x="6017" y="7447"/>
                </a:lnTo>
                <a:lnTo>
                  <a:pt x="5980" y="7484"/>
                </a:lnTo>
                <a:lnTo>
                  <a:pt x="5943" y="7520"/>
                </a:lnTo>
                <a:lnTo>
                  <a:pt x="5907" y="7594"/>
                </a:lnTo>
                <a:lnTo>
                  <a:pt x="5907" y="7667"/>
                </a:lnTo>
                <a:lnTo>
                  <a:pt x="6200" y="8291"/>
                </a:lnTo>
                <a:lnTo>
                  <a:pt x="6163" y="8364"/>
                </a:lnTo>
                <a:lnTo>
                  <a:pt x="6127" y="8401"/>
                </a:lnTo>
                <a:lnTo>
                  <a:pt x="6090" y="8401"/>
                </a:lnTo>
                <a:lnTo>
                  <a:pt x="6053" y="8437"/>
                </a:lnTo>
                <a:lnTo>
                  <a:pt x="5943" y="8474"/>
                </a:lnTo>
                <a:lnTo>
                  <a:pt x="5907" y="8511"/>
                </a:lnTo>
                <a:lnTo>
                  <a:pt x="5613" y="7814"/>
                </a:lnTo>
                <a:lnTo>
                  <a:pt x="5576" y="7777"/>
                </a:lnTo>
                <a:lnTo>
                  <a:pt x="5540" y="7704"/>
                </a:lnTo>
                <a:lnTo>
                  <a:pt x="5393" y="7704"/>
                </a:lnTo>
                <a:lnTo>
                  <a:pt x="5356" y="7667"/>
                </a:lnTo>
                <a:lnTo>
                  <a:pt x="5173" y="7667"/>
                </a:lnTo>
                <a:lnTo>
                  <a:pt x="4990" y="7704"/>
                </a:lnTo>
                <a:lnTo>
                  <a:pt x="4843" y="7814"/>
                </a:lnTo>
                <a:lnTo>
                  <a:pt x="4733" y="7961"/>
                </a:lnTo>
                <a:lnTo>
                  <a:pt x="4659" y="8144"/>
                </a:lnTo>
                <a:lnTo>
                  <a:pt x="4623" y="8327"/>
                </a:lnTo>
                <a:lnTo>
                  <a:pt x="4623" y="8511"/>
                </a:lnTo>
                <a:lnTo>
                  <a:pt x="4623" y="8694"/>
                </a:lnTo>
                <a:lnTo>
                  <a:pt x="3669" y="8951"/>
                </a:lnTo>
                <a:lnTo>
                  <a:pt x="3229" y="9134"/>
                </a:lnTo>
                <a:lnTo>
                  <a:pt x="2752" y="9318"/>
                </a:lnTo>
                <a:lnTo>
                  <a:pt x="2348" y="7997"/>
                </a:lnTo>
                <a:lnTo>
                  <a:pt x="1908" y="6677"/>
                </a:lnTo>
                <a:lnTo>
                  <a:pt x="1541" y="5356"/>
                </a:lnTo>
                <a:lnTo>
                  <a:pt x="1395" y="4696"/>
                </a:lnTo>
                <a:lnTo>
                  <a:pt x="1285" y="3999"/>
                </a:lnTo>
                <a:lnTo>
                  <a:pt x="1505" y="3962"/>
                </a:lnTo>
                <a:lnTo>
                  <a:pt x="1725" y="3926"/>
                </a:lnTo>
                <a:lnTo>
                  <a:pt x="2165" y="3816"/>
                </a:lnTo>
                <a:lnTo>
                  <a:pt x="3302" y="3485"/>
                </a:lnTo>
                <a:lnTo>
                  <a:pt x="5760" y="2825"/>
                </a:lnTo>
                <a:lnTo>
                  <a:pt x="6934" y="2495"/>
                </a:lnTo>
                <a:lnTo>
                  <a:pt x="8071" y="2092"/>
                </a:lnTo>
                <a:lnTo>
                  <a:pt x="9135" y="1725"/>
                </a:lnTo>
                <a:lnTo>
                  <a:pt x="9758" y="1505"/>
                </a:lnTo>
                <a:lnTo>
                  <a:pt x="9978" y="1395"/>
                </a:lnTo>
                <a:lnTo>
                  <a:pt x="10088" y="1358"/>
                </a:lnTo>
                <a:lnTo>
                  <a:pt x="10162" y="1321"/>
                </a:lnTo>
                <a:close/>
                <a:moveTo>
                  <a:pt x="12876" y="8988"/>
                </a:moveTo>
                <a:lnTo>
                  <a:pt x="13023" y="9575"/>
                </a:lnTo>
                <a:lnTo>
                  <a:pt x="13096" y="9905"/>
                </a:lnTo>
                <a:lnTo>
                  <a:pt x="13206" y="10198"/>
                </a:lnTo>
                <a:lnTo>
                  <a:pt x="12619" y="10271"/>
                </a:lnTo>
                <a:lnTo>
                  <a:pt x="12069" y="10418"/>
                </a:lnTo>
                <a:lnTo>
                  <a:pt x="11519" y="10565"/>
                </a:lnTo>
                <a:lnTo>
                  <a:pt x="10969" y="10748"/>
                </a:lnTo>
                <a:lnTo>
                  <a:pt x="9685" y="11225"/>
                </a:lnTo>
                <a:lnTo>
                  <a:pt x="8438" y="11702"/>
                </a:lnTo>
                <a:lnTo>
                  <a:pt x="5980" y="12619"/>
                </a:lnTo>
                <a:lnTo>
                  <a:pt x="4879" y="13023"/>
                </a:lnTo>
                <a:lnTo>
                  <a:pt x="4329" y="13243"/>
                </a:lnTo>
                <a:lnTo>
                  <a:pt x="3816" y="13499"/>
                </a:lnTo>
                <a:lnTo>
                  <a:pt x="3669" y="12692"/>
                </a:lnTo>
                <a:lnTo>
                  <a:pt x="3522" y="11885"/>
                </a:lnTo>
                <a:lnTo>
                  <a:pt x="3742" y="11885"/>
                </a:lnTo>
                <a:lnTo>
                  <a:pt x="3999" y="11812"/>
                </a:lnTo>
                <a:lnTo>
                  <a:pt x="5173" y="11482"/>
                </a:lnTo>
                <a:lnTo>
                  <a:pt x="7190" y="10932"/>
                </a:lnTo>
                <a:lnTo>
                  <a:pt x="7374" y="11335"/>
                </a:lnTo>
                <a:lnTo>
                  <a:pt x="7594" y="11702"/>
                </a:lnTo>
                <a:lnTo>
                  <a:pt x="7631" y="11775"/>
                </a:lnTo>
                <a:lnTo>
                  <a:pt x="7814" y="11775"/>
                </a:lnTo>
                <a:lnTo>
                  <a:pt x="7887" y="11702"/>
                </a:lnTo>
                <a:lnTo>
                  <a:pt x="7961" y="11629"/>
                </a:lnTo>
                <a:lnTo>
                  <a:pt x="8107" y="11592"/>
                </a:lnTo>
                <a:lnTo>
                  <a:pt x="8401" y="11519"/>
                </a:lnTo>
                <a:lnTo>
                  <a:pt x="8474" y="11445"/>
                </a:lnTo>
                <a:lnTo>
                  <a:pt x="8548" y="11372"/>
                </a:lnTo>
                <a:lnTo>
                  <a:pt x="8658" y="11189"/>
                </a:lnTo>
                <a:lnTo>
                  <a:pt x="8694" y="11005"/>
                </a:lnTo>
                <a:lnTo>
                  <a:pt x="8694" y="10785"/>
                </a:lnTo>
                <a:lnTo>
                  <a:pt x="8658" y="10602"/>
                </a:lnTo>
                <a:lnTo>
                  <a:pt x="8621" y="10418"/>
                </a:lnTo>
                <a:lnTo>
                  <a:pt x="8658" y="10492"/>
                </a:lnTo>
                <a:lnTo>
                  <a:pt x="8768" y="10528"/>
                </a:lnTo>
                <a:lnTo>
                  <a:pt x="9025" y="10492"/>
                </a:lnTo>
                <a:lnTo>
                  <a:pt x="9281" y="10418"/>
                </a:lnTo>
                <a:lnTo>
                  <a:pt x="9428" y="10638"/>
                </a:lnTo>
                <a:lnTo>
                  <a:pt x="9611" y="10822"/>
                </a:lnTo>
                <a:lnTo>
                  <a:pt x="9758" y="10895"/>
                </a:lnTo>
                <a:lnTo>
                  <a:pt x="9942" y="10932"/>
                </a:lnTo>
                <a:lnTo>
                  <a:pt x="10088" y="10932"/>
                </a:lnTo>
                <a:lnTo>
                  <a:pt x="10235" y="10858"/>
                </a:lnTo>
                <a:lnTo>
                  <a:pt x="10382" y="10785"/>
                </a:lnTo>
                <a:lnTo>
                  <a:pt x="10492" y="10638"/>
                </a:lnTo>
                <a:lnTo>
                  <a:pt x="10565" y="10492"/>
                </a:lnTo>
                <a:lnTo>
                  <a:pt x="10602" y="10345"/>
                </a:lnTo>
                <a:lnTo>
                  <a:pt x="10639" y="10161"/>
                </a:lnTo>
                <a:lnTo>
                  <a:pt x="10602" y="9978"/>
                </a:lnTo>
                <a:lnTo>
                  <a:pt x="10492" y="9648"/>
                </a:lnTo>
                <a:lnTo>
                  <a:pt x="10749" y="9648"/>
                </a:lnTo>
                <a:lnTo>
                  <a:pt x="11005" y="9611"/>
                </a:lnTo>
                <a:lnTo>
                  <a:pt x="11629" y="9428"/>
                </a:lnTo>
                <a:lnTo>
                  <a:pt x="12876" y="8988"/>
                </a:lnTo>
                <a:close/>
                <a:moveTo>
                  <a:pt x="13206" y="10675"/>
                </a:moveTo>
                <a:lnTo>
                  <a:pt x="13096" y="10712"/>
                </a:lnTo>
                <a:lnTo>
                  <a:pt x="11592" y="11262"/>
                </a:lnTo>
                <a:lnTo>
                  <a:pt x="8731" y="12362"/>
                </a:lnTo>
                <a:lnTo>
                  <a:pt x="7300" y="12876"/>
                </a:lnTo>
                <a:lnTo>
                  <a:pt x="6604" y="13133"/>
                </a:lnTo>
                <a:lnTo>
                  <a:pt x="5870" y="13316"/>
                </a:lnTo>
                <a:lnTo>
                  <a:pt x="4696" y="13573"/>
                </a:lnTo>
                <a:lnTo>
                  <a:pt x="5393" y="13279"/>
                </a:lnTo>
                <a:lnTo>
                  <a:pt x="6090" y="13023"/>
                </a:lnTo>
                <a:lnTo>
                  <a:pt x="8438" y="12179"/>
                </a:lnTo>
                <a:lnTo>
                  <a:pt x="9611" y="11702"/>
                </a:lnTo>
                <a:lnTo>
                  <a:pt x="10822" y="11299"/>
                </a:lnTo>
                <a:lnTo>
                  <a:pt x="11409" y="11078"/>
                </a:lnTo>
                <a:lnTo>
                  <a:pt x="11996" y="10895"/>
                </a:lnTo>
                <a:lnTo>
                  <a:pt x="12619" y="10748"/>
                </a:lnTo>
                <a:lnTo>
                  <a:pt x="13206" y="10675"/>
                </a:lnTo>
                <a:close/>
                <a:moveTo>
                  <a:pt x="10492" y="478"/>
                </a:moveTo>
                <a:lnTo>
                  <a:pt x="10712" y="1064"/>
                </a:lnTo>
                <a:lnTo>
                  <a:pt x="10969" y="1688"/>
                </a:lnTo>
                <a:lnTo>
                  <a:pt x="11482" y="2862"/>
                </a:lnTo>
                <a:lnTo>
                  <a:pt x="11996" y="4182"/>
                </a:lnTo>
                <a:lnTo>
                  <a:pt x="12473" y="5466"/>
                </a:lnTo>
                <a:lnTo>
                  <a:pt x="12876" y="6713"/>
                </a:lnTo>
                <a:lnTo>
                  <a:pt x="13280" y="7924"/>
                </a:lnTo>
                <a:lnTo>
                  <a:pt x="13683" y="9171"/>
                </a:lnTo>
                <a:lnTo>
                  <a:pt x="14013" y="10418"/>
                </a:lnTo>
                <a:lnTo>
                  <a:pt x="13793" y="10418"/>
                </a:lnTo>
                <a:lnTo>
                  <a:pt x="13573" y="10492"/>
                </a:lnTo>
                <a:lnTo>
                  <a:pt x="13573" y="10418"/>
                </a:lnTo>
                <a:lnTo>
                  <a:pt x="13573" y="10308"/>
                </a:lnTo>
                <a:lnTo>
                  <a:pt x="13646" y="10235"/>
                </a:lnTo>
                <a:lnTo>
                  <a:pt x="13646" y="10125"/>
                </a:lnTo>
                <a:lnTo>
                  <a:pt x="13610" y="9831"/>
                </a:lnTo>
                <a:lnTo>
                  <a:pt x="13610" y="9758"/>
                </a:lnTo>
                <a:lnTo>
                  <a:pt x="13610" y="9721"/>
                </a:lnTo>
                <a:lnTo>
                  <a:pt x="13426" y="9024"/>
                </a:lnTo>
                <a:lnTo>
                  <a:pt x="13096" y="7777"/>
                </a:lnTo>
                <a:lnTo>
                  <a:pt x="12693" y="6603"/>
                </a:lnTo>
                <a:lnTo>
                  <a:pt x="12289" y="5430"/>
                </a:lnTo>
                <a:lnTo>
                  <a:pt x="11849" y="4256"/>
                </a:lnTo>
                <a:lnTo>
                  <a:pt x="11372" y="3119"/>
                </a:lnTo>
                <a:lnTo>
                  <a:pt x="10859" y="1981"/>
                </a:lnTo>
                <a:lnTo>
                  <a:pt x="10675" y="1651"/>
                </a:lnTo>
                <a:lnTo>
                  <a:pt x="10492" y="1358"/>
                </a:lnTo>
                <a:lnTo>
                  <a:pt x="10602" y="1285"/>
                </a:lnTo>
                <a:lnTo>
                  <a:pt x="10639" y="1174"/>
                </a:lnTo>
                <a:lnTo>
                  <a:pt x="10602" y="1064"/>
                </a:lnTo>
                <a:lnTo>
                  <a:pt x="10565" y="991"/>
                </a:lnTo>
                <a:lnTo>
                  <a:pt x="10528" y="954"/>
                </a:lnTo>
                <a:lnTo>
                  <a:pt x="10455" y="918"/>
                </a:lnTo>
                <a:lnTo>
                  <a:pt x="10272" y="881"/>
                </a:lnTo>
                <a:lnTo>
                  <a:pt x="10088" y="918"/>
                </a:lnTo>
                <a:lnTo>
                  <a:pt x="9391" y="1138"/>
                </a:lnTo>
                <a:lnTo>
                  <a:pt x="8658" y="1431"/>
                </a:lnTo>
                <a:lnTo>
                  <a:pt x="7924" y="1688"/>
                </a:lnTo>
                <a:lnTo>
                  <a:pt x="7190" y="1945"/>
                </a:lnTo>
                <a:lnTo>
                  <a:pt x="5650" y="2422"/>
                </a:lnTo>
                <a:lnTo>
                  <a:pt x="4109" y="2862"/>
                </a:lnTo>
                <a:lnTo>
                  <a:pt x="2569" y="3265"/>
                </a:lnTo>
                <a:lnTo>
                  <a:pt x="1762" y="3485"/>
                </a:lnTo>
                <a:lnTo>
                  <a:pt x="1358" y="3632"/>
                </a:lnTo>
                <a:lnTo>
                  <a:pt x="1175" y="3706"/>
                </a:lnTo>
                <a:lnTo>
                  <a:pt x="1028" y="3816"/>
                </a:lnTo>
                <a:lnTo>
                  <a:pt x="991" y="3816"/>
                </a:lnTo>
                <a:lnTo>
                  <a:pt x="955" y="3889"/>
                </a:lnTo>
                <a:lnTo>
                  <a:pt x="918" y="3962"/>
                </a:lnTo>
                <a:lnTo>
                  <a:pt x="991" y="4586"/>
                </a:lnTo>
                <a:lnTo>
                  <a:pt x="1101" y="5209"/>
                </a:lnTo>
                <a:lnTo>
                  <a:pt x="1248" y="5796"/>
                </a:lnTo>
                <a:lnTo>
                  <a:pt x="1395" y="6420"/>
                </a:lnTo>
                <a:lnTo>
                  <a:pt x="1725" y="7594"/>
                </a:lnTo>
                <a:lnTo>
                  <a:pt x="2128" y="8768"/>
                </a:lnTo>
                <a:lnTo>
                  <a:pt x="2532" y="9978"/>
                </a:lnTo>
                <a:lnTo>
                  <a:pt x="2899" y="11152"/>
                </a:lnTo>
                <a:lnTo>
                  <a:pt x="3045" y="11739"/>
                </a:lnTo>
                <a:lnTo>
                  <a:pt x="3192" y="12362"/>
                </a:lnTo>
                <a:lnTo>
                  <a:pt x="3302" y="12949"/>
                </a:lnTo>
                <a:lnTo>
                  <a:pt x="3412" y="13573"/>
                </a:lnTo>
                <a:lnTo>
                  <a:pt x="3412" y="13683"/>
                </a:lnTo>
                <a:lnTo>
                  <a:pt x="3486" y="13720"/>
                </a:lnTo>
                <a:lnTo>
                  <a:pt x="3559" y="13756"/>
                </a:lnTo>
                <a:lnTo>
                  <a:pt x="3632" y="13793"/>
                </a:lnTo>
                <a:lnTo>
                  <a:pt x="3669" y="13830"/>
                </a:lnTo>
                <a:lnTo>
                  <a:pt x="3742" y="13830"/>
                </a:lnTo>
                <a:lnTo>
                  <a:pt x="4036" y="13756"/>
                </a:lnTo>
                <a:lnTo>
                  <a:pt x="3706" y="13903"/>
                </a:lnTo>
                <a:lnTo>
                  <a:pt x="3412" y="14086"/>
                </a:lnTo>
                <a:lnTo>
                  <a:pt x="2569" y="11115"/>
                </a:lnTo>
                <a:lnTo>
                  <a:pt x="2128" y="9611"/>
                </a:lnTo>
                <a:lnTo>
                  <a:pt x="1725" y="8144"/>
                </a:lnTo>
                <a:lnTo>
                  <a:pt x="955" y="5136"/>
                </a:lnTo>
                <a:lnTo>
                  <a:pt x="808" y="4439"/>
                </a:lnTo>
                <a:lnTo>
                  <a:pt x="661" y="3999"/>
                </a:lnTo>
                <a:lnTo>
                  <a:pt x="588" y="3779"/>
                </a:lnTo>
                <a:lnTo>
                  <a:pt x="478" y="3632"/>
                </a:lnTo>
                <a:lnTo>
                  <a:pt x="1065" y="3522"/>
                </a:lnTo>
                <a:lnTo>
                  <a:pt x="1652" y="3412"/>
                </a:lnTo>
                <a:lnTo>
                  <a:pt x="2825" y="3045"/>
                </a:lnTo>
                <a:lnTo>
                  <a:pt x="4183" y="2642"/>
                </a:lnTo>
                <a:lnTo>
                  <a:pt x="5503" y="2202"/>
                </a:lnTo>
                <a:lnTo>
                  <a:pt x="8034" y="1358"/>
                </a:lnTo>
                <a:lnTo>
                  <a:pt x="9281" y="918"/>
                </a:lnTo>
                <a:lnTo>
                  <a:pt x="9905" y="734"/>
                </a:lnTo>
                <a:lnTo>
                  <a:pt x="10198" y="624"/>
                </a:lnTo>
                <a:lnTo>
                  <a:pt x="10492" y="478"/>
                </a:lnTo>
                <a:close/>
                <a:moveTo>
                  <a:pt x="10455" y="1"/>
                </a:moveTo>
                <a:lnTo>
                  <a:pt x="10162" y="37"/>
                </a:lnTo>
                <a:lnTo>
                  <a:pt x="9832" y="147"/>
                </a:lnTo>
                <a:lnTo>
                  <a:pt x="9245" y="367"/>
                </a:lnTo>
                <a:lnTo>
                  <a:pt x="7997" y="808"/>
                </a:lnTo>
                <a:lnTo>
                  <a:pt x="5503" y="1651"/>
                </a:lnTo>
                <a:lnTo>
                  <a:pt x="2935" y="2495"/>
                </a:lnTo>
                <a:lnTo>
                  <a:pt x="1615" y="2899"/>
                </a:lnTo>
                <a:lnTo>
                  <a:pt x="918" y="3082"/>
                </a:lnTo>
                <a:lnTo>
                  <a:pt x="258" y="3339"/>
                </a:lnTo>
                <a:lnTo>
                  <a:pt x="184" y="3412"/>
                </a:lnTo>
                <a:lnTo>
                  <a:pt x="148" y="3522"/>
                </a:lnTo>
                <a:lnTo>
                  <a:pt x="38" y="3559"/>
                </a:lnTo>
                <a:lnTo>
                  <a:pt x="1" y="3595"/>
                </a:lnTo>
                <a:lnTo>
                  <a:pt x="1" y="3632"/>
                </a:lnTo>
                <a:lnTo>
                  <a:pt x="38" y="3779"/>
                </a:lnTo>
                <a:lnTo>
                  <a:pt x="111" y="3926"/>
                </a:lnTo>
                <a:lnTo>
                  <a:pt x="184" y="4036"/>
                </a:lnTo>
                <a:lnTo>
                  <a:pt x="221" y="4146"/>
                </a:lnTo>
                <a:lnTo>
                  <a:pt x="294" y="4366"/>
                </a:lnTo>
                <a:lnTo>
                  <a:pt x="588" y="5796"/>
                </a:lnTo>
                <a:lnTo>
                  <a:pt x="955" y="7227"/>
                </a:lnTo>
                <a:lnTo>
                  <a:pt x="1285" y="8658"/>
                </a:lnTo>
                <a:lnTo>
                  <a:pt x="2055" y="11482"/>
                </a:lnTo>
                <a:lnTo>
                  <a:pt x="2459" y="12876"/>
                </a:lnTo>
                <a:lnTo>
                  <a:pt x="2899" y="14233"/>
                </a:lnTo>
                <a:lnTo>
                  <a:pt x="2935" y="14380"/>
                </a:lnTo>
                <a:lnTo>
                  <a:pt x="3045" y="14416"/>
                </a:lnTo>
                <a:lnTo>
                  <a:pt x="3155" y="14453"/>
                </a:lnTo>
                <a:lnTo>
                  <a:pt x="3302" y="14416"/>
                </a:lnTo>
                <a:lnTo>
                  <a:pt x="3596" y="14343"/>
                </a:lnTo>
                <a:lnTo>
                  <a:pt x="3889" y="14270"/>
                </a:lnTo>
                <a:lnTo>
                  <a:pt x="4513" y="14086"/>
                </a:lnTo>
                <a:lnTo>
                  <a:pt x="5980" y="13793"/>
                </a:lnTo>
                <a:lnTo>
                  <a:pt x="6714" y="13610"/>
                </a:lnTo>
                <a:lnTo>
                  <a:pt x="7447" y="13353"/>
                </a:lnTo>
                <a:lnTo>
                  <a:pt x="8878" y="12839"/>
                </a:lnTo>
                <a:lnTo>
                  <a:pt x="11739" y="11775"/>
                </a:lnTo>
                <a:lnTo>
                  <a:pt x="13133" y="11225"/>
                </a:lnTo>
                <a:lnTo>
                  <a:pt x="13646" y="11078"/>
                </a:lnTo>
                <a:lnTo>
                  <a:pt x="13903" y="10968"/>
                </a:lnTo>
                <a:lnTo>
                  <a:pt x="14160" y="10822"/>
                </a:lnTo>
                <a:lnTo>
                  <a:pt x="14197" y="10932"/>
                </a:lnTo>
                <a:lnTo>
                  <a:pt x="14270" y="10968"/>
                </a:lnTo>
                <a:lnTo>
                  <a:pt x="14380" y="11005"/>
                </a:lnTo>
                <a:lnTo>
                  <a:pt x="14490" y="11005"/>
                </a:lnTo>
                <a:lnTo>
                  <a:pt x="14563" y="10932"/>
                </a:lnTo>
                <a:lnTo>
                  <a:pt x="14637" y="10895"/>
                </a:lnTo>
                <a:lnTo>
                  <a:pt x="14674" y="10785"/>
                </a:lnTo>
                <a:lnTo>
                  <a:pt x="14637" y="10675"/>
                </a:lnTo>
                <a:lnTo>
                  <a:pt x="14270" y="9318"/>
                </a:lnTo>
                <a:lnTo>
                  <a:pt x="13867" y="7997"/>
                </a:lnTo>
                <a:lnTo>
                  <a:pt x="13426" y="6640"/>
                </a:lnTo>
                <a:lnTo>
                  <a:pt x="12949" y="5356"/>
                </a:lnTo>
                <a:lnTo>
                  <a:pt x="12473" y="4036"/>
                </a:lnTo>
                <a:lnTo>
                  <a:pt x="11922" y="2752"/>
                </a:lnTo>
                <a:lnTo>
                  <a:pt x="11409" y="1468"/>
                </a:lnTo>
                <a:lnTo>
                  <a:pt x="11115" y="881"/>
                </a:lnTo>
                <a:lnTo>
                  <a:pt x="10785" y="257"/>
                </a:lnTo>
                <a:lnTo>
                  <a:pt x="10749" y="221"/>
                </a:lnTo>
                <a:lnTo>
                  <a:pt x="10675" y="184"/>
                </a:lnTo>
                <a:lnTo>
                  <a:pt x="10639" y="111"/>
                </a:lnTo>
                <a:lnTo>
                  <a:pt x="10602" y="74"/>
                </a:lnTo>
                <a:lnTo>
                  <a:pt x="10528" y="37"/>
                </a:lnTo>
                <a:lnTo>
                  <a:pt x="10455" y="1"/>
                </a:lnTo>
                <a:close/>
              </a:path>
            </a:pathLst>
          </a:custGeom>
          <a:solidFill>
            <a:srgbClr val="3C78D8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13" name="Shape 213"/>
          <p:cNvSpPr/>
          <p:nvPr/>
        </p:nvSpPr>
        <p:spPr>
          <a:xfrm>
            <a:off x="8829403" y="4583868"/>
            <a:ext cx="391238" cy="289294"/>
          </a:xfrm>
          <a:custGeom>
            <a:avLst/>
            <a:gdLst/>
            <a:ahLst/>
            <a:cxnLst/>
            <a:rect l="0" t="0" r="0" b="0"/>
            <a:pathLst>
              <a:path w="13793" h="10199" extrusionOk="0">
                <a:moveTo>
                  <a:pt x="5649" y="2128"/>
                </a:moveTo>
                <a:lnTo>
                  <a:pt x="5503" y="2165"/>
                </a:lnTo>
                <a:lnTo>
                  <a:pt x="5356" y="2238"/>
                </a:lnTo>
                <a:lnTo>
                  <a:pt x="5209" y="2312"/>
                </a:lnTo>
                <a:lnTo>
                  <a:pt x="5099" y="2422"/>
                </a:lnTo>
                <a:lnTo>
                  <a:pt x="4989" y="2532"/>
                </a:lnTo>
                <a:lnTo>
                  <a:pt x="4916" y="2642"/>
                </a:lnTo>
                <a:lnTo>
                  <a:pt x="4879" y="2788"/>
                </a:lnTo>
                <a:lnTo>
                  <a:pt x="4842" y="2935"/>
                </a:lnTo>
                <a:lnTo>
                  <a:pt x="4842" y="3119"/>
                </a:lnTo>
                <a:lnTo>
                  <a:pt x="4879" y="3265"/>
                </a:lnTo>
                <a:lnTo>
                  <a:pt x="4916" y="3375"/>
                </a:lnTo>
                <a:lnTo>
                  <a:pt x="5026" y="3485"/>
                </a:lnTo>
                <a:lnTo>
                  <a:pt x="5136" y="3522"/>
                </a:lnTo>
                <a:lnTo>
                  <a:pt x="5209" y="3522"/>
                </a:lnTo>
                <a:lnTo>
                  <a:pt x="5319" y="3449"/>
                </a:lnTo>
                <a:lnTo>
                  <a:pt x="5356" y="3375"/>
                </a:lnTo>
                <a:lnTo>
                  <a:pt x="5393" y="3119"/>
                </a:lnTo>
                <a:lnTo>
                  <a:pt x="5393" y="2899"/>
                </a:lnTo>
                <a:lnTo>
                  <a:pt x="5429" y="3045"/>
                </a:lnTo>
                <a:lnTo>
                  <a:pt x="5466" y="3229"/>
                </a:lnTo>
                <a:lnTo>
                  <a:pt x="5503" y="3632"/>
                </a:lnTo>
                <a:lnTo>
                  <a:pt x="5576" y="3926"/>
                </a:lnTo>
                <a:lnTo>
                  <a:pt x="5613" y="4072"/>
                </a:lnTo>
                <a:lnTo>
                  <a:pt x="5723" y="4219"/>
                </a:lnTo>
                <a:lnTo>
                  <a:pt x="5796" y="4256"/>
                </a:lnTo>
                <a:lnTo>
                  <a:pt x="5833" y="4256"/>
                </a:lnTo>
                <a:lnTo>
                  <a:pt x="5906" y="4219"/>
                </a:lnTo>
                <a:lnTo>
                  <a:pt x="5943" y="4146"/>
                </a:lnTo>
                <a:lnTo>
                  <a:pt x="5980" y="4036"/>
                </a:lnTo>
                <a:lnTo>
                  <a:pt x="5980" y="3926"/>
                </a:lnTo>
                <a:lnTo>
                  <a:pt x="5943" y="3669"/>
                </a:lnTo>
                <a:lnTo>
                  <a:pt x="5833" y="3082"/>
                </a:lnTo>
                <a:lnTo>
                  <a:pt x="5759" y="2825"/>
                </a:lnTo>
                <a:lnTo>
                  <a:pt x="5686" y="2715"/>
                </a:lnTo>
                <a:lnTo>
                  <a:pt x="5613" y="2642"/>
                </a:lnTo>
                <a:lnTo>
                  <a:pt x="5723" y="2605"/>
                </a:lnTo>
                <a:lnTo>
                  <a:pt x="6016" y="2605"/>
                </a:lnTo>
                <a:lnTo>
                  <a:pt x="6163" y="2642"/>
                </a:lnTo>
                <a:lnTo>
                  <a:pt x="6310" y="3045"/>
                </a:lnTo>
                <a:lnTo>
                  <a:pt x="6456" y="3522"/>
                </a:lnTo>
                <a:lnTo>
                  <a:pt x="6603" y="3999"/>
                </a:lnTo>
                <a:lnTo>
                  <a:pt x="6640" y="4072"/>
                </a:lnTo>
                <a:lnTo>
                  <a:pt x="6677" y="4109"/>
                </a:lnTo>
                <a:lnTo>
                  <a:pt x="6750" y="4146"/>
                </a:lnTo>
                <a:lnTo>
                  <a:pt x="6823" y="4109"/>
                </a:lnTo>
                <a:lnTo>
                  <a:pt x="6897" y="4072"/>
                </a:lnTo>
                <a:lnTo>
                  <a:pt x="6970" y="4036"/>
                </a:lnTo>
                <a:lnTo>
                  <a:pt x="7007" y="3926"/>
                </a:lnTo>
                <a:lnTo>
                  <a:pt x="7007" y="3852"/>
                </a:lnTo>
                <a:lnTo>
                  <a:pt x="6860" y="3412"/>
                </a:lnTo>
                <a:lnTo>
                  <a:pt x="6750" y="3009"/>
                </a:lnTo>
                <a:lnTo>
                  <a:pt x="6677" y="2862"/>
                </a:lnTo>
                <a:lnTo>
                  <a:pt x="6970" y="3045"/>
                </a:lnTo>
                <a:lnTo>
                  <a:pt x="7227" y="3229"/>
                </a:lnTo>
                <a:lnTo>
                  <a:pt x="7227" y="3449"/>
                </a:lnTo>
                <a:lnTo>
                  <a:pt x="7263" y="3669"/>
                </a:lnTo>
                <a:lnTo>
                  <a:pt x="7410" y="4072"/>
                </a:lnTo>
                <a:lnTo>
                  <a:pt x="7484" y="4146"/>
                </a:lnTo>
                <a:lnTo>
                  <a:pt x="7520" y="4182"/>
                </a:lnTo>
                <a:lnTo>
                  <a:pt x="7667" y="4182"/>
                </a:lnTo>
                <a:lnTo>
                  <a:pt x="7740" y="4146"/>
                </a:lnTo>
                <a:lnTo>
                  <a:pt x="7777" y="4109"/>
                </a:lnTo>
                <a:lnTo>
                  <a:pt x="7814" y="4036"/>
                </a:lnTo>
                <a:lnTo>
                  <a:pt x="7777" y="3926"/>
                </a:lnTo>
                <a:lnTo>
                  <a:pt x="7704" y="3669"/>
                </a:lnTo>
                <a:lnTo>
                  <a:pt x="8034" y="3962"/>
                </a:lnTo>
                <a:lnTo>
                  <a:pt x="8070" y="3999"/>
                </a:lnTo>
                <a:lnTo>
                  <a:pt x="8107" y="3999"/>
                </a:lnTo>
                <a:lnTo>
                  <a:pt x="8144" y="3962"/>
                </a:lnTo>
                <a:lnTo>
                  <a:pt x="8144" y="3926"/>
                </a:lnTo>
                <a:lnTo>
                  <a:pt x="8144" y="3742"/>
                </a:lnTo>
                <a:lnTo>
                  <a:pt x="8107" y="3595"/>
                </a:lnTo>
                <a:lnTo>
                  <a:pt x="7960" y="3302"/>
                </a:lnTo>
                <a:lnTo>
                  <a:pt x="7740" y="3009"/>
                </a:lnTo>
                <a:lnTo>
                  <a:pt x="7484" y="2788"/>
                </a:lnTo>
                <a:lnTo>
                  <a:pt x="7190" y="2568"/>
                </a:lnTo>
                <a:lnTo>
                  <a:pt x="6897" y="2422"/>
                </a:lnTo>
                <a:lnTo>
                  <a:pt x="6566" y="2275"/>
                </a:lnTo>
                <a:lnTo>
                  <a:pt x="6273" y="2165"/>
                </a:lnTo>
                <a:lnTo>
                  <a:pt x="5943" y="2128"/>
                </a:lnTo>
                <a:close/>
                <a:moveTo>
                  <a:pt x="12215" y="3485"/>
                </a:moveTo>
                <a:lnTo>
                  <a:pt x="12142" y="3522"/>
                </a:lnTo>
                <a:lnTo>
                  <a:pt x="12142" y="3559"/>
                </a:lnTo>
                <a:lnTo>
                  <a:pt x="12142" y="3742"/>
                </a:lnTo>
                <a:lnTo>
                  <a:pt x="12142" y="3926"/>
                </a:lnTo>
                <a:lnTo>
                  <a:pt x="12252" y="4292"/>
                </a:lnTo>
                <a:lnTo>
                  <a:pt x="12436" y="4769"/>
                </a:lnTo>
                <a:lnTo>
                  <a:pt x="12582" y="5136"/>
                </a:lnTo>
                <a:lnTo>
                  <a:pt x="12546" y="5209"/>
                </a:lnTo>
                <a:lnTo>
                  <a:pt x="12546" y="5320"/>
                </a:lnTo>
                <a:lnTo>
                  <a:pt x="12582" y="5356"/>
                </a:lnTo>
                <a:lnTo>
                  <a:pt x="12582" y="5430"/>
                </a:lnTo>
                <a:lnTo>
                  <a:pt x="11885" y="5613"/>
                </a:lnTo>
                <a:lnTo>
                  <a:pt x="11885" y="5430"/>
                </a:lnTo>
                <a:lnTo>
                  <a:pt x="11849" y="5246"/>
                </a:lnTo>
                <a:lnTo>
                  <a:pt x="11702" y="4843"/>
                </a:lnTo>
                <a:lnTo>
                  <a:pt x="11629" y="4549"/>
                </a:lnTo>
                <a:lnTo>
                  <a:pt x="11482" y="4256"/>
                </a:lnTo>
                <a:lnTo>
                  <a:pt x="11335" y="3999"/>
                </a:lnTo>
                <a:lnTo>
                  <a:pt x="11115" y="3742"/>
                </a:lnTo>
                <a:lnTo>
                  <a:pt x="11005" y="3742"/>
                </a:lnTo>
                <a:lnTo>
                  <a:pt x="10968" y="3779"/>
                </a:lnTo>
                <a:lnTo>
                  <a:pt x="10932" y="3852"/>
                </a:lnTo>
                <a:lnTo>
                  <a:pt x="10968" y="4109"/>
                </a:lnTo>
                <a:lnTo>
                  <a:pt x="11078" y="4366"/>
                </a:lnTo>
                <a:lnTo>
                  <a:pt x="11262" y="4879"/>
                </a:lnTo>
                <a:lnTo>
                  <a:pt x="11372" y="5320"/>
                </a:lnTo>
                <a:lnTo>
                  <a:pt x="11445" y="5540"/>
                </a:lnTo>
                <a:lnTo>
                  <a:pt x="11555" y="5686"/>
                </a:lnTo>
                <a:lnTo>
                  <a:pt x="11482" y="5723"/>
                </a:lnTo>
                <a:lnTo>
                  <a:pt x="11372" y="5723"/>
                </a:lnTo>
                <a:lnTo>
                  <a:pt x="11262" y="5686"/>
                </a:lnTo>
                <a:lnTo>
                  <a:pt x="11152" y="5650"/>
                </a:lnTo>
                <a:lnTo>
                  <a:pt x="11078" y="5576"/>
                </a:lnTo>
                <a:lnTo>
                  <a:pt x="10895" y="5393"/>
                </a:lnTo>
                <a:lnTo>
                  <a:pt x="10785" y="5209"/>
                </a:lnTo>
                <a:lnTo>
                  <a:pt x="10712" y="5173"/>
                </a:lnTo>
                <a:lnTo>
                  <a:pt x="10675" y="4916"/>
                </a:lnTo>
                <a:lnTo>
                  <a:pt x="10601" y="4696"/>
                </a:lnTo>
                <a:lnTo>
                  <a:pt x="10418" y="4292"/>
                </a:lnTo>
                <a:lnTo>
                  <a:pt x="10381" y="4256"/>
                </a:lnTo>
                <a:lnTo>
                  <a:pt x="10345" y="4219"/>
                </a:lnTo>
                <a:lnTo>
                  <a:pt x="10198" y="4219"/>
                </a:lnTo>
                <a:lnTo>
                  <a:pt x="10125" y="4292"/>
                </a:lnTo>
                <a:lnTo>
                  <a:pt x="10088" y="4366"/>
                </a:lnTo>
                <a:lnTo>
                  <a:pt x="10088" y="4402"/>
                </a:lnTo>
                <a:lnTo>
                  <a:pt x="10125" y="4659"/>
                </a:lnTo>
                <a:lnTo>
                  <a:pt x="10051" y="4623"/>
                </a:lnTo>
                <a:lnTo>
                  <a:pt x="9941" y="4586"/>
                </a:lnTo>
                <a:lnTo>
                  <a:pt x="9868" y="4623"/>
                </a:lnTo>
                <a:lnTo>
                  <a:pt x="9794" y="4696"/>
                </a:lnTo>
                <a:lnTo>
                  <a:pt x="9721" y="4806"/>
                </a:lnTo>
                <a:lnTo>
                  <a:pt x="9684" y="4916"/>
                </a:lnTo>
                <a:lnTo>
                  <a:pt x="9721" y="5026"/>
                </a:lnTo>
                <a:lnTo>
                  <a:pt x="9758" y="5099"/>
                </a:lnTo>
                <a:lnTo>
                  <a:pt x="9905" y="5246"/>
                </a:lnTo>
                <a:lnTo>
                  <a:pt x="10125" y="5356"/>
                </a:lnTo>
                <a:lnTo>
                  <a:pt x="10271" y="5430"/>
                </a:lnTo>
                <a:lnTo>
                  <a:pt x="10345" y="5540"/>
                </a:lnTo>
                <a:lnTo>
                  <a:pt x="10528" y="5796"/>
                </a:lnTo>
                <a:lnTo>
                  <a:pt x="10712" y="5980"/>
                </a:lnTo>
                <a:lnTo>
                  <a:pt x="10932" y="6163"/>
                </a:lnTo>
                <a:lnTo>
                  <a:pt x="11078" y="6200"/>
                </a:lnTo>
                <a:lnTo>
                  <a:pt x="11225" y="6237"/>
                </a:lnTo>
                <a:lnTo>
                  <a:pt x="11519" y="6237"/>
                </a:lnTo>
                <a:lnTo>
                  <a:pt x="11849" y="6163"/>
                </a:lnTo>
                <a:lnTo>
                  <a:pt x="12142" y="6090"/>
                </a:lnTo>
                <a:lnTo>
                  <a:pt x="12986" y="5833"/>
                </a:lnTo>
                <a:lnTo>
                  <a:pt x="13353" y="5686"/>
                </a:lnTo>
                <a:lnTo>
                  <a:pt x="13536" y="5613"/>
                </a:lnTo>
                <a:lnTo>
                  <a:pt x="13719" y="5540"/>
                </a:lnTo>
                <a:lnTo>
                  <a:pt x="13793" y="5466"/>
                </a:lnTo>
                <a:lnTo>
                  <a:pt x="13793" y="5356"/>
                </a:lnTo>
                <a:lnTo>
                  <a:pt x="13756" y="5283"/>
                </a:lnTo>
                <a:lnTo>
                  <a:pt x="13646" y="5246"/>
                </a:lnTo>
                <a:lnTo>
                  <a:pt x="13353" y="5246"/>
                </a:lnTo>
                <a:lnTo>
                  <a:pt x="13059" y="5320"/>
                </a:lnTo>
                <a:lnTo>
                  <a:pt x="13059" y="5099"/>
                </a:lnTo>
                <a:lnTo>
                  <a:pt x="12986" y="4879"/>
                </a:lnTo>
                <a:lnTo>
                  <a:pt x="12839" y="4513"/>
                </a:lnTo>
                <a:lnTo>
                  <a:pt x="12619" y="3962"/>
                </a:lnTo>
                <a:lnTo>
                  <a:pt x="12509" y="3706"/>
                </a:lnTo>
                <a:lnTo>
                  <a:pt x="12326" y="3485"/>
                </a:lnTo>
                <a:close/>
                <a:moveTo>
                  <a:pt x="12069" y="1"/>
                </a:moveTo>
                <a:lnTo>
                  <a:pt x="11702" y="37"/>
                </a:lnTo>
                <a:lnTo>
                  <a:pt x="11335" y="147"/>
                </a:lnTo>
                <a:lnTo>
                  <a:pt x="10638" y="368"/>
                </a:lnTo>
                <a:lnTo>
                  <a:pt x="9905" y="588"/>
                </a:lnTo>
                <a:lnTo>
                  <a:pt x="9538" y="698"/>
                </a:lnTo>
                <a:lnTo>
                  <a:pt x="9171" y="844"/>
                </a:lnTo>
                <a:lnTo>
                  <a:pt x="8914" y="1028"/>
                </a:lnTo>
                <a:lnTo>
                  <a:pt x="8694" y="1211"/>
                </a:lnTo>
                <a:lnTo>
                  <a:pt x="8547" y="1431"/>
                </a:lnTo>
                <a:lnTo>
                  <a:pt x="8437" y="1688"/>
                </a:lnTo>
                <a:lnTo>
                  <a:pt x="8401" y="1945"/>
                </a:lnTo>
                <a:lnTo>
                  <a:pt x="8401" y="2238"/>
                </a:lnTo>
                <a:lnTo>
                  <a:pt x="8401" y="2532"/>
                </a:lnTo>
                <a:lnTo>
                  <a:pt x="8474" y="2825"/>
                </a:lnTo>
                <a:lnTo>
                  <a:pt x="8804" y="4402"/>
                </a:lnTo>
                <a:lnTo>
                  <a:pt x="8951" y="5173"/>
                </a:lnTo>
                <a:lnTo>
                  <a:pt x="9098" y="5980"/>
                </a:lnTo>
                <a:lnTo>
                  <a:pt x="9134" y="6347"/>
                </a:lnTo>
                <a:lnTo>
                  <a:pt x="9134" y="6713"/>
                </a:lnTo>
                <a:lnTo>
                  <a:pt x="8914" y="6126"/>
                </a:lnTo>
                <a:lnTo>
                  <a:pt x="8841" y="5796"/>
                </a:lnTo>
                <a:lnTo>
                  <a:pt x="8731" y="5430"/>
                </a:lnTo>
                <a:lnTo>
                  <a:pt x="8657" y="5246"/>
                </a:lnTo>
                <a:lnTo>
                  <a:pt x="8547" y="5099"/>
                </a:lnTo>
                <a:lnTo>
                  <a:pt x="8437" y="4953"/>
                </a:lnTo>
                <a:lnTo>
                  <a:pt x="8327" y="4879"/>
                </a:lnTo>
                <a:lnTo>
                  <a:pt x="8254" y="4879"/>
                </a:lnTo>
                <a:lnTo>
                  <a:pt x="8217" y="4916"/>
                </a:lnTo>
                <a:lnTo>
                  <a:pt x="8180" y="5026"/>
                </a:lnTo>
                <a:lnTo>
                  <a:pt x="8180" y="5136"/>
                </a:lnTo>
                <a:lnTo>
                  <a:pt x="8217" y="5393"/>
                </a:lnTo>
                <a:lnTo>
                  <a:pt x="8364" y="5906"/>
                </a:lnTo>
                <a:lnTo>
                  <a:pt x="8584" y="6567"/>
                </a:lnTo>
                <a:lnTo>
                  <a:pt x="8767" y="7227"/>
                </a:lnTo>
                <a:lnTo>
                  <a:pt x="8731" y="7374"/>
                </a:lnTo>
                <a:lnTo>
                  <a:pt x="8731" y="7447"/>
                </a:lnTo>
                <a:lnTo>
                  <a:pt x="8731" y="7520"/>
                </a:lnTo>
                <a:lnTo>
                  <a:pt x="8804" y="7594"/>
                </a:lnTo>
                <a:lnTo>
                  <a:pt x="8694" y="7740"/>
                </a:lnTo>
                <a:lnTo>
                  <a:pt x="8547" y="7887"/>
                </a:lnTo>
                <a:lnTo>
                  <a:pt x="8401" y="7997"/>
                </a:lnTo>
                <a:lnTo>
                  <a:pt x="8180" y="8107"/>
                </a:lnTo>
                <a:lnTo>
                  <a:pt x="8144" y="8034"/>
                </a:lnTo>
                <a:lnTo>
                  <a:pt x="8144" y="7997"/>
                </a:lnTo>
                <a:lnTo>
                  <a:pt x="8070" y="7961"/>
                </a:lnTo>
                <a:lnTo>
                  <a:pt x="7630" y="6530"/>
                </a:lnTo>
                <a:lnTo>
                  <a:pt x="7337" y="5650"/>
                </a:lnTo>
                <a:lnTo>
                  <a:pt x="7153" y="5283"/>
                </a:lnTo>
                <a:lnTo>
                  <a:pt x="7080" y="5026"/>
                </a:lnTo>
                <a:lnTo>
                  <a:pt x="7080" y="4953"/>
                </a:lnTo>
                <a:lnTo>
                  <a:pt x="7080" y="4879"/>
                </a:lnTo>
                <a:lnTo>
                  <a:pt x="7117" y="4806"/>
                </a:lnTo>
                <a:lnTo>
                  <a:pt x="7153" y="4733"/>
                </a:lnTo>
                <a:lnTo>
                  <a:pt x="7117" y="4659"/>
                </a:lnTo>
                <a:lnTo>
                  <a:pt x="7080" y="4623"/>
                </a:lnTo>
                <a:lnTo>
                  <a:pt x="6860" y="4476"/>
                </a:lnTo>
                <a:lnTo>
                  <a:pt x="6750" y="4439"/>
                </a:lnTo>
                <a:lnTo>
                  <a:pt x="6640" y="4476"/>
                </a:lnTo>
                <a:lnTo>
                  <a:pt x="6603" y="4549"/>
                </a:lnTo>
                <a:lnTo>
                  <a:pt x="6603" y="4623"/>
                </a:lnTo>
                <a:lnTo>
                  <a:pt x="6640" y="4659"/>
                </a:lnTo>
                <a:lnTo>
                  <a:pt x="6677" y="4769"/>
                </a:lnTo>
                <a:lnTo>
                  <a:pt x="6640" y="4879"/>
                </a:lnTo>
                <a:lnTo>
                  <a:pt x="6640" y="5063"/>
                </a:lnTo>
                <a:lnTo>
                  <a:pt x="6713" y="5320"/>
                </a:lnTo>
                <a:lnTo>
                  <a:pt x="6787" y="5576"/>
                </a:lnTo>
                <a:lnTo>
                  <a:pt x="6970" y="6090"/>
                </a:lnTo>
                <a:lnTo>
                  <a:pt x="7667" y="8254"/>
                </a:lnTo>
                <a:lnTo>
                  <a:pt x="7300" y="8254"/>
                </a:lnTo>
                <a:lnTo>
                  <a:pt x="6970" y="8181"/>
                </a:lnTo>
                <a:lnTo>
                  <a:pt x="6970" y="8107"/>
                </a:lnTo>
                <a:lnTo>
                  <a:pt x="6970" y="8034"/>
                </a:lnTo>
                <a:lnTo>
                  <a:pt x="6897" y="7997"/>
                </a:lnTo>
                <a:lnTo>
                  <a:pt x="6530" y="6383"/>
                </a:lnTo>
                <a:lnTo>
                  <a:pt x="6310" y="5503"/>
                </a:lnTo>
                <a:lnTo>
                  <a:pt x="6200" y="5099"/>
                </a:lnTo>
                <a:lnTo>
                  <a:pt x="6090" y="4916"/>
                </a:lnTo>
                <a:lnTo>
                  <a:pt x="5980" y="4733"/>
                </a:lnTo>
                <a:lnTo>
                  <a:pt x="5943" y="4696"/>
                </a:lnTo>
                <a:lnTo>
                  <a:pt x="5906" y="4696"/>
                </a:lnTo>
                <a:lnTo>
                  <a:pt x="5833" y="4733"/>
                </a:lnTo>
                <a:lnTo>
                  <a:pt x="5833" y="4769"/>
                </a:lnTo>
                <a:lnTo>
                  <a:pt x="5796" y="4989"/>
                </a:lnTo>
                <a:lnTo>
                  <a:pt x="5796" y="5173"/>
                </a:lnTo>
                <a:lnTo>
                  <a:pt x="5870" y="5576"/>
                </a:lnTo>
                <a:lnTo>
                  <a:pt x="6053" y="6383"/>
                </a:lnTo>
                <a:lnTo>
                  <a:pt x="6420" y="7887"/>
                </a:lnTo>
                <a:lnTo>
                  <a:pt x="6420" y="7887"/>
                </a:lnTo>
                <a:lnTo>
                  <a:pt x="6163" y="7740"/>
                </a:lnTo>
                <a:lnTo>
                  <a:pt x="5980" y="7520"/>
                </a:lnTo>
                <a:lnTo>
                  <a:pt x="5759" y="7227"/>
                </a:lnTo>
                <a:lnTo>
                  <a:pt x="5576" y="6897"/>
                </a:lnTo>
                <a:lnTo>
                  <a:pt x="5466" y="6567"/>
                </a:lnTo>
                <a:lnTo>
                  <a:pt x="5393" y="6237"/>
                </a:lnTo>
                <a:lnTo>
                  <a:pt x="5246" y="5540"/>
                </a:lnTo>
                <a:lnTo>
                  <a:pt x="5173" y="5209"/>
                </a:lnTo>
                <a:lnTo>
                  <a:pt x="5063" y="4879"/>
                </a:lnTo>
                <a:lnTo>
                  <a:pt x="4916" y="4586"/>
                </a:lnTo>
                <a:lnTo>
                  <a:pt x="4732" y="4366"/>
                </a:lnTo>
                <a:lnTo>
                  <a:pt x="4512" y="4146"/>
                </a:lnTo>
                <a:lnTo>
                  <a:pt x="4292" y="3962"/>
                </a:lnTo>
                <a:lnTo>
                  <a:pt x="4035" y="3816"/>
                </a:lnTo>
                <a:lnTo>
                  <a:pt x="3779" y="3706"/>
                </a:lnTo>
                <a:lnTo>
                  <a:pt x="3485" y="3595"/>
                </a:lnTo>
                <a:lnTo>
                  <a:pt x="3192" y="3522"/>
                </a:lnTo>
                <a:lnTo>
                  <a:pt x="2862" y="3449"/>
                </a:lnTo>
                <a:lnTo>
                  <a:pt x="2128" y="3449"/>
                </a:lnTo>
                <a:lnTo>
                  <a:pt x="1798" y="3522"/>
                </a:lnTo>
                <a:lnTo>
                  <a:pt x="1101" y="3669"/>
                </a:lnTo>
                <a:lnTo>
                  <a:pt x="404" y="3889"/>
                </a:lnTo>
                <a:lnTo>
                  <a:pt x="184" y="3962"/>
                </a:lnTo>
                <a:lnTo>
                  <a:pt x="74" y="4036"/>
                </a:lnTo>
                <a:lnTo>
                  <a:pt x="0" y="4109"/>
                </a:lnTo>
                <a:lnTo>
                  <a:pt x="0" y="4182"/>
                </a:lnTo>
                <a:lnTo>
                  <a:pt x="0" y="4219"/>
                </a:lnTo>
                <a:lnTo>
                  <a:pt x="0" y="4402"/>
                </a:lnTo>
                <a:lnTo>
                  <a:pt x="37" y="4439"/>
                </a:lnTo>
                <a:lnTo>
                  <a:pt x="74" y="4513"/>
                </a:lnTo>
                <a:lnTo>
                  <a:pt x="257" y="4586"/>
                </a:lnTo>
                <a:lnTo>
                  <a:pt x="404" y="4586"/>
                </a:lnTo>
                <a:lnTo>
                  <a:pt x="514" y="4513"/>
                </a:lnTo>
                <a:lnTo>
                  <a:pt x="624" y="4439"/>
                </a:lnTo>
                <a:lnTo>
                  <a:pt x="881" y="4329"/>
                </a:lnTo>
                <a:lnTo>
                  <a:pt x="881" y="4366"/>
                </a:lnTo>
                <a:lnTo>
                  <a:pt x="881" y="4549"/>
                </a:lnTo>
                <a:lnTo>
                  <a:pt x="881" y="4696"/>
                </a:lnTo>
                <a:lnTo>
                  <a:pt x="954" y="5026"/>
                </a:lnTo>
                <a:lnTo>
                  <a:pt x="1211" y="5686"/>
                </a:lnTo>
                <a:lnTo>
                  <a:pt x="1468" y="6493"/>
                </a:lnTo>
                <a:lnTo>
                  <a:pt x="1761" y="7300"/>
                </a:lnTo>
                <a:lnTo>
                  <a:pt x="1798" y="7374"/>
                </a:lnTo>
                <a:lnTo>
                  <a:pt x="1871" y="7447"/>
                </a:lnTo>
                <a:lnTo>
                  <a:pt x="2055" y="7447"/>
                </a:lnTo>
                <a:lnTo>
                  <a:pt x="2128" y="7410"/>
                </a:lnTo>
                <a:lnTo>
                  <a:pt x="2165" y="7337"/>
                </a:lnTo>
                <a:lnTo>
                  <a:pt x="2201" y="7227"/>
                </a:lnTo>
                <a:lnTo>
                  <a:pt x="2201" y="7154"/>
                </a:lnTo>
                <a:lnTo>
                  <a:pt x="1945" y="6383"/>
                </a:lnTo>
                <a:lnTo>
                  <a:pt x="1688" y="5650"/>
                </a:lnTo>
                <a:lnTo>
                  <a:pt x="1468" y="4989"/>
                </a:lnTo>
                <a:lnTo>
                  <a:pt x="1321" y="4696"/>
                </a:lnTo>
                <a:lnTo>
                  <a:pt x="1138" y="4402"/>
                </a:lnTo>
                <a:lnTo>
                  <a:pt x="1211" y="4329"/>
                </a:lnTo>
                <a:lnTo>
                  <a:pt x="1248" y="4329"/>
                </a:lnTo>
                <a:lnTo>
                  <a:pt x="1248" y="4292"/>
                </a:lnTo>
                <a:lnTo>
                  <a:pt x="1211" y="4292"/>
                </a:lnTo>
                <a:lnTo>
                  <a:pt x="1174" y="4256"/>
                </a:lnTo>
                <a:lnTo>
                  <a:pt x="1138" y="4256"/>
                </a:lnTo>
                <a:lnTo>
                  <a:pt x="1504" y="4182"/>
                </a:lnTo>
                <a:lnTo>
                  <a:pt x="1871" y="4109"/>
                </a:lnTo>
                <a:lnTo>
                  <a:pt x="1945" y="4256"/>
                </a:lnTo>
                <a:lnTo>
                  <a:pt x="2055" y="4439"/>
                </a:lnTo>
                <a:lnTo>
                  <a:pt x="2238" y="4879"/>
                </a:lnTo>
                <a:lnTo>
                  <a:pt x="2421" y="5320"/>
                </a:lnTo>
                <a:lnTo>
                  <a:pt x="2495" y="5760"/>
                </a:lnTo>
                <a:lnTo>
                  <a:pt x="2605" y="6200"/>
                </a:lnTo>
                <a:lnTo>
                  <a:pt x="2715" y="6420"/>
                </a:lnTo>
                <a:lnTo>
                  <a:pt x="2788" y="6603"/>
                </a:lnTo>
                <a:lnTo>
                  <a:pt x="2935" y="6787"/>
                </a:lnTo>
                <a:lnTo>
                  <a:pt x="3082" y="6933"/>
                </a:lnTo>
                <a:lnTo>
                  <a:pt x="3228" y="6970"/>
                </a:lnTo>
                <a:lnTo>
                  <a:pt x="3302" y="6933"/>
                </a:lnTo>
                <a:lnTo>
                  <a:pt x="3375" y="6860"/>
                </a:lnTo>
                <a:lnTo>
                  <a:pt x="3375" y="6750"/>
                </a:lnTo>
                <a:lnTo>
                  <a:pt x="3302" y="6530"/>
                </a:lnTo>
                <a:lnTo>
                  <a:pt x="3192" y="6347"/>
                </a:lnTo>
                <a:lnTo>
                  <a:pt x="3082" y="6126"/>
                </a:lnTo>
                <a:lnTo>
                  <a:pt x="3008" y="5943"/>
                </a:lnTo>
                <a:lnTo>
                  <a:pt x="2898" y="5503"/>
                </a:lnTo>
                <a:lnTo>
                  <a:pt x="2788" y="5063"/>
                </a:lnTo>
                <a:lnTo>
                  <a:pt x="2605" y="4549"/>
                </a:lnTo>
                <a:lnTo>
                  <a:pt x="2458" y="4292"/>
                </a:lnTo>
                <a:lnTo>
                  <a:pt x="2311" y="4036"/>
                </a:lnTo>
                <a:lnTo>
                  <a:pt x="2752" y="4036"/>
                </a:lnTo>
                <a:lnTo>
                  <a:pt x="3192" y="4109"/>
                </a:lnTo>
                <a:lnTo>
                  <a:pt x="3192" y="4219"/>
                </a:lnTo>
                <a:lnTo>
                  <a:pt x="3228" y="4366"/>
                </a:lnTo>
                <a:lnTo>
                  <a:pt x="3302" y="4623"/>
                </a:lnTo>
                <a:lnTo>
                  <a:pt x="3522" y="5063"/>
                </a:lnTo>
                <a:lnTo>
                  <a:pt x="3779" y="5833"/>
                </a:lnTo>
                <a:lnTo>
                  <a:pt x="3852" y="5943"/>
                </a:lnTo>
                <a:lnTo>
                  <a:pt x="3889" y="6016"/>
                </a:lnTo>
                <a:lnTo>
                  <a:pt x="3962" y="6090"/>
                </a:lnTo>
                <a:lnTo>
                  <a:pt x="4109" y="6126"/>
                </a:lnTo>
                <a:lnTo>
                  <a:pt x="4146" y="6090"/>
                </a:lnTo>
                <a:lnTo>
                  <a:pt x="4219" y="6053"/>
                </a:lnTo>
                <a:lnTo>
                  <a:pt x="4292" y="5943"/>
                </a:lnTo>
                <a:lnTo>
                  <a:pt x="4292" y="5796"/>
                </a:lnTo>
                <a:lnTo>
                  <a:pt x="4256" y="5686"/>
                </a:lnTo>
                <a:lnTo>
                  <a:pt x="4182" y="5540"/>
                </a:lnTo>
                <a:lnTo>
                  <a:pt x="3852" y="4659"/>
                </a:lnTo>
                <a:lnTo>
                  <a:pt x="3669" y="4292"/>
                </a:lnTo>
                <a:lnTo>
                  <a:pt x="4035" y="4513"/>
                </a:lnTo>
                <a:lnTo>
                  <a:pt x="4182" y="4623"/>
                </a:lnTo>
                <a:lnTo>
                  <a:pt x="4329" y="4769"/>
                </a:lnTo>
                <a:lnTo>
                  <a:pt x="4439" y="4953"/>
                </a:lnTo>
                <a:lnTo>
                  <a:pt x="4512" y="5136"/>
                </a:lnTo>
                <a:lnTo>
                  <a:pt x="4659" y="5540"/>
                </a:lnTo>
                <a:lnTo>
                  <a:pt x="4806" y="6347"/>
                </a:lnTo>
                <a:lnTo>
                  <a:pt x="4842" y="6640"/>
                </a:lnTo>
                <a:lnTo>
                  <a:pt x="4952" y="6933"/>
                </a:lnTo>
                <a:lnTo>
                  <a:pt x="5063" y="7190"/>
                </a:lnTo>
                <a:lnTo>
                  <a:pt x="5209" y="7447"/>
                </a:lnTo>
                <a:lnTo>
                  <a:pt x="5393" y="7704"/>
                </a:lnTo>
                <a:lnTo>
                  <a:pt x="5576" y="7924"/>
                </a:lnTo>
                <a:lnTo>
                  <a:pt x="5759" y="8144"/>
                </a:lnTo>
                <a:lnTo>
                  <a:pt x="5980" y="8327"/>
                </a:lnTo>
                <a:lnTo>
                  <a:pt x="6236" y="8474"/>
                </a:lnTo>
                <a:lnTo>
                  <a:pt x="6493" y="8621"/>
                </a:lnTo>
                <a:lnTo>
                  <a:pt x="6750" y="8694"/>
                </a:lnTo>
                <a:lnTo>
                  <a:pt x="7043" y="8768"/>
                </a:lnTo>
                <a:lnTo>
                  <a:pt x="7300" y="8804"/>
                </a:lnTo>
                <a:lnTo>
                  <a:pt x="7924" y="8804"/>
                </a:lnTo>
                <a:lnTo>
                  <a:pt x="8217" y="8694"/>
                </a:lnTo>
                <a:lnTo>
                  <a:pt x="8511" y="8621"/>
                </a:lnTo>
                <a:lnTo>
                  <a:pt x="8731" y="8474"/>
                </a:lnTo>
                <a:lnTo>
                  <a:pt x="8951" y="8291"/>
                </a:lnTo>
                <a:lnTo>
                  <a:pt x="9171" y="8107"/>
                </a:lnTo>
                <a:lnTo>
                  <a:pt x="9354" y="7887"/>
                </a:lnTo>
                <a:lnTo>
                  <a:pt x="9464" y="7667"/>
                </a:lnTo>
                <a:lnTo>
                  <a:pt x="9611" y="7410"/>
                </a:lnTo>
                <a:lnTo>
                  <a:pt x="9684" y="7117"/>
                </a:lnTo>
                <a:lnTo>
                  <a:pt x="9721" y="6787"/>
                </a:lnTo>
                <a:lnTo>
                  <a:pt x="9758" y="6457"/>
                </a:lnTo>
                <a:lnTo>
                  <a:pt x="9721" y="6090"/>
                </a:lnTo>
                <a:lnTo>
                  <a:pt x="9684" y="5760"/>
                </a:lnTo>
                <a:lnTo>
                  <a:pt x="9538" y="5063"/>
                </a:lnTo>
                <a:lnTo>
                  <a:pt x="9354" y="4366"/>
                </a:lnTo>
                <a:lnTo>
                  <a:pt x="9024" y="2788"/>
                </a:lnTo>
                <a:lnTo>
                  <a:pt x="8951" y="2422"/>
                </a:lnTo>
                <a:lnTo>
                  <a:pt x="8951" y="2238"/>
                </a:lnTo>
                <a:lnTo>
                  <a:pt x="8951" y="2055"/>
                </a:lnTo>
                <a:lnTo>
                  <a:pt x="9024" y="2348"/>
                </a:lnTo>
                <a:lnTo>
                  <a:pt x="9098" y="2568"/>
                </a:lnTo>
                <a:lnTo>
                  <a:pt x="9244" y="2788"/>
                </a:lnTo>
                <a:lnTo>
                  <a:pt x="9391" y="3009"/>
                </a:lnTo>
                <a:lnTo>
                  <a:pt x="9501" y="3082"/>
                </a:lnTo>
                <a:lnTo>
                  <a:pt x="9611" y="3119"/>
                </a:lnTo>
                <a:lnTo>
                  <a:pt x="9684" y="3119"/>
                </a:lnTo>
                <a:lnTo>
                  <a:pt x="9758" y="3082"/>
                </a:lnTo>
                <a:lnTo>
                  <a:pt x="9794" y="3045"/>
                </a:lnTo>
                <a:lnTo>
                  <a:pt x="9831" y="2972"/>
                </a:lnTo>
                <a:lnTo>
                  <a:pt x="9758" y="2788"/>
                </a:lnTo>
                <a:lnTo>
                  <a:pt x="9648" y="2605"/>
                </a:lnTo>
                <a:lnTo>
                  <a:pt x="9464" y="2275"/>
                </a:lnTo>
                <a:lnTo>
                  <a:pt x="9318" y="1908"/>
                </a:lnTo>
                <a:lnTo>
                  <a:pt x="9244" y="1725"/>
                </a:lnTo>
                <a:lnTo>
                  <a:pt x="9134" y="1541"/>
                </a:lnTo>
                <a:lnTo>
                  <a:pt x="9171" y="1505"/>
                </a:lnTo>
                <a:lnTo>
                  <a:pt x="9354" y="1358"/>
                </a:lnTo>
                <a:lnTo>
                  <a:pt x="9538" y="1248"/>
                </a:lnTo>
                <a:lnTo>
                  <a:pt x="9978" y="1101"/>
                </a:lnTo>
                <a:lnTo>
                  <a:pt x="10051" y="1395"/>
                </a:lnTo>
                <a:lnTo>
                  <a:pt x="10125" y="1688"/>
                </a:lnTo>
                <a:lnTo>
                  <a:pt x="10345" y="2238"/>
                </a:lnTo>
                <a:lnTo>
                  <a:pt x="10418" y="2495"/>
                </a:lnTo>
                <a:lnTo>
                  <a:pt x="10491" y="2825"/>
                </a:lnTo>
                <a:lnTo>
                  <a:pt x="10565" y="2972"/>
                </a:lnTo>
                <a:lnTo>
                  <a:pt x="10638" y="3082"/>
                </a:lnTo>
                <a:lnTo>
                  <a:pt x="10748" y="3192"/>
                </a:lnTo>
                <a:lnTo>
                  <a:pt x="10858" y="3229"/>
                </a:lnTo>
                <a:lnTo>
                  <a:pt x="10968" y="3229"/>
                </a:lnTo>
                <a:lnTo>
                  <a:pt x="11042" y="3192"/>
                </a:lnTo>
                <a:lnTo>
                  <a:pt x="11115" y="3119"/>
                </a:lnTo>
                <a:lnTo>
                  <a:pt x="11115" y="3009"/>
                </a:lnTo>
                <a:lnTo>
                  <a:pt x="11115" y="2972"/>
                </a:lnTo>
                <a:lnTo>
                  <a:pt x="11078" y="2899"/>
                </a:lnTo>
                <a:lnTo>
                  <a:pt x="11005" y="2825"/>
                </a:lnTo>
                <a:lnTo>
                  <a:pt x="10932" y="2642"/>
                </a:lnTo>
                <a:lnTo>
                  <a:pt x="10895" y="2458"/>
                </a:lnTo>
                <a:lnTo>
                  <a:pt x="10675" y="1835"/>
                </a:lnTo>
                <a:lnTo>
                  <a:pt x="10528" y="1395"/>
                </a:lnTo>
                <a:lnTo>
                  <a:pt x="10418" y="1174"/>
                </a:lnTo>
                <a:lnTo>
                  <a:pt x="10308" y="991"/>
                </a:lnTo>
                <a:lnTo>
                  <a:pt x="10455" y="918"/>
                </a:lnTo>
                <a:lnTo>
                  <a:pt x="11005" y="734"/>
                </a:lnTo>
                <a:lnTo>
                  <a:pt x="11152" y="1174"/>
                </a:lnTo>
                <a:lnTo>
                  <a:pt x="11298" y="1615"/>
                </a:lnTo>
                <a:lnTo>
                  <a:pt x="11555" y="2348"/>
                </a:lnTo>
                <a:lnTo>
                  <a:pt x="11702" y="2678"/>
                </a:lnTo>
                <a:lnTo>
                  <a:pt x="11775" y="2788"/>
                </a:lnTo>
                <a:lnTo>
                  <a:pt x="11922" y="2899"/>
                </a:lnTo>
                <a:lnTo>
                  <a:pt x="11959" y="2935"/>
                </a:lnTo>
                <a:lnTo>
                  <a:pt x="12032" y="2899"/>
                </a:lnTo>
                <a:lnTo>
                  <a:pt x="12069" y="2899"/>
                </a:lnTo>
                <a:lnTo>
                  <a:pt x="12105" y="2825"/>
                </a:lnTo>
                <a:lnTo>
                  <a:pt x="12142" y="2715"/>
                </a:lnTo>
                <a:lnTo>
                  <a:pt x="12142" y="2568"/>
                </a:lnTo>
                <a:lnTo>
                  <a:pt x="12069" y="2275"/>
                </a:lnTo>
                <a:lnTo>
                  <a:pt x="11812" y="1688"/>
                </a:lnTo>
                <a:lnTo>
                  <a:pt x="11592" y="1101"/>
                </a:lnTo>
                <a:lnTo>
                  <a:pt x="11445" y="698"/>
                </a:lnTo>
                <a:lnTo>
                  <a:pt x="11372" y="588"/>
                </a:lnTo>
                <a:lnTo>
                  <a:pt x="11665" y="441"/>
                </a:lnTo>
                <a:lnTo>
                  <a:pt x="11922" y="294"/>
                </a:lnTo>
                <a:lnTo>
                  <a:pt x="12105" y="147"/>
                </a:lnTo>
                <a:lnTo>
                  <a:pt x="12142" y="111"/>
                </a:lnTo>
                <a:lnTo>
                  <a:pt x="12142" y="74"/>
                </a:lnTo>
                <a:lnTo>
                  <a:pt x="12105" y="37"/>
                </a:lnTo>
                <a:lnTo>
                  <a:pt x="12069" y="1"/>
                </a:lnTo>
                <a:close/>
                <a:moveTo>
                  <a:pt x="4072" y="7080"/>
                </a:moveTo>
                <a:lnTo>
                  <a:pt x="4035" y="7117"/>
                </a:lnTo>
                <a:lnTo>
                  <a:pt x="3999" y="7154"/>
                </a:lnTo>
                <a:lnTo>
                  <a:pt x="3999" y="7337"/>
                </a:lnTo>
                <a:lnTo>
                  <a:pt x="3999" y="7557"/>
                </a:lnTo>
                <a:lnTo>
                  <a:pt x="4072" y="7961"/>
                </a:lnTo>
                <a:lnTo>
                  <a:pt x="4219" y="8327"/>
                </a:lnTo>
                <a:lnTo>
                  <a:pt x="4366" y="8731"/>
                </a:lnTo>
                <a:lnTo>
                  <a:pt x="4439" y="8804"/>
                </a:lnTo>
                <a:lnTo>
                  <a:pt x="4182" y="8988"/>
                </a:lnTo>
                <a:lnTo>
                  <a:pt x="3889" y="9098"/>
                </a:lnTo>
                <a:lnTo>
                  <a:pt x="3852" y="8951"/>
                </a:lnTo>
                <a:lnTo>
                  <a:pt x="3815" y="8804"/>
                </a:lnTo>
                <a:lnTo>
                  <a:pt x="3669" y="8511"/>
                </a:lnTo>
                <a:lnTo>
                  <a:pt x="3522" y="8071"/>
                </a:lnTo>
                <a:lnTo>
                  <a:pt x="3449" y="7887"/>
                </a:lnTo>
                <a:lnTo>
                  <a:pt x="3339" y="7667"/>
                </a:lnTo>
                <a:lnTo>
                  <a:pt x="3228" y="7630"/>
                </a:lnTo>
                <a:lnTo>
                  <a:pt x="3155" y="7630"/>
                </a:lnTo>
                <a:lnTo>
                  <a:pt x="3045" y="7704"/>
                </a:lnTo>
                <a:lnTo>
                  <a:pt x="3045" y="7777"/>
                </a:lnTo>
                <a:lnTo>
                  <a:pt x="3082" y="7997"/>
                </a:lnTo>
                <a:lnTo>
                  <a:pt x="3118" y="8217"/>
                </a:lnTo>
                <a:lnTo>
                  <a:pt x="3265" y="8658"/>
                </a:lnTo>
                <a:lnTo>
                  <a:pt x="3339" y="8951"/>
                </a:lnTo>
                <a:lnTo>
                  <a:pt x="3412" y="9098"/>
                </a:lnTo>
                <a:lnTo>
                  <a:pt x="3485" y="9244"/>
                </a:lnTo>
                <a:lnTo>
                  <a:pt x="2825" y="9428"/>
                </a:lnTo>
                <a:lnTo>
                  <a:pt x="2788" y="9281"/>
                </a:lnTo>
                <a:lnTo>
                  <a:pt x="2642" y="8768"/>
                </a:lnTo>
                <a:lnTo>
                  <a:pt x="2532" y="8547"/>
                </a:lnTo>
                <a:lnTo>
                  <a:pt x="2385" y="8327"/>
                </a:lnTo>
                <a:lnTo>
                  <a:pt x="2385" y="8254"/>
                </a:lnTo>
                <a:lnTo>
                  <a:pt x="2385" y="8217"/>
                </a:lnTo>
                <a:lnTo>
                  <a:pt x="2421" y="8181"/>
                </a:lnTo>
                <a:lnTo>
                  <a:pt x="2421" y="8144"/>
                </a:lnTo>
                <a:lnTo>
                  <a:pt x="2421" y="8107"/>
                </a:lnTo>
                <a:lnTo>
                  <a:pt x="2385" y="8107"/>
                </a:lnTo>
                <a:lnTo>
                  <a:pt x="2275" y="8144"/>
                </a:lnTo>
                <a:lnTo>
                  <a:pt x="2128" y="8144"/>
                </a:lnTo>
                <a:lnTo>
                  <a:pt x="2055" y="8181"/>
                </a:lnTo>
                <a:lnTo>
                  <a:pt x="2018" y="8254"/>
                </a:lnTo>
                <a:lnTo>
                  <a:pt x="1981" y="8327"/>
                </a:lnTo>
                <a:lnTo>
                  <a:pt x="1981" y="8401"/>
                </a:lnTo>
                <a:lnTo>
                  <a:pt x="2165" y="8841"/>
                </a:lnTo>
                <a:lnTo>
                  <a:pt x="2348" y="9318"/>
                </a:lnTo>
                <a:lnTo>
                  <a:pt x="2385" y="9575"/>
                </a:lnTo>
                <a:lnTo>
                  <a:pt x="1945" y="9685"/>
                </a:lnTo>
                <a:lnTo>
                  <a:pt x="1871" y="9721"/>
                </a:lnTo>
                <a:lnTo>
                  <a:pt x="1798" y="9795"/>
                </a:lnTo>
                <a:lnTo>
                  <a:pt x="1798" y="9868"/>
                </a:lnTo>
                <a:lnTo>
                  <a:pt x="1761" y="9941"/>
                </a:lnTo>
                <a:lnTo>
                  <a:pt x="1798" y="10015"/>
                </a:lnTo>
                <a:lnTo>
                  <a:pt x="1835" y="10088"/>
                </a:lnTo>
                <a:lnTo>
                  <a:pt x="1908" y="10161"/>
                </a:lnTo>
                <a:lnTo>
                  <a:pt x="1981" y="10198"/>
                </a:lnTo>
                <a:lnTo>
                  <a:pt x="2275" y="10198"/>
                </a:lnTo>
                <a:lnTo>
                  <a:pt x="2385" y="10125"/>
                </a:lnTo>
                <a:lnTo>
                  <a:pt x="2495" y="10088"/>
                </a:lnTo>
                <a:lnTo>
                  <a:pt x="2532" y="10051"/>
                </a:lnTo>
                <a:lnTo>
                  <a:pt x="2568" y="10088"/>
                </a:lnTo>
                <a:lnTo>
                  <a:pt x="2605" y="10125"/>
                </a:lnTo>
                <a:lnTo>
                  <a:pt x="2678" y="10125"/>
                </a:lnTo>
                <a:lnTo>
                  <a:pt x="2788" y="10088"/>
                </a:lnTo>
                <a:lnTo>
                  <a:pt x="2825" y="9978"/>
                </a:lnTo>
                <a:lnTo>
                  <a:pt x="3265" y="9868"/>
                </a:lnTo>
                <a:lnTo>
                  <a:pt x="3742" y="9721"/>
                </a:lnTo>
                <a:lnTo>
                  <a:pt x="4146" y="9575"/>
                </a:lnTo>
                <a:lnTo>
                  <a:pt x="4549" y="9354"/>
                </a:lnTo>
                <a:lnTo>
                  <a:pt x="4732" y="9208"/>
                </a:lnTo>
                <a:lnTo>
                  <a:pt x="4879" y="9061"/>
                </a:lnTo>
                <a:lnTo>
                  <a:pt x="5026" y="8841"/>
                </a:lnTo>
                <a:lnTo>
                  <a:pt x="5136" y="8621"/>
                </a:lnTo>
                <a:lnTo>
                  <a:pt x="5209" y="8401"/>
                </a:lnTo>
                <a:lnTo>
                  <a:pt x="5173" y="8181"/>
                </a:lnTo>
                <a:lnTo>
                  <a:pt x="5099" y="7997"/>
                </a:lnTo>
                <a:lnTo>
                  <a:pt x="5026" y="7887"/>
                </a:lnTo>
                <a:lnTo>
                  <a:pt x="4952" y="7814"/>
                </a:lnTo>
                <a:lnTo>
                  <a:pt x="4842" y="7814"/>
                </a:lnTo>
                <a:lnTo>
                  <a:pt x="4806" y="7851"/>
                </a:lnTo>
                <a:lnTo>
                  <a:pt x="4806" y="7887"/>
                </a:lnTo>
                <a:lnTo>
                  <a:pt x="4732" y="8327"/>
                </a:lnTo>
                <a:lnTo>
                  <a:pt x="4512" y="7667"/>
                </a:lnTo>
                <a:lnTo>
                  <a:pt x="4366" y="7374"/>
                </a:lnTo>
                <a:lnTo>
                  <a:pt x="4182" y="7117"/>
                </a:lnTo>
                <a:lnTo>
                  <a:pt x="4146" y="7080"/>
                </a:lnTo>
                <a:close/>
              </a:path>
            </a:pathLst>
          </a:custGeom>
          <a:solidFill>
            <a:srgbClr val="6D9EEB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14" name="Shape 214"/>
          <p:cNvSpPr/>
          <p:nvPr/>
        </p:nvSpPr>
        <p:spPr>
          <a:xfrm>
            <a:off x="4489178" y="4206693"/>
            <a:ext cx="180032" cy="373538"/>
          </a:xfrm>
          <a:custGeom>
            <a:avLst/>
            <a:gdLst/>
            <a:ahLst/>
            <a:cxnLst/>
            <a:rect l="0" t="0" r="0" b="0"/>
            <a:pathLst>
              <a:path w="6347" h="13169" extrusionOk="0">
                <a:moveTo>
                  <a:pt x="588" y="330"/>
                </a:moveTo>
                <a:lnTo>
                  <a:pt x="808" y="367"/>
                </a:lnTo>
                <a:lnTo>
                  <a:pt x="1028" y="440"/>
                </a:lnTo>
                <a:lnTo>
                  <a:pt x="1211" y="550"/>
                </a:lnTo>
                <a:lnTo>
                  <a:pt x="1395" y="734"/>
                </a:lnTo>
                <a:lnTo>
                  <a:pt x="1578" y="917"/>
                </a:lnTo>
                <a:lnTo>
                  <a:pt x="1688" y="1101"/>
                </a:lnTo>
                <a:lnTo>
                  <a:pt x="1798" y="1321"/>
                </a:lnTo>
                <a:lnTo>
                  <a:pt x="1908" y="1541"/>
                </a:lnTo>
                <a:lnTo>
                  <a:pt x="1982" y="1761"/>
                </a:lnTo>
                <a:lnTo>
                  <a:pt x="2018" y="2018"/>
                </a:lnTo>
                <a:lnTo>
                  <a:pt x="2018" y="2458"/>
                </a:lnTo>
                <a:lnTo>
                  <a:pt x="2018" y="2495"/>
                </a:lnTo>
                <a:lnTo>
                  <a:pt x="1982" y="2421"/>
                </a:lnTo>
                <a:lnTo>
                  <a:pt x="1762" y="1944"/>
                </a:lnTo>
                <a:lnTo>
                  <a:pt x="1615" y="1724"/>
                </a:lnTo>
                <a:lnTo>
                  <a:pt x="1432" y="1504"/>
                </a:lnTo>
                <a:lnTo>
                  <a:pt x="1395" y="1467"/>
                </a:lnTo>
                <a:lnTo>
                  <a:pt x="1322" y="1467"/>
                </a:lnTo>
                <a:lnTo>
                  <a:pt x="1285" y="1504"/>
                </a:lnTo>
                <a:lnTo>
                  <a:pt x="1285" y="1578"/>
                </a:lnTo>
                <a:lnTo>
                  <a:pt x="1322" y="1834"/>
                </a:lnTo>
                <a:lnTo>
                  <a:pt x="1395" y="2128"/>
                </a:lnTo>
                <a:lnTo>
                  <a:pt x="1615" y="2641"/>
                </a:lnTo>
                <a:lnTo>
                  <a:pt x="1725" y="2935"/>
                </a:lnTo>
                <a:lnTo>
                  <a:pt x="1615" y="2861"/>
                </a:lnTo>
                <a:lnTo>
                  <a:pt x="1468" y="2715"/>
                </a:lnTo>
                <a:lnTo>
                  <a:pt x="1248" y="2348"/>
                </a:lnTo>
                <a:lnTo>
                  <a:pt x="1065" y="1981"/>
                </a:lnTo>
                <a:lnTo>
                  <a:pt x="955" y="1724"/>
                </a:lnTo>
                <a:lnTo>
                  <a:pt x="845" y="1394"/>
                </a:lnTo>
                <a:lnTo>
                  <a:pt x="735" y="1027"/>
                </a:lnTo>
                <a:lnTo>
                  <a:pt x="661" y="697"/>
                </a:lnTo>
                <a:lnTo>
                  <a:pt x="588" y="330"/>
                </a:lnTo>
                <a:close/>
                <a:moveTo>
                  <a:pt x="3706" y="2825"/>
                </a:moveTo>
                <a:lnTo>
                  <a:pt x="3926" y="2861"/>
                </a:lnTo>
                <a:lnTo>
                  <a:pt x="4109" y="2935"/>
                </a:lnTo>
                <a:lnTo>
                  <a:pt x="4733" y="3118"/>
                </a:lnTo>
                <a:lnTo>
                  <a:pt x="4990" y="3228"/>
                </a:lnTo>
                <a:lnTo>
                  <a:pt x="5283" y="3375"/>
                </a:lnTo>
                <a:lnTo>
                  <a:pt x="5503" y="3522"/>
                </a:lnTo>
                <a:lnTo>
                  <a:pt x="5687" y="3668"/>
                </a:lnTo>
                <a:lnTo>
                  <a:pt x="5687" y="3668"/>
                </a:lnTo>
                <a:lnTo>
                  <a:pt x="5540" y="3632"/>
                </a:lnTo>
                <a:lnTo>
                  <a:pt x="5467" y="3632"/>
                </a:lnTo>
                <a:lnTo>
                  <a:pt x="5393" y="3705"/>
                </a:lnTo>
                <a:lnTo>
                  <a:pt x="5356" y="3778"/>
                </a:lnTo>
                <a:lnTo>
                  <a:pt x="5393" y="3888"/>
                </a:lnTo>
                <a:lnTo>
                  <a:pt x="5026" y="4035"/>
                </a:lnTo>
                <a:lnTo>
                  <a:pt x="4660" y="4109"/>
                </a:lnTo>
                <a:lnTo>
                  <a:pt x="4293" y="4182"/>
                </a:lnTo>
                <a:lnTo>
                  <a:pt x="3889" y="4182"/>
                </a:lnTo>
                <a:lnTo>
                  <a:pt x="3449" y="4109"/>
                </a:lnTo>
                <a:lnTo>
                  <a:pt x="3046" y="3999"/>
                </a:lnTo>
                <a:lnTo>
                  <a:pt x="2862" y="3925"/>
                </a:lnTo>
                <a:lnTo>
                  <a:pt x="2642" y="3815"/>
                </a:lnTo>
                <a:lnTo>
                  <a:pt x="2459" y="3668"/>
                </a:lnTo>
                <a:lnTo>
                  <a:pt x="2349" y="3595"/>
                </a:lnTo>
                <a:lnTo>
                  <a:pt x="2312" y="3522"/>
                </a:lnTo>
                <a:lnTo>
                  <a:pt x="2532" y="3668"/>
                </a:lnTo>
                <a:lnTo>
                  <a:pt x="2789" y="3815"/>
                </a:lnTo>
                <a:lnTo>
                  <a:pt x="3046" y="3888"/>
                </a:lnTo>
                <a:lnTo>
                  <a:pt x="3339" y="3999"/>
                </a:lnTo>
                <a:lnTo>
                  <a:pt x="3596" y="4035"/>
                </a:lnTo>
                <a:lnTo>
                  <a:pt x="3889" y="4109"/>
                </a:lnTo>
                <a:lnTo>
                  <a:pt x="4073" y="4109"/>
                </a:lnTo>
                <a:lnTo>
                  <a:pt x="4183" y="4072"/>
                </a:lnTo>
                <a:lnTo>
                  <a:pt x="4329" y="4035"/>
                </a:lnTo>
                <a:lnTo>
                  <a:pt x="4439" y="3962"/>
                </a:lnTo>
                <a:lnTo>
                  <a:pt x="4476" y="3888"/>
                </a:lnTo>
                <a:lnTo>
                  <a:pt x="4439" y="3778"/>
                </a:lnTo>
                <a:lnTo>
                  <a:pt x="4329" y="3705"/>
                </a:lnTo>
                <a:lnTo>
                  <a:pt x="4219" y="3632"/>
                </a:lnTo>
                <a:lnTo>
                  <a:pt x="3963" y="3595"/>
                </a:lnTo>
                <a:lnTo>
                  <a:pt x="3706" y="3558"/>
                </a:lnTo>
                <a:lnTo>
                  <a:pt x="3449" y="3522"/>
                </a:lnTo>
                <a:lnTo>
                  <a:pt x="2715" y="3338"/>
                </a:lnTo>
                <a:lnTo>
                  <a:pt x="2862" y="3228"/>
                </a:lnTo>
                <a:lnTo>
                  <a:pt x="3082" y="3081"/>
                </a:lnTo>
                <a:lnTo>
                  <a:pt x="3302" y="2935"/>
                </a:lnTo>
                <a:lnTo>
                  <a:pt x="3486" y="2861"/>
                </a:lnTo>
                <a:lnTo>
                  <a:pt x="3706" y="2825"/>
                </a:lnTo>
                <a:close/>
                <a:moveTo>
                  <a:pt x="1285" y="5686"/>
                </a:moveTo>
                <a:lnTo>
                  <a:pt x="1725" y="5723"/>
                </a:lnTo>
                <a:lnTo>
                  <a:pt x="1762" y="5723"/>
                </a:lnTo>
                <a:lnTo>
                  <a:pt x="1835" y="5869"/>
                </a:lnTo>
                <a:lnTo>
                  <a:pt x="1908" y="5943"/>
                </a:lnTo>
                <a:lnTo>
                  <a:pt x="2018" y="5943"/>
                </a:lnTo>
                <a:lnTo>
                  <a:pt x="2129" y="5869"/>
                </a:lnTo>
                <a:lnTo>
                  <a:pt x="2165" y="5759"/>
                </a:lnTo>
                <a:lnTo>
                  <a:pt x="2642" y="5796"/>
                </a:lnTo>
                <a:lnTo>
                  <a:pt x="3082" y="5796"/>
                </a:lnTo>
                <a:lnTo>
                  <a:pt x="3339" y="5833"/>
                </a:lnTo>
                <a:lnTo>
                  <a:pt x="3522" y="5869"/>
                </a:lnTo>
                <a:lnTo>
                  <a:pt x="3522" y="6016"/>
                </a:lnTo>
                <a:lnTo>
                  <a:pt x="3376" y="5979"/>
                </a:lnTo>
                <a:lnTo>
                  <a:pt x="3266" y="6016"/>
                </a:lnTo>
                <a:lnTo>
                  <a:pt x="3119" y="6089"/>
                </a:lnTo>
                <a:lnTo>
                  <a:pt x="3082" y="6163"/>
                </a:lnTo>
                <a:lnTo>
                  <a:pt x="3082" y="6236"/>
                </a:lnTo>
                <a:lnTo>
                  <a:pt x="2752" y="6236"/>
                </a:lnTo>
                <a:lnTo>
                  <a:pt x="1322" y="6163"/>
                </a:lnTo>
                <a:lnTo>
                  <a:pt x="808" y="6089"/>
                </a:lnTo>
                <a:lnTo>
                  <a:pt x="515" y="6053"/>
                </a:lnTo>
                <a:lnTo>
                  <a:pt x="258" y="6089"/>
                </a:lnTo>
                <a:lnTo>
                  <a:pt x="368" y="5943"/>
                </a:lnTo>
                <a:lnTo>
                  <a:pt x="515" y="5833"/>
                </a:lnTo>
                <a:lnTo>
                  <a:pt x="661" y="5723"/>
                </a:lnTo>
                <a:lnTo>
                  <a:pt x="808" y="5686"/>
                </a:lnTo>
                <a:close/>
                <a:moveTo>
                  <a:pt x="2239" y="6676"/>
                </a:moveTo>
                <a:lnTo>
                  <a:pt x="3009" y="6713"/>
                </a:lnTo>
                <a:lnTo>
                  <a:pt x="3156" y="6750"/>
                </a:lnTo>
                <a:lnTo>
                  <a:pt x="3156" y="7997"/>
                </a:lnTo>
                <a:lnTo>
                  <a:pt x="3119" y="9244"/>
                </a:lnTo>
                <a:lnTo>
                  <a:pt x="2422" y="9354"/>
                </a:lnTo>
                <a:lnTo>
                  <a:pt x="2422" y="8951"/>
                </a:lnTo>
                <a:lnTo>
                  <a:pt x="2312" y="7630"/>
                </a:lnTo>
                <a:lnTo>
                  <a:pt x="2275" y="6933"/>
                </a:lnTo>
                <a:lnTo>
                  <a:pt x="2239" y="6676"/>
                </a:lnTo>
                <a:close/>
                <a:moveTo>
                  <a:pt x="1065" y="6566"/>
                </a:moveTo>
                <a:lnTo>
                  <a:pt x="1872" y="6676"/>
                </a:lnTo>
                <a:lnTo>
                  <a:pt x="1835" y="6786"/>
                </a:lnTo>
                <a:lnTo>
                  <a:pt x="1835" y="6933"/>
                </a:lnTo>
                <a:lnTo>
                  <a:pt x="1872" y="7226"/>
                </a:lnTo>
                <a:lnTo>
                  <a:pt x="1945" y="8804"/>
                </a:lnTo>
                <a:lnTo>
                  <a:pt x="1982" y="9391"/>
                </a:lnTo>
                <a:lnTo>
                  <a:pt x="1542" y="9391"/>
                </a:lnTo>
                <a:lnTo>
                  <a:pt x="1101" y="9427"/>
                </a:lnTo>
                <a:lnTo>
                  <a:pt x="1028" y="8254"/>
                </a:lnTo>
                <a:lnTo>
                  <a:pt x="955" y="7410"/>
                </a:lnTo>
                <a:lnTo>
                  <a:pt x="918" y="6970"/>
                </a:lnTo>
                <a:lnTo>
                  <a:pt x="808" y="6566"/>
                </a:lnTo>
                <a:close/>
                <a:moveTo>
                  <a:pt x="3082" y="9721"/>
                </a:moveTo>
                <a:lnTo>
                  <a:pt x="3009" y="10454"/>
                </a:lnTo>
                <a:lnTo>
                  <a:pt x="2972" y="10454"/>
                </a:lnTo>
                <a:lnTo>
                  <a:pt x="2862" y="10418"/>
                </a:lnTo>
                <a:lnTo>
                  <a:pt x="2752" y="10418"/>
                </a:lnTo>
                <a:lnTo>
                  <a:pt x="2605" y="10454"/>
                </a:lnTo>
                <a:lnTo>
                  <a:pt x="2495" y="10528"/>
                </a:lnTo>
                <a:lnTo>
                  <a:pt x="2495" y="10418"/>
                </a:lnTo>
                <a:lnTo>
                  <a:pt x="2459" y="9831"/>
                </a:lnTo>
                <a:lnTo>
                  <a:pt x="2789" y="9794"/>
                </a:lnTo>
                <a:lnTo>
                  <a:pt x="3082" y="9721"/>
                </a:lnTo>
                <a:close/>
                <a:moveTo>
                  <a:pt x="1138" y="9758"/>
                </a:moveTo>
                <a:lnTo>
                  <a:pt x="1358" y="9831"/>
                </a:lnTo>
                <a:lnTo>
                  <a:pt x="1542" y="9831"/>
                </a:lnTo>
                <a:lnTo>
                  <a:pt x="1982" y="9868"/>
                </a:lnTo>
                <a:lnTo>
                  <a:pt x="2018" y="10088"/>
                </a:lnTo>
                <a:lnTo>
                  <a:pt x="1982" y="10124"/>
                </a:lnTo>
                <a:lnTo>
                  <a:pt x="1688" y="10088"/>
                </a:lnTo>
                <a:lnTo>
                  <a:pt x="1615" y="10124"/>
                </a:lnTo>
                <a:lnTo>
                  <a:pt x="1542" y="10161"/>
                </a:lnTo>
                <a:lnTo>
                  <a:pt x="1542" y="10234"/>
                </a:lnTo>
                <a:lnTo>
                  <a:pt x="1578" y="10308"/>
                </a:lnTo>
                <a:lnTo>
                  <a:pt x="1725" y="10454"/>
                </a:lnTo>
                <a:lnTo>
                  <a:pt x="1945" y="10491"/>
                </a:lnTo>
                <a:lnTo>
                  <a:pt x="2018" y="10491"/>
                </a:lnTo>
                <a:lnTo>
                  <a:pt x="2018" y="10748"/>
                </a:lnTo>
                <a:lnTo>
                  <a:pt x="1798" y="10785"/>
                </a:lnTo>
                <a:lnTo>
                  <a:pt x="1798" y="10748"/>
                </a:lnTo>
                <a:lnTo>
                  <a:pt x="1762" y="10748"/>
                </a:lnTo>
                <a:lnTo>
                  <a:pt x="1688" y="10785"/>
                </a:lnTo>
                <a:lnTo>
                  <a:pt x="1615" y="10821"/>
                </a:lnTo>
                <a:lnTo>
                  <a:pt x="1542" y="10895"/>
                </a:lnTo>
                <a:lnTo>
                  <a:pt x="1505" y="11005"/>
                </a:lnTo>
                <a:lnTo>
                  <a:pt x="1542" y="11078"/>
                </a:lnTo>
                <a:lnTo>
                  <a:pt x="1652" y="11151"/>
                </a:lnTo>
                <a:lnTo>
                  <a:pt x="2055" y="11151"/>
                </a:lnTo>
                <a:lnTo>
                  <a:pt x="2129" y="11408"/>
                </a:lnTo>
                <a:lnTo>
                  <a:pt x="2239" y="11592"/>
                </a:lnTo>
                <a:lnTo>
                  <a:pt x="2275" y="11628"/>
                </a:lnTo>
                <a:lnTo>
                  <a:pt x="2349" y="11628"/>
                </a:lnTo>
                <a:lnTo>
                  <a:pt x="2422" y="11592"/>
                </a:lnTo>
                <a:lnTo>
                  <a:pt x="2459" y="11555"/>
                </a:lnTo>
                <a:lnTo>
                  <a:pt x="2532" y="11371"/>
                </a:lnTo>
                <a:lnTo>
                  <a:pt x="2569" y="11188"/>
                </a:lnTo>
                <a:lnTo>
                  <a:pt x="2569" y="11005"/>
                </a:lnTo>
                <a:lnTo>
                  <a:pt x="2532" y="10785"/>
                </a:lnTo>
                <a:lnTo>
                  <a:pt x="2679" y="10821"/>
                </a:lnTo>
                <a:lnTo>
                  <a:pt x="3009" y="10821"/>
                </a:lnTo>
                <a:lnTo>
                  <a:pt x="2936" y="11408"/>
                </a:lnTo>
                <a:lnTo>
                  <a:pt x="2862" y="11812"/>
                </a:lnTo>
                <a:lnTo>
                  <a:pt x="2825" y="11995"/>
                </a:lnTo>
                <a:lnTo>
                  <a:pt x="2752" y="12178"/>
                </a:lnTo>
                <a:lnTo>
                  <a:pt x="2642" y="12362"/>
                </a:lnTo>
                <a:lnTo>
                  <a:pt x="2532" y="12472"/>
                </a:lnTo>
                <a:lnTo>
                  <a:pt x="2349" y="12582"/>
                </a:lnTo>
                <a:lnTo>
                  <a:pt x="2129" y="12619"/>
                </a:lnTo>
                <a:lnTo>
                  <a:pt x="1945" y="12619"/>
                </a:lnTo>
                <a:lnTo>
                  <a:pt x="1798" y="12582"/>
                </a:lnTo>
                <a:lnTo>
                  <a:pt x="1652" y="12472"/>
                </a:lnTo>
                <a:lnTo>
                  <a:pt x="1505" y="12362"/>
                </a:lnTo>
                <a:lnTo>
                  <a:pt x="1432" y="12215"/>
                </a:lnTo>
                <a:lnTo>
                  <a:pt x="1322" y="12068"/>
                </a:lnTo>
                <a:lnTo>
                  <a:pt x="1211" y="11738"/>
                </a:lnTo>
                <a:lnTo>
                  <a:pt x="1138" y="11335"/>
                </a:lnTo>
                <a:lnTo>
                  <a:pt x="1138" y="10858"/>
                </a:lnTo>
                <a:lnTo>
                  <a:pt x="1138" y="10014"/>
                </a:lnTo>
                <a:lnTo>
                  <a:pt x="1138" y="9758"/>
                </a:lnTo>
                <a:close/>
                <a:moveTo>
                  <a:pt x="625" y="0"/>
                </a:moveTo>
                <a:lnTo>
                  <a:pt x="478" y="37"/>
                </a:lnTo>
                <a:lnTo>
                  <a:pt x="331" y="110"/>
                </a:lnTo>
                <a:lnTo>
                  <a:pt x="294" y="184"/>
                </a:lnTo>
                <a:lnTo>
                  <a:pt x="294" y="220"/>
                </a:lnTo>
                <a:lnTo>
                  <a:pt x="294" y="294"/>
                </a:lnTo>
                <a:lnTo>
                  <a:pt x="331" y="330"/>
                </a:lnTo>
                <a:lnTo>
                  <a:pt x="294" y="587"/>
                </a:lnTo>
                <a:lnTo>
                  <a:pt x="294" y="844"/>
                </a:lnTo>
                <a:lnTo>
                  <a:pt x="331" y="1101"/>
                </a:lnTo>
                <a:lnTo>
                  <a:pt x="368" y="1321"/>
                </a:lnTo>
                <a:lnTo>
                  <a:pt x="551" y="1834"/>
                </a:lnTo>
                <a:lnTo>
                  <a:pt x="735" y="2274"/>
                </a:lnTo>
                <a:lnTo>
                  <a:pt x="918" y="2641"/>
                </a:lnTo>
                <a:lnTo>
                  <a:pt x="1175" y="3008"/>
                </a:lnTo>
                <a:lnTo>
                  <a:pt x="1322" y="3155"/>
                </a:lnTo>
                <a:lnTo>
                  <a:pt x="1505" y="3265"/>
                </a:lnTo>
                <a:lnTo>
                  <a:pt x="1652" y="3375"/>
                </a:lnTo>
                <a:lnTo>
                  <a:pt x="1872" y="3375"/>
                </a:lnTo>
                <a:lnTo>
                  <a:pt x="1798" y="3815"/>
                </a:lnTo>
                <a:lnTo>
                  <a:pt x="1725" y="4365"/>
                </a:lnTo>
                <a:lnTo>
                  <a:pt x="1725" y="4659"/>
                </a:lnTo>
                <a:lnTo>
                  <a:pt x="1762" y="4806"/>
                </a:lnTo>
                <a:lnTo>
                  <a:pt x="1798" y="4916"/>
                </a:lnTo>
                <a:lnTo>
                  <a:pt x="1762" y="5319"/>
                </a:lnTo>
                <a:lnTo>
                  <a:pt x="1615" y="5319"/>
                </a:lnTo>
                <a:lnTo>
                  <a:pt x="1138" y="5282"/>
                </a:lnTo>
                <a:lnTo>
                  <a:pt x="918" y="5246"/>
                </a:lnTo>
                <a:lnTo>
                  <a:pt x="698" y="5282"/>
                </a:lnTo>
                <a:lnTo>
                  <a:pt x="404" y="5392"/>
                </a:lnTo>
                <a:lnTo>
                  <a:pt x="294" y="5466"/>
                </a:lnTo>
                <a:lnTo>
                  <a:pt x="184" y="5576"/>
                </a:lnTo>
                <a:lnTo>
                  <a:pt x="111" y="5686"/>
                </a:lnTo>
                <a:lnTo>
                  <a:pt x="74" y="5796"/>
                </a:lnTo>
                <a:lnTo>
                  <a:pt x="38" y="5943"/>
                </a:lnTo>
                <a:lnTo>
                  <a:pt x="1" y="6089"/>
                </a:lnTo>
                <a:lnTo>
                  <a:pt x="38" y="6163"/>
                </a:lnTo>
                <a:lnTo>
                  <a:pt x="111" y="6199"/>
                </a:lnTo>
                <a:lnTo>
                  <a:pt x="38" y="6273"/>
                </a:lnTo>
                <a:lnTo>
                  <a:pt x="38" y="6346"/>
                </a:lnTo>
                <a:lnTo>
                  <a:pt x="38" y="6456"/>
                </a:lnTo>
                <a:lnTo>
                  <a:pt x="111" y="6530"/>
                </a:lnTo>
                <a:lnTo>
                  <a:pt x="184" y="6566"/>
                </a:lnTo>
                <a:lnTo>
                  <a:pt x="294" y="6566"/>
                </a:lnTo>
                <a:lnTo>
                  <a:pt x="368" y="6493"/>
                </a:lnTo>
                <a:lnTo>
                  <a:pt x="441" y="6493"/>
                </a:lnTo>
                <a:lnTo>
                  <a:pt x="441" y="6530"/>
                </a:lnTo>
                <a:lnTo>
                  <a:pt x="441" y="6786"/>
                </a:lnTo>
                <a:lnTo>
                  <a:pt x="441" y="7080"/>
                </a:lnTo>
                <a:lnTo>
                  <a:pt x="515" y="7593"/>
                </a:lnTo>
                <a:lnTo>
                  <a:pt x="588" y="8657"/>
                </a:lnTo>
                <a:lnTo>
                  <a:pt x="625" y="9721"/>
                </a:lnTo>
                <a:lnTo>
                  <a:pt x="625" y="10785"/>
                </a:lnTo>
                <a:lnTo>
                  <a:pt x="661" y="11225"/>
                </a:lnTo>
                <a:lnTo>
                  <a:pt x="698" y="11665"/>
                </a:lnTo>
                <a:lnTo>
                  <a:pt x="808" y="12105"/>
                </a:lnTo>
                <a:lnTo>
                  <a:pt x="881" y="12289"/>
                </a:lnTo>
                <a:lnTo>
                  <a:pt x="991" y="12509"/>
                </a:lnTo>
                <a:lnTo>
                  <a:pt x="1065" y="12655"/>
                </a:lnTo>
                <a:lnTo>
                  <a:pt x="1175" y="12765"/>
                </a:lnTo>
                <a:lnTo>
                  <a:pt x="1322" y="12912"/>
                </a:lnTo>
                <a:lnTo>
                  <a:pt x="1468" y="12985"/>
                </a:lnTo>
                <a:lnTo>
                  <a:pt x="1615" y="13059"/>
                </a:lnTo>
                <a:lnTo>
                  <a:pt x="1798" y="13096"/>
                </a:lnTo>
                <a:lnTo>
                  <a:pt x="1945" y="13132"/>
                </a:lnTo>
                <a:lnTo>
                  <a:pt x="2129" y="13169"/>
                </a:lnTo>
                <a:lnTo>
                  <a:pt x="2349" y="13132"/>
                </a:lnTo>
                <a:lnTo>
                  <a:pt x="2569" y="13096"/>
                </a:lnTo>
                <a:lnTo>
                  <a:pt x="2752" y="12985"/>
                </a:lnTo>
                <a:lnTo>
                  <a:pt x="2899" y="12875"/>
                </a:lnTo>
                <a:lnTo>
                  <a:pt x="3009" y="12765"/>
                </a:lnTo>
                <a:lnTo>
                  <a:pt x="3119" y="12582"/>
                </a:lnTo>
                <a:lnTo>
                  <a:pt x="3302" y="12215"/>
                </a:lnTo>
                <a:lnTo>
                  <a:pt x="3412" y="11812"/>
                </a:lnTo>
                <a:lnTo>
                  <a:pt x="3449" y="11408"/>
                </a:lnTo>
                <a:lnTo>
                  <a:pt x="3522" y="10601"/>
                </a:lnTo>
                <a:lnTo>
                  <a:pt x="3632" y="9647"/>
                </a:lnTo>
                <a:lnTo>
                  <a:pt x="3669" y="8657"/>
                </a:lnTo>
                <a:lnTo>
                  <a:pt x="3669" y="7667"/>
                </a:lnTo>
                <a:lnTo>
                  <a:pt x="3669" y="6676"/>
                </a:lnTo>
                <a:lnTo>
                  <a:pt x="3743" y="6603"/>
                </a:lnTo>
                <a:lnTo>
                  <a:pt x="3779" y="6530"/>
                </a:lnTo>
                <a:lnTo>
                  <a:pt x="3779" y="6456"/>
                </a:lnTo>
                <a:lnTo>
                  <a:pt x="3889" y="6273"/>
                </a:lnTo>
                <a:lnTo>
                  <a:pt x="3963" y="6053"/>
                </a:lnTo>
                <a:lnTo>
                  <a:pt x="3999" y="5833"/>
                </a:lnTo>
                <a:lnTo>
                  <a:pt x="3963" y="5723"/>
                </a:lnTo>
                <a:lnTo>
                  <a:pt x="3926" y="5612"/>
                </a:lnTo>
                <a:lnTo>
                  <a:pt x="3816" y="5502"/>
                </a:lnTo>
                <a:lnTo>
                  <a:pt x="3669" y="5429"/>
                </a:lnTo>
                <a:lnTo>
                  <a:pt x="3486" y="5392"/>
                </a:lnTo>
                <a:lnTo>
                  <a:pt x="3266" y="5356"/>
                </a:lnTo>
                <a:lnTo>
                  <a:pt x="2532" y="5356"/>
                </a:lnTo>
                <a:lnTo>
                  <a:pt x="2165" y="5319"/>
                </a:lnTo>
                <a:lnTo>
                  <a:pt x="2092" y="4806"/>
                </a:lnTo>
                <a:lnTo>
                  <a:pt x="2165" y="4585"/>
                </a:lnTo>
                <a:lnTo>
                  <a:pt x="2165" y="4365"/>
                </a:lnTo>
                <a:lnTo>
                  <a:pt x="2202" y="3962"/>
                </a:lnTo>
                <a:lnTo>
                  <a:pt x="2459" y="4145"/>
                </a:lnTo>
                <a:lnTo>
                  <a:pt x="2715" y="4292"/>
                </a:lnTo>
                <a:lnTo>
                  <a:pt x="2972" y="4402"/>
                </a:lnTo>
                <a:lnTo>
                  <a:pt x="3266" y="4475"/>
                </a:lnTo>
                <a:lnTo>
                  <a:pt x="3522" y="4549"/>
                </a:lnTo>
                <a:lnTo>
                  <a:pt x="3816" y="4585"/>
                </a:lnTo>
                <a:lnTo>
                  <a:pt x="4403" y="4585"/>
                </a:lnTo>
                <a:lnTo>
                  <a:pt x="4660" y="4549"/>
                </a:lnTo>
                <a:lnTo>
                  <a:pt x="4953" y="4475"/>
                </a:lnTo>
                <a:lnTo>
                  <a:pt x="5210" y="4402"/>
                </a:lnTo>
                <a:lnTo>
                  <a:pt x="5503" y="4292"/>
                </a:lnTo>
                <a:lnTo>
                  <a:pt x="5760" y="4182"/>
                </a:lnTo>
                <a:lnTo>
                  <a:pt x="5833" y="4109"/>
                </a:lnTo>
                <a:lnTo>
                  <a:pt x="5833" y="3999"/>
                </a:lnTo>
                <a:lnTo>
                  <a:pt x="5833" y="3888"/>
                </a:lnTo>
                <a:lnTo>
                  <a:pt x="5797" y="3778"/>
                </a:lnTo>
                <a:lnTo>
                  <a:pt x="5797" y="3778"/>
                </a:lnTo>
                <a:lnTo>
                  <a:pt x="5833" y="3815"/>
                </a:lnTo>
                <a:lnTo>
                  <a:pt x="5980" y="3962"/>
                </a:lnTo>
                <a:lnTo>
                  <a:pt x="6053" y="3999"/>
                </a:lnTo>
                <a:lnTo>
                  <a:pt x="6200" y="4035"/>
                </a:lnTo>
                <a:lnTo>
                  <a:pt x="6237" y="4035"/>
                </a:lnTo>
                <a:lnTo>
                  <a:pt x="6274" y="3999"/>
                </a:lnTo>
                <a:lnTo>
                  <a:pt x="6347" y="3888"/>
                </a:lnTo>
                <a:lnTo>
                  <a:pt x="6310" y="3742"/>
                </a:lnTo>
                <a:lnTo>
                  <a:pt x="6274" y="3632"/>
                </a:lnTo>
                <a:lnTo>
                  <a:pt x="6200" y="3522"/>
                </a:lnTo>
                <a:lnTo>
                  <a:pt x="6090" y="3375"/>
                </a:lnTo>
                <a:lnTo>
                  <a:pt x="5833" y="3192"/>
                </a:lnTo>
                <a:lnTo>
                  <a:pt x="5613" y="3045"/>
                </a:lnTo>
                <a:lnTo>
                  <a:pt x="5283" y="2861"/>
                </a:lnTo>
                <a:lnTo>
                  <a:pt x="4953" y="2715"/>
                </a:lnTo>
                <a:lnTo>
                  <a:pt x="4256" y="2495"/>
                </a:lnTo>
                <a:lnTo>
                  <a:pt x="3926" y="2421"/>
                </a:lnTo>
                <a:lnTo>
                  <a:pt x="3596" y="2385"/>
                </a:lnTo>
                <a:lnTo>
                  <a:pt x="3302" y="2458"/>
                </a:lnTo>
                <a:lnTo>
                  <a:pt x="2972" y="2605"/>
                </a:lnTo>
                <a:lnTo>
                  <a:pt x="2679" y="2788"/>
                </a:lnTo>
                <a:lnTo>
                  <a:pt x="2349" y="3081"/>
                </a:lnTo>
                <a:lnTo>
                  <a:pt x="2349" y="3045"/>
                </a:lnTo>
                <a:lnTo>
                  <a:pt x="2385" y="2788"/>
                </a:lnTo>
                <a:lnTo>
                  <a:pt x="2459" y="2568"/>
                </a:lnTo>
                <a:lnTo>
                  <a:pt x="2495" y="2458"/>
                </a:lnTo>
                <a:lnTo>
                  <a:pt x="2495" y="2311"/>
                </a:lnTo>
                <a:lnTo>
                  <a:pt x="2495" y="2201"/>
                </a:lnTo>
                <a:lnTo>
                  <a:pt x="2422" y="2128"/>
                </a:lnTo>
                <a:lnTo>
                  <a:pt x="2385" y="1871"/>
                </a:lnTo>
                <a:lnTo>
                  <a:pt x="2312" y="1614"/>
                </a:lnTo>
                <a:lnTo>
                  <a:pt x="2129" y="1137"/>
                </a:lnTo>
                <a:lnTo>
                  <a:pt x="2018" y="917"/>
                </a:lnTo>
                <a:lnTo>
                  <a:pt x="1835" y="661"/>
                </a:lnTo>
                <a:lnTo>
                  <a:pt x="1652" y="440"/>
                </a:lnTo>
                <a:lnTo>
                  <a:pt x="1395" y="220"/>
                </a:lnTo>
                <a:lnTo>
                  <a:pt x="1138" y="74"/>
                </a:lnTo>
                <a:lnTo>
                  <a:pt x="881" y="0"/>
                </a:lnTo>
                <a:close/>
              </a:path>
            </a:pathLst>
          </a:custGeom>
          <a:solidFill>
            <a:srgbClr val="6D9EEB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15" name="Shape 215"/>
          <p:cNvSpPr/>
          <p:nvPr/>
        </p:nvSpPr>
        <p:spPr>
          <a:xfrm rot="1920548">
            <a:off x="7236725" y="4658174"/>
            <a:ext cx="501521" cy="425556"/>
          </a:xfrm>
          <a:custGeom>
            <a:avLst/>
            <a:gdLst/>
            <a:ahLst/>
            <a:cxnLst/>
            <a:rect l="0" t="0" r="0" b="0"/>
            <a:pathLst>
              <a:path w="17681" h="15004" extrusionOk="0">
                <a:moveTo>
                  <a:pt x="6823" y="1981"/>
                </a:moveTo>
                <a:lnTo>
                  <a:pt x="6676" y="2018"/>
                </a:lnTo>
                <a:lnTo>
                  <a:pt x="6566" y="2055"/>
                </a:lnTo>
                <a:lnTo>
                  <a:pt x="6493" y="2201"/>
                </a:lnTo>
                <a:lnTo>
                  <a:pt x="6420" y="2385"/>
                </a:lnTo>
                <a:lnTo>
                  <a:pt x="6383" y="2531"/>
                </a:lnTo>
                <a:lnTo>
                  <a:pt x="6383" y="2641"/>
                </a:lnTo>
                <a:lnTo>
                  <a:pt x="6420" y="2752"/>
                </a:lnTo>
                <a:lnTo>
                  <a:pt x="6493" y="2825"/>
                </a:lnTo>
                <a:lnTo>
                  <a:pt x="6566" y="2862"/>
                </a:lnTo>
                <a:lnTo>
                  <a:pt x="6713" y="2862"/>
                </a:lnTo>
                <a:lnTo>
                  <a:pt x="6860" y="2825"/>
                </a:lnTo>
                <a:lnTo>
                  <a:pt x="6933" y="2752"/>
                </a:lnTo>
                <a:lnTo>
                  <a:pt x="7006" y="2641"/>
                </a:lnTo>
                <a:lnTo>
                  <a:pt x="7080" y="2531"/>
                </a:lnTo>
                <a:lnTo>
                  <a:pt x="7080" y="2421"/>
                </a:lnTo>
                <a:lnTo>
                  <a:pt x="7080" y="2275"/>
                </a:lnTo>
                <a:lnTo>
                  <a:pt x="7006" y="2165"/>
                </a:lnTo>
                <a:lnTo>
                  <a:pt x="6933" y="2055"/>
                </a:lnTo>
                <a:lnTo>
                  <a:pt x="6823" y="1981"/>
                </a:lnTo>
                <a:close/>
                <a:moveTo>
                  <a:pt x="5282" y="2641"/>
                </a:moveTo>
                <a:lnTo>
                  <a:pt x="5209" y="2678"/>
                </a:lnTo>
                <a:lnTo>
                  <a:pt x="5136" y="2715"/>
                </a:lnTo>
                <a:lnTo>
                  <a:pt x="5062" y="2788"/>
                </a:lnTo>
                <a:lnTo>
                  <a:pt x="5062" y="2898"/>
                </a:lnTo>
                <a:lnTo>
                  <a:pt x="5062" y="2935"/>
                </a:lnTo>
                <a:lnTo>
                  <a:pt x="4989" y="2972"/>
                </a:lnTo>
                <a:lnTo>
                  <a:pt x="4952" y="3045"/>
                </a:lnTo>
                <a:lnTo>
                  <a:pt x="4952" y="3118"/>
                </a:lnTo>
                <a:lnTo>
                  <a:pt x="4952" y="3228"/>
                </a:lnTo>
                <a:lnTo>
                  <a:pt x="5026" y="3338"/>
                </a:lnTo>
                <a:lnTo>
                  <a:pt x="5099" y="3412"/>
                </a:lnTo>
                <a:lnTo>
                  <a:pt x="5319" y="3412"/>
                </a:lnTo>
                <a:lnTo>
                  <a:pt x="5429" y="3338"/>
                </a:lnTo>
                <a:lnTo>
                  <a:pt x="5502" y="3265"/>
                </a:lnTo>
                <a:lnTo>
                  <a:pt x="5576" y="3155"/>
                </a:lnTo>
                <a:lnTo>
                  <a:pt x="5613" y="3008"/>
                </a:lnTo>
                <a:lnTo>
                  <a:pt x="5576" y="2862"/>
                </a:lnTo>
                <a:lnTo>
                  <a:pt x="5502" y="2752"/>
                </a:lnTo>
                <a:lnTo>
                  <a:pt x="5392" y="2678"/>
                </a:lnTo>
                <a:lnTo>
                  <a:pt x="5282" y="2641"/>
                </a:lnTo>
                <a:close/>
                <a:moveTo>
                  <a:pt x="6786" y="3559"/>
                </a:moveTo>
                <a:lnTo>
                  <a:pt x="6640" y="3595"/>
                </a:lnTo>
                <a:lnTo>
                  <a:pt x="6493" y="3705"/>
                </a:lnTo>
                <a:lnTo>
                  <a:pt x="6383" y="3815"/>
                </a:lnTo>
                <a:lnTo>
                  <a:pt x="6309" y="3962"/>
                </a:lnTo>
                <a:lnTo>
                  <a:pt x="6273" y="4109"/>
                </a:lnTo>
                <a:lnTo>
                  <a:pt x="6273" y="4255"/>
                </a:lnTo>
                <a:lnTo>
                  <a:pt x="6273" y="4366"/>
                </a:lnTo>
                <a:lnTo>
                  <a:pt x="6383" y="4439"/>
                </a:lnTo>
                <a:lnTo>
                  <a:pt x="6493" y="4476"/>
                </a:lnTo>
                <a:lnTo>
                  <a:pt x="6603" y="4439"/>
                </a:lnTo>
                <a:lnTo>
                  <a:pt x="6750" y="4329"/>
                </a:lnTo>
                <a:lnTo>
                  <a:pt x="6860" y="4329"/>
                </a:lnTo>
                <a:lnTo>
                  <a:pt x="6970" y="4292"/>
                </a:lnTo>
                <a:lnTo>
                  <a:pt x="7080" y="4182"/>
                </a:lnTo>
                <a:lnTo>
                  <a:pt x="7153" y="4035"/>
                </a:lnTo>
                <a:lnTo>
                  <a:pt x="7153" y="3852"/>
                </a:lnTo>
                <a:lnTo>
                  <a:pt x="7080" y="3705"/>
                </a:lnTo>
                <a:lnTo>
                  <a:pt x="7043" y="3632"/>
                </a:lnTo>
                <a:lnTo>
                  <a:pt x="6970" y="3595"/>
                </a:lnTo>
                <a:lnTo>
                  <a:pt x="6786" y="3559"/>
                </a:lnTo>
                <a:close/>
                <a:moveTo>
                  <a:pt x="4806" y="5979"/>
                </a:moveTo>
                <a:lnTo>
                  <a:pt x="4622" y="6090"/>
                </a:lnTo>
                <a:lnTo>
                  <a:pt x="4439" y="6200"/>
                </a:lnTo>
                <a:lnTo>
                  <a:pt x="4402" y="6236"/>
                </a:lnTo>
                <a:lnTo>
                  <a:pt x="4329" y="6310"/>
                </a:lnTo>
                <a:lnTo>
                  <a:pt x="4255" y="6383"/>
                </a:lnTo>
                <a:lnTo>
                  <a:pt x="4219" y="6493"/>
                </a:lnTo>
                <a:lnTo>
                  <a:pt x="4219" y="6566"/>
                </a:lnTo>
                <a:lnTo>
                  <a:pt x="4255" y="6713"/>
                </a:lnTo>
                <a:lnTo>
                  <a:pt x="4329" y="6860"/>
                </a:lnTo>
                <a:lnTo>
                  <a:pt x="4365" y="6897"/>
                </a:lnTo>
                <a:lnTo>
                  <a:pt x="4475" y="6970"/>
                </a:lnTo>
                <a:lnTo>
                  <a:pt x="4585" y="7007"/>
                </a:lnTo>
                <a:lnTo>
                  <a:pt x="4696" y="7043"/>
                </a:lnTo>
                <a:lnTo>
                  <a:pt x="4842" y="7007"/>
                </a:lnTo>
                <a:lnTo>
                  <a:pt x="4952" y="6970"/>
                </a:lnTo>
                <a:lnTo>
                  <a:pt x="5026" y="6897"/>
                </a:lnTo>
                <a:lnTo>
                  <a:pt x="5209" y="6750"/>
                </a:lnTo>
                <a:lnTo>
                  <a:pt x="5282" y="6640"/>
                </a:lnTo>
                <a:lnTo>
                  <a:pt x="5319" y="6493"/>
                </a:lnTo>
                <a:lnTo>
                  <a:pt x="5356" y="6346"/>
                </a:lnTo>
                <a:lnTo>
                  <a:pt x="5356" y="6236"/>
                </a:lnTo>
                <a:lnTo>
                  <a:pt x="5282" y="6126"/>
                </a:lnTo>
                <a:lnTo>
                  <a:pt x="5209" y="6053"/>
                </a:lnTo>
                <a:lnTo>
                  <a:pt x="5136" y="5979"/>
                </a:lnTo>
                <a:close/>
                <a:moveTo>
                  <a:pt x="4219" y="4916"/>
                </a:moveTo>
                <a:lnTo>
                  <a:pt x="4219" y="5062"/>
                </a:lnTo>
                <a:lnTo>
                  <a:pt x="4255" y="5136"/>
                </a:lnTo>
                <a:lnTo>
                  <a:pt x="4292" y="5173"/>
                </a:lnTo>
                <a:lnTo>
                  <a:pt x="4439" y="5209"/>
                </a:lnTo>
                <a:lnTo>
                  <a:pt x="4549" y="5173"/>
                </a:lnTo>
                <a:lnTo>
                  <a:pt x="4585" y="5136"/>
                </a:lnTo>
                <a:lnTo>
                  <a:pt x="4622" y="5062"/>
                </a:lnTo>
                <a:lnTo>
                  <a:pt x="4659" y="5026"/>
                </a:lnTo>
                <a:lnTo>
                  <a:pt x="4989" y="5136"/>
                </a:lnTo>
                <a:lnTo>
                  <a:pt x="5319" y="5209"/>
                </a:lnTo>
                <a:lnTo>
                  <a:pt x="5392" y="5319"/>
                </a:lnTo>
                <a:lnTo>
                  <a:pt x="5466" y="5429"/>
                </a:lnTo>
                <a:lnTo>
                  <a:pt x="5686" y="5613"/>
                </a:lnTo>
                <a:lnTo>
                  <a:pt x="5869" y="5833"/>
                </a:lnTo>
                <a:lnTo>
                  <a:pt x="5979" y="6053"/>
                </a:lnTo>
                <a:lnTo>
                  <a:pt x="6016" y="6273"/>
                </a:lnTo>
                <a:lnTo>
                  <a:pt x="5979" y="6530"/>
                </a:lnTo>
                <a:lnTo>
                  <a:pt x="5943" y="6676"/>
                </a:lnTo>
                <a:lnTo>
                  <a:pt x="5869" y="6823"/>
                </a:lnTo>
                <a:lnTo>
                  <a:pt x="5686" y="7080"/>
                </a:lnTo>
                <a:lnTo>
                  <a:pt x="5466" y="7227"/>
                </a:lnTo>
                <a:lnTo>
                  <a:pt x="5209" y="7373"/>
                </a:lnTo>
                <a:lnTo>
                  <a:pt x="4916" y="7447"/>
                </a:lnTo>
                <a:lnTo>
                  <a:pt x="4622" y="7483"/>
                </a:lnTo>
                <a:lnTo>
                  <a:pt x="4329" y="7520"/>
                </a:lnTo>
                <a:lnTo>
                  <a:pt x="4035" y="7483"/>
                </a:lnTo>
                <a:lnTo>
                  <a:pt x="3778" y="7447"/>
                </a:lnTo>
                <a:lnTo>
                  <a:pt x="3485" y="7337"/>
                </a:lnTo>
                <a:lnTo>
                  <a:pt x="3338" y="7227"/>
                </a:lnTo>
                <a:lnTo>
                  <a:pt x="3228" y="7080"/>
                </a:lnTo>
                <a:lnTo>
                  <a:pt x="3155" y="6897"/>
                </a:lnTo>
                <a:lnTo>
                  <a:pt x="3118" y="6713"/>
                </a:lnTo>
                <a:lnTo>
                  <a:pt x="3082" y="6383"/>
                </a:lnTo>
                <a:lnTo>
                  <a:pt x="3155" y="6090"/>
                </a:lnTo>
                <a:lnTo>
                  <a:pt x="3228" y="5796"/>
                </a:lnTo>
                <a:lnTo>
                  <a:pt x="3375" y="5539"/>
                </a:lnTo>
                <a:lnTo>
                  <a:pt x="3558" y="5319"/>
                </a:lnTo>
                <a:lnTo>
                  <a:pt x="3742" y="5173"/>
                </a:lnTo>
                <a:lnTo>
                  <a:pt x="3962" y="5026"/>
                </a:lnTo>
                <a:lnTo>
                  <a:pt x="4219" y="4916"/>
                </a:lnTo>
                <a:close/>
                <a:moveTo>
                  <a:pt x="11628" y="7190"/>
                </a:moveTo>
                <a:lnTo>
                  <a:pt x="11958" y="7263"/>
                </a:lnTo>
                <a:lnTo>
                  <a:pt x="12252" y="7263"/>
                </a:lnTo>
                <a:lnTo>
                  <a:pt x="12362" y="7227"/>
                </a:lnTo>
                <a:lnTo>
                  <a:pt x="12435" y="7447"/>
                </a:lnTo>
                <a:lnTo>
                  <a:pt x="12509" y="7704"/>
                </a:lnTo>
                <a:lnTo>
                  <a:pt x="12509" y="7814"/>
                </a:lnTo>
                <a:lnTo>
                  <a:pt x="12472" y="7814"/>
                </a:lnTo>
                <a:lnTo>
                  <a:pt x="12399" y="7850"/>
                </a:lnTo>
                <a:lnTo>
                  <a:pt x="12399" y="7887"/>
                </a:lnTo>
                <a:lnTo>
                  <a:pt x="12252" y="7814"/>
                </a:lnTo>
                <a:lnTo>
                  <a:pt x="11738" y="7557"/>
                </a:lnTo>
                <a:lnTo>
                  <a:pt x="11702" y="7483"/>
                </a:lnTo>
                <a:lnTo>
                  <a:pt x="11628" y="7373"/>
                </a:lnTo>
                <a:lnTo>
                  <a:pt x="11628" y="7190"/>
                </a:lnTo>
                <a:close/>
                <a:moveTo>
                  <a:pt x="4329" y="4402"/>
                </a:moveTo>
                <a:lnTo>
                  <a:pt x="4255" y="4476"/>
                </a:lnTo>
                <a:lnTo>
                  <a:pt x="4035" y="4512"/>
                </a:lnTo>
                <a:lnTo>
                  <a:pt x="3815" y="4622"/>
                </a:lnTo>
                <a:lnTo>
                  <a:pt x="3632" y="4732"/>
                </a:lnTo>
                <a:lnTo>
                  <a:pt x="3448" y="4842"/>
                </a:lnTo>
                <a:lnTo>
                  <a:pt x="3265" y="4989"/>
                </a:lnTo>
                <a:lnTo>
                  <a:pt x="3082" y="5173"/>
                </a:lnTo>
                <a:lnTo>
                  <a:pt x="2971" y="5356"/>
                </a:lnTo>
                <a:lnTo>
                  <a:pt x="2825" y="5576"/>
                </a:lnTo>
                <a:lnTo>
                  <a:pt x="2715" y="5906"/>
                </a:lnTo>
                <a:lnTo>
                  <a:pt x="2641" y="6236"/>
                </a:lnTo>
                <a:lnTo>
                  <a:pt x="2641" y="6603"/>
                </a:lnTo>
                <a:lnTo>
                  <a:pt x="2678" y="6933"/>
                </a:lnTo>
                <a:lnTo>
                  <a:pt x="2825" y="7263"/>
                </a:lnTo>
                <a:lnTo>
                  <a:pt x="3008" y="7520"/>
                </a:lnTo>
                <a:lnTo>
                  <a:pt x="3118" y="7667"/>
                </a:lnTo>
                <a:lnTo>
                  <a:pt x="3265" y="7740"/>
                </a:lnTo>
                <a:lnTo>
                  <a:pt x="3412" y="7850"/>
                </a:lnTo>
                <a:lnTo>
                  <a:pt x="3595" y="7887"/>
                </a:lnTo>
                <a:lnTo>
                  <a:pt x="3962" y="7997"/>
                </a:lnTo>
                <a:lnTo>
                  <a:pt x="4292" y="8034"/>
                </a:lnTo>
                <a:lnTo>
                  <a:pt x="4659" y="7997"/>
                </a:lnTo>
                <a:lnTo>
                  <a:pt x="5026" y="7960"/>
                </a:lnTo>
                <a:lnTo>
                  <a:pt x="5356" y="7850"/>
                </a:lnTo>
                <a:lnTo>
                  <a:pt x="5686" y="7704"/>
                </a:lnTo>
                <a:lnTo>
                  <a:pt x="5979" y="7483"/>
                </a:lnTo>
                <a:lnTo>
                  <a:pt x="6236" y="7227"/>
                </a:lnTo>
                <a:lnTo>
                  <a:pt x="6383" y="6933"/>
                </a:lnTo>
                <a:lnTo>
                  <a:pt x="6456" y="6640"/>
                </a:lnTo>
                <a:lnTo>
                  <a:pt x="6530" y="6346"/>
                </a:lnTo>
                <a:lnTo>
                  <a:pt x="6493" y="6016"/>
                </a:lnTo>
                <a:lnTo>
                  <a:pt x="6420" y="5759"/>
                </a:lnTo>
                <a:lnTo>
                  <a:pt x="6273" y="5503"/>
                </a:lnTo>
                <a:lnTo>
                  <a:pt x="6163" y="5393"/>
                </a:lnTo>
                <a:lnTo>
                  <a:pt x="5979" y="5246"/>
                </a:lnTo>
                <a:lnTo>
                  <a:pt x="5833" y="5099"/>
                </a:lnTo>
                <a:lnTo>
                  <a:pt x="5796" y="5026"/>
                </a:lnTo>
                <a:lnTo>
                  <a:pt x="5796" y="4952"/>
                </a:lnTo>
                <a:lnTo>
                  <a:pt x="5759" y="4879"/>
                </a:lnTo>
                <a:lnTo>
                  <a:pt x="5723" y="4806"/>
                </a:lnTo>
                <a:lnTo>
                  <a:pt x="5649" y="4732"/>
                </a:lnTo>
                <a:lnTo>
                  <a:pt x="5539" y="4696"/>
                </a:lnTo>
                <a:lnTo>
                  <a:pt x="5209" y="4659"/>
                </a:lnTo>
                <a:lnTo>
                  <a:pt x="5136" y="4586"/>
                </a:lnTo>
                <a:lnTo>
                  <a:pt x="5136" y="4512"/>
                </a:lnTo>
                <a:lnTo>
                  <a:pt x="5062" y="4439"/>
                </a:lnTo>
                <a:lnTo>
                  <a:pt x="4585" y="4439"/>
                </a:lnTo>
                <a:lnTo>
                  <a:pt x="4475" y="4402"/>
                </a:lnTo>
                <a:close/>
                <a:moveTo>
                  <a:pt x="1761" y="7447"/>
                </a:moveTo>
                <a:lnTo>
                  <a:pt x="1908" y="7483"/>
                </a:lnTo>
                <a:lnTo>
                  <a:pt x="2054" y="7520"/>
                </a:lnTo>
                <a:lnTo>
                  <a:pt x="2164" y="7630"/>
                </a:lnTo>
                <a:lnTo>
                  <a:pt x="2275" y="7740"/>
                </a:lnTo>
                <a:lnTo>
                  <a:pt x="2348" y="7887"/>
                </a:lnTo>
                <a:lnTo>
                  <a:pt x="2348" y="8070"/>
                </a:lnTo>
                <a:lnTo>
                  <a:pt x="2348" y="8107"/>
                </a:lnTo>
                <a:lnTo>
                  <a:pt x="2311" y="8144"/>
                </a:lnTo>
                <a:lnTo>
                  <a:pt x="2238" y="8144"/>
                </a:lnTo>
                <a:lnTo>
                  <a:pt x="2128" y="8070"/>
                </a:lnTo>
                <a:lnTo>
                  <a:pt x="2018" y="7960"/>
                </a:lnTo>
                <a:lnTo>
                  <a:pt x="1908" y="7814"/>
                </a:lnTo>
                <a:lnTo>
                  <a:pt x="1724" y="7520"/>
                </a:lnTo>
                <a:lnTo>
                  <a:pt x="1651" y="7447"/>
                </a:lnTo>
                <a:close/>
                <a:moveTo>
                  <a:pt x="14233" y="7630"/>
                </a:moveTo>
                <a:lnTo>
                  <a:pt x="14159" y="7667"/>
                </a:lnTo>
                <a:lnTo>
                  <a:pt x="14123" y="7740"/>
                </a:lnTo>
                <a:lnTo>
                  <a:pt x="14013" y="7960"/>
                </a:lnTo>
                <a:lnTo>
                  <a:pt x="14013" y="8070"/>
                </a:lnTo>
                <a:lnTo>
                  <a:pt x="14049" y="8180"/>
                </a:lnTo>
                <a:lnTo>
                  <a:pt x="14086" y="8254"/>
                </a:lnTo>
                <a:lnTo>
                  <a:pt x="14159" y="8290"/>
                </a:lnTo>
                <a:lnTo>
                  <a:pt x="14306" y="8290"/>
                </a:lnTo>
                <a:lnTo>
                  <a:pt x="14416" y="8254"/>
                </a:lnTo>
                <a:lnTo>
                  <a:pt x="14453" y="8180"/>
                </a:lnTo>
                <a:lnTo>
                  <a:pt x="14490" y="8107"/>
                </a:lnTo>
                <a:lnTo>
                  <a:pt x="14490" y="7997"/>
                </a:lnTo>
                <a:lnTo>
                  <a:pt x="14490" y="7924"/>
                </a:lnTo>
                <a:lnTo>
                  <a:pt x="14490" y="7777"/>
                </a:lnTo>
                <a:lnTo>
                  <a:pt x="14453" y="7704"/>
                </a:lnTo>
                <a:lnTo>
                  <a:pt x="14416" y="7667"/>
                </a:lnTo>
                <a:lnTo>
                  <a:pt x="14306" y="7630"/>
                </a:lnTo>
                <a:close/>
                <a:moveTo>
                  <a:pt x="7410" y="6236"/>
                </a:moveTo>
                <a:lnTo>
                  <a:pt x="7300" y="6310"/>
                </a:lnTo>
                <a:lnTo>
                  <a:pt x="7227" y="6346"/>
                </a:lnTo>
                <a:lnTo>
                  <a:pt x="7190" y="6420"/>
                </a:lnTo>
                <a:lnTo>
                  <a:pt x="7153" y="6566"/>
                </a:lnTo>
                <a:lnTo>
                  <a:pt x="7153" y="6750"/>
                </a:lnTo>
                <a:lnTo>
                  <a:pt x="7190" y="6933"/>
                </a:lnTo>
                <a:lnTo>
                  <a:pt x="7227" y="7007"/>
                </a:lnTo>
                <a:lnTo>
                  <a:pt x="7300" y="7080"/>
                </a:lnTo>
                <a:lnTo>
                  <a:pt x="7667" y="7153"/>
                </a:lnTo>
                <a:lnTo>
                  <a:pt x="7410" y="7373"/>
                </a:lnTo>
                <a:lnTo>
                  <a:pt x="7263" y="7520"/>
                </a:lnTo>
                <a:lnTo>
                  <a:pt x="7190" y="7593"/>
                </a:lnTo>
                <a:lnTo>
                  <a:pt x="7153" y="7704"/>
                </a:lnTo>
                <a:lnTo>
                  <a:pt x="7153" y="7887"/>
                </a:lnTo>
                <a:lnTo>
                  <a:pt x="7227" y="8070"/>
                </a:lnTo>
                <a:lnTo>
                  <a:pt x="7337" y="8180"/>
                </a:lnTo>
                <a:lnTo>
                  <a:pt x="7483" y="8290"/>
                </a:lnTo>
                <a:lnTo>
                  <a:pt x="7520" y="8400"/>
                </a:lnTo>
                <a:lnTo>
                  <a:pt x="7557" y="8474"/>
                </a:lnTo>
                <a:lnTo>
                  <a:pt x="7593" y="8511"/>
                </a:lnTo>
                <a:lnTo>
                  <a:pt x="7740" y="8511"/>
                </a:lnTo>
                <a:lnTo>
                  <a:pt x="7813" y="8437"/>
                </a:lnTo>
                <a:lnTo>
                  <a:pt x="7850" y="8364"/>
                </a:lnTo>
                <a:lnTo>
                  <a:pt x="7923" y="8217"/>
                </a:lnTo>
                <a:lnTo>
                  <a:pt x="7923" y="8144"/>
                </a:lnTo>
                <a:lnTo>
                  <a:pt x="7887" y="8070"/>
                </a:lnTo>
                <a:lnTo>
                  <a:pt x="7850" y="7997"/>
                </a:lnTo>
                <a:lnTo>
                  <a:pt x="7777" y="7960"/>
                </a:lnTo>
                <a:lnTo>
                  <a:pt x="7667" y="7924"/>
                </a:lnTo>
                <a:lnTo>
                  <a:pt x="7630" y="7887"/>
                </a:lnTo>
                <a:lnTo>
                  <a:pt x="7630" y="7814"/>
                </a:lnTo>
                <a:lnTo>
                  <a:pt x="7630" y="7777"/>
                </a:lnTo>
                <a:lnTo>
                  <a:pt x="7703" y="7667"/>
                </a:lnTo>
                <a:lnTo>
                  <a:pt x="7850" y="7593"/>
                </a:lnTo>
                <a:lnTo>
                  <a:pt x="7997" y="7410"/>
                </a:lnTo>
                <a:lnTo>
                  <a:pt x="8107" y="7190"/>
                </a:lnTo>
                <a:lnTo>
                  <a:pt x="8107" y="7080"/>
                </a:lnTo>
                <a:lnTo>
                  <a:pt x="8070" y="6970"/>
                </a:lnTo>
                <a:lnTo>
                  <a:pt x="8034" y="6897"/>
                </a:lnTo>
                <a:lnTo>
                  <a:pt x="7960" y="6823"/>
                </a:lnTo>
                <a:lnTo>
                  <a:pt x="7740" y="6750"/>
                </a:lnTo>
                <a:lnTo>
                  <a:pt x="7520" y="6713"/>
                </a:lnTo>
                <a:lnTo>
                  <a:pt x="7557" y="6566"/>
                </a:lnTo>
                <a:lnTo>
                  <a:pt x="7593" y="6493"/>
                </a:lnTo>
                <a:lnTo>
                  <a:pt x="7667" y="6456"/>
                </a:lnTo>
                <a:lnTo>
                  <a:pt x="7703" y="6383"/>
                </a:lnTo>
                <a:lnTo>
                  <a:pt x="7667" y="6310"/>
                </a:lnTo>
                <a:lnTo>
                  <a:pt x="7593" y="6236"/>
                </a:lnTo>
                <a:close/>
                <a:moveTo>
                  <a:pt x="1651" y="6897"/>
                </a:moveTo>
                <a:lnTo>
                  <a:pt x="1578" y="6933"/>
                </a:lnTo>
                <a:lnTo>
                  <a:pt x="1541" y="7007"/>
                </a:lnTo>
                <a:lnTo>
                  <a:pt x="1504" y="7080"/>
                </a:lnTo>
                <a:lnTo>
                  <a:pt x="1504" y="7227"/>
                </a:lnTo>
                <a:lnTo>
                  <a:pt x="1541" y="7300"/>
                </a:lnTo>
                <a:lnTo>
                  <a:pt x="1578" y="7373"/>
                </a:lnTo>
                <a:lnTo>
                  <a:pt x="1541" y="7410"/>
                </a:lnTo>
                <a:lnTo>
                  <a:pt x="1504" y="7410"/>
                </a:lnTo>
                <a:lnTo>
                  <a:pt x="1468" y="7483"/>
                </a:lnTo>
                <a:lnTo>
                  <a:pt x="1431" y="7557"/>
                </a:lnTo>
                <a:lnTo>
                  <a:pt x="1468" y="7814"/>
                </a:lnTo>
                <a:lnTo>
                  <a:pt x="1578" y="8034"/>
                </a:lnTo>
                <a:lnTo>
                  <a:pt x="1724" y="8254"/>
                </a:lnTo>
                <a:lnTo>
                  <a:pt x="1908" y="8437"/>
                </a:lnTo>
                <a:lnTo>
                  <a:pt x="2128" y="8547"/>
                </a:lnTo>
                <a:lnTo>
                  <a:pt x="2238" y="8584"/>
                </a:lnTo>
                <a:lnTo>
                  <a:pt x="2348" y="8621"/>
                </a:lnTo>
                <a:lnTo>
                  <a:pt x="2458" y="8621"/>
                </a:lnTo>
                <a:lnTo>
                  <a:pt x="2568" y="8547"/>
                </a:lnTo>
                <a:lnTo>
                  <a:pt x="2641" y="8474"/>
                </a:lnTo>
                <a:lnTo>
                  <a:pt x="2715" y="8364"/>
                </a:lnTo>
                <a:lnTo>
                  <a:pt x="2788" y="8144"/>
                </a:lnTo>
                <a:lnTo>
                  <a:pt x="2788" y="7960"/>
                </a:lnTo>
                <a:lnTo>
                  <a:pt x="2751" y="7740"/>
                </a:lnTo>
                <a:lnTo>
                  <a:pt x="2678" y="7557"/>
                </a:lnTo>
                <a:lnTo>
                  <a:pt x="2531" y="7373"/>
                </a:lnTo>
                <a:lnTo>
                  <a:pt x="2385" y="7227"/>
                </a:lnTo>
                <a:lnTo>
                  <a:pt x="2201" y="7117"/>
                </a:lnTo>
                <a:lnTo>
                  <a:pt x="1981" y="7043"/>
                </a:lnTo>
                <a:lnTo>
                  <a:pt x="1908" y="6933"/>
                </a:lnTo>
                <a:lnTo>
                  <a:pt x="1834" y="6897"/>
                </a:lnTo>
                <a:close/>
                <a:moveTo>
                  <a:pt x="14306" y="7227"/>
                </a:moveTo>
                <a:lnTo>
                  <a:pt x="14453" y="7263"/>
                </a:lnTo>
                <a:lnTo>
                  <a:pt x="14563" y="7300"/>
                </a:lnTo>
                <a:lnTo>
                  <a:pt x="14636" y="7410"/>
                </a:lnTo>
                <a:lnTo>
                  <a:pt x="14673" y="7520"/>
                </a:lnTo>
                <a:lnTo>
                  <a:pt x="14673" y="7667"/>
                </a:lnTo>
                <a:lnTo>
                  <a:pt x="14673" y="7814"/>
                </a:lnTo>
                <a:lnTo>
                  <a:pt x="14600" y="8070"/>
                </a:lnTo>
                <a:lnTo>
                  <a:pt x="14490" y="8290"/>
                </a:lnTo>
                <a:lnTo>
                  <a:pt x="14343" y="8511"/>
                </a:lnTo>
                <a:lnTo>
                  <a:pt x="14269" y="8584"/>
                </a:lnTo>
                <a:lnTo>
                  <a:pt x="14196" y="8621"/>
                </a:lnTo>
                <a:lnTo>
                  <a:pt x="14123" y="8621"/>
                </a:lnTo>
                <a:lnTo>
                  <a:pt x="14049" y="8584"/>
                </a:lnTo>
                <a:lnTo>
                  <a:pt x="14013" y="8547"/>
                </a:lnTo>
                <a:lnTo>
                  <a:pt x="13976" y="8474"/>
                </a:lnTo>
                <a:lnTo>
                  <a:pt x="13903" y="8290"/>
                </a:lnTo>
                <a:lnTo>
                  <a:pt x="13939" y="8034"/>
                </a:lnTo>
                <a:lnTo>
                  <a:pt x="13976" y="7777"/>
                </a:lnTo>
                <a:lnTo>
                  <a:pt x="14086" y="7263"/>
                </a:lnTo>
                <a:lnTo>
                  <a:pt x="14306" y="7227"/>
                </a:lnTo>
                <a:close/>
                <a:moveTo>
                  <a:pt x="14233" y="6750"/>
                </a:moveTo>
                <a:lnTo>
                  <a:pt x="14123" y="6786"/>
                </a:lnTo>
                <a:lnTo>
                  <a:pt x="13866" y="6786"/>
                </a:lnTo>
                <a:lnTo>
                  <a:pt x="13829" y="6823"/>
                </a:lnTo>
                <a:lnTo>
                  <a:pt x="13756" y="6933"/>
                </a:lnTo>
                <a:lnTo>
                  <a:pt x="13609" y="7373"/>
                </a:lnTo>
                <a:lnTo>
                  <a:pt x="13499" y="7850"/>
                </a:lnTo>
                <a:lnTo>
                  <a:pt x="13462" y="8107"/>
                </a:lnTo>
                <a:lnTo>
                  <a:pt x="13462" y="8327"/>
                </a:lnTo>
                <a:lnTo>
                  <a:pt x="13499" y="8584"/>
                </a:lnTo>
                <a:lnTo>
                  <a:pt x="13572" y="8804"/>
                </a:lnTo>
                <a:lnTo>
                  <a:pt x="13683" y="8914"/>
                </a:lnTo>
                <a:lnTo>
                  <a:pt x="13829" y="9024"/>
                </a:lnTo>
                <a:lnTo>
                  <a:pt x="13976" y="9097"/>
                </a:lnTo>
                <a:lnTo>
                  <a:pt x="14123" y="9134"/>
                </a:lnTo>
                <a:lnTo>
                  <a:pt x="14343" y="9097"/>
                </a:lnTo>
                <a:lnTo>
                  <a:pt x="14490" y="9024"/>
                </a:lnTo>
                <a:lnTo>
                  <a:pt x="14600" y="8877"/>
                </a:lnTo>
                <a:lnTo>
                  <a:pt x="14746" y="8731"/>
                </a:lnTo>
                <a:lnTo>
                  <a:pt x="14966" y="8400"/>
                </a:lnTo>
                <a:lnTo>
                  <a:pt x="15076" y="8180"/>
                </a:lnTo>
                <a:lnTo>
                  <a:pt x="15113" y="7997"/>
                </a:lnTo>
                <a:lnTo>
                  <a:pt x="15150" y="7814"/>
                </a:lnTo>
                <a:lnTo>
                  <a:pt x="15150" y="7593"/>
                </a:lnTo>
                <a:lnTo>
                  <a:pt x="15113" y="7410"/>
                </a:lnTo>
                <a:lnTo>
                  <a:pt x="15040" y="7190"/>
                </a:lnTo>
                <a:lnTo>
                  <a:pt x="15003" y="7080"/>
                </a:lnTo>
                <a:lnTo>
                  <a:pt x="14893" y="7007"/>
                </a:lnTo>
                <a:lnTo>
                  <a:pt x="14673" y="6823"/>
                </a:lnTo>
                <a:lnTo>
                  <a:pt x="14526" y="6786"/>
                </a:lnTo>
                <a:lnTo>
                  <a:pt x="14379" y="6750"/>
                </a:lnTo>
                <a:close/>
                <a:moveTo>
                  <a:pt x="6273" y="7887"/>
                </a:moveTo>
                <a:lnTo>
                  <a:pt x="6199" y="7924"/>
                </a:lnTo>
                <a:lnTo>
                  <a:pt x="6126" y="7997"/>
                </a:lnTo>
                <a:lnTo>
                  <a:pt x="5979" y="8107"/>
                </a:lnTo>
                <a:lnTo>
                  <a:pt x="5869" y="8290"/>
                </a:lnTo>
                <a:lnTo>
                  <a:pt x="5796" y="8474"/>
                </a:lnTo>
                <a:lnTo>
                  <a:pt x="5796" y="8584"/>
                </a:lnTo>
                <a:lnTo>
                  <a:pt x="5833" y="8657"/>
                </a:lnTo>
                <a:lnTo>
                  <a:pt x="5906" y="8694"/>
                </a:lnTo>
                <a:lnTo>
                  <a:pt x="6236" y="8694"/>
                </a:lnTo>
                <a:lnTo>
                  <a:pt x="6420" y="8767"/>
                </a:lnTo>
                <a:lnTo>
                  <a:pt x="6199" y="9024"/>
                </a:lnTo>
                <a:lnTo>
                  <a:pt x="6199" y="9061"/>
                </a:lnTo>
                <a:lnTo>
                  <a:pt x="6199" y="9134"/>
                </a:lnTo>
                <a:lnTo>
                  <a:pt x="6236" y="9244"/>
                </a:lnTo>
                <a:lnTo>
                  <a:pt x="6346" y="9354"/>
                </a:lnTo>
                <a:lnTo>
                  <a:pt x="6456" y="9391"/>
                </a:lnTo>
                <a:lnTo>
                  <a:pt x="6713" y="9391"/>
                </a:lnTo>
                <a:lnTo>
                  <a:pt x="6786" y="9318"/>
                </a:lnTo>
                <a:lnTo>
                  <a:pt x="6860" y="9207"/>
                </a:lnTo>
                <a:lnTo>
                  <a:pt x="6823" y="9097"/>
                </a:lnTo>
                <a:lnTo>
                  <a:pt x="6750" y="9024"/>
                </a:lnTo>
                <a:lnTo>
                  <a:pt x="6860" y="8951"/>
                </a:lnTo>
                <a:lnTo>
                  <a:pt x="6933" y="8877"/>
                </a:lnTo>
                <a:lnTo>
                  <a:pt x="6933" y="8804"/>
                </a:lnTo>
                <a:lnTo>
                  <a:pt x="6933" y="8731"/>
                </a:lnTo>
                <a:lnTo>
                  <a:pt x="6896" y="8621"/>
                </a:lnTo>
                <a:lnTo>
                  <a:pt x="6750" y="8511"/>
                </a:lnTo>
                <a:lnTo>
                  <a:pt x="6603" y="8437"/>
                </a:lnTo>
                <a:lnTo>
                  <a:pt x="6456" y="8364"/>
                </a:lnTo>
                <a:lnTo>
                  <a:pt x="6273" y="8327"/>
                </a:lnTo>
                <a:lnTo>
                  <a:pt x="6346" y="8180"/>
                </a:lnTo>
                <a:lnTo>
                  <a:pt x="6420" y="8034"/>
                </a:lnTo>
                <a:lnTo>
                  <a:pt x="6420" y="7960"/>
                </a:lnTo>
                <a:lnTo>
                  <a:pt x="6383" y="7924"/>
                </a:lnTo>
                <a:lnTo>
                  <a:pt x="6346" y="7924"/>
                </a:lnTo>
                <a:lnTo>
                  <a:pt x="6273" y="7887"/>
                </a:lnTo>
                <a:close/>
                <a:moveTo>
                  <a:pt x="7630" y="551"/>
                </a:moveTo>
                <a:lnTo>
                  <a:pt x="7777" y="587"/>
                </a:lnTo>
                <a:lnTo>
                  <a:pt x="7923" y="661"/>
                </a:lnTo>
                <a:lnTo>
                  <a:pt x="8437" y="1101"/>
                </a:lnTo>
                <a:lnTo>
                  <a:pt x="8657" y="1321"/>
                </a:lnTo>
                <a:lnTo>
                  <a:pt x="8877" y="1578"/>
                </a:lnTo>
                <a:lnTo>
                  <a:pt x="9061" y="1834"/>
                </a:lnTo>
                <a:lnTo>
                  <a:pt x="9207" y="2128"/>
                </a:lnTo>
                <a:lnTo>
                  <a:pt x="9281" y="2421"/>
                </a:lnTo>
                <a:lnTo>
                  <a:pt x="9317" y="2752"/>
                </a:lnTo>
                <a:lnTo>
                  <a:pt x="9281" y="3082"/>
                </a:lnTo>
                <a:lnTo>
                  <a:pt x="9244" y="3375"/>
                </a:lnTo>
                <a:lnTo>
                  <a:pt x="9024" y="3962"/>
                </a:lnTo>
                <a:lnTo>
                  <a:pt x="8804" y="4512"/>
                </a:lnTo>
                <a:lnTo>
                  <a:pt x="8584" y="5099"/>
                </a:lnTo>
                <a:lnTo>
                  <a:pt x="8547" y="5356"/>
                </a:lnTo>
                <a:lnTo>
                  <a:pt x="8510" y="5613"/>
                </a:lnTo>
                <a:lnTo>
                  <a:pt x="8510" y="5869"/>
                </a:lnTo>
                <a:lnTo>
                  <a:pt x="8547" y="6163"/>
                </a:lnTo>
                <a:lnTo>
                  <a:pt x="8584" y="6310"/>
                </a:lnTo>
                <a:lnTo>
                  <a:pt x="8657" y="6493"/>
                </a:lnTo>
                <a:lnTo>
                  <a:pt x="8804" y="6823"/>
                </a:lnTo>
                <a:lnTo>
                  <a:pt x="8987" y="7117"/>
                </a:lnTo>
                <a:lnTo>
                  <a:pt x="9134" y="7447"/>
                </a:lnTo>
                <a:lnTo>
                  <a:pt x="9207" y="7777"/>
                </a:lnTo>
                <a:lnTo>
                  <a:pt x="9244" y="8144"/>
                </a:lnTo>
                <a:lnTo>
                  <a:pt x="9207" y="8474"/>
                </a:lnTo>
                <a:lnTo>
                  <a:pt x="9097" y="8804"/>
                </a:lnTo>
                <a:lnTo>
                  <a:pt x="8951" y="9134"/>
                </a:lnTo>
                <a:lnTo>
                  <a:pt x="8767" y="9428"/>
                </a:lnTo>
                <a:lnTo>
                  <a:pt x="8510" y="9684"/>
                </a:lnTo>
                <a:lnTo>
                  <a:pt x="8254" y="9904"/>
                </a:lnTo>
                <a:lnTo>
                  <a:pt x="7960" y="10051"/>
                </a:lnTo>
                <a:lnTo>
                  <a:pt x="7667" y="10198"/>
                </a:lnTo>
                <a:lnTo>
                  <a:pt x="7373" y="10308"/>
                </a:lnTo>
                <a:lnTo>
                  <a:pt x="7043" y="10345"/>
                </a:lnTo>
                <a:lnTo>
                  <a:pt x="6676" y="10418"/>
                </a:lnTo>
                <a:lnTo>
                  <a:pt x="6493" y="10381"/>
                </a:lnTo>
                <a:lnTo>
                  <a:pt x="6309" y="10345"/>
                </a:lnTo>
                <a:lnTo>
                  <a:pt x="6163" y="10235"/>
                </a:lnTo>
                <a:lnTo>
                  <a:pt x="6016" y="10088"/>
                </a:lnTo>
                <a:lnTo>
                  <a:pt x="5906" y="9941"/>
                </a:lnTo>
                <a:lnTo>
                  <a:pt x="5759" y="9831"/>
                </a:lnTo>
                <a:lnTo>
                  <a:pt x="5649" y="9758"/>
                </a:lnTo>
                <a:lnTo>
                  <a:pt x="5502" y="9684"/>
                </a:lnTo>
                <a:lnTo>
                  <a:pt x="5209" y="9611"/>
                </a:lnTo>
                <a:lnTo>
                  <a:pt x="4916" y="9611"/>
                </a:lnTo>
                <a:lnTo>
                  <a:pt x="4622" y="9684"/>
                </a:lnTo>
                <a:lnTo>
                  <a:pt x="3999" y="9868"/>
                </a:lnTo>
                <a:lnTo>
                  <a:pt x="3705" y="9978"/>
                </a:lnTo>
                <a:lnTo>
                  <a:pt x="3412" y="10051"/>
                </a:lnTo>
                <a:lnTo>
                  <a:pt x="3118" y="10088"/>
                </a:lnTo>
                <a:lnTo>
                  <a:pt x="2825" y="10051"/>
                </a:lnTo>
                <a:lnTo>
                  <a:pt x="2495" y="10014"/>
                </a:lnTo>
                <a:lnTo>
                  <a:pt x="2201" y="9904"/>
                </a:lnTo>
                <a:lnTo>
                  <a:pt x="1944" y="9794"/>
                </a:lnTo>
                <a:lnTo>
                  <a:pt x="1651" y="9648"/>
                </a:lnTo>
                <a:lnTo>
                  <a:pt x="1394" y="9464"/>
                </a:lnTo>
                <a:lnTo>
                  <a:pt x="1174" y="9281"/>
                </a:lnTo>
                <a:lnTo>
                  <a:pt x="954" y="8987"/>
                </a:lnTo>
                <a:lnTo>
                  <a:pt x="771" y="8694"/>
                </a:lnTo>
                <a:lnTo>
                  <a:pt x="624" y="8364"/>
                </a:lnTo>
                <a:lnTo>
                  <a:pt x="550" y="8034"/>
                </a:lnTo>
                <a:lnTo>
                  <a:pt x="514" y="7667"/>
                </a:lnTo>
                <a:lnTo>
                  <a:pt x="514" y="7337"/>
                </a:lnTo>
                <a:lnTo>
                  <a:pt x="587" y="6970"/>
                </a:lnTo>
                <a:lnTo>
                  <a:pt x="661" y="6640"/>
                </a:lnTo>
                <a:lnTo>
                  <a:pt x="807" y="6310"/>
                </a:lnTo>
                <a:lnTo>
                  <a:pt x="991" y="6016"/>
                </a:lnTo>
                <a:lnTo>
                  <a:pt x="1211" y="5759"/>
                </a:lnTo>
                <a:lnTo>
                  <a:pt x="1468" y="5539"/>
                </a:lnTo>
                <a:lnTo>
                  <a:pt x="2018" y="5099"/>
                </a:lnTo>
                <a:lnTo>
                  <a:pt x="2568" y="4622"/>
                </a:lnTo>
                <a:lnTo>
                  <a:pt x="2788" y="4366"/>
                </a:lnTo>
                <a:lnTo>
                  <a:pt x="2971" y="4109"/>
                </a:lnTo>
                <a:lnTo>
                  <a:pt x="3082" y="3815"/>
                </a:lnTo>
                <a:lnTo>
                  <a:pt x="3192" y="3485"/>
                </a:lnTo>
                <a:lnTo>
                  <a:pt x="3265" y="3118"/>
                </a:lnTo>
                <a:lnTo>
                  <a:pt x="3302" y="2715"/>
                </a:lnTo>
                <a:lnTo>
                  <a:pt x="3375" y="2348"/>
                </a:lnTo>
                <a:lnTo>
                  <a:pt x="3448" y="2165"/>
                </a:lnTo>
                <a:lnTo>
                  <a:pt x="3558" y="1981"/>
                </a:lnTo>
                <a:lnTo>
                  <a:pt x="3705" y="1798"/>
                </a:lnTo>
                <a:lnTo>
                  <a:pt x="3852" y="1651"/>
                </a:lnTo>
                <a:lnTo>
                  <a:pt x="4072" y="1541"/>
                </a:lnTo>
                <a:lnTo>
                  <a:pt x="4292" y="1468"/>
                </a:lnTo>
                <a:lnTo>
                  <a:pt x="4512" y="1431"/>
                </a:lnTo>
                <a:lnTo>
                  <a:pt x="4769" y="1394"/>
                </a:lnTo>
                <a:lnTo>
                  <a:pt x="4989" y="1394"/>
                </a:lnTo>
                <a:lnTo>
                  <a:pt x="5209" y="1468"/>
                </a:lnTo>
                <a:lnTo>
                  <a:pt x="4952" y="1688"/>
                </a:lnTo>
                <a:lnTo>
                  <a:pt x="4916" y="1761"/>
                </a:lnTo>
                <a:lnTo>
                  <a:pt x="4879" y="1834"/>
                </a:lnTo>
                <a:lnTo>
                  <a:pt x="4916" y="1981"/>
                </a:lnTo>
                <a:lnTo>
                  <a:pt x="4989" y="2091"/>
                </a:lnTo>
                <a:lnTo>
                  <a:pt x="5062" y="2128"/>
                </a:lnTo>
                <a:lnTo>
                  <a:pt x="5136" y="2128"/>
                </a:lnTo>
                <a:lnTo>
                  <a:pt x="5319" y="2091"/>
                </a:lnTo>
                <a:lnTo>
                  <a:pt x="5429" y="2018"/>
                </a:lnTo>
                <a:lnTo>
                  <a:pt x="5539" y="1945"/>
                </a:lnTo>
                <a:lnTo>
                  <a:pt x="5613" y="1798"/>
                </a:lnTo>
                <a:lnTo>
                  <a:pt x="5759" y="1651"/>
                </a:lnTo>
                <a:lnTo>
                  <a:pt x="5833" y="1614"/>
                </a:lnTo>
                <a:lnTo>
                  <a:pt x="5869" y="1578"/>
                </a:lnTo>
                <a:lnTo>
                  <a:pt x="6420" y="1138"/>
                </a:lnTo>
                <a:lnTo>
                  <a:pt x="7006" y="771"/>
                </a:lnTo>
                <a:lnTo>
                  <a:pt x="7337" y="624"/>
                </a:lnTo>
                <a:lnTo>
                  <a:pt x="7483" y="551"/>
                </a:lnTo>
                <a:close/>
                <a:moveTo>
                  <a:pt x="10821" y="9281"/>
                </a:moveTo>
                <a:lnTo>
                  <a:pt x="10968" y="9538"/>
                </a:lnTo>
                <a:lnTo>
                  <a:pt x="11115" y="9758"/>
                </a:lnTo>
                <a:lnTo>
                  <a:pt x="11335" y="9978"/>
                </a:lnTo>
                <a:lnTo>
                  <a:pt x="11592" y="10161"/>
                </a:lnTo>
                <a:lnTo>
                  <a:pt x="11408" y="10418"/>
                </a:lnTo>
                <a:lnTo>
                  <a:pt x="11188" y="10198"/>
                </a:lnTo>
                <a:lnTo>
                  <a:pt x="10968" y="9978"/>
                </a:lnTo>
                <a:lnTo>
                  <a:pt x="10711" y="9831"/>
                </a:lnTo>
                <a:lnTo>
                  <a:pt x="10455" y="9648"/>
                </a:lnTo>
                <a:lnTo>
                  <a:pt x="10601" y="9464"/>
                </a:lnTo>
                <a:lnTo>
                  <a:pt x="10821" y="9281"/>
                </a:lnTo>
                <a:close/>
                <a:moveTo>
                  <a:pt x="13903" y="9941"/>
                </a:moveTo>
                <a:lnTo>
                  <a:pt x="13829" y="9978"/>
                </a:lnTo>
                <a:lnTo>
                  <a:pt x="13756" y="10014"/>
                </a:lnTo>
                <a:lnTo>
                  <a:pt x="13719" y="10014"/>
                </a:lnTo>
                <a:lnTo>
                  <a:pt x="13719" y="10051"/>
                </a:lnTo>
                <a:lnTo>
                  <a:pt x="13646" y="10161"/>
                </a:lnTo>
                <a:lnTo>
                  <a:pt x="13609" y="10271"/>
                </a:lnTo>
                <a:lnTo>
                  <a:pt x="13646" y="10418"/>
                </a:lnTo>
                <a:lnTo>
                  <a:pt x="13719" y="10565"/>
                </a:lnTo>
                <a:lnTo>
                  <a:pt x="13829" y="10638"/>
                </a:lnTo>
                <a:lnTo>
                  <a:pt x="13939" y="10675"/>
                </a:lnTo>
                <a:lnTo>
                  <a:pt x="14049" y="10638"/>
                </a:lnTo>
                <a:lnTo>
                  <a:pt x="14159" y="10601"/>
                </a:lnTo>
                <a:lnTo>
                  <a:pt x="14269" y="10491"/>
                </a:lnTo>
                <a:lnTo>
                  <a:pt x="14343" y="10418"/>
                </a:lnTo>
                <a:lnTo>
                  <a:pt x="14379" y="10308"/>
                </a:lnTo>
                <a:lnTo>
                  <a:pt x="14379" y="10271"/>
                </a:lnTo>
                <a:lnTo>
                  <a:pt x="14379" y="10198"/>
                </a:lnTo>
                <a:lnTo>
                  <a:pt x="14306" y="10124"/>
                </a:lnTo>
                <a:lnTo>
                  <a:pt x="14233" y="10051"/>
                </a:lnTo>
                <a:lnTo>
                  <a:pt x="14159" y="10014"/>
                </a:lnTo>
                <a:lnTo>
                  <a:pt x="14086" y="9978"/>
                </a:lnTo>
                <a:lnTo>
                  <a:pt x="13939" y="9941"/>
                </a:lnTo>
                <a:close/>
                <a:moveTo>
                  <a:pt x="7593" y="0"/>
                </a:moveTo>
                <a:lnTo>
                  <a:pt x="7447" y="37"/>
                </a:lnTo>
                <a:lnTo>
                  <a:pt x="7190" y="110"/>
                </a:lnTo>
                <a:lnTo>
                  <a:pt x="6970" y="221"/>
                </a:lnTo>
                <a:lnTo>
                  <a:pt x="6566" y="441"/>
                </a:lnTo>
                <a:lnTo>
                  <a:pt x="6199" y="697"/>
                </a:lnTo>
                <a:lnTo>
                  <a:pt x="5502" y="1211"/>
                </a:lnTo>
                <a:lnTo>
                  <a:pt x="5209" y="1064"/>
                </a:lnTo>
                <a:lnTo>
                  <a:pt x="4916" y="991"/>
                </a:lnTo>
                <a:lnTo>
                  <a:pt x="4585" y="991"/>
                </a:lnTo>
                <a:lnTo>
                  <a:pt x="4255" y="1027"/>
                </a:lnTo>
                <a:lnTo>
                  <a:pt x="3999" y="1101"/>
                </a:lnTo>
                <a:lnTo>
                  <a:pt x="3778" y="1211"/>
                </a:lnTo>
                <a:lnTo>
                  <a:pt x="3595" y="1358"/>
                </a:lnTo>
                <a:lnTo>
                  <a:pt x="3412" y="1504"/>
                </a:lnTo>
                <a:lnTo>
                  <a:pt x="3228" y="1688"/>
                </a:lnTo>
                <a:lnTo>
                  <a:pt x="3118" y="1908"/>
                </a:lnTo>
                <a:lnTo>
                  <a:pt x="3008" y="2128"/>
                </a:lnTo>
                <a:lnTo>
                  <a:pt x="2935" y="2348"/>
                </a:lnTo>
                <a:lnTo>
                  <a:pt x="2861" y="2678"/>
                </a:lnTo>
                <a:lnTo>
                  <a:pt x="2788" y="3008"/>
                </a:lnTo>
                <a:lnTo>
                  <a:pt x="2751" y="3338"/>
                </a:lnTo>
                <a:lnTo>
                  <a:pt x="2641" y="3669"/>
                </a:lnTo>
                <a:lnTo>
                  <a:pt x="2605" y="3852"/>
                </a:lnTo>
                <a:lnTo>
                  <a:pt x="2495" y="3999"/>
                </a:lnTo>
                <a:lnTo>
                  <a:pt x="2275" y="4255"/>
                </a:lnTo>
                <a:lnTo>
                  <a:pt x="2018" y="4476"/>
                </a:lnTo>
                <a:lnTo>
                  <a:pt x="1761" y="4696"/>
                </a:lnTo>
                <a:lnTo>
                  <a:pt x="1284" y="5062"/>
                </a:lnTo>
                <a:lnTo>
                  <a:pt x="844" y="5466"/>
                </a:lnTo>
                <a:lnTo>
                  <a:pt x="661" y="5649"/>
                </a:lnTo>
                <a:lnTo>
                  <a:pt x="514" y="5906"/>
                </a:lnTo>
                <a:lnTo>
                  <a:pt x="367" y="6126"/>
                </a:lnTo>
                <a:lnTo>
                  <a:pt x="220" y="6420"/>
                </a:lnTo>
                <a:lnTo>
                  <a:pt x="110" y="6713"/>
                </a:lnTo>
                <a:lnTo>
                  <a:pt x="37" y="7007"/>
                </a:lnTo>
                <a:lnTo>
                  <a:pt x="0" y="7263"/>
                </a:lnTo>
                <a:lnTo>
                  <a:pt x="0" y="7557"/>
                </a:lnTo>
                <a:lnTo>
                  <a:pt x="37" y="7850"/>
                </a:lnTo>
                <a:lnTo>
                  <a:pt x="74" y="8144"/>
                </a:lnTo>
                <a:lnTo>
                  <a:pt x="147" y="8400"/>
                </a:lnTo>
                <a:lnTo>
                  <a:pt x="220" y="8657"/>
                </a:lnTo>
                <a:lnTo>
                  <a:pt x="367" y="8914"/>
                </a:lnTo>
                <a:lnTo>
                  <a:pt x="514" y="9171"/>
                </a:lnTo>
                <a:lnTo>
                  <a:pt x="661" y="9391"/>
                </a:lnTo>
                <a:lnTo>
                  <a:pt x="844" y="9611"/>
                </a:lnTo>
                <a:lnTo>
                  <a:pt x="1064" y="9831"/>
                </a:lnTo>
                <a:lnTo>
                  <a:pt x="1284" y="10014"/>
                </a:lnTo>
                <a:lnTo>
                  <a:pt x="1541" y="10161"/>
                </a:lnTo>
                <a:lnTo>
                  <a:pt x="1798" y="10308"/>
                </a:lnTo>
                <a:lnTo>
                  <a:pt x="2054" y="10381"/>
                </a:lnTo>
                <a:lnTo>
                  <a:pt x="2348" y="10491"/>
                </a:lnTo>
                <a:lnTo>
                  <a:pt x="2641" y="10528"/>
                </a:lnTo>
                <a:lnTo>
                  <a:pt x="2898" y="10565"/>
                </a:lnTo>
                <a:lnTo>
                  <a:pt x="3192" y="10565"/>
                </a:lnTo>
                <a:lnTo>
                  <a:pt x="3485" y="10528"/>
                </a:lnTo>
                <a:lnTo>
                  <a:pt x="3742" y="10491"/>
                </a:lnTo>
                <a:lnTo>
                  <a:pt x="4035" y="10418"/>
                </a:lnTo>
                <a:lnTo>
                  <a:pt x="4365" y="10271"/>
                </a:lnTo>
                <a:lnTo>
                  <a:pt x="4696" y="10161"/>
                </a:lnTo>
                <a:lnTo>
                  <a:pt x="4879" y="10124"/>
                </a:lnTo>
                <a:lnTo>
                  <a:pt x="5209" y="10124"/>
                </a:lnTo>
                <a:lnTo>
                  <a:pt x="5392" y="10161"/>
                </a:lnTo>
                <a:lnTo>
                  <a:pt x="5502" y="10271"/>
                </a:lnTo>
                <a:lnTo>
                  <a:pt x="5613" y="10381"/>
                </a:lnTo>
                <a:lnTo>
                  <a:pt x="5833" y="10601"/>
                </a:lnTo>
                <a:lnTo>
                  <a:pt x="5979" y="10711"/>
                </a:lnTo>
                <a:lnTo>
                  <a:pt x="6089" y="10785"/>
                </a:lnTo>
                <a:lnTo>
                  <a:pt x="6273" y="10858"/>
                </a:lnTo>
                <a:lnTo>
                  <a:pt x="6420" y="10895"/>
                </a:lnTo>
                <a:lnTo>
                  <a:pt x="6933" y="10895"/>
                </a:lnTo>
                <a:lnTo>
                  <a:pt x="7227" y="10858"/>
                </a:lnTo>
                <a:lnTo>
                  <a:pt x="7483" y="10821"/>
                </a:lnTo>
                <a:lnTo>
                  <a:pt x="7740" y="10748"/>
                </a:lnTo>
                <a:lnTo>
                  <a:pt x="7997" y="10638"/>
                </a:lnTo>
                <a:lnTo>
                  <a:pt x="8217" y="10528"/>
                </a:lnTo>
                <a:lnTo>
                  <a:pt x="8437" y="10381"/>
                </a:lnTo>
                <a:lnTo>
                  <a:pt x="8657" y="10198"/>
                </a:lnTo>
                <a:lnTo>
                  <a:pt x="8877" y="10014"/>
                </a:lnTo>
                <a:lnTo>
                  <a:pt x="9061" y="9831"/>
                </a:lnTo>
                <a:lnTo>
                  <a:pt x="9207" y="9611"/>
                </a:lnTo>
                <a:lnTo>
                  <a:pt x="9354" y="9391"/>
                </a:lnTo>
                <a:lnTo>
                  <a:pt x="9501" y="9171"/>
                </a:lnTo>
                <a:lnTo>
                  <a:pt x="9574" y="8914"/>
                </a:lnTo>
                <a:lnTo>
                  <a:pt x="9684" y="8694"/>
                </a:lnTo>
                <a:lnTo>
                  <a:pt x="9721" y="8400"/>
                </a:lnTo>
                <a:lnTo>
                  <a:pt x="9721" y="8144"/>
                </a:lnTo>
                <a:lnTo>
                  <a:pt x="9721" y="7887"/>
                </a:lnTo>
                <a:lnTo>
                  <a:pt x="9684" y="7630"/>
                </a:lnTo>
                <a:lnTo>
                  <a:pt x="9611" y="7373"/>
                </a:lnTo>
                <a:lnTo>
                  <a:pt x="9537" y="7117"/>
                </a:lnTo>
                <a:lnTo>
                  <a:pt x="9281" y="6640"/>
                </a:lnTo>
                <a:lnTo>
                  <a:pt x="9171" y="6383"/>
                </a:lnTo>
                <a:lnTo>
                  <a:pt x="9061" y="6090"/>
                </a:lnTo>
                <a:lnTo>
                  <a:pt x="9061" y="5833"/>
                </a:lnTo>
                <a:lnTo>
                  <a:pt x="9061" y="5576"/>
                </a:lnTo>
                <a:lnTo>
                  <a:pt x="9097" y="5319"/>
                </a:lnTo>
                <a:lnTo>
                  <a:pt x="9134" y="5062"/>
                </a:lnTo>
                <a:lnTo>
                  <a:pt x="9317" y="4512"/>
                </a:lnTo>
                <a:lnTo>
                  <a:pt x="9501" y="4035"/>
                </a:lnTo>
                <a:lnTo>
                  <a:pt x="9684" y="3559"/>
                </a:lnTo>
                <a:lnTo>
                  <a:pt x="9794" y="3082"/>
                </a:lnTo>
                <a:lnTo>
                  <a:pt x="9831" y="2825"/>
                </a:lnTo>
                <a:lnTo>
                  <a:pt x="9831" y="2568"/>
                </a:lnTo>
                <a:lnTo>
                  <a:pt x="9794" y="2311"/>
                </a:lnTo>
                <a:lnTo>
                  <a:pt x="9721" y="2055"/>
                </a:lnTo>
                <a:lnTo>
                  <a:pt x="9611" y="1834"/>
                </a:lnTo>
                <a:lnTo>
                  <a:pt x="9501" y="1578"/>
                </a:lnTo>
                <a:lnTo>
                  <a:pt x="9354" y="1358"/>
                </a:lnTo>
                <a:lnTo>
                  <a:pt x="9207" y="1174"/>
                </a:lnTo>
                <a:lnTo>
                  <a:pt x="8841" y="771"/>
                </a:lnTo>
                <a:lnTo>
                  <a:pt x="8400" y="404"/>
                </a:lnTo>
                <a:lnTo>
                  <a:pt x="7960" y="110"/>
                </a:lnTo>
                <a:lnTo>
                  <a:pt x="7850" y="37"/>
                </a:lnTo>
                <a:lnTo>
                  <a:pt x="7703" y="0"/>
                </a:lnTo>
                <a:close/>
                <a:moveTo>
                  <a:pt x="12912" y="10675"/>
                </a:moveTo>
                <a:lnTo>
                  <a:pt x="12839" y="10711"/>
                </a:lnTo>
                <a:lnTo>
                  <a:pt x="12765" y="10785"/>
                </a:lnTo>
                <a:lnTo>
                  <a:pt x="12729" y="10858"/>
                </a:lnTo>
                <a:lnTo>
                  <a:pt x="12729" y="11005"/>
                </a:lnTo>
                <a:lnTo>
                  <a:pt x="12765" y="11115"/>
                </a:lnTo>
                <a:lnTo>
                  <a:pt x="12876" y="11225"/>
                </a:lnTo>
                <a:lnTo>
                  <a:pt x="13022" y="11262"/>
                </a:lnTo>
                <a:lnTo>
                  <a:pt x="13132" y="11225"/>
                </a:lnTo>
                <a:lnTo>
                  <a:pt x="13242" y="11115"/>
                </a:lnTo>
                <a:lnTo>
                  <a:pt x="13279" y="11005"/>
                </a:lnTo>
                <a:lnTo>
                  <a:pt x="13279" y="10858"/>
                </a:lnTo>
                <a:lnTo>
                  <a:pt x="13242" y="10785"/>
                </a:lnTo>
                <a:lnTo>
                  <a:pt x="13169" y="10711"/>
                </a:lnTo>
                <a:lnTo>
                  <a:pt x="13096" y="10675"/>
                </a:lnTo>
                <a:close/>
                <a:moveTo>
                  <a:pt x="13572" y="11262"/>
                </a:moveTo>
                <a:lnTo>
                  <a:pt x="13499" y="11298"/>
                </a:lnTo>
                <a:lnTo>
                  <a:pt x="13462" y="11372"/>
                </a:lnTo>
                <a:lnTo>
                  <a:pt x="13389" y="11408"/>
                </a:lnTo>
                <a:lnTo>
                  <a:pt x="13316" y="11445"/>
                </a:lnTo>
                <a:lnTo>
                  <a:pt x="13242" y="11555"/>
                </a:lnTo>
                <a:lnTo>
                  <a:pt x="13242" y="11702"/>
                </a:lnTo>
                <a:lnTo>
                  <a:pt x="13242" y="11775"/>
                </a:lnTo>
                <a:lnTo>
                  <a:pt x="13279" y="11849"/>
                </a:lnTo>
                <a:lnTo>
                  <a:pt x="13352" y="11959"/>
                </a:lnTo>
                <a:lnTo>
                  <a:pt x="13609" y="11959"/>
                </a:lnTo>
                <a:lnTo>
                  <a:pt x="13719" y="11922"/>
                </a:lnTo>
                <a:lnTo>
                  <a:pt x="13829" y="11849"/>
                </a:lnTo>
                <a:lnTo>
                  <a:pt x="13866" y="11738"/>
                </a:lnTo>
                <a:lnTo>
                  <a:pt x="13939" y="11628"/>
                </a:lnTo>
                <a:lnTo>
                  <a:pt x="13939" y="11555"/>
                </a:lnTo>
                <a:lnTo>
                  <a:pt x="13939" y="11518"/>
                </a:lnTo>
                <a:lnTo>
                  <a:pt x="13903" y="11445"/>
                </a:lnTo>
                <a:lnTo>
                  <a:pt x="13866" y="11372"/>
                </a:lnTo>
                <a:lnTo>
                  <a:pt x="13829" y="11298"/>
                </a:lnTo>
                <a:lnTo>
                  <a:pt x="13719" y="11262"/>
                </a:lnTo>
                <a:close/>
                <a:moveTo>
                  <a:pt x="12215" y="11555"/>
                </a:moveTo>
                <a:lnTo>
                  <a:pt x="12142" y="11592"/>
                </a:lnTo>
                <a:lnTo>
                  <a:pt x="12069" y="11702"/>
                </a:lnTo>
                <a:lnTo>
                  <a:pt x="12032" y="11812"/>
                </a:lnTo>
                <a:lnTo>
                  <a:pt x="12032" y="11959"/>
                </a:lnTo>
                <a:lnTo>
                  <a:pt x="12032" y="12069"/>
                </a:lnTo>
                <a:lnTo>
                  <a:pt x="12105" y="12362"/>
                </a:lnTo>
                <a:lnTo>
                  <a:pt x="12252" y="12582"/>
                </a:lnTo>
                <a:lnTo>
                  <a:pt x="12325" y="12619"/>
                </a:lnTo>
                <a:lnTo>
                  <a:pt x="12399" y="12656"/>
                </a:lnTo>
                <a:lnTo>
                  <a:pt x="12509" y="12656"/>
                </a:lnTo>
                <a:lnTo>
                  <a:pt x="12582" y="12582"/>
                </a:lnTo>
                <a:lnTo>
                  <a:pt x="12619" y="12545"/>
                </a:lnTo>
                <a:lnTo>
                  <a:pt x="12692" y="12545"/>
                </a:lnTo>
                <a:lnTo>
                  <a:pt x="12802" y="12619"/>
                </a:lnTo>
                <a:lnTo>
                  <a:pt x="12876" y="12619"/>
                </a:lnTo>
                <a:lnTo>
                  <a:pt x="12949" y="12582"/>
                </a:lnTo>
                <a:lnTo>
                  <a:pt x="12986" y="12545"/>
                </a:lnTo>
                <a:lnTo>
                  <a:pt x="13022" y="12435"/>
                </a:lnTo>
                <a:lnTo>
                  <a:pt x="12986" y="12325"/>
                </a:lnTo>
                <a:lnTo>
                  <a:pt x="12912" y="12215"/>
                </a:lnTo>
                <a:lnTo>
                  <a:pt x="12802" y="12179"/>
                </a:lnTo>
                <a:lnTo>
                  <a:pt x="12655" y="12142"/>
                </a:lnTo>
                <a:lnTo>
                  <a:pt x="12545" y="12142"/>
                </a:lnTo>
                <a:lnTo>
                  <a:pt x="12472" y="12179"/>
                </a:lnTo>
                <a:lnTo>
                  <a:pt x="12399" y="12032"/>
                </a:lnTo>
                <a:lnTo>
                  <a:pt x="12399" y="11849"/>
                </a:lnTo>
                <a:lnTo>
                  <a:pt x="12399" y="11665"/>
                </a:lnTo>
                <a:lnTo>
                  <a:pt x="12362" y="11592"/>
                </a:lnTo>
                <a:lnTo>
                  <a:pt x="12289" y="11555"/>
                </a:lnTo>
                <a:close/>
                <a:moveTo>
                  <a:pt x="14049" y="5466"/>
                </a:moveTo>
                <a:lnTo>
                  <a:pt x="14196" y="5503"/>
                </a:lnTo>
                <a:lnTo>
                  <a:pt x="14490" y="5649"/>
                </a:lnTo>
                <a:lnTo>
                  <a:pt x="14673" y="5723"/>
                </a:lnTo>
                <a:lnTo>
                  <a:pt x="14930" y="5906"/>
                </a:lnTo>
                <a:lnTo>
                  <a:pt x="15150" y="6090"/>
                </a:lnTo>
                <a:lnTo>
                  <a:pt x="15370" y="6310"/>
                </a:lnTo>
                <a:lnTo>
                  <a:pt x="15590" y="6566"/>
                </a:lnTo>
                <a:lnTo>
                  <a:pt x="15773" y="6860"/>
                </a:lnTo>
                <a:lnTo>
                  <a:pt x="15883" y="7190"/>
                </a:lnTo>
                <a:lnTo>
                  <a:pt x="15993" y="7520"/>
                </a:lnTo>
                <a:lnTo>
                  <a:pt x="16067" y="7850"/>
                </a:lnTo>
                <a:lnTo>
                  <a:pt x="16104" y="8217"/>
                </a:lnTo>
                <a:lnTo>
                  <a:pt x="16104" y="8547"/>
                </a:lnTo>
                <a:lnTo>
                  <a:pt x="16067" y="9244"/>
                </a:lnTo>
                <a:lnTo>
                  <a:pt x="15957" y="9941"/>
                </a:lnTo>
                <a:lnTo>
                  <a:pt x="15773" y="10601"/>
                </a:lnTo>
                <a:lnTo>
                  <a:pt x="15517" y="11225"/>
                </a:lnTo>
                <a:lnTo>
                  <a:pt x="15370" y="11555"/>
                </a:lnTo>
                <a:lnTo>
                  <a:pt x="15186" y="11849"/>
                </a:lnTo>
                <a:lnTo>
                  <a:pt x="15003" y="12105"/>
                </a:lnTo>
                <a:lnTo>
                  <a:pt x="14783" y="12362"/>
                </a:lnTo>
                <a:lnTo>
                  <a:pt x="14526" y="12619"/>
                </a:lnTo>
                <a:lnTo>
                  <a:pt x="14269" y="12839"/>
                </a:lnTo>
                <a:lnTo>
                  <a:pt x="14013" y="13022"/>
                </a:lnTo>
                <a:lnTo>
                  <a:pt x="13719" y="13169"/>
                </a:lnTo>
                <a:lnTo>
                  <a:pt x="13389" y="13316"/>
                </a:lnTo>
                <a:lnTo>
                  <a:pt x="13059" y="13463"/>
                </a:lnTo>
                <a:lnTo>
                  <a:pt x="12802" y="13499"/>
                </a:lnTo>
                <a:lnTo>
                  <a:pt x="12509" y="13536"/>
                </a:lnTo>
                <a:lnTo>
                  <a:pt x="12325" y="13499"/>
                </a:lnTo>
                <a:lnTo>
                  <a:pt x="12179" y="13426"/>
                </a:lnTo>
                <a:lnTo>
                  <a:pt x="12032" y="13279"/>
                </a:lnTo>
                <a:lnTo>
                  <a:pt x="11922" y="13169"/>
                </a:lnTo>
                <a:lnTo>
                  <a:pt x="11482" y="12692"/>
                </a:lnTo>
                <a:lnTo>
                  <a:pt x="11298" y="12435"/>
                </a:lnTo>
                <a:lnTo>
                  <a:pt x="11225" y="12289"/>
                </a:lnTo>
                <a:lnTo>
                  <a:pt x="11188" y="12105"/>
                </a:lnTo>
                <a:lnTo>
                  <a:pt x="11188" y="11922"/>
                </a:lnTo>
                <a:lnTo>
                  <a:pt x="11262" y="11738"/>
                </a:lnTo>
                <a:lnTo>
                  <a:pt x="11445" y="11408"/>
                </a:lnTo>
                <a:lnTo>
                  <a:pt x="11812" y="10785"/>
                </a:lnTo>
                <a:lnTo>
                  <a:pt x="12142" y="10161"/>
                </a:lnTo>
                <a:lnTo>
                  <a:pt x="12472" y="9501"/>
                </a:lnTo>
                <a:lnTo>
                  <a:pt x="12765" y="8877"/>
                </a:lnTo>
                <a:lnTo>
                  <a:pt x="12876" y="8547"/>
                </a:lnTo>
                <a:lnTo>
                  <a:pt x="12949" y="8217"/>
                </a:lnTo>
                <a:lnTo>
                  <a:pt x="12986" y="7887"/>
                </a:lnTo>
                <a:lnTo>
                  <a:pt x="12949" y="7593"/>
                </a:lnTo>
                <a:lnTo>
                  <a:pt x="12876" y="7263"/>
                </a:lnTo>
                <a:lnTo>
                  <a:pt x="12765" y="6970"/>
                </a:lnTo>
                <a:lnTo>
                  <a:pt x="12729" y="6750"/>
                </a:lnTo>
                <a:lnTo>
                  <a:pt x="12692" y="6566"/>
                </a:lnTo>
                <a:lnTo>
                  <a:pt x="12729" y="6346"/>
                </a:lnTo>
                <a:lnTo>
                  <a:pt x="12802" y="6200"/>
                </a:lnTo>
                <a:lnTo>
                  <a:pt x="12876" y="6016"/>
                </a:lnTo>
                <a:lnTo>
                  <a:pt x="12986" y="5869"/>
                </a:lnTo>
                <a:lnTo>
                  <a:pt x="13132" y="5723"/>
                </a:lnTo>
                <a:lnTo>
                  <a:pt x="13279" y="5613"/>
                </a:lnTo>
                <a:lnTo>
                  <a:pt x="13316" y="5686"/>
                </a:lnTo>
                <a:lnTo>
                  <a:pt x="13389" y="5723"/>
                </a:lnTo>
                <a:lnTo>
                  <a:pt x="13536" y="5759"/>
                </a:lnTo>
                <a:lnTo>
                  <a:pt x="13646" y="5686"/>
                </a:lnTo>
                <a:lnTo>
                  <a:pt x="13719" y="5649"/>
                </a:lnTo>
                <a:lnTo>
                  <a:pt x="13756" y="5576"/>
                </a:lnTo>
                <a:lnTo>
                  <a:pt x="13829" y="5503"/>
                </a:lnTo>
                <a:lnTo>
                  <a:pt x="13939" y="5466"/>
                </a:lnTo>
                <a:close/>
                <a:moveTo>
                  <a:pt x="13646" y="3852"/>
                </a:moveTo>
                <a:lnTo>
                  <a:pt x="13609" y="3925"/>
                </a:lnTo>
                <a:lnTo>
                  <a:pt x="13499" y="4182"/>
                </a:lnTo>
                <a:lnTo>
                  <a:pt x="13462" y="4476"/>
                </a:lnTo>
                <a:lnTo>
                  <a:pt x="13462" y="4732"/>
                </a:lnTo>
                <a:lnTo>
                  <a:pt x="13499" y="5026"/>
                </a:lnTo>
                <a:lnTo>
                  <a:pt x="13316" y="5099"/>
                </a:lnTo>
                <a:lnTo>
                  <a:pt x="13132" y="5173"/>
                </a:lnTo>
                <a:lnTo>
                  <a:pt x="13022" y="4769"/>
                </a:lnTo>
                <a:lnTo>
                  <a:pt x="12839" y="4439"/>
                </a:lnTo>
                <a:lnTo>
                  <a:pt x="12802" y="4402"/>
                </a:lnTo>
                <a:lnTo>
                  <a:pt x="12729" y="4402"/>
                </a:lnTo>
                <a:lnTo>
                  <a:pt x="12692" y="4439"/>
                </a:lnTo>
                <a:lnTo>
                  <a:pt x="12692" y="4476"/>
                </a:lnTo>
                <a:lnTo>
                  <a:pt x="12655" y="4732"/>
                </a:lnTo>
                <a:lnTo>
                  <a:pt x="12692" y="4952"/>
                </a:lnTo>
                <a:lnTo>
                  <a:pt x="12802" y="5429"/>
                </a:lnTo>
                <a:lnTo>
                  <a:pt x="12582" y="5649"/>
                </a:lnTo>
                <a:lnTo>
                  <a:pt x="12399" y="5466"/>
                </a:lnTo>
                <a:lnTo>
                  <a:pt x="12142" y="5173"/>
                </a:lnTo>
                <a:lnTo>
                  <a:pt x="12105" y="5136"/>
                </a:lnTo>
                <a:lnTo>
                  <a:pt x="12032" y="5173"/>
                </a:lnTo>
                <a:lnTo>
                  <a:pt x="11995" y="5209"/>
                </a:lnTo>
                <a:lnTo>
                  <a:pt x="11995" y="5283"/>
                </a:lnTo>
                <a:lnTo>
                  <a:pt x="12032" y="5466"/>
                </a:lnTo>
                <a:lnTo>
                  <a:pt x="12142" y="5649"/>
                </a:lnTo>
                <a:lnTo>
                  <a:pt x="12252" y="5796"/>
                </a:lnTo>
                <a:lnTo>
                  <a:pt x="12435" y="5906"/>
                </a:lnTo>
                <a:lnTo>
                  <a:pt x="12399" y="6016"/>
                </a:lnTo>
                <a:lnTo>
                  <a:pt x="12362" y="6053"/>
                </a:lnTo>
                <a:lnTo>
                  <a:pt x="12142" y="6016"/>
                </a:lnTo>
                <a:lnTo>
                  <a:pt x="11738" y="5833"/>
                </a:lnTo>
                <a:lnTo>
                  <a:pt x="11665" y="5686"/>
                </a:lnTo>
                <a:lnTo>
                  <a:pt x="11628" y="5649"/>
                </a:lnTo>
                <a:lnTo>
                  <a:pt x="11592" y="5686"/>
                </a:lnTo>
                <a:lnTo>
                  <a:pt x="11555" y="5833"/>
                </a:lnTo>
                <a:lnTo>
                  <a:pt x="11518" y="5906"/>
                </a:lnTo>
                <a:lnTo>
                  <a:pt x="11518" y="5979"/>
                </a:lnTo>
                <a:lnTo>
                  <a:pt x="11555" y="6053"/>
                </a:lnTo>
                <a:lnTo>
                  <a:pt x="11628" y="6126"/>
                </a:lnTo>
                <a:lnTo>
                  <a:pt x="11775" y="6236"/>
                </a:lnTo>
                <a:lnTo>
                  <a:pt x="11995" y="6346"/>
                </a:lnTo>
                <a:lnTo>
                  <a:pt x="12289" y="6456"/>
                </a:lnTo>
                <a:lnTo>
                  <a:pt x="12252" y="6676"/>
                </a:lnTo>
                <a:lnTo>
                  <a:pt x="12289" y="6897"/>
                </a:lnTo>
                <a:lnTo>
                  <a:pt x="11555" y="6897"/>
                </a:lnTo>
                <a:lnTo>
                  <a:pt x="11445" y="6933"/>
                </a:lnTo>
                <a:lnTo>
                  <a:pt x="11408" y="7007"/>
                </a:lnTo>
                <a:lnTo>
                  <a:pt x="11408" y="7153"/>
                </a:lnTo>
                <a:lnTo>
                  <a:pt x="11408" y="7337"/>
                </a:lnTo>
                <a:lnTo>
                  <a:pt x="11482" y="7483"/>
                </a:lnTo>
                <a:lnTo>
                  <a:pt x="11555" y="7593"/>
                </a:lnTo>
                <a:lnTo>
                  <a:pt x="11592" y="7630"/>
                </a:lnTo>
                <a:lnTo>
                  <a:pt x="11922" y="7960"/>
                </a:lnTo>
                <a:lnTo>
                  <a:pt x="12142" y="8107"/>
                </a:lnTo>
                <a:lnTo>
                  <a:pt x="12252" y="8180"/>
                </a:lnTo>
                <a:lnTo>
                  <a:pt x="12362" y="8217"/>
                </a:lnTo>
                <a:lnTo>
                  <a:pt x="12472" y="8217"/>
                </a:lnTo>
                <a:lnTo>
                  <a:pt x="12362" y="8547"/>
                </a:lnTo>
                <a:lnTo>
                  <a:pt x="12252" y="8804"/>
                </a:lnTo>
                <a:lnTo>
                  <a:pt x="12215" y="8841"/>
                </a:lnTo>
                <a:lnTo>
                  <a:pt x="12179" y="8877"/>
                </a:lnTo>
                <a:lnTo>
                  <a:pt x="11812" y="8731"/>
                </a:lnTo>
                <a:lnTo>
                  <a:pt x="11555" y="8584"/>
                </a:lnTo>
                <a:lnTo>
                  <a:pt x="11335" y="8364"/>
                </a:lnTo>
                <a:lnTo>
                  <a:pt x="11225" y="8364"/>
                </a:lnTo>
                <a:lnTo>
                  <a:pt x="11188" y="8437"/>
                </a:lnTo>
                <a:lnTo>
                  <a:pt x="11188" y="8511"/>
                </a:lnTo>
                <a:lnTo>
                  <a:pt x="11335" y="8731"/>
                </a:lnTo>
                <a:lnTo>
                  <a:pt x="11555" y="8951"/>
                </a:lnTo>
                <a:lnTo>
                  <a:pt x="11812" y="9134"/>
                </a:lnTo>
                <a:lnTo>
                  <a:pt x="12069" y="9244"/>
                </a:lnTo>
                <a:lnTo>
                  <a:pt x="11848" y="9648"/>
                </a:lnTo>
                <a:lnTo>
                  <a:pt x="11738" y="9648"/>
                </a:lnTo>
                <a:lnTo>
                  <a:pt x="11665" y="9721"/>
                </a:lnTo>
                <a:lnTo>
                  <a:pt x="11262" y="9428"/>
                </a:lnTo>
                <a:lnTo>
                  <a:pt x="10895" y="9134"/>
                </a:lnTo>
                <a:lnTo>
                  <a:pt x="10858" y="9097"/>
                </a:lnTo>
                <a:lnTo>
                  <a:pt x="10821" y="9134"/>
                </a:lnTo>
                <a:lnTo>
                  <a:pt x="10601" y="9391"/>
                </a:lnTo>
                <a:lnTo>
                  <a:pt x="10381" y="9648"/>
                </a:lnTo>
                <a:lnTo>
                  <a:pt x="10308" y="9648"/>
                </a:lnTo>
                <a:lnTo>
                  <a:pt x="10234" y="9684"/>
                </a:lnTo>
                <a:lnTo>
                  <a:pt x="10198" y="9758"/>
                </a:lnTo>
                <a:lnTo>
                  <a:pt x="10234" y="9831"/>
                </a:lnTo>
                <a:lnTo>
                  <a:pt x="10748" y="10308"/>
                </a:lnTo>
                <a:lnTo>
                  <a:pt x="11188" y="10821"/>
                </a:lnTo>
                <a:lnTo>
                  <a:pt x="10968" y="11262"/>
                </a:lnTo>
                <a:lnTo>
                  <a:pt x="10785" y="11152"/>
                </a:lnTo>
                <a:lnTo>
                  <a:pt x="10601" y="11078"/>
                </a:lnTo>
                <a:lnTo>
                  <a:pt x="10381" y="11042"/>
                </a:lnTo>
                <a:lnTo>
                  <a:pt x="10308" y="11005"/>
                </a:lnTo>
                <a:lnTo>
                  <a:pt x="10198" y="10968"/>
                </a:lnTo>
                <a:lnTo>
                  <a:pt x="10161" y="10931"/>
                </a:lnTo>
                <a:lnTo>
                  <a:pt x="10088" y="10931"/>
                </a:lnTo>
                <a:lnTo>
                  <a:pt x="9978" y="10968"/>
                </a:lnTo>
                <a:lnTo>
                  <a:pt x="9941" y="11078"/>
                </a:lnTo>
                <a:lnTo>
                  <a:pt x="9941" y="11152"/>
                </a:lnTo>
                <a:lnTo>
                  <a:pt x="9978" y="11188"/>
                </a:lnTo>
                <a:lnTo>
                  <a:pt x="10124" y="11335"/>
                </a:lnTo>
                <a:lnTo>
                  <a:pt x="10308" y="11445"/>
                </a:lnTo>
                <a:lnTo>
                  <a:pt x="10565" y="11555"/>
                </a:lnTo>
                <a:lnTo>
                  <a:pt x="10675" y="11592"/>
                </a:lnTo>
                <a:lnTo>
                  <a:pt x="10785" y="11592"/>
                </a:lnTo>
                <a:lnTo>
                  <a:pt x="10748" y="11775"/>
                </a:lnTo>
                <a:lnTo>
                  <a:pt x="10711" y="11959"/>
                </a:lnTo>
                <a:lnTo>
                  <a:pt x="10675" y="12179"/>
                </a:lnTo>
                <a:lnTo>
                  <a:pt x="10711" y="12362"/>
                </a:lnTo>
                <a:lnTo>
                  <a:pt x="10785" y="12582"/>
                </a:lnTo>
                <a:lnTo>
                  <a:pt x="10638" y="12692"/>
                </a:lnTo>
                <a:lnTo>
                  <a:pt x="10455" y="12876"/>
                </a:lnTo>
                <a:lnTo>
                  <a:pt x="10381" y="12949"/>
                </a:lnTo>
                <a:lnTo>
                  <a:pt x="10308" y="12949"/>
                </a:lnTo>
                <a:lnTo>
                  <a:pt x="10271" y="12986"/>
                </a:lnTo>
                <a:lnTo>
                  <a:pt x="10234" y="13059"/>
                </a:lnTo>
                <a:lnTo>
                  <a:pt x="10234" y="13169"/>
                </a:lnTo>
                <a:lnTo>
                  <a:pt x="10271" y="13206"/>
                </a:lnTo>
                <a:lnTo>
                  <a:pt x="10308" y="13242"/>
                </a:lnTo>
                <a:lnTo>
                  <a:pt x="10455" y="13242"/>
                </a:lnTo>
                <a:lnTo>
                  <a:pt x="10565" y="13206"/>
                </a:lnTo>
                <a:lnTo>
                  <a:pt x="10748" y="13059"/>
                </a:lnTo>
                <a:lnTo>
                  <a:pt x="11005" y="12912"/>
                </a:lnTo>
                <a:lnTo>
                  <a:pt x="11408" y="13352"/>
                </a:lnTo>
                <a:lnTo>
                  <a:pt x="11482" y="13426"/>
                </a:lnTo>
                <a:lnTo>
                  <a:pt x="11335" y="13609"/>
                </a:lnTo>
                <a:lnTo>
                  <a:pt x="11262" y="13829"/>
                </a:lnTo>
                <a:lnTo>
                  <a:pt x="11188" y="13829"/>
                </a:lnTo>
                <a:lnTo>
                  <a:pt x="11115" y="13866"/>
                </a:lnTo>
                <a:lnTo>
                  <a:pt x="11005" y="13939"/>
                </a:lnTo>
                <a:lnTo>
                  <a:pt x="10968" y="14013"/>
                </a:lnTo>
                <a:lnTo>
                  <a:pt x="11005" y="14123"/>
                </a:lnTo>
                <a:lnTo>
                  <a:pt x="11041" y="14233"/>
                </a:lnTo>
                <a:lnTo>
                  <a:pt x="11151" y="14306"/>
                </a:lnTo>
                <a:lnTo>
                  <a:pt x="11262" y="14343"/>
                </a:lnTo>
                <a:lnTo>
                  <a:pt x="11372" y="14343"/>
                </a:lnTo>
                <a:lnTo>
                  <a:pt x="11482" y="14270"/>
                </a:lnTo>
                <a:lnTo>
                  <a:pt x="11555" y="14196"/>
                </a:lnTo>
                <a:lnTo>
                  <a:pt x="11628" y="14086"/>
                </a:lnTo>
                <a:lnTo>
                  <a:pt x="11665" y="13976"/>
                </a:lnTo>
                <a:lnTo>
                  <a:pt x="11665" y="13866"/>
                </a:lnTo>
                <a:lnTo>
                  <a:pt x="11738" y="13719"/>
                </a:lnTo>
                <a:lnTo>
                  <a:pt x="11848" y="13829"/>
                </a:lnTo>
                <a:lnTo>
                  <a:pt x="11995" y="13903"/>
                </a:lnTo>
                <a:lnTo>
                  <a:pt x="12142" y="13976"/>
                </a:lnTo>
                <a:lnTo>
                  <a:pt x="12325" y="14013"/>
                </a:lnTo>
                <a:lnTo>
                  <a:pt x="12362" y="14049"/>
                </a:lnTo>
                <a:lnTo>
                  <a:pt x="12252" y="14270"/>
                </a:lnTo>
                <a:lnTo>
                  <a:pt x="12179" y="14453"/>
                </a:lnTo>
                <a:lnTo>
                  <a:pt x="12105" y="14563"/>
                </a:lnTo>
                <a:lnTo>
                  <a:pt x="11995" y="14600"/>
                </a:lnTo>
                <a:lnTo>
                  <a:pt x="11958" y="14600"/>
                </a:lnTo>
                <a:lnTo>
                  <a:pt x="11885" y="14636"/>
                </a:lnTo>
                <a:lnTo>
                  <a:pt x="11848" y="14746"/>
                </a:lnTo>
                <a:lnTo>
                  <a:pt x="11848" y="14856"/>
                </a:lnTo>
                <a:lnTo>
                  <a:pt x="11922" y="14930"/>
                </a:lnTo>
                <a:lnTo>
                  <a:pt x="11995" y="15003"/>
                </a:lnTo>
                <a:lnTo>
                  <a:pt x="12069" y="15003"/>
                </a:lnTo>
                <a:lnTo>
                  <a:pt x="12215" y="14966"/>
                </a:lnTo>
                <a:lnTo>
                  <a:pt x="12362" y="14856"/>
                </a:lnTo>
                <a:lnTo>
                  <a:pt x="12472" y="14746"/>
                </a:lnTo>
                <a:lnTo>
                  <a:pt x="12545" y="14563"/>
                </a:lnTo>
                <a:lnTo>
                  <a:pt x="12619" y="14416"/>
                </a:lnTo>
                <a:lnTo>
                  <a:pt x="12692" y="14049"/>
                </a:lnTo>
                <a:lnTo>
                  <a:pt x="13132" y="13976"/>
                </a:lnTo>
                <a:lnTo>
                  <a:pt x="13536" y="13829"/>
                </a:lnTo>
                <a:lnTo>
                  <a:pt x="13279" y="14526"/>
                </a:lnTo>
                <a:lnTo>
                  <a:pt x="13206" y="14710"/>
                </a:lnTo>
                <a:lnTo>
                  <a:pt x="13206" y="14820"/>
                </a:lnTo>
                <a:lnTo>
                  <a:pt x="13242" y="14856"/>
                </a:lnTo>
                <a:lnTo>
                  <a:pt x="13279" y="14930"/>
                </a:lnTo>
                <a:lnTo>
                  <a:pt x="13352" y="14966"/>
                </a:lnTo>
                <a:lnTo>
                  <a:pt x="13426" y="14966"/>
                </a:lnTo>
                <a:lnTo>
                  <a:pt x="13499" y="14930"/>
                </a:lnTo>
                <a:lnTo>
                  <a:pt x="13572" y="14893"/>
                </a:lnTo>
                <a:lnTo>
                  <a:pt x="13609" y="14820"/>
                </a:lnTo>
                <a:lnTo>
                  <a:pt x="13719" y="14563"/>
                </a:lnTo>
                <a:lnTo>
                  <a:pt x="13793" y="14270"/>
                </a:lnTo>
                <a:lnTo>
                  <a:pt x="13829" y="13976"/>
                </a:lnTo>
                <a:lnTo>
                  <a:pt x="13829" y="13719"/>
                </a:lnTo>
                <a:lnTo>
                  <a:pt x="14269" y="13463"/>
                </a:lnTo>
                <a:lnTo>
                  <a:pt x="14306" y="13939"/>
                </a:lnTo>
                <a:lnTo>
                  <a:pt x="14343" y="14049"/>
                </a:lnTo>
                <a:lnTo>
                  <a:pt x="14379" y="14123"/>
                </a:lnTo>
                <a:lnTo>
                  <a:pt x="14379" y="14159"/>
                </a:lnTo>
                <a:lnTo>
                  <a:pt x="14416" y="14270"/>
                </a:lnTo>
                <a:lnTo>
                  <a:pt x="14490" y="14343"/>
                </a:lnTo>
                <a:lnTo>
                  <a:pt x="14673" y="14343"/>
                </a:lnTo>
                <a:lnTo>
                  <a:pt x="14673" y="14306"/>
                </a:lnTo>
                <a:lnTo>
                  <a:pt x="14746" y="14233"/>
                </a:lnTo>
                <a:lnTo>
                  <a:pt x="14783" y="14159"/>
                </a:lnTo>
                <a:lnTo>
                  <a:pt x="14710" y="13903"/>
                </a:lnTo>
                <a:lnTo>
                  <a:pt x="14673" y="13646"/>
                </a:lnTo>
                <a:lnTo>
                  <a:pt x="14563" y="13279"/>
                </a:lnTo>
                <a:lnTo>
                  <a:pt x="15003" y="12876"/>
                </a:lnTo>
                <a:lnTo>
                  <a:pt x="15113" y="13022"/>
                </a:lnTo>
                <a:lnTo>
                  <a:pt x="15223" y="13132"/>
                </a:lnTo>
                <a:lnTo>
                  <a:pt x="15370" y="13352"/>
                </a:lnTo>
                <a:lnTo>
                  <a:pt x="15480" y="13463"/>
                </a:lnTo>
                <a:lnTo>
                  <a:pt x="15590" y="13536"/>
                </a:lnTo>
                <a:lnTo>
                  <a:pt x="15663" y="13536"/>
                </a:lnTo>
                <a:lnTo>
                  <a:pt x="15737" y="13463"/>
                </a:lnTo>
                <a:lnTo>
                  <a:pt x="15773" y="13389"/>
                </a:lnTo>
                <a:lnTo>
                  <a:pt x="15773" y="13316"/>
                </a:lnTo>
                <a:lnTo>
                  <a:pt x="15737" y="13132"/>
                </a:lnTo>
                <a:lnTo>
                  <a:pt x="15627" y="12986"/>
                </a:lnTo>
                <a:lnTo>
                  <a:pt x="15480" y="12876"/>
                </a:lnTo>
                <a:lnTo>
                  <a:pt x="15370" y="12729"/>
                </a:lnTo>
                <a:lnTo>
                  <a:pt x="15260" y="12582"/>
                </a:lnTo>
                <a:lnTo>
                  <a:pt x="15480" y="12289"/>
                </a:lnTo>
                <a:lnTo>
                  <a:pt x="15700" y="11995"/>
                </a:lnTo>
                <a:lnTo>
                  <a:pt x="15773" y="12069"/>
                </a:lnTo>
                <a:lnTo>
                  <a:pt x="15993" y="12215"/>
                </a:lnTo>
                <a:lnTo>
                  <a:pt x="16177" y="12399"/>
                </a:lnTo>
                <a:lnTo>
                  <a:pt x="16250" y="12435"/>
                </a:lnTo>
                <a:lnTo>
                  <a:pt x="16397" y="12435"/>
                </a:lnTo>
                <a:lnTo>
                  <a:pt x="16434" y="12399"/>
                </a:lnTo>
                <a:lnTo>
                  <a:pt x="16470" y="12325"/>
                </a:lnTo>
                <a:lnTo>
                  <a:pt x="16507" y="12252"/>
                </a:lnTo>
                <a:lnTo>
                  <a:pt x="16507" y="12179"/>
                </a:lnTo>
                <a:lnTo>
                  <a:pt x="16434" y="12105"/>
                </a:lnTo>
                <a:lnTo>
                  <a:pt x="16250" y="11922"/>
                </a:lnTo>
                <a:lnTo>
                  <a:pt x="16030" y="11775"/>
                </a:lnTo>
                <a:lnTo>
                  <a:pt x="15883" y="11702"/>
                </a:lnTo>
                <a:lnTo>
                  <a:pt x="16140" y="11115"/>
                </a:lnTo>
                <a:lnTo>
                  <a:pt x="16324" y="11225"/>
                </a:lnTo>
                <a:lnTo>
                  <a:pt x="16617" y="11335"/>
                </a:lnTo>
                <a:lnTo>
                  <a:pt x="16984" y="11408"/>
                </a:lnTo>
                <a:lnTo>
                  <a:pt x="17057" y="11408"/>
                </a:lnTo>
                <a:lnTo>
                  <a:pt x="17094" y="11372"/>
                </a:lnTo>
                <a:lnTo>
                  <a:pt x="17131" y="11298"/>
                </a:lnTo>
                <a:lnTo>
                  <a:pt x="17167" y="11225"/>
                </a:lnTo>
                <a:lnTo>
                  <a:pt x="17167" y="11152"/>
                </a:lnTo>
                <a:lnTo>
                  <a:pt x="17131" y="11078"/>
                </a:lnTo>
                <a:lnTo>
                  <a:pt x="17094" y="11042"/>
                </a:lnTo>
                <a:lnTo>
                  <a:pt x="17021" y="11005"/>
                </a:lnTo>
                <a:lnTo>
                  <a:pt x="16764" y="10968"/>
                </a:lnTo>
                <a:lnTo>
                  <a:pt x="16544" y="10895"/>
                </a:lnTo>
                <a:lnTo>
                  <a:pt x="16250" y="10821"/>
                </a:lnTo>
                <a:lnTo>
                  <a:pt x="16397" y="10345"/>
                </a:lnTo>
                <a:lnTo>
                  <a:pt x="16507" y="9831"/>
                </a:lnTo>
                <a:lnTo>
                  <a:pt x="16727" y="9941"/>
                </a:lnTo>
                <a:lnTo>
                  <a:pt x="16984" y="9978"/>
                </a:lnTo>
                <a:lnTo>
                  <a:pt x="17131" y="10014"/>
                </a:lnTo>
                <a:lnTo>
                  <a:pt x="17277" y="10014"/>
                </a:lnTo>
                <a:lnTo>
                  <a:pt x="17424" y="9978"/>
                </a:lnTo>
                <a:lnTo>
                  <a:pt x="17461" y="9904"/>
                </a:lnTo>
                <a:lnTo>
                  <a:pt x="17497" y="9831"/>
                </a:lnTo>
                <a:lnTo>
                  <a:pt x="17497" y="9794"/>
                </a:lnTo>
                <a:lnTo>
                  <a:pt x="17497" y="9721"/>
                </a:lnTo>
                <a:lnTo>
                  <a:pt x="17387" y="9648"/>
                </a:lnTo>
                <a:lnTo>
                  <a:pt x="17277" y="9611"/>
                </a:lnTo>
                <a:lnTo>
                  <a:pt x="17167" y="9574"/>
                </a:lnTo>
                <a:lnTo>
                  <a:pt x="16544" y="9501"/>
                </a:lnTo>
                <a:lnTo>
                  <a:pt x="16544" y="9464"/>
                </a:lnTo>
                <a:lnTo>
                  <a:pt x="16580" y="8987"/>
                </a:lnTo>
                <a:lnTo>
                  <a:pt x="16617" y="8511"/>
                </a:lnTo>
                <a:lnTo>
                  <a:pt x="16800" y="8584"/>
                </a:lnTo>
                <a:lnTo>
                  <a:pt x="17021" y="8621"/>
                </a:lnTo>
                <a:lnTo>
                  <a:pt x="17204" y="8657"/>
                </a:lnTo>
                <a:lnTo>
                  <a:pt x="17424" y="8621"/>
                </a:lnTo>
                <a:lnTo>
                  <a:pt x="17571" y="8584"/>
                </a:lnTo>
                <a:lnTo>
                  <a:pt x="17644" y="8511"/>
                </a:lnTo>
                <a:lnTo>
                  <a:pt x="17681" y="8437"/>
                </a:lnTo>
                <a:lnTo>
                  <a:pt x="17681" y="8364"/>
                </a:lnTo>
                <a:lnTo>
                  <a:pt x="17644" y="8290"/>
                </a:lnTo>
                <a:lnTo>
                  <a:pt x="17534" y="8217"/>
                </a:lnTo>
                <a:lnTo>
                  <a:pt x="17387" y="8217"/>
                </a:lnTo>
                <a:lnTo>
                  <a:pt x="17094" y="8254"/>
                </a:lnTo>
                <a:lnTo>
                  <a:pt x="16617" y="8217"/>
                </a:lnTo>
                <a:lnTo>
                  <a:pt x="16580" y="7814"/>
                </a:lnTo>
                <a:lnTo>
                  <a:pt x="16507" y="7410"/>
                </a:lnTo>
                <a:lnTo>
                  <a:pt x="16507" y="7410"/>
                </a:lnTo>
                <a:lnTo>
                  <a:pt x="16690" y="7447"/>
                </a:lnTo>
                <a:lnTo>
                  <a:pt x="16874" y="7447"/>
                </a:lnTo>
                <a:lnTo>
                  <a:pt x="17021" y="7410"/>
                </a:lnTo>
                <a:lnTo>
                  <a:pt x="17204" y="7337"/>
                </a:lnTo>
                <a:lnTo>
                  <a:pt x="17351" y="7263"/>
                </a:lnTo>
                <a:lnTo>
                  <a:pt x="17387" y="7190"/>
                </a:lnTo>
                <a:lnTo>
                  <a:pt x="17424" y="7117"/>
                </a:lnTo>
                <a:lnTo>
                  <a:pt x="17424" y="7043"/>
                </a:lnTo>
                <a:lnTo>
                  <a:pt x="17424" y="7007"/>
                </a:lnTo>
                <a:lnTo>
                  <a:pt x="17351" y="6933"/>
                </a:lnTo>
                <a:lnTo>
                  <a:pt x="17314" y="6897"/>
                </a:lnTo>
                <a:lnTo>
                  <a:pt x="17131" y="6897"/>
                </a:lnTo>
                <a:lnTo>
                  <a:pt x="16947" y="6970"/>
                </a:lnTo>
                <a:lnTo>
                  <a:pt x="16764" y="7007"/>
                </a:lnTo>
                <a:lnTo>
                  <a:pt x="16397" y="7080"/>
                </a:lnTo>
                <a:lnTo>
                  <a:pt x="16324" y="6897"/>
                </a:lnTo>
                <a:lnTo>
                  <a:pt x="16140" y="6493"/>
                </a:lnTo>
                <a:lnTo>
                  <a:pt x="16397" y="6420"/>
                </a:lnTo>
                <a:lnTo>
                  <a:pt x="16764" y="6273"/>
                </a:lnTo>
                <a:lnTo>
                  <a:pt x="16947" y="6200"/>
                </a:lnTo>
                <a:lnTo>
                  <a:pt x="17094" y="6090"/>
                </a:lnTo>
                <a:lnTo>
                  <a:pt x="17131" y="6053"/>
                </a:lnTo>
                <a:lnTo>
                  <a:pt x="17131" y="5979"/>
                </a:lnTo>
                <a:lnTo>
                  <a:pt x="17131" y="5906"/>
                </a:lnTo>
                <a:lnTo>
                  <a:pt x="17021" y="5833"/>
                </a:lnTo>
                <a:lnTo>
                  <a:pt x="16910" y="5796"/>
                </a:lnTo>
                <a:lnTo>
                  <a:pt x="16764" y="5833"/>
                </a:lnTo>
                <a:lnTo>
                  <a:pt x="16580" y="5906"/>
                </a:lnTo>
                <a:lnTo>
                  <a:pt x="16250" y="6090"/>
                </a:lnTo>
                <a:lnTo>
                  <a:pt x="16104" y="6163"/>
                </a:lnTo>
                <a:lnTo>
                  <a:pt x="15957" y="6236"/>
                </a:lnTo>
                <a:lnTo>
                  <a:pt x="15957" y="6200"/>
                </a:lnTo>
                <a:lnTo>
                  <a:pt x="15957" y="6163"/>
                </a:lnTo>
                <a:lnTo>
                  <a:pt x="15920" y="6163"/>
                </a:lnTo>
                <a:lnTo>
                  <a:pt x="15590" y="5796"/>
                </a:lnTo>
                <a:lnTo>
                  <a:pt x="15920" y="5503"/>
                </a:lnTo>
                <a:lnTo>
                  <a:pt x="16250" y="5173"/>
                </a:lnTo>
                <a:lnTo>
                  <a:pt x="16287" y="5099"/>
                </a:lnTo>
                <a:lnTo>
                  <a:pt x="16324" y="4989"/>
                </a:lnTo>
                <a:lnTo>
                  <a:pt x="16287" y="4916"/>
                </a:lnTo>
                <a:lnTo>
                  <a:pt x="16250" y="4879"/>
                </a:lnTo>
                <a:lnTo>
                  <a:pt x="16177" y="4806"/>
                </a:lnTo>
                <a:lnTo>
                  <a:pt x="16030" y="4806"/>
                </a:lnTo>
                <a:lnTo>
                  <a:pt x="15957" y="4842"/>
                </a:lnTo>
                <a:lnTo>
                  <a:pt x="15627" y="5209"/>
                </a:lnTo>
                <a:lnTo>
                  <a:pt x="15333" y="5576"/>
                </a:lnTo>
                <a:lnTo>
                  <a:pt x="15076" y="5393"/>
                </a:lnTo>
                <a:lnTo>
                  <a:pt x="14820" y="5246"/>
                </a:lnTo>
                <a:lnTo>
                  <a:pt x="14673" y="5173"/>
                </a:lnTo>
                <a:lnTo>
                  <a:pt x="14746" y="5026"/>
                </a:lnTo>
                <a:lnTo>
                  <a:pt x="14966" y="4659"/>
                </a:lnTo>
                <a:lnTo>
                  <a:pt x="15003" y="4586"/>
                </a:lnTo>
                <a:lnTo>
                  <a:pt x="15003" y="4512"/>
                </a:lnTo>
                <a:lnTo>
                  <a:pt x="14930" y="4402"/>
                </a:lnTo>
                <a:lnTo>
                  <a:pt x="14856" y="4366"/>
                </a:lnTo>
                <a:lnTo>
                  <a:pt x="14746" y="4366"/>
                </a:lnTo>
                <a:lnTo>
                  <a:pt x="14673" y="4439"/>
                </a:lnTo>
                <a:lnTo>
                  <a:pt x="14526" y="4622"/>
                </a:lnTo>
                <a:lnTo>
                  <a:pt x="14416" y="4842"/>
                </a:lnTo>
                <a:lnTo>
                  <a:pt x="14343" y="5026"/>
                </a:lnTo>
                <a:lnTo>
                  <a:pt x="14159" y="4989"/>
                </a:lnTo>
                <a:lnTo>
                  <a:pt x="13939" y="4989"/>
                </a:lnTo>
                <a:lnTo>
                  <a:pt x="13903" y="4732"/>
                </a:lnTo>
                <a:lnTo>
                  <a:pt x="13866" y="4476"/>
                </a:lnTo>
                <a:lnTo>
                  <a:pt x="13829" y="3962"/>
                </a:lnTo>
                <a:lnTo>
                  <a:pt x="13829" y="3889"/>
                </a:lnTo>
                <a:lnTo>
                  <a:pt x="13756" y="3852"/>
                </a:lnTo>
                <a:close/>
              </a:path>
            </a:pathLst>
          </a:custGeom>
          <a:solidFill>
            <a:srgbClr val="6D9EEB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16" name="Shape 216"/>
          <p:cNvSpPr/>
          <p:nvPr/>
        </p:nvSpPr>
        <p:spPr>
          <a:xfrm>
            <a:off x="8263292" y="4517804"/>
            <a:ext cx="479680" cy="339217"/>
          </a:xfrm>
          <a:custGeom>
            <a:avLst/>
            <a:gdLst/>
            <a:ahLst/>
            <a:cxnLst/>
            <a:rect l="0" t="0" r="0" b="0"/>
            <a:pathLst>
              <a:path w="16911" h="11959" extrusionOk="0">
                <a:moveTo>
                  <a:pt x="12215" y="8951"/>
                </a:moveTo>
                <a:lnTo>
                  <a:pt x="12032" y="9098"/>
                </a:lnTo>
                <a:lnTo>
                  <a:pt x="11848" y="9244"/>
                </a:lnTo>
                <a:lnTo>
                  <a:pt x="11408" y="9538"/>
                </a:lnTo>
                <a:lnTo>
                  <a:pt x="11005" y="9685"/>
                </a:lnTo>
                <a:lnTo>
                  <a:pt x="10638" y="9868"/>
                </a:lnTo>
                <a:lnTo>
                  <a:pt x="10124" y="10051"/>
                </a:lnTo>
                <a:lnTo>
                  <a:pt x="9977" y="10125"/>
                </a:lnTo>
                <a:lnTo>
                  <a:pt x="9794" y="10161"/>
                </a:lnTo>
                <a:lnTo>
                  <a:pt x="9904" y="9978"/>
                </a:lnTo>
                <a:lnTo>
                  <a:pt x="10051" y="9795"/>
                </a:lnTo>
                <a:lnTo>
                  <a:pt x="10344" y="9758"/>
                </a:lnTo>
                <a:lnTo>
                  <a:pt x="10601" y="9648"/>
                </a:lnTo>
                <a:lnTo>
                  <a:pt x="10858" y="9538"/>
                </a:lnTo>
                <a:lnTo>
                  <a:pt x="11115" y="9354"/>
                </a:lnTo>
                <a:lnTo>
                  <a:pt x="11335" y="9171"/>
                </a:lnTo>
                <a:lnTo>
                  <a:pt x="11371" y="9061"/>
                </a:lnTo>
                <a:lnTo>
                  <a:pt x="11445" y="9061"/>
                </a:lnTo>
                <a:lnTo>
                  <a:pt x="11481" y="9024"/>
                </a:lnTo>
                <a:lnTo>
                  <a:pt x="11848" y="8951"/>
                </a:lnTo>
                <a:close/>
                <a:moveTo>
                  <a:pt x="12619" y="8988"/>
                </a:moveTo>
                <a:lnTo>
                  <a:pt x="12839" y="9061"/>
                </a:lnTo>
                <a:lnTo>
                  <a:pt x="12839" y="9171"/>
                </a:lnTo>
                <a:lnTo>
                  <a:pt x="12215" y="9685"/>
                </a:lnTo>
                <a:lnTo>
                  <a:pt x="11518" y="10125"/>
                </a:lnTo>
                <a:lnTo>
                  <a:pt x="11115" y="10345"/>
                </a:lnTo>
                <a:lnTo>
                  <a:pt x="10711" y="10528"/>
                </a:lnTo>
                <a:lnTo>
                  <a:pt x="10308" y="10712"/>
                </a:lnTo>
                <a:lnTo>
                  <a:pt x="9904" y="10932"/>
                </a:lnTo>
                <a:lnTo>
                  <a:pt x="9831" y="10822"/>
                </a:lnTo>
                <a:lnTo>
                  <a:pt x="9794" y="10712"/>
                </a:lnTo>
                <a:lnTo>
                  <a:pt x="9757" y="10455"/>
                </a:lnTo>
                <a:lnTo>
                  <a:pt x="9904" y="10455"/>
                </a:lnTo>
                <a:lnTo>
                  <a:pt x="10051" y="10381"/>
                </a:lnTo>
                <a:lnTo>
                  <a:pt x="10344" y="10271"/>
                </a:lnTo>
                <a:lnTo>
                  <a:pt x="11078" y="10015"/>
                </a:lnTo>
                <a:lnTo>
                  <a:pt x="11481" y="9831"/>
                </a:lnTo>
                <a:lnTo>
                  <a:pt x="11922" y="9611"/>
                </a:lnTo>
                <a:lnTo>
                  <a:pt x="12288" y="9318"/>
                </a:lnTo>
                <a:lnTo>
                  <a:pt x="12435" y="9171"/>
                </a:lnTo>
                <a:lnTo>
                  <a:pt x="12619" y="8988"/>
                </a:lnTo>
                <a:close/>
                <a:moveTo>
                  <a:pt x="9464" y="514"/>
                </a:moveTo>
                <a:lnTo>
                  <a:pt x="9721" y="551"/>
                </a:lnTo>
                <a:lnTo>
                  <a:pt x="9941" y="588"/>
                </a:lnTo>
                <a:lnTo>
                  <a:pt x="10161" y="661"/>
                </a:lnTo>
                <a:lnTo>
                  <a:pt x="10344" y="771"/>
                </a:lnTo>
                <a:lnTo>
                  <a:pt x="10491" y="918"/>
                </a:lnTo>
                <a:lnTo>
                  <a:pt x="10564" y="1101"/>
                </a:lnTo>
                <a:lnTo>
                  <a:pt x="10601" y="1101"/>
                </a:lnTo>
                <a:lnTo>
                  <a:pt x="10528" y="1211"/>
                </a:lnTo>
                <a:lnTo>
                  <a:pt x="10528" y="1321"/>
                </a:lnTo>
                <a:lnTo>
                  <a:pt x="10564" y="1615"/>
                </a:lnTo>
                <a:lnTo>
                  <a:pt x="10638" y="1871"/>
                </a:lnTo>
                <a:lnTo>
                  <a:pt x="10748" y="2091"/>
                </a:lnTo>
                <a:lnTo>
                  <a:pt x="10931" y="2348"/>
                </a:lnTo>
                <a:lnTo>
                  <a:pt x="11005" y="2495"/>
                </a:lnTo>
                <a:lnTo>
                  <a:pt x="11041" y="2678"/>
                </a:lnTo>
                <a:lnTo>
                  <a:pt x="11041" y="2752"/>
                </a:lnTo>
                <a:lnTo>
                  <a:pt x="11005" y="2788"/>
                </a:lnTo>
                <a:lnTo>
                  <a:pt x="10931" y="2788"/>
                </a:lnTo>
                <a:lnTo>
                  <a:pt x="10858" y="2752"/>
                </a:lnTo>
                <a:lnTo>
                  <a:pt x="10784" y="2642"/>
                </a:lnTo>
                <a:lnTo>
                  <a:pt x="10674" y="2312"/>
                </a:lnTo>
                <a:lnTo>
                  <a:pt x="10601" y="2128"/>
                </a:lnTo>
                <a:lnTo>
                  <a:pt x="10491" y="1981"/>
                </a:lnTo>
                <a:lnTo>
                  <a:pt x="10381" y="1798"/>
                </a:lnTo>
                <a:lnTo>
                  <a:pt x="10234" y="1651"/>
                </a:lnTo>
                <a:lnTo>
                  <a:pt x="10088" y="1541"/>
                </a:lnTo>
                <a:lnTo>
                  <a:pt x="9904" y="1431"/>
                </a:lnTo>
                <a:lnTo>
                  <a:pt x="9721" y="1358"/>
                </a:lnTo>
                <a:lnTo>
                  <a:pt x="9537" y="1321"/>
                </a:lnTo>
                <a:lnTo>
                  <a:pt x="9134" y="1321"/>
                </a:lnTo>
                <a:lnTo>
                  <a:pt x="8950" y="1358"/>
                </a:lnTo>
                <a:lnTo>
                  <a:pt x="8767" y="1431"/>
                </a:lnTo>
                <a:lnTo>
                  <a:pt x="8694" y="1468"/>
                </a:lnTo>
                <a:lnTo>
                  <a:pt x="8657" y="1505"/>
                </a:lnTo>
                <a:lnTo>
                  <a:pt x="8694" y="1615"/>
                </a:lnTo>
                <a:lnTo>
                  <a:pt x="8767" y="1688"/>
                </a:lnTo>
                <a:lnTo>
                  <a:pt x="8804" y="1725"/>
                </a:lnTo>
                <a:lnTo>
                  <a:pt x="8877" y="1725"/>
                </a:lnTo>
                <a:lnTo>
                  <a:pt x="9097" y="1688"/>
                </a:lnTo>
                <a:lnTo>
                  <a:pt x="9281" y="1688"/>
                </a:lnTo>
                <a:lnTo>
                  <a:pt x="9501" y="1725"/>
                </a:lnTo>
                <a:lnTo>
                  <a:pt x="9684" y="1798"/>
                </a:lnTo>
                <a:lnTo>
                  <a:pt x="9867" y="1871"/>
                </a:lnTo>
                <a:lnTo>
                  <a:pt x="10014" y="2018"/>
                </a:lnTo>
                <a:lnTo>
                  <a:pt x="10161" y="2165"/>
                </a:lnTo>
                <a:lnTo>
                  <a:pt x="10271" y="2348"/>
                </a:lnTo>
                <a:lnTo>
                  <a:pt x="10418" y="2788"/>
                </a:lnTo>
                <a:lnTo>
                  <a:pt x="10528" y="2972"/>
                </a:lnTo>
                <a:lnTo>
                  <a:pt x="10638" y="3119"/>
                </a:lnTo>
                <a:lnTo>
                  <a:pt x="10528" y="3192"/>
                </a:lnTo>
                <a:lnTo>
                  <a:pt x="10308" y="3375"/>
                </a:lnTo>
                <a:lnTo>
                  <a:pt x="10088" y="3595"/>
                </a:lnTo>
                <a:lnTo>
                  <a:pt x="9904" y="3816"/>
                </a:lnTo>
                <a:lnTo>
                  <a:pt x="9794" y="4072"/>
                </a:lnTo>
                <a:lnTo>
                  <a:pt x="9721" y="4292"/>
                </a:lnTo>
                <a:lnTo>
                  <a:pt x="9684" y="4512"/>
                </a:lnTo>
                <a:lnTo>
                  <a:pt x="9721" y="4733"/>
                </a:lnTo>
                <a:lnTo>
                  <a:pt x="9757" y="4953"/>
                </a:lnTo>
                <a:lnTo>
                  <a:pt x="9867" y="5136"/>
                </a:lnTo>
                <a:lnTo>
                  <a:pt x="10014" y="5283"/>
                </a:lnTo>
                <a:lnTo>
                  <a:pt x="10198" y="5429"/>
                </a:lnTo>
                <a:lnTo>
                  <a:pt x="10418" y="5503"/>
                </a:lnTo>
                <a:lnTo>
                  <a:pt x="10638" y="5576"/>
                </a:lnTo>
                <a:lnTo>
                  <a:pt x="10895" y="5540"/>
                </a:lnTo>
                <a:lnTo>
                  <a:pt x="11151" y="5503"/>
                </a:lnTo>
                <a:lnTo>
                  <a:pt x="11371" y="5393"/>
                </a:lnTo>
                <a:lnTo>
                  <a:pt x="12032" y="5063"/>
                </a:lnTo>
                <a:lnTo>
                  <a:pt x="12692" y="4659"/>
                </a:lnTo>
                <a:lnTo>
                  <a:pt x="12729" y="4586"/>
                </a:lnTo>
                <a:lnTo>
                  <a:pt x="12765" y="4512"/>
                </a:lnTo>
                <a:lnTo>
                  <a:pt x="12765" y="4439"/>
                </a:lnTo>
                <a:lnTo>
                  <a:pt x="12729" y="4402"/>
                </a:lnTo>
                <a:lnTo>
                  <a:pt x="12692" y="4329"/>
                </a:lnTo>
                <a:lnTo>
                  <a:pt x="12619" y="4292"/>
                </a:lnTo>
                <a:lnTo>
                  <a:pt x="12472" y="4292"/>
                </a:lnTo>
                <a:lnTo>
                  <a:pt x="12032" y="4549"/>
                </a:lnTo>
                <a:lnTo>
                  <a:pt x="11591" y="4843"/>
                </a:lnTo>
                <a:lnTo>
                  <a:pt x="11371" y="4953"/>
                </a:lnTo>
                <a:lnTo>
                  <a:pt x="11151" y="5063"/>
                </a:lnTo>
                <a:lnTo>
                  <a:pt x="10895" y="5136"/>
                </a:lnTo>
                <a:lnTo>
                  <a:pt x="10528" y="5136"/>
                </a:lnTo>
                <a:lnTo>
                  <a:pt x="10418" y="5099"/>
                </a:lnTo>
                <a:lnTo>
                  <a:pt x="10308" y="5026"/>
                </a:lnTo>
                <a:lnTo>
                  <a:pt x="10234" y="4953"/>
                </a:lnTo>
                <a:lnTo>
                  <a:pt x="10161" y="4843"/>
                </a:lnTo>
                <a:lnTo>
                  <a:pt x="10124" y="4733"/>
                </a:lnTo>
                <a:lnTo>
                  <a:pt x="10088" y="4476"/>
                </a:lnTo>
                <a:lnTo>
                  <a:pt x="10124" y="4366"/>
                </a:lnTo>
                <a:lnTo>
                  <a:pt x="10161" y="4219"/>
                </a:lnTo>
                <a:lnTo>
                  <a:pt x="10271" y="3999"/>
                </a:lnTo>
                <a:lnTo>
                  <a:pt x="10454" y="3816"/>
                </a:lnTo>
                <a:lnTo>
                  <a:pt x="10674" y="3632"/>
                </a:lnTo>
                <a:lnTo>
                  <a:pt x="10968" y="3375"/>
                </a:lnTo>
                <a:lnTo>
                  <a:pt x="11225" y="3119"/>
                </a:lnTo>
                <a:lnTo>
                  <a:pt x="11335" y="2972"/>
                </a:lnTo>
                <a:lnTo>
                  <a:pt x="11408" y="2825"/>
                </a:lnTo>
                <a:lnTo>
                  <a:pt x="11408" y="2642"/>
                </a:lnTo>
                <a:lnTo>
                  <a:pt x="11408" y="2422"/>
                </a:lnTo>
                <a:lnTo>
                  <a:pt x="11335" y="2275"/>
                </a:lnTo>
                <a:lnTo>
                  <a:pt x="11261" y="2165"/>
                </a:lnTo>
                <a:lnTo>
                  <a:pt x="11078" y="1871"/>
                </a:lnTo>
                <a:lnTo>
                  <a:pt x="10895" y="1578"/>
                </a:lnTo>
                <a:lnTo>
                  <a:pt x="10821" y="1431"/>
                </a:lnTo>
                <a:lnTo>
                  <a:pt x="10821" y="1284"/>
                </a:lnTo>
                <a:lnTo>
                  <a:pt x="10895" y="1248"/>
                </a:lnTo>
                <a:lnTo>
                  <a:pt x="11298" y="1138"/>
                </a:lnTo>
                <a:lnTo>
                  <a:pt x="11702" y="1028"/>
                </a:lnTo>
                <a:lnTo>
                  <a:pt x="12142" y="954"/>
                </a:lnTo>
                <a:lnTo>
                  <a:pt x="12582" y="918"/>
                </a:lnTo>
                <a:lnTo>
                  <a:pt x="12802" y="954"/>
                </a:lnTo>
                <a:lnTo>
                  <a:pt x="13022" y="1028"/>
                </a:lnTo>
                <a:lnTo>
                  <a:pt x="13205" y="1101"/>
                </a:lnTo>
                <a:lnTo>
                  <a:pt x="13352" y="1211"/>
                </a:lnTo>
                <a:lnTo>
                  <a:pt x="13499" y="1358"/>
                </a:lnTo>
                <a:lnTo>
                  <a:pt x="13609" y="1505"/>
                </a:lnTo>
                <a:lnTo>
                  <a:pt x="13829" y="1908"/>
                </a:lnTo>
                <a:lnTo>
                  <a:pt x="14012" y="2202"/>
                </a:lnTo>
                <a:lnTo>
                  <a:pt x="13866" y="2422"/>
                </a:lnTo>
                <a:lnTo>
                  <a:pt x="13682" y="2568"/>
                </a:lnTo>
                <a:lnTo>
                  <a:pt x="13499" y="2678"/>
                </a:lnTo>
                <a:lnTo>
                  <a:pt x="13279" y="2788"/>
                </a:lnTo>
                <a:lnTo>
                  <a:pt x="12839" y="2935"/>
                </a:lnTo>
                <a:lnTo>
                  <a:pt x="12362" y="3082"/>
                </a:lnTo>
                <a:lnTo>
                  <a:pt x="11995" y="3229"/>
                </a:lnTo>
                <a:lnTo>
                  <a:pt x="11518" y="3449"/>
                </a:lnTo>
                <a:lnTo>
                  <a:pt x="11298" y="3559"/>
                </a:lnTo>
                <a:lnTo>
                  <a:pt x="11151" y="3742"/>
                </a:lnTo>
                <a:lnTo>
                  <a:pt x="11041" y="3889"/>
                </a:lnTo>
                <a:lnTo>
                  <a:pt x="11005" y="3999"/>
                </a:lnTo>
                <a:lnTo>
                  <a:pt x="11005" y="4109"/>
                </a:lnTo>
                <a:lnTo>
                  <a:pt x="11005" y="4182"/>
                </a:lnTo>
                <a:lnTo>
                  <a:pt x="11041" y="4256"/>
                </a:lnTo>
                <a:lnTo>
                  <a:pt x="11115" y="4292"/>
                </a:lnTo>
                <a:lnTo>
                  <a:pt x="11335" y="4292"/>
                </a:lnTo>
                <a:lnTo>
                  <a:pt x="11371" y="4219"/>
                </a:lnTo>
                <a:lnTo>
                  <a:pt x="11408" y="4146"/>
                </a:lnTo>
                <a:lnTo>
                  <a:pt x="11445" y="4072"/>
                </a:lnTo>
                <a:lnTo>
                  <a:pt x="11555" y="3962"/>
                </a:lnTo>
                <a:lnTo>
                  <a:pt x="11775" y="3816"/>
                </a:lnTo>
                <a:lnTo>
                  <a:pt x="12068" y="3669"/>
                </a:lnTo>
                <a:lnTo>
                  <a:pt x="12288" y="3595"/>
                </a:lnTo>
                <a:lnTo>
                  <a:pt x="12802" y="3412"/>
                </a:lnTo>
                <a:lnTo>
                  <a:pt x="13279" y="3229"/>
                </a:lnTo>
                <a:lnTo>
                  <a:pt x="13572" y="3119"/>
                </a:lnTo>
                <a:lnTo>
                  <a:pt x="13866" y="2972"/>
                </a:lnTo>
                <a:lnTo>
                  <a:pt x="14086" y="2752"/>
                </a:lnTo>
                <a:lnTo>
                  <a:pt x="14159" y="2642"/>
                </a:lnTo>
                <a:lnTo>
                  <a:pt x="14233" y="2495"/>
                </a:lnTo>
                <a:lnTo>
                  <a:pt x="14306" y="2568"/>
                </a:lnTo>
                <a:lnTo>
                  <a:pt x="14489" y="2715"/>
                </a:lnTo>
                <a:lnTo>
                  <a:pt x="14673" y="2788"/>
                </a:lnTo>
                <a:lnTo>
                  <a:pt x="14893" y="2898"/>
                </a:lnTo>
                <a:lnTo>
                  <a:pt x="15076" y="3009"/>
                </a:lnTo>
                <a:lnTo>
                  <a:pt x="15296" y="3192"/>
                </a:lnTo>
                <a:lnTo>
                  <a:pt x="15480" y="3449"/>
                </a:lnTo>
                <a:lnTo>
                  <a:pt x="15626" y="3705"/>
                </a:lnTo>
                <a:lnTo>
                  <a:pt x="15700" y="3999"/>
                </a:lnTo>
                <a:lnTo>
                  <a:pt x="15480" y="4366"/>
                </a:lnTo>
                <a:lnTo>
                  <a:pt x="15370" y="4549"/>
                </a:lnTo>
                <a:lnTo>
                  <a:pt x="15186" y="4696"/>
                </a:lnTo>
                <a:lnTo>
                  <a:pt x="14966" y="4879"/>
                </a:lnTo>
                <a:lnTo>
                  <a:pt x="14709" y="5063"/>
                </a:lnTo>
                <a:lnTo>
                  <a:pt x="14416" y="5173"/>
                </a:lnTo>
                <a:lnTo>
                  <a:pt x="14123" y="5283"/>
                </a:lnTo>
                <a:lnTo>
                  <a:pt x="13572" y="5429"/>
                </a:lnTo>
                <a:lnTo>
                  <a:pt x="13022" y="5613"/>
                </a:lnTo>
                <a:lnTo>
                  <a:pt x="12765" y="5723"/>
                </a:lnTo>
                <a:lnTo>
                  <a:pt x="12509" y="5870"/>
                </a:lnTo>
                <a:lnTo>
                  <a:pt x="12288" y="6016"/>
                </a:lnTo>
                <a:lnTo>
                  <a:pt x="12105" y="6236"/>
                </a:lnTo>
                <a:lnTo>
                  <a:pt x="11958" y="6420"/>
                </a:lnTo>
                <a:lnTo>
                  <a:pt x="11922" y="6640"/>
                </a:lnTo>
                <a:lnTo>
                  <a:pt x="11922" y="6823"/>
                </a:lnTo>
                <a:lnTo>
                  <a:pt x="11958" y="7007"/>
                </a:lnTo>
                <a:lnTo>
                  <a:pt x="12032" y="7154"/>
                </a:lnTo>
                <a:lnTo>
                  <a:pt x="12178" y="7300"/>
                </a:lnTo>
                <a:lnTo>
                  <a:pt x="12325" y="7410"/>
                </a:lnTo>
                <a:lnTo>
                  <a:pt x="12545" y="7520"/>
                </a:lnTo>
                <a:lnTo>
                  <a:pt x="12765" y="7557"/>
                </a:lnTo>
                <a:lnTo>
                  <a:pt x="12985" y="7557"/>
                </a:lnTo>
                <a:lnTo>
                  <a:pt x="13205" y="7520"/>
                </a:lnTo>
                <a:lnTo>
                  <a:pt x="13426" y="7484"/>
                </a:lnTo>
                <a:lnTo>
                  <a:pt x="13682" y="7410"/>
                </a:lnTo>
                <a:lnTo>
                  <a:pt x="13976" y="7300"/>
                </a:lnTo>
                <a:lnTo>
                  <a:pt x="14196" y="7154"/>
                </a:lnTo>
                <a:lnTo>
                  <a:pt x="14306" y="7043"/>
                </a:lnTo>
                <a:lnTo>
                  <a:pt x="14343" y="6970"/>
                </a:lnTo>
                <a:lnTo>
                  <a:pt x="14379" y="6823"/>
                </a:lnTo>
                <a:lnTo>
                  <a:pt x="14343" y="6787"/>
                </a:lnTo>
                <a:lnTo>
                  <a:pt x="14269" y="6750"/>
                </a:lnTo>
                <a:lnTo>
                  <a:pt x="14086" y="6750"/>
                </a:lnTo>
                <a:lnTo>
                  <a:pt x="13902" y="6823"/>
                </a:lnTo>
                <a:lnTo>
                  <a:pt x="13536" y="6970"/>
                </a:lnTo>
                <a:lnTo>
                  <a:pt x="13316" y="7043"/>
                </a:lnTo>
                <a:lnTo>
                  <a:pt x="13095" y="7080"/>
                </a:lnTo>
                <a:lnTo>
                  <a:pt x="12655" y="7080"/>
                </a:lnTo>
                <a:lnTo>
                  <a:pt x="12509" y="7007"/>
                </a:lnTo>
                <a:lnTo>
                  <a:pt x="12435" y="6933"/>
                </a:lnTo>
                <a:lnTo>
                  <a:pt x="12362" y="6823"/>
                </a:lnTo>
                <a:lnTo>
                  <a:pt x="12362" y="6713"/>
                </a:lnTo>
                <a:lnTo>
                  <a:pt x="12398" y="6603"/>
                </a:lnTo>
                <a:lnTo>
                  <a:pt x="12472" y="6493"/>
                </a:lnTo>
                <a:lnTo>
                  <a:pt x="12655" y="6310"/>
                </a:lnTo>
                <a:lnTo>
                  <a:pt x="12875" y="6163"/>
                </a:lnTo>
                <a:lnTo>
                  <a:pt x="13132" y="6053"/>
                </a:lnTo>
                <a:lnTo>
                  <a:pt x="13609" y="5906"/>
                </a:lnTo>
                <a:lnTo>
                  <a:pt x="14453" y="5613"/>
                </a:lnTo>
                <a:lnTo>
                  <a:pt x="14893" y="5429"/>
                </a:lnTo>
                <a:lnTo>
                  <a:pt x="15076" y="5319"/>
                </a:lnTo>
                <a:lnTo>
                  <a:pt x="15260" y="5173"/>
                </a:lnTo>
                <a:lnTo>
                  <a:pt x="15516" y="4953"/>
                </a:lnTo>
                <a:lnTo>
                  <a:pt x="15736" y="4659"/>
                </a:lnTo>
                <a:lnTo>
                  <a:pt x="15736" y="4696"/>
                </a:lnTo>
                <a:lnTo>
                  <a:pt x="15700" y="4806"/>
                </a:lnTo>
                <a:lnTo>
                  <a:pt x="15773" y="4916"/>
                </a:lnTo>
                <a:lnTo>
                  <a:pt x="15847" y="4989"/>
                </a:lnTo>
                <a:lnTo>
                  <a:pt x="15957" y="5026"/>
                </a:lnTo>
                <a:lnTo>
                  <a:pt x="16103" y="5063"/>
                </a:lnTo>
                <a:lnTo>
                  <a:pt x="16177" y="5099"/>
                </a:lnTo>
                <a:lnTo>
                  <a:pt x="16250" y="5209"/>
                </a:lnTo>
                <a:lnTo>
                  <a:pt x="16323" y="5356"/>
                </a:lnTo>
                <a:lnTo>
                  <a:pt x="16140" y="5393"/>
                </a:lnTo>
                <a:lnTo>
                  <a:pt x="15920" y="5466"/>
                </a:lnTo>
                <a:lnTo>
                  <a:pt x="15553" y="5650"/>
                </a:lnTo>
                <a:lnTo>
                  <a:pt x="15003" y="5833"/>
                </a:lnTo>
                <a:lnTo>
                  <a:pt x="14783" y="5906"/>
                </a:lnTo>
                <a:lnTo>
                  <a:pt x="14709" y="5980"/>
                </a:lnTo>
                <a:lnTo>
                  <a:pt x="14636" y="6090"/>
                </a:lnTo>
                <a:lnTo>
                  <a:pt x="14599" y="6163"/>
                </a:lnTo>
                <a:lnTo>
                  <a:pt x="14673" y="6273"/>
                </a:lnTo>
                <a:lnTo>
                  <a:pt x="14783" y="6310"/>
                </a:lnTo>
                <a:lnTo>
                  <a:pt x="14893" y="6310"/>
                </a:lnTo>
                <a:lnTo>
                  <a:pt x="15150" y="6273"/>
                </a:lnTo>
                <a:lnTo>
                  <a:pt x="15406" y="6163"/>
                </a:lnTo>
                <a:lnTo>
                  <a:pt x="15626" y="6053"/>
                </a:lnTo>
                <a:lnTo>
                  <a:pt x="16030" y="5870"/>
                </a:lnTo>
                <a:lnTo>
                  <a:pt x="16213" y="5723"/>
                </a:lnTo>
                <a:lnTo>
                  <a:pt x="16397" y="5576"/>
                </a:lnTo>
                <a:lnTo>
                  <a:pt x="16397" y="5833"/>
                </a:lnTo>
                <a:lnTo>
                  <a:pt x="16397" y="6090"/>
                </a:lnTo>
                <a:lnTo>
                  <a:pt x="16397" y="6493"/>
                </a:lnTo>
                <a:lnTo>
                  <a:pt x="16397" y="6567"/>
                </a:lnTo>
                <a:lnTo>
                  <a:pt x="16323" y="6603"/>
                </a:lnTo>
                <a:lnTo>
                  <a:pt x="16177" y="6933"/>
                </a:lnTo>
                <a:lnTo>
                  <a:pt x="16067" y="7264"/>
                </a:lnTo>
                <a:lnTo>
                  <a:pt x="15076" y="7264"/>
                </a:lnTo>
                <a:lnTo>
                  <a:pt x="14783" y="7300"/>
                </a:lnTo>
                <a:lnTo>
                  <a:pt x="14526" y="7410"/>
                </a:lnTo>
                <a:lnTo>
                  <a:pt x="14343" y="7594"/>
                </a:lnTo>
                <a:lnTo>
                  <a:pt x="14196" y="7814"/>
                </a:lnTo>
                <a:lnTo>
                  <a:pt x="14086" y="8034"/>
                </a:lnTo>
                <a:lnTo>
                  <a:pt x="14049" y="8181"/>
                </a:lnTo>
                <a:lnTo>
                  <a:pt x="14012" y="8327"/>
                </a:lnTo>
                <a:lnTo>
                  <a:pt x="14049" y="8584"/>
                </a:lnTo>
                <a:lnTo>
                  <a:pt x="14159" y="8841"/>
                </a:lnTo>
                <a:lnTo>
                  <a:pt x="14306" y="9098"/>
                </a:lnTo>
                <a:lnTo>
                  <a:pt x="14489" y="9318"/>
                </a:lnTo>
                <a:lnTo>
                  <a:pt x="14673" y="9538"/>
                </a:lnTo>
                <a:lnTo>
                  <a:pt x="14856" y="9758"/>
                </a:lnTo>
                <a:lnTo>
                  <a:pt x="15003" y="9831"/>
                </a:lnTo>
                <a:lnTo>
                  <a:pt x="15150" y="9868"/>
                </a:lnTo>
                <a:lnTo>
                  <a:pt x="15223" y="9831"/>
                </a:lnTo>
                <a:lnTo>
                  <a:pt x="15260" y="9758"/>
                </a:lnTo>
                <a:lnTo>
                  <a:pt x="15260" y="9685"/>
                </a:lnTo>
                <a:lnTo>
                  <a:pt x="15260" y="9574"/>
                </a:lnTo>
                <a:lnTo>
                  <a:pt x="15150" y="9428"/>
                </a:lnTo>
                <a:lnTo>
                  <a:pt x="14893" y="9134"/>
                </a:lnTo>
                <a:lnTo>
                  <a:pt x="14709" y="8951"/>
                </a:lnTo>
                <a:lnTo>
                  <a:pt x="14563" y="8731"/>
                </a:lnTo>
                <a:lnTo>
                  <a:pt x="14489" y="8511"/>
                </a:lnTo>
                <a:lnTo>
                  <a:pt x="14453" y="8364"/>
                </a:lnTo>
                <a:lnTo>
                  <a:pt x="14453" y="8254"/>
                </a:lnTo>
                <a:lnTo>
                  <a:pt x="14489" y="8107"/>
                </a:lnTo>
                <a:lnTo>
                  <a:pt x="14563" y="7997"/>
                </a:lnTo>
                <a:lnTo>
                  <a:pt x="14673" y="7850"/>
                </a:lnTo>
                <a:lnTo>
                  <a:pt x="14893" y="7740"/>
                </a:lnTo>
                <a:lnTo>
                  <a:pt x="15113" y="7667"/>
                </a:lnTo>
                <a:lnTo>
                  <a:pt x="15333" y="7630"/>
                </a:lnTo>
                <a:lnTo>
                  <a:pt x="16103" y="7630"/>
                </a:lnTo>
                <a:lnTo>
                  <a:pt x="15993" y="7850"/>
                </a:lnTo>
                <a:lnTo>
                  <a:pt x="15957" y="7961"/>
                </a:lnTo>
                <a:lnTo>
                  <a:pt x="15993" y="8107"/>
                </a:lnTo>
                <a:lnTo>
                  <a:pt x="16030" y="8327"/>
                </a:lnTo>
                <a:lnTo>
                  <a:pt x="16030" y="8584"/>
                </a:lnTo>
                <a:lnTo>
                  <a:pt x="16030" y="8804"/>
                </a:lnTo>
                <a:lnTo>
                  <a:pt x="15993" y="9024"/>
                </a:lnTo>
                <a:lnTo>
                  <a:pt x="15920" y="8841"/>
                </a:lnTo>
                <a:lnTo>
                  <a:pt x="15847" y="8694"/>
                </a:lnTo>
                <a:lnTo>
                  <a:pt x="15736" y="8511"/>
                </a:lnTo>
                <a:lnTo>
                  <a:pt x="15590" y="8364"/>
                </a:lnTo>
                <a:lnTo>
                  <a:pt x="15516" y="8327"/>
                </a:lnTo>
                <a:lnTo>
                  <a:pt x="15370" y="8327"/>
                </a:lnTo>
                <a:lnTo>
                  <a:pt x="15296" y="8364"/>
                </a:lnTo>
                <a:lnTo>
                  <a:pt x="15260" y="8437"/>
                </a:lnTo>
                <a:lnTo>
                  <a:pt x="15260" y="8511"/>
                </a:lnTo>
                <a:lnTo>
                  <a:pt x="15260" y="8584"/>
                </a:lnTo>
                <a:lnTo>
                  <a:pt x="15296" y="8657"/>
                </a:lnTo>
                <a:lnTo>
                  <a:pt x="15480" y="8914"/>
                </a:lnTo>
                <a:lnTo>
                  <a:pt x="15590" y="9171"/>
                </a:lnTo>
                <a:lnTo>
                  <a:pt x="15626" y="9464"/>
                </a:lnTo>
                <a:lnTo>
                  <a:pt x="15590" y="9795"/>
                </a:lnTo>
                <a:lnTo>
                  <a:pt x="15590" y="9868"/>
                </a:lnTo>
                <a:lnTo>
                  <a:pt x="15626" y="9978"/>
                </a:lnTo>
                <a:lnTo>
                  <a:pt x="15370" y="10308"/>
                </a:lnTo>
                <a:lnTo>
                  <a:pt x="15040" y="10638"/>
                </a:lnTo>
                <a:lnTo>
                  <a:pt x="14893" y="10748"/>
                </a:lnTo>
                <a:lnTo>
                  <a:pt x="14673" y="10895"/>
                </a:lnTo>
                <a:lnTo>
                  <a:pt x="14269" y="11042"/>
                </a:lnTo>
                <a:lnTo>
                  <a:pt x="14306" y="10968"/>
                </a:lnTo>
                <a:lnTo>
                  <a:pt x="14343" y="10638"/>
                </a:lnTo>
                <a:lnTo>
                  <a:pt x="14306" y="10345"/>
                </a:lnTo>
                <a:lnTo>
                  <a:pt x="14233" y="10015"/>
                </a:lnTo>
                <a:lnTo>
                  <a:pt x="14086" y="9721"/>
                </a:lnTo>
                <a:lnTo>
                  <a:pt x="13902" y="9428"/>
                </a:lnTo>
                <a:lnTo>
                  <a:pt x="13682" y="9171"/>
                </a:lnTo>
                <a:lnTo>
                  <a:pt x="13499" y="9024"/>
                </a:lnTo>
                <a:lnTo>
                  <a:pt x="13426" y="8914"/>
                </a:lnTo>
                <a:lnTo>
                  <a:pt x="13352" y="8841"/>
                </a:lnTo>
                <a:lnTo>
                  <a:pt x="13169" y="8841"/>
                </a:lnTo>
                <a:lnTo>
                  <a:pt x="12839" y="8694"/>
                </a:lnTo>
                <a:lnTo>
                  <a:pt x="12875" y="8584"/>
                </a:lnTo>
                <a:lnTo>
                  <a:pt x="12875" y="8437"/>
                </a:lnTo>
                <a:lnTo>
                  <a:pt x="12875" y="8364"/>
                </a:lnTo>
                <a:lnTo>
                  <a:pt x="12839" y="8327"/>
                </a:lnTo>
                <a:lnTo>
                  <a:pt x="12765" y="8291"/>
                </a:lnTo>
                <a:lnTo>
                  <a:pt x="12655" y="8291"/>
                </a:lnTo>
                <a:lnTo>
                  <a:pt x="12582" y="8327"/>
                </a:lnTo>
                <a:lnTo>
                  <a:pt x="12545" y="8401"/>
                </a:lnTo>
                <a:lnTo>
                  <a:pt x="12472" y="8584"/>
                </a:lnTo>
                <a:lnTo>
                  <a:pt x="12252" y="8547"/>
                </a:lnTo>
                <a:lnTo>
                  <a:pt x="12032" y="8584"/>
                </a:lnTo>
                <a:lnTo>
                  <a:pt x="11812" y="8621"/>
                </a:lnTo>
                <a:lnTo>
                  <a:pt x="11628" y="8694"/>
                </a:lnTo>
                <a:lnTo>
                  <a:pt x="11555" y="8584"/>
                </a:lnTo>
                <a:lnTo>
                  <a:pt x="11445" y="8511"/>
                </a:lnTo>
                <a:lnTo>
                  <a:pt x="11261" y="8511"/>
                </a:lnTo>
                <a:lnTo>
                  <a:pt x="11188" y="8584"/>
                </a:lnTo>
                <a:lnTo>
                  <a:pt x="11115" y="8657"/>
                </a:lnTo>
                <a:lnTo>
                  <a:pt x="11041" y="8731"/>
                </a:lnTo>
                <a:lnTo>
                  <a:pt x="10895" y="8914"/>
                </a:lnTo>
                <a:lnTo>
                  <a:pt x="10748" y="9061"/>
                </a:lnTo>
                <a:lnTo>
                  <a:pt x="10454" y="9208"/>
                </a:lnTo>
                <a:lnTo>
                  <a:pt x="10124" y="9318"/>
                </a:lnTo>
                <a:lnTo>
                  <a:pt x="9794" y="9391"/>
                </a:lnTo>
                <a:lnTo>
                  <a:pt x="9464" y="9428"/>
                </a:lnTo>
                <a:lnTo>
                  <a:pt x="8767" y="9428"/>
                </a:lnTo>
                <a:lnTo>
                  <a:pt x="8327" y="9354"/>
                </a:lnTo>
                <a:lnTo>
                  <a:pt x="8180" y="9318"/>
                </a:lnTo>
                <a:lnTo>
                  <a:pt x="8143" y="9318"/>
                </a:lnTo>
                <a:lnTo>
                  <a:pt x="8143" y="9281"/>
                </a:lnTo>
                <a:lnTo>
                  <a:pt x="8143" y="9134"/>
                </a:lnTo>
                <a:lnTo>
                  <a:pt x="8033" y="9024"/>
                </a:lnTo>
                <a:lnTo>
                  <a:pt x="8290" y="8621"/>
                </a:lnTo>
                <a:lnTo>
                  <a:pt x="8547" y="8181"/>
                </a:lnTo>
                <a:lnTo>
                  <a:pt x="8767" y="7924"/>
                </a:lnTo>
                <a:lnTo>
                  <a:pt x="8987" y="7630"/>
                </a:lnTo>
                <a:lnTo>
                  <a:pt x="9244" y="7410"/>
                </a:lnTo>
                <a:lnTo>
                  <a:pt x="9501" y="7154"/>
                </a:lnTo>
                <a:lnTo>
                  <a:pt x="9794" y="6970"/>
                </a:lnTo>
                <a:lnTo>
                  <a:pt x="10088" y="6787"/>
                </a:lnTo>
                <a:lnTo>
                  <a:pt x="10234" y="6713"/>
                </a:lnTo>
                <a:lnTo>
                  <a:pt x="10418" y="6713"/>
                </a:lnTo>
                <a:lnTo>
                  <a:pt x="10491" y="6750"/>
                </a:lnTo>
                <a:lnTo>
                  <a:pt x="10528" y="6823"/>
                </a:lnTo>
                <a:lnTo>
                  <a:pt x="10528" y="6897"/>
                </a:lnTo>
                <a:lnTo>
                  <a:pt x="10528" y="7043"/>
                </a:lnTo>
                <a:lnTo>
                  <a:pt x="10454" y="7154"/>
                </a:lnTo>
                <a:lnTo>
                  <a:pt x="10308" y="7374"/>
                </a:lnTo>
                <a:lnTo>
                  <a:pt x="10051" y="7667"/>
                </a:lnTo>
                <a:lnTo>
                  <a:pt x="9757" y="7961"/>
                </a:lnTo>
                <a:lnTo>
                  <a:pt x="9501" y="8291"/>
                </a:lnTo>
                <a:lnTo>
                  <a:pt x="9281" y="8657"/>
                </a:lnTo>
                <a:lnTo>
                  <a:pt x="9281" y="8731"/>
                </a:lnTo>
                <a:lnTo>
                  <a:pt x="9317" y="8841"/>
                </a:lnTo>
                <a:lnTo>
                  <a:pt x="9391" y="8878"/>
                </a:lnTo>
                <a:lnTo>
                  <a:pt x="9501" y="8878"/>
                </a:lnTo>
                <a:lnTo>
                  <a:pt x="9721" y="8694"/>
                </a:lnTo>
                <a:lnTo>
                  <a:pt x="9941" y="8474"/>
                </a:lnTo>
                <a:lnTo>
                  <a:pt x="10271" y="7997"/>
                </a:lnTo>
                <a:lnTo>
                  <a:pt x="10601" y="7630"/>
                </a:lnTo>
                <a:lnTo>
                  <a:pt x="10748" y="7447"/>
                </a:lnTo>
                <a:lnTo>
                  <a:pt x="10858" y="7227"/>
                </a:lnTo>
                <a:lnTo>
                  <a:pt x="10895" y="7043"/>
                </a:lnTo>
                <a:lnTo>
                  <a:pt x="10895" y="6860"/>
                </a:lnTo>
                <a:lnTo>
                  <a:pt x="10858" y="6677"/>
                </a:lnTo>
                <a:lnTo>
                  <a:pt x="10784" y="6530"/>
                </a:lnTo>
                <a:lnTo>
                  <a:pt x="10674" y="6383"/>
                </a:lnTo>
                <a:lnTo>
                  <a:pt x="10491" y="6310"/>
                </a:lnTo>
                <a:lnTo>
                  <a:pt x="10344" y="6310"/>
                </a:lnTo>
                <a:lnTo>
                  <a:pt x="10124" y="6347"/>
                </a:lnTo>
                <a:lnTo>
                  <a:pt x="9904" y="6420"/>
                </a:lnTo>
                <a:lnTo>
                  <a:pt x="9684" y="6567"/>
                </a:lnTo>
                <a:lnTo>
                  <a:pt x="9281" y="6860"/>
                </a:lnTo>
                <a:lnTo>
                  <a:pt x="8914" y="7190"/>
                </a:lnTo>
                <a:lnTo>
                  <a:pt x="8584" y="7557"/>
                </a:lnTo>
                <a:lnTo>
                  <a:pt x="8290" y="7887"/>
                </a:lnTo>
                <a:lnTo>
                  <a:pt x="8033" y="8254"/>
                </a:lnTo>
                <a:lnTo>
                  <a:pt x="7850" y="8657"/>
                </a:lnTo>
                <a:lnTo>
                  <a:pt x="7777" y="8878"/>
                </a:lnTo>
                <a:lnTo>
                  <a:pt x="7740" y="9098"/>
                </a:lnTo>
                <a:lnTo>
                  <a:pt x="7703" y="9098"/>
                </a:lnTo>
                <a:lnTo>
                  <a:pt x="7667" y="9171"/>
                </a:lnTo>
                <a:lnTo>
                  <a:pt x="7556" y="9208"/>
                </a:lnTo>
                <a:lnTo>
                  <a:pt x="7300" y="9208"/>
                </a:lnTo>
                <a:lnTo>
                  <a:pt x="6823" y="9098"/>
                </a:lnTo>
                <a:lnTo>
                  <a:pt x="6236" y="9098"/>
                </a:lnTo>
                <a:lnTo>
                  <a:pt x="5686" y="9171"/>
                </a:lnTo>
                <a:lnTo>
                  <a:pt x="5612" y="9171"/>
                </a:lnTo>
                <a:lnTo>
                  <a:pt x="5612" y="8988"/>
                </a:lnTo>
                <a:lnTo>
                  <a:pt x="5612" y="8804"/>
                </a:lnTo>
                <a:lnTo>
                  <a:pt x="5686" y="8657"/>
                </a:lnTo>
                <a:lnTo>
                  <a:pt x="5759" y="8511"/>
                </a:lnTo>
                <a:lnTo>
                  <a:pt x="5869" y="8364"/>
                </a:lnTo>
                <a:lnTo>
                  <a:pt x="6016" y="8291"/>
                </a:lnTo>
                <a:lnTo>
                  <a:pt x="6163" y="8181"/>
                </a:lnTo>
                <a:lnTo>
                  <a:pt x="6383" y="8144"/>
                </a:lnTo>
                <a:lnTo>
                  <a:pt x="6749" y="8034"/>
                </a:lnTo>
                <a:lnTo>
                  <a:pt x="7080" y="7924"/>
                </a:lnTo>
                <a:lnTo>
                  <a:pt x="7410" y="7777"/>
                </a:lnTo>
                <a:lnTo>
                  <a:pt x="7703" y="7594"/>
                </a:lnTo>
                <a:lnTo>
                  <a:pt x="7960" y="7374"/>
                </a:lnTo>
                <a:lnTo>
                  <a:pt x="8217" y="7154"/>
                </a:lnTo>
                <a:lnTo>
                  <a:pt x="8437" y="6897"/>
                </a:lnTo>
                <a:lnTo>
                  <a:pt x="8620" y="6603"/>
                </a:lnTo>
                <a:lnTo>
                  <a:pt x="8767" y="6383"/>
                </a:lnTo>
                <a:lnTo>
                  <a:pt x="8914" y="6090"/>
                </a:lnTo>
                <a:lnTo>
                  <a:pt x="8950" y="5943"/>
                </a:lnTo>
                <a:lnTo>
                  <a:pt x="8987" y="5796"/>
                </a:lnTo>
                <a:lnTo>
                  <a:pt x="8950" y="5650"/>
                </a:lnTo>
                <a:lnTo>
                  <a:pt x="8914" y="5540"/>
                </a:lnTo>
                <a:lnTo>
                  <a:pt x="8804" y="5540"/>
                </a:lnTo>
                <a:lnTo>
                  <a:pt x="8694" y="5576"/>
                </a:lnTo>
                <a:lnTo>
                  <a:pt x="8620" y="5686"/>
                </a:lnTo>
                <a:lnTo>
                  <a:pt x="8510" y="5943"/>
                </a:lnTo>
                <a:lnTo>
                  <a:pt x="8327" y="6310"/>
                </a:lnTo>
                <a:lnTo>
                  <a:pt x="8107" y="6677"/>
                </a:lnTo>
                <a:lnTo>
                  <a:pt x="7813" y="7007"/>
                </a:lnTo>
                <a:lnTo>
                  <a:pt x="7483" y="7264"/>
                </a:lnTo>
                <a:lnTo>
                  <a:pt x="7116" y="7484"/>
                </a:lnTo>
                <a:lnTo>
                  <a:pt x="6713" y="7667"/>
                </a:lnTo>
                <a:lnTo>
                  <a:pt x="6346" y="7777"/>
                </a:lnTo>
                <a:lnTo>
                  <a:pt x="6016" y="7887"/>
                </a:lnTo>
                <a:lnTo>
                  <a:pt x="5832" y="7924"/>
                </a:lnTo>
                <a:lnTo>
                  <a:pt x="5686" y="8034"/>
                </a:lnTo>
                <a:lnTo>
                  <a:pt x="5539" y="8144"/>
                </a:lnTo>
                <a:lnTo>
                  <a:pt x="5429" y="8291"/>
                </a:lnTo>
                <a:lnTo>
                  <a:pt x="5282" y="8511"/>
                </a:lnTo>
                <a:lnTo>
                  <a:pt x="5209" y="8768"/>
                </a:lnTo>
                <a:lnTo>
                  <a:pt x="5209" y="9024"/>
                </a:lnTo>
                <a:lnTo>
                  <a:pt x="5282" y="9281"/>
                </a:lnTo>
                <a:lnTo>
                  <a:pt x="4915" y="9391"/>
                </a:lnTo>
                <a:lnTo>
                  <a:pt x="4512" y="9501"/>
                </a:lnTo>
                <a:lnTo>
                  <a:pt x="4365" y="9501"/>
                </a:lnTo>
                <a:lnTo>
                  <a:pt x="4218" y="9464"/>
                </a:lnTo>
                <a:lnTo>
                  <a:pt x="4072" y="9428"/>
                </a:lnTo>
                <a:lnTo>
                  <a:pt x="3962" y="9354"/>
                </a:lnTo>
                <a:lnTo>
                  <a:pt x="3852" y="9244"/>
                </a:lnTo>
                <a:lnTo>
                  <a:pt x="3778" y="9134"/>
                </a:lnTo>
                <a:lnTo>
                  <a:pt x="3742" y="9024"/>
                </a:lnTo>
                <a:lnTo>
                  <a:pt x="3778" y="8841"/>
                </a:lnTo>
                <a:lnTo>
                  <a:pt x="3815" y="8768"/>
                </a:lnTo>
                <a:lnTo>
                  <a:pt x="3778" y="8694"/>
                </a:lnTo>
                <a:lnTo>
                  <a:pt x="3888" y="8547"/>
                </a:lnTo>
                <a:lnTo>
                  <a:pt x="3962" y="8401"/>
                </a:lnTo>
                <a:lnTo>
                  <a:pt x="4108" y="8107"/>
                </a:lnTo>
                <a:lnTo>
                  <a:pt x="4255" y="7850"/>
                </a:lnTo>
                <a:lnTo>
                  <a:pt x="4439" y="7520"/>
                </a:lnTo>
                <a:lnTo>
                  <a:pt x="4475" y="7374"/>
                </a:lnTo>
                <a:lnTo>
                  <a:pt x="4512" y="7227"/>
                </a:lnTo>
                <a:lnTo>
                  <a:pt x="4475" y="7043"/>
                </a:lnTo>
                <a:lnTo>
                  <a:pt x="4439" y="6897"/>
                </a:lnTo>
                <a:lnTo>
                  <a:pt x="4328" y="6823"/>
                </a:lnTo>
                <a:lnTo>
                  <a:pt x="4218" y="6750"/>
                </a:lnTo>
                <a:lnTo>
                  <a:pt x="4108" y="6713"/>
                </a:lnTo>
                <a:lnTo>
                  <a:pt x="3962" y="6713"/>
                </a:lnTo>
                <a:lnTo>
                  <a:pt x="3705" y="6750"/>
                </a:lnTo>
                <a:lnTo>
                  <a:pt x="3485" y="6823"/>
                </a:lnTo>
                <a:lnTo>
                  <a:pt x="3191" y="7007"/>
                </a:lnTo>
                <a:lnTo>
                  <a:pt x="2935" y="7227"/>
                </a:lnTo>
                <a:lnTo>
                  <a:pt x="2751" y="7447"/>
                </a:lnTo>
                <a:lnTo>
                  <a:pt x="2568" y="7667"/>
                </a:lnTo>
                <a:lnTo>
                  <a:pt x="2494" y="7667"/>
                </a:lnTo>
                <a:lnTo>
                  <a:pt x="2421" y="7704"/>
                </a:lnTo>
                <a:lnTo>
                  <a:pt x="2348" y="7850"/>
                </a:lnTo>
                <a:lnTo>
                  <a:pt x="2348" y="7887"/>
                </a:lnTo>
                <a:lnTo>
                  <a:pt x="2348" y="7961"/>
                </a:lnTo>
                <a:lnTo>
                  <a:pt x="2384" y="8034"/>
                </a:lnTo>
                <a:lnTo>
                  <a:pt x="2458" y="8071"/>
                </a:lnTo>
                <a:lnTo>
                  <a:pt x="2568" y="8107"/>
                </a:lnTo>
                <a:lnTo>
                  <a:pt x="2678" y="8107"/>
                </a:lnTo>
                <a:lnTo>
                  <a:pt x="2788" y="8071"/>
                </a:lnTo>
                <a:lnTo>
                  <a:pt x="2861" y="7997"/>
                </a:lnTo>
                <a:lnTo>
                  <a:pt x="3191" y="7630"/>
                </a:lnTo>
                <a:lnTo>
                  <a:pt x="3338" y="7447"/>
                </a:lnTo>
                <a:lnTo>
                  <a:pt x="3521" y="7300"/>
                </a:lnTo>
                <a:lnTo>
                  <a:pt x="3742" y="7227"/>
                </a:lnTo>
                <a:lnTo>
                  <a:pt x="3962" y="7154"/>
                </a:lnTo>
                <a:lnTo>
                  <a:pt x="4035" y="7154"/>
                </a:lnTo>
                <a:lnTo>
                  <a:pt x="4035" y="7190"/>
                </a:lnTo>
                <a:lnTo>
                  <a:pt x="4035" y="7300"/>
                </a:lnTo>
                <a:lnTo>
                  <a:pt x="3925" y="7557"/>
                </a:lnTo>
                <a:lnTo>
                  <a:pt x="3668" y="8034"/>
                </a:lnTo>
                <a:lnTo>
                  <a:pt x="3558" y="8327"/>
                </a:lnTo>
                <a:lnTo>
                  <a:pt x="3485" y="8474"/>
                </a:lnTo>
                <a:lnTo>
                  <a:pt x="3411" y="8547"/>
                </a:lnTo>
                <a:lnTo>
                  <a:pt x="3301" y="8621"/>
                </a:lnTo>
                <a:lnTo>
                  <a:pt x="3301" y="8657"/>
                </a:lnTo>
                <a:lnTo>
                  <a:pt x="3265" y="8694"/>
                </a:lnTo>
                <a:lnTo>
                  <a:pt x="3118" y="8804"/>
                </a:lnTo>
                <a:lnTo>
                  <a:pt x="2935" y="8841"/>
                </a:lnTo>
                <a:lnTo>
                  <a:pt x="2751" y="8878"/>
                </a:lnTo>
                <a:lnTo>
                  <a:pt x="2531" y="8878"/>
                </a:lnTo>
                <a:lnTo>
                  <a:pt x="2348" y="8841"/>
                </a:lnTo>
                <a:lnTo>
                  <a:pt x="2164" y="8768"/>
                </a:lnTo>
                <a:lnTo>
                  <a:pt x="2018" y="8694"/>
                </a:lnTo>
                <a:lnTo>
                  <a:pt x="1871" y="8584"/>
                </a:lnTo>
                <a:lnTo>
                  <a:pt x="1724" y="8437"/>
                </a:lnTo>
                <a:lnTo>
                  <a:pt x="1651" y="8291"/>
                </a:lnTo>
                <a:lnTo>
                  <a:pt x="1577" y="8144"/>
                </a:lnTo>
                <a:lnTo>
                  <a:pt x="1504" y="7961"/>
                </a:lnTo>
                <a:lnTo>
                  <a:pt x="1504" y="7777"/>
                </a:lnTo>
                <a:lnTo>
                  <a:pt x="1504" y="7594"/>
                </a:lnTo>
                <a:lnTo>
                  <a:pt x="1504" y="7447"/>
                </a:lnTo>
                <a:lnTo>
                  <a:pt x="1577" y="7264"/>
                </a:lnTo>
                <a:lnTo>
                  <a:pt x="1614" y="7154"/>
                </a:lnTo>
                <a:lnTo>
                  <a:pt x="1651" y="7043"/>
                </a:lnTo>
                <a:lnTo>
                  <a:pt x="1614" y="6970"/>
                </a:lnTo>
                <a:lnTo>
                  <a:pt x="1687" y="6970"/>
                </a:lnTo>
                <a:lnTo>
                  <a:pt x="1944" y="6860"/>
                </a:lnTo>
                <a:lnTo>
                  <a:pt x="2201" y="6787"/>
                </a:lnTo>
                <a:lnTo>
                  <a:pt x="2788" y="6493"/>
                </a:lnTo>
                <a:lnTo>
                  <a:pt x="3375" y="6163"/>
                </a:lnTo>
                <a:lnTo>
                  <a:pt x="3815" y="5870"/>
                </a:lnTo>
                <a:lnTo>
                  <a:pt x="3998" y="5686"/>
                </a:lnTo>
                <a:lnTo>
                  <a:pt x="4145" y="5503"/>
                </a:lnTo>
                <a:lnTo>
                  <a:pt x="4292" y="5283"/>
                </a:lnTo>
                <a:lnTo>
                  <a:pt x="4402" y="5099"/>
                </a:lnTo>
                <a:lnTo>
                  <a:pt x="4475" y="4843"/>
                </a:lnTo>
                <a:lnTo>
                  <a:pt x="4512" y="4586"/>
                </a:lnTo>
                <a:lnTo>
                  <a:pt x="4512" y="4402"/>
                </a:lnTo>
                <a:lnTo>
                  <a:pt x="4475" y="4182"/>
                </a:lnTo>
                <a:lnTo>
                  <a:pt x="4365" y="3999"/>
                </a:lnTo>
                <a:lnTo>
                  <a:pt x="4292" y="3926"/>
                </a:lnTo>
                <a:lnTo>
                  <a:pt x="4218" y="3889"/>
                </a:lnTo>
                <a:lnTo>
                  <a:pt x="3962" y="3816"/>
                </a:lnTo>
                <a:lnTo>
                  <a:pt x="3742" y="3779"/>
                </a:lnTo>
                <a:lnTo>
                  <a:pt x="3485" y="3816"/>
                </a:lnTo>
                <a:lnTo>
                  <a:pt x="3228" y="3852"/>
                </a:lnTo>
                <a:lnTo>
                  <a:pt x="2935" y="3962"/>
                </a:lnTo>
                <a:lnTo>
                  <a:pt x="2678" y="4072"/>
                </a:lnTo>
                <a:lnTo>
                  <a:pt x="2164" y="4366"/>
                </a:lnTo>
                <a:lnTo>
                  <a:pt x="1504" y="4733"/>
                </a:lnTo>
                <a:lnTo>
                  <a:pt x="1211" y="4916"/>
                </a:lnTo>
                <a:lnTo>
                  <a:pt x="917" y="5099"/>
                </a:lnTo>
                <a:lnTo>
                  <a:pt x="844" y="5173"/>
                </a:lnTo>
                <a:lnTo>
                  <a:pt x="807" y="5246"/>
                </a:lnTo>
                <a:lnTo>
                  <a:pt x="807" y="5319"/>
                </a:lnTo>
                <a:lnTo>
                  <a:pt x="844" y="5356"/>
                </a:lnTo>
                <a:lnTo>
                  <a:pt x="880" y="5429"/>
                </a:lnTo>
                <a:lnTo>
                  <a:pt x="954" y="5466"/>
                </a:lnTo>
                <a:lnTo>
                  <a:pt x="1101" y="5466"/>
                </a:lnTo>
                <a:lnTo>
                  <a:pt x="1541" y="5246"/>
                </a:lnTo>
                <a:lnTo>
                  <a:pt x="1944" y="4989"/>
                </a:lnTo>
                <a:lnTo>
                  <a:pt x="2788" y="4512"/>
                </a:lnTo>
                <a:lnTo>
                  <a:pt x="3191" y="4329"/>
                </a:lnTo>
                <a:lnTo>
                  <a:pt x="3375" y="4256"/>
                </a:lnTo>
                <a:lnTo>
                  <a:pt x="3595" y="4219"/>
                </a:lnTo>
                <a:lnTo>
                  <a:pt x="3742" y="4182"/>
                </a:lnTo>
                <a:lnTo>
                  <a:pt x="3852" y="4219"/>
                </a:lnTo>
                <a:lnTo>
                  <a:pt x="3998" y="4256"/>
                </a:lnTo>
                <a:lnTo>
                  <a:pt x="4035" y="4292"/>
                </a:lnTo>
                <a:lnTo>
                  <a:pt x="4072" y="4366"/>
                </a:lnTo>
                <a:lnTo>
                  <a:pt x="4108" y="4476"/>
                </a:lnTo>
                <a:lnTo>
                  <a:pt x="4108" y="4586"/>
                </a:lnTo>
                <a:lnTo>
                  <a:pt x="4072" y="4843"/>
                </a:lnTo>
                <a:lnTo>
                  <a:pt x="3998" y="5026"/>
                </a:lnTo>
                <a:lnTo>
                  <a:pt x="3852" y="5246"/>
                </a:lnTo>
                <a:lnTo>
                  <a:pt x="3705" y="5393"/>
                </a:lnTo>
                <a:lnTo>
                  <a:pt x="3558" y="5576"/>
                </a:lnTo>
                <a:lnTo>
                  <a:pt x="3155" y="5833"/>
                </a:lnTo>
                <a:lnTo>
                  <a:pt x="2788" y="6053"/>
                </a:lnTo>
                <a:lnTo>
                  <a:pt x="2348" y="6310"/>
                </a:lnTo>
                <a:lnTo>
                  <a:pt x="1908" y="6530"/>
                </a:lnTo>
                <a:lnTo>
                  <a:pt x="1467" y="6750"/>
                </a:lnTo>
                <a:lnTo>
                  <a:pt x="1321" y="6823"/>
                </a:lnTo>
                <a:lnTo>
                  <a:pt x="1247" y="6860"/>
                </a:lnTo>
                <a:lnTo>
                  <a:pt x="1211" y="6933"/>
                </a:lnTo>
                <a:lnTo>
                  <a:pt x="1174" y="6933"/>
                </a:lnTo>
                <a:lnTo>
                  <a:pt x="1064" y="6860"/>
                </a:lnTo>
                <a:lnTo>
                  <a:pt x="880" y="6713"/>
                </a:lnTo>
                <a:lnTo>
                  <a:pt x="697" y="6457"/>
                </a:lnTo>
                <a:lnTo>
                  <a:pt x="587" y="6273"/>
                </a:lnTo>
                <a:lnTo>
                  <a:pt x="514" y="6053"/>
                </a:lnTo>
                <a:lnTo>
                  <a:pt x="477" y="5833"/>
                </a:lnTo>
                <a:lnTo>
                  <a:pt x="477" y="5613"/>
                </a:lnTo>
                <a:lnTo>
                  <a:pt x="477" y="5356"/>
                </a:lnTo>
                <a:lnTo>
                  <a:pt x="550" y="5136"/>
                </a:lnTo>
                <a:lnTo>
                  <a:pt x="660" y="4879"/>
                </a:lnTo>
                <a:lnTo>
                  <a:pt x="770" y="4659"/>
                </a:lnTo>
                <a:lnTo>
                  <a:pt x="917" y="4476"/>
                </a:lnTo>
                <a:lnTo>
                  <a:pt x="1101" y="4292"/>
                </a:lnTo>
                <a:lnTo>
                  <a:pt x="1504" y="3962"/>
                </a:lnTo>
                <a:lnTo>
                  <a:pt x="1908" y="3705"/>
                </a:lnTo>
                <a:lnTo>
                  <a:pt x="2384" y="3485"/>
                </a:lnTo>
                <a:lnTo>
                  <a:pt x="2458" y="3412"/>
                </a:lnTo>
                <a:lnTo>
                  <a:pt x="2494" y="3302"/>
                </a:lnTo>
                <a:lnTo>
                  <a:pt x="2568" y="3119"/>
                </a:lnTo>
                <a:lnTo>
                  <a:pt x="2715" y="2898"/>
                </a:lnTo>
                <a:lnTo>
                  <a:pt x="2898" y="2715"/>
                </a:lnTo>
                <a:lnTo>
                  <a:pt x="3045" y="2532"/>
                </a:lnTo>
                <a:lnTo>
                  <a:pt x="3228" y="2385"/>
                </a:lnTo>
                <a:lnTo>
                  <a:pt x="3448" y="2238"/>
                </a:lnTo>
                <a:lnTo>
                  <a:pt x="3632" y="2128"/>
                </a:lnTo>
                <a:lnTo>
                  <a:pt x="3852" y="2055"/>
                </a:lnTo>
                <a:lnTo>
                  <a:pt x="4108" y="1981"/>
                </a:lnTo>
                <a:lnTo>
                  <a:pt x="4328" y="1945"/>
                </a:lnTo>
                <a:lnTo>
                  <a:pt x="4549" y="1908"/>
                </a:lnTo>
                <a:lnTo>
                  <a:pt x="4695" y="2055"/>
                </a:lnTo>
                <a:lnTo>
                  <a:pt x="4879" y="2165"/>
                </a:lnTo>
                <a:lnTo>
                  <a:pt x="5135" y="2348"/>
                </a:lnTo>
                <a:lnTo>
                  <a:pt x="5356" y="2568"/>
                </a:lnTo>
                <a:lnTo>
                  <a:pt x="5466" y="2715"/>
                </a:lnTo>
                <a:lnTo>
                  <a:pt x="5539" y="2898"/>
                </a:lnTo>
                <a:lnTo>
                  <a:pt x="5649" y="3229"/>
                </a:lnTo>
                <a:lnTo>
                  <a:pt x="5722" y="3559"/>
                </a:lnTo>
                <a:lnTo>
                  <a:pt x="5686" y="3926"/>
                </a:lnTo>
                <a:lnTo>
                  <a:pt x="5612" y="4256"/>
                </a:lnTo>
                <a:lnTo>
                  <a:pt x="5466" y="4549"/>
                </a:lnTo>
                <a:lnTo>
                  <a:pt x="5062" y="5063"/>
                </a:lnTo>
                <a:lnTo>
                  <a:pt x="4879" y="5319"/>
                </a:lnTo>
                <a:lnTo>
                  <a:pt x="4732" y="5613"/>
                </a:lnTo>
                <a:lnTo>
                  <a:pt x="4659" y="5943"/>
                </a:lnTo>
                <a:lnTo>
                  <a:pt x="4659" y="6090"/>
                </a:lnTo>
                <a:lnTo>
                  <a:pt x="4659" y="6273"/>
                </a:lnTo>
                <a:lnTo>
                  <a:pt x="4695" y="6420"/>
                </a:lnTo>
                <a:lnTo>
                  <a:pt x="4769" y="6567"/>
                </a:lnTo>
                <a:lnTo>
                  <a:pt x="4805" y="6677"/>
                </a:lnTo>
                <a:lnTo>
                  <a:pt x="4915" y="6787"/>
                </a:lnTo>
                <a:lnTo>
                  <a:pt x="5135" y="6933"/>
                </a:lnTo>
                <a:lnTo>
                  <a:pt x="5392" y="7007"/>
                </a:lnTo>
                <a:lnTo>
                  <a:pt x="5649" y="7043"/>
                </a:lnTo>
                <a:lnTo>
                  <a:pt x="5942" y="7007"/>
                </a:lnTo>
                <a:lnTo>
                  <a:pt x="6199" y="6933"/>
                </a:lnTo>
                <a:lnTo>
                  <a:pt x="6456" y="6823"/>
                </a:lnTo>
                <a:lnTo>
                  <a:pt x="6676" y="6677"/>
                </a:lnTo>
                <a:lnTo>
                  <a:pt x="6896" y="6457"/>
                </a:lnTo>
                <a:lnTo>
                  <a:pt x="7043" y="6200"/>
                </a:lnTo>
                <a:lnTo>
                  <a:pt x="7226" y="5980"/>
                </a:lnTo>
                <a:lnTo>
                  <a:pt x="7667" y="5246"/>
                </a:lnTo>
                <a:lnTo>
                  <a:pt x="7887" y="4879"/>
                </a:lnTo>
                <a:lnTo>
                  <a:pt x="8107" y="4476"/>
                </a:lnTo>
                <a:lnTo>
                  <a:pt x="8143" y="4402"/>
                </a:lnTo>
                <a:lnTo>
                  <a:pt x="8107" y="4329"/>
                </a:lnTo>
                <a:lnTo>
                  <a:pt x="8070" y="4256"/>
                </a:lnTo>
                <a:lnTo>
                  <a:pt x="8033" y="4182"/>
                </a:lnTo>
                <a:lnTo>
                  <a:pt x="7777" y="4182"/>
                </a:lnTo>
                <a:lnTo>
                  <a:pt x="7703" y="4256"/>
                </a:lnTo>
                <a:lnTo>
                  <a:pt x="7520" y="4586"/>
                </a:lnTo>
                <a:lnTo>
                  <a:pt x="7300" y="4879"/>
                </a:lnTo>
                <a:lnTo>
                  <a:pt x="6933" y="5540"/>
                </a:lnTo>
                <a:lnTo>
                  <a:pt x="6749" y="5796"/>
                </a:lnTo>
                <a:lnTo>
                  <a:pt x="6566" y="6053"/>
                </a:lnTo>
                <a:lnTo>
                  <a:pt x="6383" y="6273"/>
                </a:lnTo>
                <a:lnTo>
                  <a:pt x="6126" y="6493"/>
                </a:lnTo>
                <a:lnTo>
                  <a:pt x="5942" y="6567"/>
                </a:lnTo>
                <a:lnTo>
                  <a:pt x="5796" y="6603"/>
                </a:lnTo>
                <a:lnTo>
                  <a:pt x="5612" y="6567"/>
                </a:lnTo>
                <a:lnTo>
                  <a:pt x="5466" y="6530"/>
                </a:lnTo>
                <a:lnTo>
                  <a:pt x="5319" y="6457"/>
                </a:lnTo>
                <a:lnTo>
                  <a:pt x="5209" y="6347"/>
                </a:lnTo>
                <a:lnTo>
                  <a:pt x="5135" y="6200"/>
                </a:lnTo>
                <a:lnTo>
                  <a:pt x="5099" y="6016"/>
                </a:lnTo>
                <a:lnTo>
                  <a:pt x="5135" y="5833"/>
                </a:lnTo>
                <a:lnTo>
                  <a:pt x="5172" y="5686"/>
                </a:lnTo>
                <a:lnTo>
                  <a:pt x="5356" y="5393"/>
                </a:lnTo>
                <a:lnTo>
                  <a:pt x="5759" y="4879"/>
                </a:lnTo>
                <a:lnTo>
                  <a:pt x="5906" y="4659"/>
                </a:lnTo>
                <a:lnTo>
                  <a:pt x="6016" y="4402"/>
                </a:lnTo>
                <a:lnTo>
                  <a:pt x="6126" y="4146"/>
                </a:lnTo>
                <a:lnTo>
                  <a:pt x="6163" y="3889"/>
                </a:lnTo>
                <a:lnTo>
                  <a:pt x="6163" y="3632"/>
                </a:lnTo>
                <a:lnTo>
                  <a:pt x="6163" y="3339"/>
                </a:lnTo>
                <a:lnTo>
                  <a:pt x="6089" y="3082"/>
                </a:lnTo>
                <a:lnTo>
                  <a:pt x="6016" y="2825"/>
                </a:lnTo>
                <a:lnTo>
                  <a:pt x="5832" y="2532"/>
                </a:lnTo>
                <a:lnTo>
                  <a:pt x="5576" y="2165"/>
                </a:lnTo>
                <a:lnTo>
                  <a:pt x="5429" y="2018"/>
                </a:lnTo>
                <a:lnTo>
                  <a:pt x="5282" y="1908"/>
                </a:lnTo>
                <a:lnTo>
                  <a:pt x="5099" y="1798"/>
                </a:lnTo>
                <a:lnTo>
                  <a:pt x="4915" y="1725"/>
                </a:lnTo>
                <a:lnTo>
                  <a:pt x="4915" y="1688"/>
                </a:lnTo>
                <a:lnTo>
                  <a:pt x="4915" y="1468"/>
                </a:lnTo>
                <a:lnTo>
                  <a:pt x="4989" y="1321"/>
                </a:lnTo>
                <a:lnTo>
                  <a:pt x="5062" y="1174"/>
                </a:lnTo>
                <a:lnTo>
                  <a:pt x="5172" y="1028"/>
                </a:lnTo>
                <a:lnTo>
                  <a:pt x="5319" y="918"/>
                </a:lnTo>
                <a:lnTo>
                  <a:pt x="5502" y="844"/>
                </a:lnTo>
                <a:lnTo>
                  <a:pt x="5686" y="808"/>
                </a:lnTo>
                <a:lnTo>
                  <a:pt x="5869" y="771"/>
                </a:lnTo>
                <a:lnTo>
                  <a:pt x="6016" y="771"/>
                </a:lnTo>
                <a:lnTo>
                  <a:pt x="6199" y="808"/>
                </a:lnTo>
                <a:lnTo>
                  <a:pt x="6529" y="918"/>
                </a:lnTo>
                <a:lnTo>
                  <a:pt x="7190" y="1211"/>
                </a:lnTo>
                <a:lnTo>
                  <a:pt x="7080" y="1321"/>
                </a:lnTo>
                <a:lnTo>
                  <a:pt x="7043" y="1431"/>
                </a:lnTo>
                <a:lnTo>
                  <a:pt x="7043" y="1541"/>
                </a:lnTo>
                <a:lnTo>
                  <a:pt x="7043" y="1651"/>
                </a:lnTo>
                <a:lnTo>
                  <a:pt x="7153" y="1871"/>
                </a:lnTo>
                <a:lnTo>
                  <a:pt x="7300" y="2018"/>
                </a:lnTo>
                <a:lnTo>
                  <a:pt x="7446" y="2165"/>
                </a:lnTo>
                <a:lnTo>
                  <a:pt x="7556" y="2275"/>
                </a:lnTo>
                <a:lnTo>
                  <a:pt x="7446" y="2495"/>
                </a:lnTo>
                <a:lnTo>
                  <a:pt x="7263" y="3045"/>
                </a:lnTo>
                <a:lnTo>
                  <a:pt x="7153" y="3265"/>
                </a:lnTo>
                <a:lnTo>
                  <a:pt x="7043" y="3485"/>
                </a:lnTo>
                <a:lnTo>
                  <a:pt x="6933" y="3705"/>
                </a:lnTo>
                <a:lnTo>
                  <a:pt x="6896" y="3926"/>
                </a:lnTo>
                <a:lnTo>
                  <a:pt x="6896" y="3999"/>
                </a:lnTo>
                <a:lnTo>
                  <a:pt x="6970" y="4036"/>
                </a:lnTo>
                <a:lnTo>
                  <a:pt x="7043" y="4072"/>
                </a:lnTo>
                <a:lnTo>
                  <a:pt x="7116" y="4036"/>
                </a:lnTo>
                <a:lnTo>
                  <a:pt x="7263" y="3889"/>
                </a:lnTo>
                <a:lnTo>
                  <a:pt x="7410" y="3705"/>
                </a:lnTo>
                <a:lnTo>
                  <a:pt x="7593" y="3265"/>
                </a:lnTo>
                <a:lnTo>
                  <a:pt x="7777" y="2715"/>
                </a:lnTo>
                <a:lnTo>
                  <a:pt x="7813" y="2458"/>
                </a:lnTo>
                <a:lnTo>
                  <a:pt x="7813" y="2422"/>
                </a:lnTo>
                <a:lnTo>
                  <a:pt x="8363" y="2678"/>
                </a:lnTo>
                <a:lnTo>
                  <a:pt x="8584" y="2862"/>
                </a:lnTo>
                <a:lnTo>
                  <a:pt x="8694" y="3009"/>
                </a:lnTo>
                <a:lnTo>
                  <a:pt x="8804" y="3155"/>
                </a:lnTo>
                <a:lnTo>
                  <a:pt x="8877" y="3302"/>
                </a:lnTo>
                <a:lnTo>
                  <a:pt x="8877" y="3449"/>
                </a:lnTo>
                <a:lnTo>
                  <a:pt x="8840" y="3595"/>
                </a:lnTo>
                <a:lnTo>
                  <a:pt x="8694" y="3705"/>
                </a:lnTo>
                <a:lnTo>
                  <a:pt x="8620" y="3779"/>
                </a:lnTo>
                <a:lnTo>
                  <a:pt x="8584" y="3852"/>
                </a:lnTo>
                <a:lnTo>
                  <a:pt x="8584" y="3926"/>
                </a:lnTo>
                <a:lnTo>
                  <a:pt x="8620" y="3999"/>
                </a:lnTo>
                <a:lnTo>
                  <a:pt x="8657" y="4072"/>
                </a:lnTo>
                <a:lnTo>
                  <a:pt x="8730" y="4109"/>
                </a:lnTo>
                <a:lnTo>
                  <a:pt x="8840" y="4109"/>
                </a:lnTo>
                <a:lnTo>
                  <a:pt x="8914" y="4072"/>
                </a:lnTo>
                <a:lnTo>
                  <a:pt x="9097" y="3926"/>
                </a:lnTo>
                <a:lnTo>
                  <a:pt x="9207" y="3779"/>
                </a:lnTo>
                <a:lnTo>
                  <a:pt x="9281" y="3595"/>
                </a:lnTo>
                <a:lnTo>
                  <a:pt x="9281" y="3412"/>
                </a:lnTo>
                <a:lnTo>
                  <a:pt x="9281" y="3192"/>
                </a:lnTo>
                <a:lnTo>
                  <a:pt x="9207" y="3009"/>
                </a:lnTo>
                <a:lnTo>
                  <a:pt x="9097" y="2825"/>
                </a:lnTo>
                <a:lnTo>
                  <a:pt x="8987" y="2642"/>
                </a:lnTo>
                <a:lnTo>
                  <a:pt x="8804" y="2458"/>
                </a:lnTo>
                <a:lnTo>
                  <a:pt x="8584" y="2348"/>
                </a:lnTo>
                <a:lnTo>
                  <a:pt x="8107" y="2091"/>
                </a:lnTo>
                <a:lnTo>
                  <a:pt x="7887" y="1981"/>
                </a:lnTo>
                <a:lnTo>
                  <a:pt x="7593" y="1798"/>
                </a:lnTo>
                <a:lnTo>
                  <a:pt x="7446" y="1651"/>
                </a:lnTo>
                <a:lnTo>
                  <a:pt x="7373" y="1541"/>
                </a:lnTo>
                <a:lnTo>
                  <a:pt x="7336" y="1431"/>
                </a:lnTo>
                <a:lnTo>
                  <a:pt x="7373" y="1284"/>
                </a:lnTo>
                <a:lnTo>
                  <a:pt x="7483" y="1358"/>
                </a:lnTo>
                <a:lnTo>
                  <a:pt x="7556" y="1358"/>
                </a:lnTo>
                <a:lnTo>
                  <a:pt x="7593" y="1321"/>
                </a:lnTo>
                <a:lnTo>
                  <a:pt x="7630" y="1248"/>
                </a:lnTo>
                <a:lnTo>
                  <a:pt x="7703" y="1138"/>
                </a:lnTo>
                <a:lnTo>
                  <a:pt x="7813" y="954"/>
                </a:lnTo>
                <a:lnTo>
                  <a:pt x="7923" y="808"/>
                </a:lnTo>
                <a:lnTo>
                  <a:pt x="8107" y="698"/>
                </a:lnTo>
                <a:lnTo>
                  <a:pt x="8290" y="624"/>
                </a:lnTo>
                <a:lnTo>
                  <a:pt x="8474" y="588"/>
                </a:lnTo>
                <a:lnTo>
                  <a:pt x="8694" y="551"/>
                </a:lnTo>
                <a:lnTo>
                  <a:pt x="9060" y="514"/>
                </a:lnTo>
                <a:close/>
                <a:moveTo>
                  <a:pt x="13279" y="9318"/>
                </a:moveTo>
                <a:lnTo>
                  <a:pt x="13426" y="9428"/>
                </a:lnTo>
                <a:lnTo>
                  <a:pt x="13426" y="9464"/>
                </a:lnTo>
                <a:lnTo>
                  <a:pt x="13352" y="9464"/>
                </a:lnTo>
                <a:lnTo>
                  <a:pt x="13242" y="9538"/>
                </a:lnTo>
                <a:lnTo>
                  <a:pt x="12985" y="9868"/>
                </a:lnTo>
                <a:lnTo>
                  <a:pt x="12692" y="10198"/>
                </a:lnTo>
                <a:lnTo>
                  <a:pt x="12362" y="10492"/>
                </a:lnTo>
                <a:lnTo>
                  <a:pt x="12032" y="10748"/>
                </a:lnTo>
                <a:lnTo>
                  <a:pt x="11445" y="11078"/>
                </a:lnTo>
                <a:lnTo>
                  <a:pt x="10858" y="11409"/>
                </a:lnTo>
                <a:lnTo>
                  <a:pt x="10638" y="11372"/>
                </a:lnTo>
                <a:lnTo>
                  <a:pt x="10418" y="11299"/>
                </a:lnTo>
                <a:lnTo>
                  <a:pt x="10234" y="11188"/>
                </a:lnTo>
                <a:lnTo>
                  <a:pt x="10051" y="11078"/>
                </a:lnTo>
                <a:lnTo>
                  <a:pt x="10491" y="11005"/>
                </a:lnTo>
                <a:lnTo>
                  <a:pt x="10895" y="10858"/>
                </a:lnTo>
                <a:lnTo>
                  <a:pt x="11298" y="10675"/>
                </a:lnTo>
                <a:lnTo>
                  <a:pt x="11702" y="10492"/>
                </a:lnTo>
                <a:lnTo>
                  <a:pt x="12142" y="10235"/>
                </a:lnTo>
                <a:lnTo>
                  <a:pt x="12545" y="9941"/>
                </a:lnTo>
                <a:lnTo>
                  <a:pt x="12912" y="9648"/>
                </a:lnTo>
                <a:lnTo>
                  <a:pt x="13279" y="9318"/>
                </a:lnTo>
                <a:close/>
                <a:moveTo>
                  <a:pt x="13609" y="9648"/>
                </a:moveTo>
                <a:lnTo>
                  <a:pt x="13719" y="9795"/>
                </a:lnTo>
                <a:lnTo>
                  <a:pt x="13792" y="9978"/>
                </a:lnTo>
                <a:lnTo>
                  <a:pt x="13939" y="10345"/>
                </a:lnTo>
                <a:lnTo>
                  <a:pt x="13939" y="10602"/>
                </a:lnTo>
                <a:lnTo>
                  <a:pt x="13939" y="10858"/>
                </a:lnTo>
                <a:lnTo>
                  <a:pt x="13866" y="10968"/>
                </a:lnTo>
                <a:lnTo>
                  <a:pt x="13829" y="10932"/>
                </a:lnTo>
                <a:lnTo>
                  <a:pt x="13719" y="10932"/>
                </a:lnTo>
                <a:lnTo>
                  <a:pt x="13719" y="10968"/>
                </a:lnTo>
                <a:lnTo>
                  <a:pt x="13609" y="11188"/>
                </a:lnTo>
                <a:lnTo>
                  <a:pt x="12765" y="11299"/>
                </a:lnTo>
                <a:lnTo>
                  <a:pt x="12912" y="11188"/>
                </a:lnTo>
                <a:lnTo>
                  <a:pt x="13316" y="10895"/>
                </a:lnTo>
                <a:lnTo>
                  <a:pt x="13682" y="10565"/>
                </a:lnTo>
                <a:lnTo>
                  <a:pt x="13756" y="10492"/>
                </a:lnTo>
                <a:lnTo>
                  <a:pt x="13756" y="10381"/>
                </a:lnTo>
                <a:lnTo>
                  <a:pt x="13719" y="10308"/>
                </a:lnTo>
                <a:lnTo>
                  <a:pt x="13609" y="10271"/>
                </a:lnTo>
                <a:lnTo>
                  <a:pt x="13536" y="10271"/>
                </a:lnTo>
                <a:lnTo>
                  <a:pt x="13462" y="10308"/>
                </a:lnTo>
                <a:lnTo>
                  <a:pt x="13059" y="10638"/>
                </a:lnTo>
                <a:lnTo>
                  <a:pt x="12655" y="10968"/>
                </a:lnTo>
                <a:lnTo>
                  <a:pt x="12398" y="11152"/>
                </a:lnTo>
                <a:lnTo>
                  <a:pt x="12325" y="11225"/>
                </a:lnTo>
                <a:lnTo>
                  <a:pt x="12252" y="11372"/>
                </a:lnTo>
                <a:lnTo>
                  <a:pt x="11665" y="11409"/>
                </a:lnTo>
                <a:lnTo>
                  <a:pt x="11481" y="11445"/>
                </a:lnTo>
                <a:lnTo>
                  <a:pt x="11775" y="11299"/>
                </a:lnTo>
                <a:lnTo>
                  <a:pt x="12068" y="11115"/>
                </a:lnTo>
                <a:lnTo>
                  <a:pt x="12362" y="10932"/>
                </a:lnTo>
                <a:lnTo>
                  <a:pt x="12655" y="10748"/>
                </a:lnTo>
                <a:lnTo>
                  <a:pt x="12912" y="10492"/>
                </a:lnTo>
                <a:lnTo>
                  <a:pt x="13132" y="10271"/>
                </a:lnTo>
                <a:lnTo>
                  <a:pt x="13352" y="10015"/>
                </a:lnTo>
                <a:lnTo>
                  <a:pt x="13572" y="9721"/>
                </a:lnTo>
                <a:lnTo>
                  <a:pt x="13609" y="9648"/>
                </a:lnTo>
                <a:close/>
                <a:moveTo>
                  <a:pt x="9060" y="1"/>
                </a:moveTo>
                <a:lnTo>
                  <a:pt x="8804" y="37"/>
                </a:lnTo>
                <a:lnTo>
                  <a:pt x="8547" y="37"/>
                </a:lnTo>
                <a:lnTo>
                  <a:pt x="8290" y="111"/>
                </a:lnTo>
                <a:lnTo>
                  <a:pt x="8033" y="184"/>
                </a:lnTo>
                <a:lnTo>
                  <a:pt x="7813" y="294"/>
                </a:lnTo>
                <a:lnTo>
                  <a:pt x="7593" y="441"/>
                </a:lnTo>
                <a:lnTo>
                  <a:pt x="7410" y="624"/>
                </a:lnTo>
                <a:lnTo>
                  <a:pt x="7300" y="844"/>
                </a:lnTo>
                <a:lnTo>
                  <a:pt x="6896" y="624"/>
                </a:lnTo>
                <a:lnTo>
                  <a:pt x="6493" y="441"/>
                </a:lnTo>
                <a:lnTo>
                  <a:pt x="6273" y="367"/>
                </a:lnTo>
                <a:lnTo>
                  <a:pt x="6053" y="331"/>
                </a:lnTo>
                <a:lnTo>
                  <a:pt x="5612" y="331"/>
                </a:lnTo>
                <a:lnTo>
                  <a:pt x="5392" y="404"/>
                </a:lnTo>
                <a:lnTo>
                  <a:pt x="5209" y="477"/>
                </a:lnTo>
                <a:lnTo>
                  <a:pt x="5025" y="588"/>
                </a:lnTo>
                <a:lnTo>
                  <a:pt x="4842" y="734"/>
                </a:lnTo>
                <a:lnTo>
                  <a:pt x="4695" y="881"/>
                </a:lnTo>
                <a:lnTo>
                  <a:pt x="4585" y="1064"/>
                </a:lnTo>
                <a:lnTo>
                  <a:pt x="4512" y="1248"/>
                </a:lnTo>
                <a:lnTo>
                  <a:pt x="4475" y="1468"/>
                </a:lnTo>
                <a:lnTo>
                  <a:pt x="4182" y="1505"/>
                </a:lnTo>
                <a:lnTo>
                  <a:pt x="3888" y="1541"/>
                </a:lnTo>
                <a:lnTo>
                  <a:pt x="3595" y="1651"/>
                </a:lnTo>
                <a:lnTo>
                  <a:pt x="3338" y="1798"/>
                </a:lnTo>
                <a:lnTo>
                  <a:pt x="3081" y="1945"/>
                </a:lnTo>
                <a:lnTo>
                  <a:pt x="2861" y="2091"/>
                </a:lnTo>
                <a:lnTo>
                  <a:pt x="2641" y="2312"/>
                </a:lnTo>
                <a:lnTo>
                  <a:pt x="2421" y="2532"/>
                </a:lnTo>
                <a:lnTo>
                  <a:pt x="2238" y="2788"/>
                </a:lnTo>
                <a:lnTo>
                  <a:pt x="2091" y="3082"/>
                </a:lnTo>
                <a:lnTo>
                  <a:pt x="1981" y="3155"/>
                </a:lnTo>
                <a:lnTo>
                  <a:pt x="1834" y="3229"/>
                </a:lnTo>
                <a:lnTo>
                  <a:pt x="1504" y="3375"/>
                </a:lnTo>
                <a:lnTo>
                  <a:pt x="1211" y="3559"/>
                </a:lnTo>
                <a:lnTo>
                  <a:pt x="954" y="3779"/>
                </a:lnTo>
                <a:lnTo>
                  <a:pt x="697" y="3999"/>
                </a:lnTo>
                <a:lnTo>
                  <a:pt x="477" y="4256"/>
                </a:lnTo>
                <a:lnTo>
                  <a:pt x="330" y="4512"/>
                </a:lnTo>
                <a:lnTo>
                  <a:pt x="183" y="4769"/>
                </a:lnTo>
                <a:lnTo>
                  <a:pt x="73" y="5063"/>
                </a:lnTo>
                <a:lnTo>
                  <a:pt x="37" y="5319"/>
                </a:lnTo>
                <a:lnTo>
                  <a:pt x="0" y="5613"/>
                </a:lnTo>
                <a:lnTo>
                  <a:pt x="0" y="5906"/>
                </a:lnTo>
                <a:lnTo>
                  <a:pt x="73" y="6200"/>
                </a:lnTo>
                <a:lnTo>
                  <a:pt x="183" y="6493"/>
                </a:lnTo>
                <a:lnTo>
                  <a:pt x="294" y="6713"/>
                </a:lnTo>
                <a:lnTo>
                  <a:pt x="440" y="6933"/>
                </a:lnTo>
                <a:lnTo>
                  <a:pt x="660" y="7117"/>
                </a:lnTo>
                <a:lnTo>
                  <a:pt x="880" y="7300"/>
                </a:lnTo>
                <a:lnTo>
                  <a:pt x="1064" y="7374"/>
                </a:lnTo>
                <a:lnTo>
                  <a:pt x="1027" y="7594"/>
                </a:lnTo>
                <a:lnTo>
                  <a:pt x="1027" y="7814"/>
                </a:lnTo>
                <a:lnTo>
                  <a:pt x="1064" y="8034"/>
                </a:lnTo>
                <a:lnTo>
                  <a:pt x="1101" y="8217"/>
                </a:lnTo>
                <a:lnTo>
                  <a:pt x="1174" y="8437"/>
                </a:lnTo>
                <a:lnTo>
                  <a:pt x="1284" y="8621"/>
                </a:lnTo>
                <a:lnTo>
                  <a:pt x="1431" y="8804"/>
                </a:lnTo>
                <a:lnTo>
                  <a:pt x="1614" y="8988"/>
                </a:lnTo>
                <a:lnTo>
                  <a:pt x="1797" y="9098"/>
                </a:lnTo>
                <a:lnTo>
                  <a:pt x="1981" y="9208"/>
                </a:lnTo>
                <a:lnTo>
                  <a:pt x="2201" y="9281"/>
                </a:lnTo>
                <a:lnTo>
                  <a:pt x="2421" y="9318"/>
                </a:lnTo>
                <a:lnTo>
                  <a:pt x="2641" y="9354"/>
                </a:lnTo>
                <a:lnTo>
                  <a:pt x="2861" y="9318"/>
                </a:lnTo>
                <a:lnTo>
                  <a:pt x="3081" y="9281"/>
                </a:lnTo>
                <a:lnTo>
                  <a:pt x="3301" y="9208"/>
                </a:lnTo>
                <a:lnTo>
                  <a:pt x="3375" y="9354"/>
                </a:lnTo>
                <a:lnTo>
                  <a:pt x="3448" y="9501"/>
                </a:lnTo>
                <a:lnTo>
                  <a:pt x="3595" y="9648"/>
                </a:lnTo>
                <a:lnTo>
                  <a:pt x="3742" y="9758"/>
                </a:lnTo>
                <a:lnTo>
                  <a:pt x="3925" y="9868"/>
                </a:lnTo>
                <a:lnTo>
                  <a:pt x="4108" y="9905"/>
                </a:lnTo>
                <a:lnTo>
                  <a:pt x="4292" y="9941"/>
                </a:lnTo>
                <a:lnTo>
                  <a:pt x="4475" y="9941"/>
                </a:lnTo>
                <a:lnTo>
                  <a:pt x="4842" y="9905"/>
                </a:lnTo>
                <a:lnTo>
                  <a:pt x="5246" y="9795"/>
                </a:lnTo>
                <a:lnTo>
                  <a:pt x="5686" y="9648"/>
                </a:lnTo>
                <a:lnTo>
                  <a:pt x="6163" y="9574"/>
                </a:lnTo>
                <a:lnTo>
                  <a:pt x="6603" y="9574"/>
                </a:lnTo>
                <a:lnTo>
                  <a:pt x="7080" y="9611"/>
                </a:lnTo>
                <a:lnTo>
                  <a:pt x="7446" y="9648"/>
                </a:lnTo>
                <a:lnTo>
                  <a:pt x="7630" y="9648"/>
                </a:lnTo>
                <a:lnTo>
                  <a:pt x="7813" y="9611"/>
                </a:lnTo>
                <a:lnTo>
                  <a:pt x="7960" y="9721"/>
                </a:lnTo>
                <a:lnTo>
                  <a:pt x="8143" y="9795"/>
                </a:lnTo>
                <a:lnTo>
                  <a:pt x="8327" y="9831"/>
                </a:lnTo>
                <a:lnTo>
                  <a:pt x="8547" y="9868"/>
                </a:lnTo>
                <a:lnTo>
                  <a:pt x="9024" y="9905"/>
                </a:lnTo>
                <a:lnTo>
                  <a:pt x="9391" y="9868"/>
                </a:lnTo>
                <a:lnTo>
                  <a:pt x="9501" y="9868"/>
                </a:lnTo>
                <a:lnTo>
                  <a:pt x="9354" y="10161"/>
                </a:lnTo>
                <a:lnTo>
                  <a:pt x="9317" y="10308"/>
                </a:lnTo>
                <a:lnTo>
                  <a:pt x="9281" y="10492"/>
                </a:lnTo>
                <a:lnTo>
                  <a:pt x="9317" y="10638"/>
                </a:lnTo>
                <a:lnTo>
                  <a:pt x="9354" y="10785"/>
                </a:lnTo>
                <a:lnTo>
                  <a:pt x="9464" y="11078"/>
                </a:lnTo>
                <a:lnTo>
                  <a:pt x="9647" y="11335"/>
                </a:lnTo>
                <a:lnTo>
                  <a:pt x="9831" y="11519"/>
                </a:lnTo>
                <a:lnTo>
                  <a:pt x="9977" y="11629"/>
                </a:lnTo>
                <a:lnTo>
                  <a:pt x="10198" y="11739"/>
                </a:lnTo>
                <a:lnTo>
                  <a:pt x="10381" y="11812"/>
                </a:lnTo>
                <a:lnTo>
                  <a:pt x="10821" y="11922"/>
                </a:lnTo>
                <a:lnTo>
                  <a:pt x="11298" y="11959"/>
                </a:lnTo>
                <a:lnTo>
                  <a:pt x="11775" y="11922"/>
                </a:lnTo>
                <a:lnTo>
                  <a:pt x="12215" y="11885"/>
                </a:lnTo>
                <a:lnTo>
                  <a:pt x="13095" y="11775"/>
                </a:lnTo>
                <a:lnTo>
                  <a:pt x="13939" y="11665"/>
                </a:lnTo>
                <a:lnTo>
                  <a:pt x="14343" y="11555"/>
                </a:lnTo>
                <a:lnTo>
                  <a:pt x="14746" y="11409"/>
                </a:lnTo>
                <a:lnTo>
                  <a:pt x="15076" y="11262"/>
                </a:lnTo>
                <a:lnTo>
                  <a:pt x="15370" y="11042"/>
                </a:lnTo>
                <a:lnTo>
                  <a:pt x="15626" y="10785"/>
                </a:lnTo>
                <a:lnTo>
                  <a:pt x="15847" y="10528"/>
                </a:lnTo>
                <a:lnTo>
                  <a:pt x="16030" y="10235"/>
                </a:lnTo>
                <a:lnTo>
                  <a:pt x="16213" y="9941"/>
                </a:lnTo>
                <a:lnTo>
                  <a:pt x="16360" y="9648"/>
                </a:lnTo>
                <a:lnTo>
                  <a:pt x="16433" y="9318"/>
                </a:lnTo>
                <a:lnTo>
                  <a:pt x="16507" y="8988"/>
                </a:lnTo>
                <a:lnTo>
                  <a:pt x="16543" y="8657"/>
                </a:lnTo>
                <a:lnTo>
                  <a:pt x="16507" y="8327"/>
                </a:lnTo>
                <a:lnTo>
                  <a:pt x="16470" y="7997"/>
                </a:lnTo>
                <a:lnTo>
                  <a:pt x="16690" y="7447"/>
                </a:lnTo>
                <a:lnTo>
                  <a:pt x="16837" y="6933"/>
                </a:lnTo>
                <a:lnTo>
                  <a:pt x="16910" y="6347"/>
                </a:lnTo>
                <a:lnTo>
                  <a:pt x="16910" y="5796"/>
                </a:lnTo>
                <a:lnTo>
                  <a:pt x="16837" y="5429"/>
                </a:lnTo>
                <a:lnTo>
                  <a:pt x="16727" y="5063"/>
                </a:lnTo>
                <a:lnTo>
                  <a:pt x="16654" y="4916"/>
                </a:lnTo>
                <a:lnTo>
                  <a:pt x="16543" y="4769"/>
                </a:lnTo>
                <a:lnTo>
                  <a:pt x="16397" y="4659"/>
                </a:lnTo>
                <a:lnTo>
                  <a:pt x="16250" y="4586"/>
                </a:lnTo>
                <a:lnTo>
                  <a:pt x="16250" y="4146"/>
                </a:lnTo>
                <a:lnTo>
                  <a:pt x="16177" y="3742"/>
                </a:lnTo>
                <a:lnTo>
                  <a:pt x="16030" y="3375"/>
                </a:lnTo>
                <a:lnTo>
                  <a:pt x="15773" y="3009"/>
                </a:lnTo>
                <a:lnTo>
                  <a:pt x="15626" y="2825"/>
                </a:lnTo>
                <a:lnTo>
                  <a:pt x="15443" y="2642"/>
                </a:lnTo>
                <a:lnTo>
                  <a:pt x="15223" y="2495"/>
                </a:lnTo>
                <a:lnTo>
                  <a:pt x="15003" y="2385"/>
                </a:lnTo>
                <a:lnTo>
                  <a:pt x="14746" y="2238"/>
                </a:lnTo>
                <a:lnTo>
                  <a:pt x="14526" y="2055"/>
                </a:lnTo>
                <a:lnTo>
                  <a:pt x="14379" y="1835"/>
                </a:lnTo>
                <a:lnTo>
                  <a:pt x="14233" y="1578"/>
                </a:lnTo>
                <a:lnTo>
                  <a:pt x="14123" y="1358"/>
                </a:lnTo>
                <a:lnTo>
                  <a:pt x="13976" y="1138"/>
                </a:lnTo>
                <a:lnTo>
                  <a:pt x="13829" y="991"/>
                </a:lnTo>
                <a:lnTo>
                  <a:pt x="13682" y="808"/>
                </a:lnTo>
                <a:lnTo>
                  <a:pt x="13499" y="698"/>
                </a:lnTo>
                <a:lnTo>
                  <a:pt x="13279" y="588"/>
                </a:lnTo>
                <a:lnTo>
                  <a:pt x="13059" y="514"/>
                </a:lnTo>
                <a:lnTo>
                  <a:pt x="12802" y="441"/>
                </a:lnTo>
                <a:lnTo>
                  <a:pt x="12362" y="441"/>
                </a:lnTo>
                <a:lnTo>
                  <a:pt x="11885" y="477"/>
                </a:lnTo>
                <a:lnTo>
                  <a:pt x="11408" y="588"/>
                </a:lnTo>
                <a:lnTo>
                  <a:pt x="10968" y="698"/>
                </a:lnTo>
                <a:lnTo>
                  <a:pt x="10821" y="514"/>
                </a:lnTo>
                <a:lnTo>
                  <a:pt x="10601" y="331"/>
                </a:lnTo>
                <a:lnTo>
                  <a:pt x="10381" y="221"/>
                </a:lnTo>
                <a:lnTo>
                  <a:pt x="10124" y="147"/>
                </a:lnTo>
                <a:lnTo>
                  <a:pt x="9867" y="74"/>
                </a:lnTo>
                <a:lnTo>
                  <a:pt x="9574" y="37"/>
                </a:lnTo>
                <a:lnTo>
                  <a:pt x="9060" y="1"/>
                </a:lnTo>
                <a:close/>
              </a:path>
            </a:pathLst>
          </a:custGeom>
          <a:solidFill>
            <a:srgbClr val="3C78D8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17" name="Shape 217"/>
          <p:cNvSpPr/>
          <p:nvPr/>
        </p:nvSpPr>
        <p:spPr>
          <a:xfrm rot="-5400000">
            <a:off x="7684355" y="3982229"/>
            <a:ext cx="279905" cy="357966"/>
          </a:xfrm>
          <a:custGeom>
            <a:avLst/>
            <a:gdLst/>
            <a:ahLst/>
            <a:cxnLst/>
            <a:rect l="0" t="0" r="0" b="0"/>
            <a:pathLst>
              <a:path w="9868" h="12620" extrusionOk="0">
                <a:moveTo>
                  <a:pt x="4182" y="661"/>
                </a:moveTo>
                <a:lnTo>
                  <a:pt x="4182" y="918"/>
                </a:lnTo>
                <a:lnTo>
                  <a:pt x="4182" y="1431"/>
                </a:lnTo>
                <a:lnTo>
                  <a:pt x="4145" y="2202"/>
                </a:lnTo>
                <a:lnTo>
                  <a:pt x="3925" y="2165"/>
                </a:lnTo>
                <a:lnTo>
                  <a:pt x="3962" y="2018"/>
                </a:lnTo>
                <a:lnTo>
                  <a:pt x="3962" y="1835"/>
                </a:lnTo>
                <a:lnTo>
                  <a:pt x="3889" y="1468"/>
                </a:lnTo>
                <a:lnTo>
                  <a:pt x="3852" y="1101"/>
                </a:lnTo>
                <a:lnTo>
                  <a:pt x="3889" y="918"/>
                </a:lnTo>
                <a:lnTo>
                  <a:pt x="3962" y="771"/>
                </a:lnTo>
                <a:lnTo>
                  <a:pt x="3999" y="698"/>
                </a:lnTo>
                <a:lnTo>
                  <a:pt x="4072" y="661"/>
                </a:lnTo>
                <a:close/>
                <a:moveTo>
                  <a:pt x="1541" y="404"/>
                </a:moveTo>
                <a:lnTo>
                  <a:pt x="1578" y="441"/>
                </a:lnTo>
                <a:lnTo>
                  <a:pt x="1614" y="514"/>
                </a:lnTo>
                <a:lnTo>
                  <a:pt x="1614" y="1138"/>
                </a:lnTo>
                <a:lnTo>
                  <a:pt x="1688" y="2202"/>
                </a:lnTo>
                <a:lnTo>
                  <a:pt x="1284" y="2238"/>
                </a:lnTo>
                <a:lnTo>
                  <a:pt x="1211" y="2238"/>
                </a:lnTo>
                <a:lnTo>
                  <a:pt x="1211" y="1871"/>
                </a:lnTo>
                <a:lnTo>
                  <a:pt x="1174" y="1505"/>
                </a:lnTo>
                <a:lnTo>
                  <a:pt x="1211" y="1211"/>
                </a:lnTo>
                <a:lnTo>
                  <a:pt x="1248" y="954"/>
                </a:lnTo>
                <a:lnTo>
                  <a:pt x="1358" y="404"/>
                </a:lnTo>
                <a:close/>
                <a:moveTo>
                  <a:pt x="3815" y="2678"/>
                </a:moveTo>
                <a:lnTo>
                  <a:pt x="4439" y="2715"/>
                </a:lnTo>
                <a:lnTo>
                  <a:pt x="5026" y="2789"/>
                </a:lnTo>
                <a:lnTo>
                  <a:pt x="5026" y="2825"/>
                </a:lnTo>
                <a:lnTo>
                  <a:pt x="5136" y="3485"/>
                </a:lnTo>
                <a:lnTo>
                  <a:pt x="3925" y="3559"/>
                </a:lnTo>
                <a:lnTo>
                  <a:pt x="2678" y="3632"/>
                </a:lnTo>
                <a:lnTo>
                  <a:pt x="1358" y="3669"/>
                </a:lnTo>
                <a:lnTo>
                  <a:pt x="917" y="3706"/>
                </a:lnTo>
                <a:lnTo>
                  <a:pt x="477" y="3742"/>
                </a:lnTo>
                <a:lnTo>
                  <a:pt x="441" y="3229"/>
                </a:lnTo>
                <a:lnTo>
                  <a:pt x="441" y="2972"/>
                </a:lnTo>
                <a:lnTo>
                  <a:pt x="404" y="2862"/>
                </a:lnTo>
                <a:lnTo>
                  <a:pt x="331" y="2752"/>
                </a:lnTo>
                <a:lnTo>
                  <a:pt x="587" y="2789"/>
                </a:lnTo>
                <a:lnTo>
                  <a:pt x="807" y="2789"/>
                </a:lnTo>
                <a:lnTo>
                  <a:pt x="1284" y="2752"/>
                </a:lnTo>
                <a:lnTo>
                  <a:pt x="1945" y="2678"/>
                </a:lnTo>
                <a:close/>
                <a:moveTo>
                  <a:pt x="4916" y="3999"/>
                </a:moveTo>
                <a:lnTo>
                  <a:pt x="4989" y="4072"/>
                </a:lnTo>
                <a:lnTo>
                  <a:pt x="5136" y="4109"/>
                </a:lnTo>
                <a:lnTo>
                  <a:pt x="5209" y="4072"/>
                </a:lnTo>
                <a:lnTo>
                  <a:pt x="5246" y="4623"/>
                </a:lnTo>
                <a:lnTo>
                  <a:pt x="5209" y="5173"/>
                </a:lnTo>
                <a:lnTo>
                  <a:pt x="5173" y="5430"/>
                </a:lnTo>
                <a:lnTo>
                  <a:pt x="5099" y="5723"/>
                </a:lnTo>
                <a:lnTo>
                  <a:pt x="4989" y="5980"/>
                </a:lnTo>
                <a:lnTo>
                  <a:pt x="4806" y="6200"/>
                </a:lnTo>
                <a:lnTo>
                  <a:pt x="4659" y="6310"/>
                </a:lnTo>
                <a:lnTo>
                  <a:pt x="4476" y="6420"/>
                </a:lnTo>
                <a:lnTo>
                  <a:pt x="4292" y="6457"/>
                </a:lnTo>
                <a:lnTo>
                  <a:pt x="4072" y="6493"/>
                </a:lnTo>
                <a:lnTo>
                  <a:pt x="3632" y="6530"/>
                </a:lnTo>
                <a:lnTo>
                  <a:pt x="3265" y="6567"/>
                </a:lnTo>
                <a:lnTo>
                  <a:pt x="2605" y="6567"/>
                </a:lnTo>
                <a:lnTo>
                  <a:pt x="2642" y="6493"/>
                </a:lnTo>
                <a:lnTo>
                  <a:pt x="2678" y="6383"/>
                </a:lnTo>
                <a:lnTo>
                  <a:pt x="2788" y="6310"/>
                </a:lnTo>
                <a:lnTo>
                  <a:pt x="2825" y="6273"/>
                </a:lnTo>
                <a:lnTo>
                  <a:pt x="2825" y="6237"/>
                </a:lnTo>
                <a:lnTo>
                  <a:pt x="2788" y="6200"/>
                </a:lnTo>
                <a:lnTo>
                  <a:pt x="2715" y="6200"/>
                </a:lnTo>
                <a:lnTo>
                  <a:pt x="2605" y="6237"/>
                </a:lnTo>
                <a:lnTo>
                  <a:pt x="2458" y="6310"/>
                </a:lnTo>
                <a:lnTo>
                  <a:pt x="2348" y="6420"/>
                </a:lnTo>
                <a:lnTo>
                  <a:pt x="2311" y="6567"/>
                </a:lnTo>
                <a:lnTo>
                  <a:pt x="1724" y="6493"/>
                </a:lnTo>
                <a:lnTo>
                  <a:pt x="1541" y="6457"/>
                </a:lnTo>
                <a:lnTo>
                  <a:pt x="1688" y="6420"/>
                </a:lnTo>
                <a:lnTo>
                  <a:pt x="2055" y="6383"/>
                </a:lnTo>
                <a:lnTo>
                  <a:pt x="2201" y="6310"/>
                </a:lnTo>
                <a:lnTo>
                  <a:pt x="2275" y="6237"/>
                </a:lnTo>
                <a:lnTo>
                  <a:pt x="2311" y="6163"/>
                </a:lnTo>
                <a:lnTo>
                  <a:pt x="2311" y="6090"/>
                </a:lnTo>
                <a:lnTo>
                  <a:pt x="2275" y="6016"/>
                </a:lnTo>
                <a:lnTo>
                  <a:pt x="2238" y="5980"/>
                </a:lnTo>
                <a:lnTo>
                  <a:pt x="2201" y="5943"/>
                </a:lnTo>
                <a:lnTo>
                  <a:pt x="2055" y="5943"/>
                </a:lnTo>
                <a:lnTo>
                  <a:pt x="1981" y="6016"/>
                </a:lnTo>
                <a:lnTo>
                  <a:pt x="1798" y="6053"/>
                </a:lnTo>
                <a:lnTo>
                  <a:pt x="1394" y="6127"/>
                </a:lnTo>
                <a:lnTo>
                  <a:pt x="1138" y="6200"/>
                </a:lnTo>
                <a:lnTo>
                  <a:pt x="917" y="6273"/>
                </a:lnTo>
                <a:lnTo>
                  <a:pt x="807" y="6200"/>
                </a:lnTo>
                <a:lnTo>
                  <a:pt x="697" y="6127"/>
                </a:lnTo>
                <a:lnTo>
                  <a:pt x="661" y="5980"/>
                </a:lnTo>
                <a:lnTo>
                  <a:pt x="624" y="5870"/>
                </a:lnTo>
                <a:lnTo>
                  <a:pt x="624" y="5870"/>
                </a:lnTo>
                <a:lnTo>
                  <a:pt x="844" y="5906"/>
                </a:lnTo>
                <a:lnTo>
                  <a:pt x="1504" y="5906"/>
                </a:lnTo>
                <a:lnTo>
                  <a:pt x="1724" y="5870"/>
                </a:lnTo>
                <a:lnTo>
                  <a:pt x="1945" y="5833"/>
                </a:lnTo>
                <a:lnTo>
                  <a:pt x="1981" y="5796"/>
                </a:lnTo>
                <a:lnTo>
                  <a:pt x="2018" y="5760"/>
                </a:lnTo>
                <a:lnTo>
                  <a:pt x="2055" y="5650"/>
                </a:lnTo>
                <a:lnTo>
                  <a:pt x="1981" y="5540"/>
                </a:lnTo>
                <a:lnTo>
                  <a:pt x="1945" y="5503"/>
                </a:lnTo>
                <a:lnTo>
                  <a:pt x="1504" y="5503"/>
                </a:lnTo>
                <a:lnTo>
                  <a:pt x="1101" y="5540"/>
                </a:lnTo>
                <a:lnTo>
                  <a:pt x="844" y="5576"/>
                </a:lnTo>
                <a:lnTo>
                  <a:pt x="587" y="5576"/>
                </a:lnTo>
                <a:lnTo>
                  <a:pt x="587" y="5356"/>
                </a:lnTo>
                <a:lnTo>
                  <a:pt x="734" y="5430"/>
                </a:lnTo>
                <a:lnTo>
                  <a:pt x="881" y="5466"/>
                </a:lnTo>
                <a:lnTo>
                  <a:pt x="1211" y="5466"/>
                </a:lnTo>
                <a:lnTo>
                  <a:pt x="1541" y="5393"/>
                </a:lnTo>
                <a:lnTo>
                  <a:pt x="1835" y="5246"/>
                </a:lnTo>
                <a:lnTo>
                  <a:pt x="1871" y="5173"/>
                </a:lnTo>
                <a:lnTo>
                  <a:pt x="1908" y="5099"/>
                </a:lnTo>
                <a:lnTo>
                  <a:pt x="1908" y="5026"/>
                </a:lnTo>
                <a:lnTo>
                  <a:pt x="1871" y="4953"/>
                </a:lnTo>
                <a:lnTo>
                  <a:pt x="1835" y="4916"/>
                </a:lnTo>
                <a:lnTo>
                  <a:pt x="1761" y="4879"/>
                </a:lnTo>
                <a:lnTo>
                  <a:pt x="1724" y="4879"/>
                </a:lnTo>
                <a:lnTo>
                  <a:pt x="1614" y="4916"/>
                </a:lnTo>
                <a:lnTo>
                  <a:pt x="1358" y="5026"/>
                </a:lnTo>
                <a:lnTo>
                  <a:pt x="1101" y="5099"/>
                </a:lnTo>
                <a:lnTo>
                  <a:pt x="844" y="5099"/>
                </a:lnTo>
                <a:lnTo>
                  <a:pt x="551" y="5063"/>
                </a:lnTo>
                <a:lnTo>
                  <a:pt x="551" y="4916"/>
                </a:lnTo>
                <a:lnTo>
                  <a:pt x="844" y="4879"/>
                </a:lnTo>
                <a:lnTo>
                  <a:pt x="1138" y="4879"/>
                </a:lnTo>
                <a:lnTo>
                  <a:pt x="1724" y="4769"/>
                </a:lnTo>
                <a:lnTo>
                  <a:pt x="1908" y="4696"/>
                </a:lnTo>
                <a:lnTo>
                  <a:pt x="2091" y="4586"/>
                </a:lnTo>
                <a:lnTo>
                  <a:pt x="2128" y="4513"/>
                </a:lnTo>
                <a:lnTo>
                  <a:pt x="2165" y="4439"/>
                </a:lnTo>
                <a:lnTo>
                  <a:pt x="2128" y="4329"/>
                </a:lnTo>
                <a:lnTo>
                  <a:pt x="2055" y="4256"/>
                </a:lnTo>
                <a:lnTo>
                  <a:pt x="1945" y="4182"/>
                </a:lnTo>
                <a:lnTo>
                  <a:pt x="1871" y="4182"/>
                </a:lnTo>
                <a:lnTo>
                  <a:pt x="1835" y="4219"/>
                </a:lnTo>
                <a:lnTo>
                  <a:pt x="1761" y="4256"/>
                </a:lnTo>
                <a:lnTo>
                  <a:pt x="1724" y="4329"/>
                </a:lnTo>
                <a:lnTo>
                  <a:pt x="1468" y="4403"/>
                </a:lnTo>
                <a:lnTo>
                  <a:pt x="991" y="4476"/>
                </a:lnTo>
                <a:lnTo>
                  <a:pt x="551" y="4586"/>
                </a:lnTo>
                <a:lnTo>
                  <a:pt x="514" y="4146"/>
                </a:lnTo>
                <a:lnTo>
                  <a:pt x="1358" y="4146"/>
                </a:lnTo>
                <a:lnTo>
                  <a:pt x="2678" y="4109"/>
                </a:lnTo>
                <a:lnTo>
                  <a:pt x="3815" y="4072"/>
                </a:lnTo>
                <a:lnTo>
                  <a:pt x="4916" y="3999"/>
                </a:lnTo>
                <a:close/>
                <a:moveTo>
                  <a:pt x="1211" y="1"/>
                </a:moveTo>
                <a:lnTo>
                  <a:pt x="1101" y="37"/>
                </a:lnTo>
                <a:lnTo>
                  <a:pt x="1028" y="147"/>
                </a:lnTo>
                <a:lnTo>
                  <a:pt x="881" y="771"/>
                </a:lnTo>
                <a:lnTo>
                  <a:pt x="807" y="1395"/>
                </a:lnTo>
                <a:lnTo>
                  <a:pt x="807" y="1835"/>
                </a:lnTo>
                <a:lnTo>
                  <a:pt x="807" y="2092"/>
                </a:lnTo>
                <a:lnTo>
                  <a:pt x="881" y="2312"/>
                </a:lnTo>
                <a:lnTo>
                  <a:pt x="551" y="2385"/>
                </a:lnTo>
                <a:lnTo>
                  <a:pt x="367" y="2458"/>
                </a:lnTo>
                <a:lnTo>
                  <a:pt x="221" y="2568"/>
                </a:lnTo>
                <a:lnTo>
                  <a:pt x="184" y="2605"/>
                </a:lnTo>
                <a:lnTo>
                  <a:pt x="147" y="2678"/>
                </a:lnTo>
                <a:lnTo>
                  <a:pt x="37" y="2825"/>
                </a:lnTo>
                <a:lnTo>
                  <a:pt x="37" y="3009"/>
                </a:lnTo>
                <a:lnTo>
                  <a:pt x="37" y="3375"/>
                </a:lnTo>
                <a:lnTo>
                  <a:pt x="37" y="3852"/>
                </a:lnTo>
                <a:lnTo>
                  <a:pt x="37" y="3889"/>
                </a:lnTo>
                <a:lnTo>
                  <a:pt x="0" y="3962"/>
                </a:lnTo>
                <a:lnTo>
                  <a:pt x="37" y="4072"/>
                </a:lnTo>
                <a:lnTo>
                  <a:pt x="74" y="4439"/>
                </a:lnTo>
                <a:lnTo>
                  <a:pt x="110" y="5540"/>
                </a:lnTo>
                <a:lnTo>
                  <a:pt x="110" y="5943"/>
                </a:lnTo>
                <a:lnTo>
                  <a:pt x="184" y="6127"/>
                </a:lnTo>
                <a:lnTo>
                  <a:pt x="257" y="6310"/>
                </a:lnTo>
                <a:lnTo>
                  <a:pt x="367" y="6457"/>
                </a:lnTo>
                <a:lnTo>
                  <a:pt x="477" y="6567"/>
                </a:lnTo>
                <a:lnTo>
                  <a:pt x="624" y="6677"/>
                </a:lnTo>
                <a:lnTo>
                  <a:pt x="771" y="6750"/>
                </a:lnTo>
                <a:lnTo>
                  <a:pt x="1101" y="6860"/>
                </a:lnTo>
                <a:lnTo>
                  <a:pt x="1468" y="6934"/>
                </a:lnTo>
                <a:lnTo>
                  <a:pt x="2091" y="7007"/>
                </a:lnTo>
                <a:lnTo>
                  <a:pt x="2678" y="7044"/>
                </a:lnTo>
                <a:lnTo>
                  <a:pt x="2605" y="7264"/>
                </a:lnTo>
                <a:lnTo>
                  <a:pt x="2605" y="7484"/>
                </a:lnTo>
                <a:lnTo>
                  <a:pt x="2605" y="7887"/>
                </a:lnTo>
                <a:lnTo>
                  <a:pt x="2605" y="8548"/>
                </a:lnTo>
                <a:lnTo>
                  <a:pt x="2678" y="9208"/>
                </a:lnTo>
                <a:lnTo>
                  <a:pt x="2825" y="10455"/>
                </a:lnTo>
                <a:lnTo>
                  <a:pt x="3045" y="11665"/>
                </a:lnTo>
                <a:lnTo>
                  <a:pt x="3118" y="11922"/>
                </a:lnTo>
                <a:lnTo>
                  <a:pt x="3228" y="12106"/>
                </a:lnTo>
                <a:lnTo>
                  <a:pt x="3375" y="12252"/>
                </a:lnTo>
                <a:lnTo>
                  <a:pt x="3595" y="12399"/>
                </a:lnTo>
                <a:lnTo>
                  <a:pt x="3779" y="12472"/>
                </a:lnTo>
                <a:lnTo>
                  <a:pt x="3999" y="12546"/>
                </a:lnTo>
                <a:lnTo>
                  <a:pt x="4476" y="12619"/>
                </a:lnTo>
                <a:lnTo>
                  <a:pt x="4732" y="12582"/>
                </a:lnTo>
                <a:lnTo>
                  <a:pt x="4952" y="12509"/>
                </a:lnTo>
                <a:lnTo>
                  <a:pt x="5136" y="12399"/>
                </a:lnTo>
                <a:lnTo>
                  <a:pt x="5283" y="12216"/>
                </a:lnTo>
                <a:lnTo>
                  <a:pt x="5429" y="12032"/>
                </a:lnTo>
                <a:lnTo>
                  <a:pt x="5503" y="11812"/>
                </a:lnTo>
                <a:lnTo>
                  <a:pt x="5576" y="11592"/>
                </a:lnTo>
                <a:lnTo>
                  <a:pt x="5613" y="11372"/>
                </a:lnTo>
                <a:lnTo>
                  <a:pt x="5613" y="11079"/>
                </a:lnTo>
                <a:lnTo>
                  <a:pt x="5613" y="10785"/>
                </a:lnTo>
                <a:lnTo>
                  <a:pt x="5539" y="10162"/>
                </a:lnTo>
                <a:lnTo>
                  <a:pt x="5539" y="9538"/>
                </a:lnTo>
                <a:lnTo>
                  <a:pt x="5649" y="8951"/>
                </a:lnTo>
                <a:lnTo>
                  <a:pt x="5723" y="8658"/>
                </a:lnTo>
                <a:lnTo>
                  <a:pt x="5833" y="8364"/>
                </a:lnTo>
                <a:lnTo>
                  <a:pt x="5980" y="8071"/>
                </a:lnTo>
                <a:lnTo>
                  <a:pt x="6090" y="7961"/>
                </a:lnTo>
                <a:lnTo>
                  <a:pt x="6200" y="7851"/>
                </a:lnTo>
                <a:lnTo>
                  <a:pt x="6273" y="7814"/>
                </a:lnTo>
                <a:lnTo>
                  <a:pt x="6310" y="7814"/>
                </a:lnTo>
                <a:lnTo>
                  <a:pt x="6456" y="7887"/>
                </a:lnTo>
                <a:lnTo>
                  <a:pt x="6530" y="7997"/>
                </a:lnTo>
                <a:lnTo>
                  <a:pt x="6603" y="8144"/>
                </a:lnTo>
                <a:lnTo>
                  <a:pt x="6640" y="8291"/>
                </a:lnTo>
                <a:lnTo>
                  <a:pt x="6603" y="8474"/>
                </a:lnTo>
                <a:lnTo>
                  <a:pt x="6566" y="8804"/>
                </a:lnTo>
                <a:lnTo>
                  <a:pt x="6530" y="9208"/>
                </a:lnTo>
                <a:lnTo>
                  <a:pt x="6566" y="9428"/>
                </a:lnTo>
                <a:lnTo>
                  <a:pt x="6603" y="9648"/>
                </a:lnTo>
                <a:lnTo>
                  <a:pt x="6676" y="9868"/>
                </a:lnTo>
                <a:lnTo>
                  <a:pt x="6787" y="10051"/>
                </a:lnTo>
                <a:lnTo>
                  <a:pt x="6970" y="10162"/>
                </a:lnTo>
                <a:lnTo>
                  <a:pt x="7153" y="10272"/>
                </a:lnTo>
                <a:lnTo>
                  <a:pt x="7447" y="10345"/>
                </a:lnTo>
                <a:lnTo>
                  <a:pt x="7777" y="10382"/>
                </a:lnTo>
                <a:lnTo>
                  <a:pt x="8437" y="10382"/>
                </a:lnTo>
                <a:lnTo>
                  <a:pt x="9061" y="10308"/>
                </a:lnTo>
                <a:lnTo>
                  <a:pt x="9684" y="10162"/>
                </a:lnTo>
                <a:lnTo>
                  <a:pt x="9758" y="10125"/>
                </a:lnTo>
                <a:lnTo>
                  <a:pt x="9831" y="10051"/>
                </a:lnTo>
                <a:lnTo>
                  <a:pt x="9868" y="9941"/>
                </a:lnTo>
                <a:lnTo>
                  <a:pt x="9831" y="9868"/>
                </a:lnTo>
                <a:lnTo>
                  <a:pt x="9794" y="9758"/>
                </a:lnTo>
                <a:lnTo>
                  <a:pt x="9721" y="9685"/>
                </a:lnTo>
                <a:lnTo>
                  <a:pt x="9648" y="9648"/>
                </a:lnTo>
                <a:lnTo>
                  <a:pt x="9538" y="9648"/>
                </a:lnTo>
                <a:lnTo>
                  <a:pt x="8951" y="9758"/>
                </a:lnTo>
                <a:lnTo>
                  <a:pt x="8327" y="9831"/>
                </a:lnTo>
                <a:lnTo>
                  <a:pt x="7740" y="9831"/>
                </a:lnTo>
                <a:lnTo>
                  <a:pt x="7447" y="9795"/>
                </a:lnTo>
                <a:lnTo>
                  <a:pt x="7300" y="9721"/>
                </a:lnTo>
                <a:lnTo>
                  <a:pt x="7190" y="9648"/>
                </a:lnTo>
                <a:lnTo>
                  <a:pt x="7117" y="9575"/>
                </a:lnTo>
                <a:lnTo>
                  <a:pt x="7080" y="9465"/>
                </a:lnTo>
                <a:lnTo>
                  <a:pt x="7080" y="9208"/>
                </a:lnTo>
                <a:lnTo>
                  <a:pt x="7080" y="8914"/>
                </a:lnTo>
                <a:lnTo>
                  <a:pt x="7117" y="8694"/>
                </a:lnTo>
                <a:lnTo>
                  <a:pt x="7153" y="8474"/>
                </a:lnTo>
                <a:lnTo>
                  <a:pt x="7153" y="8254"/>
                </a:lnTo>
                <a:lnTo>
                  <a:pt x="7117" y="8034"/>
                </a:lnTo>
                <a:lnTo>
                  <a:pt x="7043" y="7851"/>
                </a:lnTo>
                <a:lnTo>
                  <a:pt x="6970" y="7667"/>
                </a:lnTo>
                <a:lnTo>
                  <a:pt x="6823" y="7520"/>
                </a:lnTo>
                <a:lnTo>
                  <a:pt x="6676" y="7410"/>
                </a:lnTo>
                <a:lnTo>
                  <a:pt x="6530" y="7337"/>
                </a:lnTo>
                <a:lnTo>
                  <a:pt x="6383" y="7300"/>
                </a:lnTo>
                <a:lnTo>
                  <a:pt x="6200" y="7300"/>
                </a:lnTo>
                <a:lnTo>
                  <a:pt x="6016" y="7337"/>
                </a:lnTo>
                <a:lnTo>
                  <a:pt x="5833" y="7447"/>
                </a:lnTo>
                <a:lnTo>
                  <a:pt x="5649" y="7594"/>
                </a:lnTo>
                <a:lnTo>
                  <a:pt x="5503" y="7814"/>
                </a:lnTo>
                <a:lnTo>
                  <a:pt x="5393" y="8034"/>
                </a:lnTo>
                <a:lnTo>
                  <a:pt x="5283" y="8291"/>
                </a:lnTo>
                <a:lnTo>
                  <a:pt x="5136" y="8768"/>
                </a:lnTo>
                <a:lnTo>
                  <a:pt x="5026" y="9281"/>
                </a:lnTo>
                <a:lnTo>
                  <a:pt x="4989" y="9795"/>
                </a:lnTo>
                <a:lnTo>
                  <a:pt x="5026" y="10308"/>
                </a:lnTo>
                <a:lnTo>
                  <a:pt x="5062" y="10858"/>
                </a:lnTo>
                <a:lnTo>
                  <a:pt x="5062" y="11372"/>
                </a:lnTo>
                <a:lnTo>
                  <a:pt x="5062" y="11519"/>
                </a:lnTo>
                <a:lnTo>
                  <a:pt x="5026" y="11665"/>
                </a:lnTo>
                <a:lnTo>
                  <a:pt x="4952" y="11775"/>
                </a:lnTo>
                <a:lnTo>
                  <a:pt x="4879" y="11886"/>
                </a:lnTo>
                <a:lnTo>
                  <a:pt x="4769" y="11959"/>
                </a:lnTo>
                <a:lnTo>
                  <a:pt x="4659" y="12032"/>
                </a:lnTo>
                <a:lnTo>
                  <a:pt x="4512" y="12069"/>
                </a:lnTo>
                <a:lnTo>
                  <a:pt x="4366" y="12069"/>
                </a:lnTo>
                <a:lnTo>
                  <a:pt x="4109" y="11996"/>
                </a:lnTo>
                <a:lnTo>
                  <a:pt x="3815" y="11922"/>
                </a:lnTo>
                <a:lnTo>
                  <a:pt x="3705" y="11849"/>
                </a:lnTo>
                <a:lnTo>
                  <a:pt x="3595" y="11739"/>
                </a:lnTo>
                <a:lnTo>
                  <a:pt x="3559" y="11592"/>
                </a:lnTo>
                <a:lnTo>
                  <a:pt x="3522" y="11445"/>
                </a:lnTo>
                <a:lnTo>
                  <a:pt x="3302" y="10272"/>
                </a:lnTo>
                <a:lnTo>
                  <a:pt x="3155" y="9061"/>
                </a:lnTo>
                <a:lnTo>
                  <a:pt x="3045" y="7887"/>
                </a:lnTo>
                <a:lnTo>
                  <a:pt x="3045" y="7484"/>
                </a:lnTo>
                <a:lnTo>
                  <a:pt x="3008" y="7264"/>
                </a:lnTo>
                <a:lnTo>
                  <a:pt x="2935" y="7044"/>
                </a:lnTo>
                <a:lnTo>
                  <a:pt x="3375" y="7044"/>
                </a:lnTo>
                <a:lnTo>
                  <a:pt x="3779" y="7007"/>
                </a:lnTo>
                <a:lnTo>
                  <a:pt x="4219" y="6970"/>
                </a:lnTo>
                <a:lnTo>
                  <a:pt x="4622" y="6860"/>
                </a:lnTo>
                <a:lnTo>
                  <a:pt x="4806" y="6787"/>
                </a:lnTo>
                <a:lnTo>
                  <a:pt x="4952" y="6677"/>
                </a:lnTo>
                <a:lnTo>
                  <a:pt x="5099" y="6603"/>
                </a:lnTo>
                <a:lnTo>
                  <a:pt x="5209" y="6493"/>
                </a:lnTo>
                <a:lnTo>
                  <a:pt x="5429" y="6200"/>
                </a:lnTo>
                <a:lnTo>
                  <a:pt x="5539" y="5906"/>
                </a:lnTo>
                <a:lnTo>
                  <a:pt x="5649" y="5576"/>
                </a:lnTo>
                <a:lnTo>
                  <a:pt x="5723" y="5210"/>
                </a:lnTo>
                <a:lnTo>
                  <a:pt x="5723" y="4806"/>
                </a:lnTo>
                <a:lnTo>
                  <a:pt x="5686" y="4036"/>
                </a:lnTo>
                <a:lnTo>
                  <a:pt x="5649" y="3559"/>
                </a:lnTo>
                <a:lnTo>
                  <a:pt x="5576" y="3082"/>
                </a:lnTo>
                <a:lnTo>
                  <a:pt x="5539" y="2789"/>
                </a:lnTo>
                <a:lnTo>
                  <a:pt x="5503" y="2678"/>
                </a:lnTo>
                <a:lnTo>
                  <a:pt x="5466" y="2568"/>
                </a:lnTo>
                <a:lnTo>
                  <a:pt x="5429" y="2422"/>
                </a:lnTo>
                <a:lnTo>
                  <a:pt x="5356" y="2348"/>
                </a:lnTo>
                <a:lnTo>
                  <a:pt x="5173" y="2238"/>
                </a:lnTo>
                <a:lnTo>
                  <a:pt x="5026" y="2202"/>
                </a:lnTo>
                <a:lnTo>
                  <a:pt x="4916" y="2202"/>
                </a:lnTo>
                <a:lnTo>
                  <a:pt x="4879" y="2238"/>
                </a:lnTo>
                <a:lnTo>
                  <a:pt x="4586" y="2238"/>
                </a:lnTo>
                <a:lnTo>
                  <a:pt x="4622" y="808"/>
                </a:lnTo>
                <a:lnTo>
                  <a:pt x="4586" y="551"/>
                </a:lnTo>
                <a:lnTo>
                  <a:pt x="4549" y="441"/>
                </a:lnTo>
                <a:lnTo>
                  <a:pt x="4512" y="331"/>
                </a:lnTo>
                <a:lnTo>
                  <a:pt x="4439" y="258"/>
                </a:lnTo>
                <a:lnTo>
                  <a:pt x="4329" y="221"/>
                </a:lnTo>
                <a:lnTo>
                  <a:pt x="4219" y="184"/>
                </a:lnTo>
                <a:lnTo>
                  <a:pt x="4072" y="221"/>
                </a:lnTo>
                <a:lnTo>
                  <a:pt x="3815" y="331"/>
                </a:lnTo>
                <a:lnTo>
                  <a:pt x="3705" y="404"/>
                </a:lnTo>
                <a:lnTo>
                  <a:pt x="3632" y="514"/>
                </a:lnTo>
                <a:lnTo>
                  <a:pt x="3522" y="734"/>
                </a:lnTo>
                <a:lnTo>
                  <a:pt x="3449" y="991"/>
                </a:lnTo>
                <a:lnTo>
                  <a:pt x="3485" y="1321"/>
                </a:lnTo>
                <a:lnTo>
                  <a:pt x="3522" y="1651"/>
                </a:lnTo>
                <a:lnTo>
                  <a:pt x="3559" y="1908"/>
                </a:lnTo>
                <a:lnTo>
                  <a:pt x="3669" y="2165"/>
                </a:lnTo>
                <a:lnTo>
                  <a:pt x="2091" y="2165"/>
                </a:lnTo>
                <a:lnTo>
                  <a:pt x="2055" y="1358"/>
                </a:lnTo>
                <a:lnTo>
                  <a:pt x="2018" y="514"/>
                </a:lnTo>
                <a:lnTo>
                  <a:pt x="2018" y="368"/>
                </a:lnTo>
                <a:lnTo>
                  <a:pt x="1945" y="221"/>
                </a:lnTo>
                <a:lnTo>
                  <a:pt x="1871" y="147"/>
                </a:lnTo>
                <a:lnTo>
                  <a:pt x="1761" y="74"/>
                </a:lnTo>
                <a:lnTo>
                  <a:pt x="1651" y="37"/>
                </a:lnTo>
                <a:lnTo>
                  <a:pt x="1504" y="1"/>
                </a:lnTo>
                <a:close/>
              </a:path>
            </a:pathLst>
          </a:custGeom>
          <a:solidFill>
            <a:srgbClr val="3C78D8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18" name="Shape 218"/>
          <p:cNvSpPr/>
          <p:nvPr/>
        </p:nvSpPr>
        <p:spPr>
          <a:xfrm>
            <a:off x="7659647" y="4370196"/>
            <a:ext cx="377708" cy="426637"/>
          </a:xfrm>
          <a:custGeom>
            <a:avLst/>
            <a:gdLst/>
            <a:ahLst/>
            <a:cxnLst/>
            <a:rect l="0" t="0" r="0" b="0"/>
            <a:pathLst>
              <a:path w="13316" h="15041" extrusionOk="0">
                <a:moveTo>
                  <a:pt x="5466" y="1"/>
                </a:moveTo>
                <a:lnTo>
                  <a:pt x="5466" y="38"/>
                </a:lnTo>
                <a:lnTo>
                  <a:pt x="5576" y="1248"/>
                </a:lnTo>
                <a:lnTo>
                  <a:pt x="5612" y="1321"/>
                </a:lnTo>
                <a:lnTo>
                  <a:pt x="5649" y="1395"/>
                </a:lnTo>
                <a:lnTo>
                  <a:pt x="5759" y="1431"/>
                </a:lnTo>
                <a:lnTo>
                  <a:pt x="5833" y="1395"/>
                </a:lnTo>
                <a:lnTo>
                  <a:pt x="6713" y="881"/>
                </a:lnTo>
                <a:lnTo>
                  <a:pt x="6713" y="881"/>
                </a:lnTo>
                <a:lnTo>
                  <a:pt x="6640" y="1285"/>
                </a:lnTo>
                <a:lnTo>
                  <a:pt x="6603" y="1652"/>
                </a:lnTo>
                <a:lnTo>
                  <a:pt x="6603" y="2055"/>
                </a:lnTo>
                <a:lnTo>
                  <a:pt x="6640" y="2459"/>
                </a:lnTo>
                <a:lnTo>
                  <a:pt x="6676" y="2569"/>
                </a:lnTo>
                <a:lnTo>
                  <a:pt x="6750" y="2605"/>
                </a:lnTo>
                <a:lnTo>
                  <a:pt x="6823" y="2642"/>
                </a:lnTo>
                <a:lnTo>
                  <a:pt x="6896" y="2679"/>
                </a:lnTo>
                <a:lnTo>
                  <a:pt x="6970" y="2642"/>
                </a:lnTo>
                <a:lnTo>
                  <a:pt x="7043" y="2605"/>
                </a:lnTo>
                <a:lnTo>
                  <a:pt x="7080" y="2532"/>
                </a:lnTo>
                <a:lnTo>
                  <a:pt x="7080" y="2459"/>
                </a:lnTo>
                <a:lnTo>
                  <a:pt x="7043" y="2275"/>
                </a:lnTo>
                <a:lnTo>
                  <a:pt x="7006" y="1835"/>
                </a:lnTo>
                <a:lnTo>
                  <a:pt x="7043" y="1395"/>
                </a:lnTo>
                <a:lnTo>
                  <a:pt x="7116" y="955"/>
                </a:lnTo>
                <a:lnTo>
                  <a:pt x="7226" y="514"/>
                </a:lnTo>
                <a:lnTo>
                  <a:pt x="7190" y="404"/>
                </a:lnTo>
                <a:lnTo>
                  <a:pt x="7153" y="294"/>
                </a:lnTo>
                <a:lnTo>
                  <a:pt x="7043" y="258"/>
                </a:lnTo>
                <a:lnTo>
                  <a:pt x="6933" y="294"/>
                </a:lnTo>
                <a:lnTo>
                  <a:pt x="5906" y="918"/>
                </a:lnTo>
                <a:lnTo>
                  <a:pt x="5869" y="698"/>
                </a:lnTo>
                <a:lnTo>
                  <a:pt x="5796" y="478"/>
                </a:lnTo>
                <a:lnTo>
                  <a:pt x="5686" y="221"/>
                </a:lnTo>
                <a:lnTo>
                  <a:pt x="5576" y="1"/>
                </a:lnTo>
                <a:close/>
                <a:moveTo>
                  <a:pt x="8840" y="3816"/>
                </a:moveTo>
                <a:lnTo>
                  <a:pt x="8730" y="3852"/>
                </a:lnTo>
                <a:lnTo>
                  <a:pt x="8657" y="3926"/>
                </a:lnTo>
                <a:lnTo>
                  <a:pt x="8510" y="4146"/>
                </a:lnTo>
                <a:lnTo>
                  <a:pt x="8364" y="4293"/>
                </a:lnTo>
                <a:lnTo>
                  <a:pt x="8143" y="4476"/>
                </a:lnTo>
                <a:lnTo>
                  <a:pt x="7997" y="4659"/>
                </a:lnTo>
                <a:lnTo>
                  <a:pt x="7997" y="4733"/>
                </a:lnTo>
                <a:lnTo>
                  <a:pt x="7997" y="4769"/>
                </a:lnTo>
                <a:lnTo>
                  <a:pt x="8033" y="4806"/>
                </a:lnTo>
                <a:lnTo>
                  <a:pt x="8070" y="4843"/>
                </a:lnTo>
                <a:lnTo>
                  <a:pt x="8253" y="4843"/>
                </a:lnTo>
                <a:lnTo>
                  <a:pt x="8400" y="4806"/>
                </a:lnTo>
                <a:lnTo>
                  <a:pt x="8547" y="4733"/>
                </a:lnTo>
                <a:lnTo>
                  <a:pt x="8694" y="4659"/>
                </a:lnTo>
                <a:lnTo>
                  <a:pt x="8914" y="4403"/>
                </a:lnTo>
                <a:lnTo>
                  <a:pt x="9097" y="4146"/>
                </a:lnTo>
                <a:lnTo>
                  <a:pt x="9134" y="4073"/>
                </a:lnTo>
                <a:lnTo>
                  <a:pt x="9134" y="3963"/>
                </a:lnTo>
                <a:lnTo>
                  <a:pt x="9097" y="3889"/>
                </a:lnTo>
                <a:lnTo>
                  <a:pt x="9024" y="3852"/>
                </a:lnTo>
                <a:lnTo>
                  <a:pt x="8914" y="3816"/>
                </a:lnTo>
                <a:close/>
                <a:moveTo>
                  <a:pt x="147" y="2972"/>
                </a:moveTo>
                <a:lnTo>
                  <a:pt x="73" y="3009"/>
                </a:lnTo>
                <a:lnTo>
                  <a:pt x="37" y="3082"/>
                </a:lnTo>
                <a:lnTo>
                  <a:pt x="0" y="3229"/>
                </a:lnTo>
                <a:lnTo>
                  <a:pt x="37" y="3559"/>
                </a:lnTo>
                <a:lnTo>
                  <a:pt x="110" y="4073"/>
                </a:lnTo>
                <a:lnTo>
                  <a:pt x="220" y="4549"/>
                </a:lnTo>
                <a:lnTo>
                  <a:pt x="257" y="4623"/>
                </a:lnTo>
                <a:lnTo>
                  <a:pt x="330" y="4696"/>
                </a:lnTo>
                <a:lnTo>
                  <a:pt x="514" y="4696"/>
                </a:lnTo>
                <a:lnTo>
                  <a:pt x="1174" y="4219"/>
                </a:lnTo>
                <a:lnTo>
                  <a:pt x="1247" y="4843"/>
                </a:lnTo>
                <a:lnTo>
                  <a:pt x="1284" y="4990"/>
                </a:lnTo>
                <a:lnTo>
                  <a:pt x="1321" y="5173"/>
                </a:lnTo>
                <a:lnTo>
                  <a:pt x="1394" y="5320"/>
                </a:lnTo>
                <a:lnTo>
                  <a:pt x="1431" y="5356"/>
                </a:lnTo>
                <a:lnTo>
                  <a:pt x="1541" y="5393"/>
                </a:lnTo>
                <a:lnTo>
                  <a:pt x="1614" y="5393"/>
                </a:lnTo>
                <a:lnTo>
                  <a:pt x="1687" y="5356"/>
                </a:lnTo>
                <a:lnTo>
                  <a:pt x="1724" y="5320"/>
                </a:lnTo>
                <a:lnTo>
                  <a:pt x="1761" y="5246"/>
                </a:lnTo>
                <a:lnTo>
                  <a:pt x="1761" y="5173"/>
                </a:lnTo>
                <a:lnTo>
                  <a:pt x="1724" y="5063"/>
                </a:lnTo>
                <a:lnTo>
                  <a:pt x="1724" y="5026"/>
                </a:lnTo>
                <a:lnTo>
                  <a:pt x="1687" y="4953"/>
                </a:lnTo>
                <a:lnTo>
                  <a:pt x="1651" y="4549"/>
                </a:lnTo>
                <a:lnTo>
                  <a:pt x="1614" y="4183"/>
                </a:lnTo>
                <a:lnTo>
                  <a:pt x="1577" y="3816"/>
                </a:lnTo>
                <a:lnTo>
                  <a:pt x="1577" y="3706"/>
                </a:lnTo>
                <a:lnTo>
                  <a:pt x="1467" y="3632"/>
                </a:lnTo>
                <a:lnTo>
                  <a:pt x="1357" y="3632"/>
                </a:lnTo>
                <a:lnTo>
                  <a:pt x="1247" y="3669"/>
                </a:lnTo>
                <a:lnTo>
                  <a:pt x="880" y="3889"/>
                </a:lnTo>
                <a:lnTo>
                  <a:pt x="550" y="4146"/>
                </a:lnTo>
                <a:lnTo>
                  <a:pt x="330" y="3302"/>
                </a:lnTo>
                <a:lnTo>
                  <a:pt x="294" y="3082"/>
                </a:lnTo>
                <a:lnTo>
                  <a:pt x="220" y="2972"/>
                </a:lnTo>
                <a:close/>
                <a:moveTo>
                  <a:pt x="8400" y="2679"/>
                </a:moveTo>
                <a:lnTo>
                  <a:pt x="10124" y="5173"/>
                </a:lnTo>
                <a:lnTo>
                  <a:pt x="10161" y="5210"/>
                </a:lnTo>
                <a:lnTo>
                  <a:pt x="10124" y="5246"/>
                </a:lnTo>
                <a:lnTo>
                  <a:pt x="9684" y="5613"/>
                </a:lnTo>
                <a:lnTo>
                  <a:pt x="9207" y="6017"/>
                </a:lnTo>
                <a:lnTo>
                  <a:pt x="8804" y="6310"/>
                </a:lnTo>
                <a:lnTo>
                  <a:pt x="8584" y="6017"/>
                </a:lnTo>
                <a:lnTo>
                  <a:pt x="6970" y="3852"/>
                </a:lnTo>
                <a:lnTo>
                  <a:pt x="7703" y="3339"/>
                </a:lnTo>
                <a:lnTo>
                  <a:pt x="8033" y="3045"/>
                </a:lnTo>
                <a:lnTo>
                  <a:pt x="8364" y="2752"/>
                </a:lnTo>
                <a:lnTo>
                  <a:pt x="8400" y="2679"/>
                </a:lnTo>
                <a:close/>
                <a:moveTo>
                  <a:pt x="2494" y="7227"/>
                </a:moveTo>
                <a:lnTo>
                  <a:pt x="2421" y="7301"/>
                </a:lnTo>
                <a:lnTo>
                  <a:pt x="2421" y="7411"/>
                </a:lnTo>
                <a:lnTo>
                  <a:pt x="2678" y="7887"/>
                </a:lnTo>
                <a:lnTo>
                  <a:pt x="2494" y="8034"/>
                </a:lnTo>
                <a:lnTo>
                  <a:pt x="2458" y="8108"/>
                </a:lnTo>
                <a:lnTo>
                  <a:pt x="2421" y="8218"/>
                </a:lnTo>
                <a:lnTo>
                  <a:pt x="2421" y="8291"/>
                </a:lnTo>
                <a:lnTo>
                  <a:pt x="2494" y="8328"/>
                </a:lnTo>
                <a:lnTo>
                  <a:pt x="2605" y="8364"/>
                </a:lnTo>
                <a:lnTo>
                  <a:pt x="2678" y="8328"/>
                </a:lnTo>
                <a:lnTo>
                  <a:pt x="2861" y="8254"/>
                </a:lnTo>
                <a:lnTo>
                  <a:pt x="2935" y="8364"/>
                </a:lnTo>
                <a:lnTo>
                  <a:pt x="3155" y="8694"/>
                </a:lnTo>
                <a:lnTo>
                  <a:pt x="3301" y="8841"/>
                </a:lnTo>
                <a:lnTo>
                  <a:pt x="3375" y="8878"/>
                </a:lnTo>
                <a:lnTo>
                  <a:pt x="3485" y="8915"/>
                </a:lnTo>
                <a:lnTo>
                  <a:pt x="3558" y="8878"/>
                </a:lnTo>
                <a:lnTo>
                  <a:pt x="3595" y="8804"/>
                </a:lnTo>
                <a:lnTo>
                  <a:pt x="3632" y="8731"/>
                </a:lnTo>
                <a:lnTo>
                  <a:pt x="3595" y="8621"/>
                </a:lnTo>
                <a:lnTo>
                  <a:pt x="3558" y="8438"/>
                </a:lnTo>
                <a:lnTo>
                  <a:pt x="3301" y="8108"/>
                </a:lnTo>
                <a:lnTo>
                  <a:pt x="3228" y="7997"/>
                </a:lnTo>
                <a:lnTo>
                  <a:pt x="3558" y="7704"/>
                </a:lnTo>
                <a:lnTo>
                  <a:pt x="3595" y="7594"/>
                </a:lnTo>
                <a:lnTo>
                  <a:pt x="3595" y="7484"/>
                </a:lnTo>
                <a:lnTo>
                  <a:pt x="3558" y="7411"/>
                </a:lnTo>
                <a:lnTo>
                  <a:pt x="3485" y="7374"/>
                </a:lnTo>
                <a:lnTo>
                  <a:pt x="3412" y="7337"/>
                </a:lnTo>
                <a:lnTo>
                  <a:pt x="3338" y="7337"/>
                </a:lnTo>
                <a:lnTo>
                  <a:pt x="3228" y="7411"/>
                </a:lnTo>
                <a:lnTo>
                  <a:pt x="2971" y="7631"/>
                </a:lnTo>
                <a:lnTo>
                  <a:pt x="2641" y="7264"/>
                </a:lnTo>
                <a:lnTo>
                  <a:pt x="2568" y="7227"/>
                </a:lnTo>
                <a:close/>
                <a:moveTo>
                  <a:pt x="3191" y="6090"/>
                </a:moveTo>
                <a:lnTo>
                  <a:pt x="3595" y="6860"/>
                </a:lnTo>
                <a:lnTo>
                  <a:pt x="3998" y="7594"/>
                </a:lnTo>
                <a:lnTo>
                  <a:pt x="4439" y="8328"/>
                </a:lnTo>
                <a:lnTo>
                  <a:pt x="4915" y="9025"/>
                </a:lnTo>
                <a:lnTo>
                  <a:pt x="4769" y="9098"/>
                </a:lnTo>
                <a:lnTo>
                  <a:pt x="4622" y="9171"/>
                </a:lnTo>
                <a:lnTo>
                  <a:pt x="4365" y="9355"/>
                </a:lnTo>
                <a:lnTo>
                  <a:pt x="3778" y="9721"/>
                </a:lnTo>
                <a:lnTo>
                  <a:pt x="3522" y="9905"/>
                </a:lnTo>
                <a:lnTo>
                  <a:pt x="3412" y="10015"/>
                </a:lnTo>
                <a:lnTo>
                  <a:pt x="3265" y="10052"/>
                </a:lnTo>
                <a:lnTo>
                  <a:pt x="3228" y="10052"/>
                </a:lnTo>
                <a:lnTo>
                  <a:pt x="3191" y="10088"/>
                </a:lnTo>
                <a:lnTo>
                  <a:pt x="3191" y="10162"/>
                </a:lnTo>
                <a:lnTo>
                  <a:pt x="2421" y="9025"/>
                </a:lnTo>
                <a:lnTo>
                  <a:pt x="1761" y="7997"/>
                </a:lnTo>
                <a:lnTo>
                  <a:pt x="1064" y="7007"/>
                </a:lnTo>
                <a:lnTo>
                  <a:pt x="1394" y="6897"/>
                </a:lnTo>
                <a:lnTo>
                  <a:pt x="1724" y="6714"/>
                </a:lnTo>
                <a:lnTo>
                  <a:pt x="2348" y="6383"/>
                </a:lnTo>
                <a:lnTo>
                  <a:pt x="2494" y="6310"/>
                </a:lnTo>
                <a:lnTo>
                  <a:pt x="2641" y="6273"/>
                </a:lnTo>
                <a:lnTo>
                  <a:pt x="2935" y="6237"/>
                </a:lnTo>
                <a:lnTo>
                  <a:pt x="3081" y="6200"/>
                </a:lnTo>
                <a:lnTo>
                  <a:pt x="3191" y="6090"/>
                </a:lnTo>
                <a:close/>
                <a:moveTo>
                  <a:pt x="12729" y="11005"/>
                </a:moveTo>
                <a:lnTo>
                  <a:pt x="12655" y="11225"/>
                </a:lnTo>
                <a:lnTo>
                  <a:pt x="12582" y="11115"/>
                </a:lnTo>
                <a:lnTo>
                  <a:pt x="12729" y="11005"/>
                </a:lnTo>
                <a:close/>
                <a:moveTo>
                  <a:pt x="9647" y="12949"/>
                </a:moveTo>
                <a:lnTo>
                  <a:pt x="9721" y="13096"/>
                </a:lnTo>
                <a:lnTo>
                  <a:pt x="9831" y="13280"/>
                </a:lnTo>
                <a:lnTo>
                  <a:pt x="9941" y="13463"/>
                </a:lnTo>
                <a:lnTo>
                  <a:pt x="10088" y="13573"/>
                </a:lnTo>
                <a:lnTo>
                  <a:pt x="10051" y="13573"/>
                </a:lnTo>
                <a:lnTo>
                  <a:pt x="9647" y="13756"/>
                </a:lnTo>
                <a:lnTo>
                  <a:pt x="9647" y="13646"/>
                </a:lnTo>
                <a:lnTo>
                  <a:pt x="9574" y="13536"/>
                </a:lnTo>
                <a:lnTo>
                  <a:pt x="9427" y="13426"/>
                </a:lnTo>
                <a:lnTo>
                  <a:pt x="9354" y="13280"/>
                </a:lnTo>
                <a:lnTo>
                  <a:pt x="9281" y="13133"/>
                </a:lnTo>
                <a:lnTo>
                  <a:pt x="9244" y="12986"/>
                </a:lnTo>
                <a:lnTo>
                  <a:pt x="9647" y="12949"/>
                </a:lnTo>
                <a:close/>
                <a:moveTo>
                  <a:pt x="6640" y="12839"/>
                </a:moveTo>
                <a:lnTo>
                  <a:pt x="6493" y="13426"/>
                </a:lnTo>
                <a:lnTo>
                  <a:pt x="6419" y="14013"/>
                </a:lnTo>
                <a:lnTo>
                  <a:pt x="6419" y="14160"/>
                </a:lnTo>
                <a:lnTo>
                  <a:pt x="6163" y="13940"/>
                </a:lnTo>
                <a:lnTo>
                  <a:pt x="6126" y="13940"/>
                </a:lnTo>
                <a:lnTo>
                  <a:pt x="6126" y="13903"/>
                </a:lnTo>
                <a:lnTo>
                  <a:pt x="6126" y="13646"/>
                </a:lnTo>
                <a:lnTo>
                  <a:pt x="6163" y="13353"/>
                </a:lnTo>
                <a:lnTo>
                  <a:pt x="6236" y="13096"/>
                </a:lnTo>
                <a:lnTo>
                  <a:pt x="6346" y="12876"/>
                </a:lnTo>
                <a:lnTo>
                  <a:pt x="6640" y="12839"/>
                </a:lnTo>
                <a:close/>
                <a:moveTo>
                  <a:pt x="7336" y="13170"/>
                </a:moveTo>
                <a:lnTo>
                  <a:pt x="7263" y="13206"/>
                </a:lnTo>
                <a:lnTo>
                  <a:pt x="7226" y="13243"/>
                </a:lnTo>
                <a:lnTo>
                  <a:pt x="7080" y="13720"/>
                </a:lnTo>
                <a:lnTo>
                  <a:pt x="7006" y="13977"/>
                </a:lnTo>
                <a:lnTo>
                  <a:pt x="7006" y="14233"/>
                </a:lnTo>
                <a:lnTo>
                  <a:pt x="7006" y="14307"/>
                </a:lnTo>
                <a:lnTo>
                  <a:pt x="7043" y="14380"/>
                </a:lnTo>
                <a:lnTo>
                  <a:pt x="7116" y="14453"/>
                </a:lnTo>
                <a:lnTo>
                  <a:pt x="7190" y="14490"/>
                </a:lnTo>
                <a:lnTo>
                  <a:pt x="7263" y="14527"/>
                </a:lnTo>
                <a:lnTo>
                  <a:pt x="7336" y="14527"/>
                </a:lnTo>
                <a:lnTo>
                  <a:pt x="7410" y="14453"/>
                </a:lnTo>
                <a:lnTo>
                  <a:pt x="7483" y="14380"/>
                </a:lnTo>
                <a:lnTo>
                  <a:pt x="7483" y="14270"/>
                </a:lnTo>
                <a:lnTo>
                  <a:pt x="7446" y="14160"/>
                </a:lnTo>
                <a:lnTo>
                  <a:pt x="7373" y="14123"/>
                </a:lnTo>
                <a:lnTo>
                  <a:pt x="7373" y="13830"/>
                </a:lnTo>
                <a:lnTo>
                  <a:pt x="7410" y="13280"/>
                </a:lnTo>
                <a:lnTo>
                  <a:pt x="7373" y="13206"/>
                </a:lnTo>
                <a:lnTo>
                  <a:pt x="7336" y="13170"/>
                </a:lnTo>
                <a:close/>
                <a:moveTo>
                  <a:pt x="10418" y="5613"/>
                </a:moveTo>
                <a:lnTo>
                  <a:pt x="11188" y="6714"/>
                </a:lnTo>
                <a:lnTo>
                  <a:pt x="11555" y="7264"/>
                </a:lnTo>
                <a:lnTo>
                  <a:pt x="11922" y="7814"/>
                </a:lnTo>
                <a:lnTo>
                  <a:pt x="12252" y="8474"/>
                </a:lnTo>
                <a:lnTo>
                  <a:pt x="12399" y="8841"/>
                </a:lnTo>
                <a:lnTo>
                  <a:pt x="12545" y="9208"/>
                </a:lnTo>
                <a:lnTo>
                  <a:pt x="12619" y="9575"/>
                </a:lnTo>
                <a:lnTo>
                  <a:pt x="12692" y="9942"/>
                </a:lnTo>
                <a:lnTo>
                  <a:pt x="12729" y="10308"/>
                </a:lnTo>
                <a:lnTo>
                  <a:pt x="12729" y="10675"/>
                </a:lnTo>
                <a:lnTo>
                  <a:pt x="12325" y="10932"/>
                </a:lnTo>
                <a:lnTo>
                  <a:pt x="12288" y="10969"/>
                </a:lnTo>
                <a:lnTo>
                  <a:pt x="12252" y="11042"/>
                </a:lnTo>
                <a:lnTo>
                  <a:pt x="12288" y="11079"/>
                </a:lnTo>
                <a:lnTo>
                  <a:pt x="12325" y="11152"/>
                </a:lnTo>
                <a:lnTo>
                  <a:pt x="12435" y="11372"/>
                </a:lnTo>
                <a:lnTo>
                  <a:pt x="12509" y="11446"/>
                </a:lnTo>
                <a:lnTo>
                  <a:pt x="12582" y="11519"/>
                </a:lnTo>
                <a:lnTo>
                  <a:pt x="12472" y="11776"/>
                </a:lnTo>
                <a:lnTo>
                  <a:pt x="12325" y="12032"/>
                </a:lnTo>
                <a:lnTo>
                  <a:pt x="11848" y="11666"/>
                </a:lnTo>
                <a:lnTo>
                  <a:pt x="11775" y="11629"/>
                </a:lnTo>
                <a:lnTo>
                  <a:pt x="11702" y="11666"/>
                </a:lnTo>
                <a:lnTo>
                  <a:pt x="11665" y="11739"/>
                </a:lnTo>
                <a:lnTo>
                  <a:pt x="11702" y="11812"/>
                </a:lnTo>
                <a:lnTo>
                  <a:pt x="12142" y="12326"/>
                </a:lnTo>
                <a:lnTo>
                  <a:pt x="11848" y="12619"/>
                </a:lnTo>
                <a:lnTo>
                  <a:pt x="11812" y="12546"/>
                </a:lnTo>
                <a:lnTo>
                  <a:pt x="11665" y="12399"/>
                </a:lnTo>
                <a:lnTo>
                  <a:pt x="11518" y="12253"/>
                </a:lnTo>
                <a:lnTo>
                  <a:pt x="11371" y="12069"/>
                </a:lnTo>
                <a:lnTo>
                  <a:pt x="11298" y="11886"/>
                </a:lnTo>
                <a:lnTo>
                  <a:pt x="11225" y="11849"/>
                </a:lnTo>
                <a:lnTo>
                  <a:pt x="11188" y="11812"/>
                </a:lnTo>
                <a:lnTo>
                  <a:pt x="11115" y="11849"/>
                </a:lnTo>
                <a:lnTo>
                  <a:pt x="11078" y="11922"/>
                </a:lnTo>
                <a:lnTo>
                  <a:pt x="11078" y="12106"/>
                </a:lnTo>
                <a:lnTo>
                  <a:pt x="11115" y="12253"/>
                </a:lnTo>
                <a:lnTo>
                  <a:pt x="11188" y="12436"/>
                </a:lnTo>
                <a:lnTo>
                  <a:pt x="11261" y="12583"/>
                </a:lnTo>
                <a:lnTo>
                  <a:pt x="11371" y="12729"/>
                </a:lnTo>
                <a:lnTo>
                  <a:pt x="11518" y="12876"/>
                </a:lnTo>
                <a:lnTo>
                  <a:pt x="11115" y="13096"/>
                </a:lnTo>
                <a:lnTo>
                  <a:pt x="11151" y="12986"/>
                </a:lnTo>
                <a:lnTo>
                  <a:pt x="11151" y="12839"/>
                </a:lnTo>
                <a:lnTo>
                  <a:pt x="11078" y="12766"/>
                </a:lnTo>
                <a:lnTo>
                  <a:pt x="10968" y="12656"/>
                </a:lnTo>
                <a:lnTo>
                  <a:pt x="10931" y="12656"/>
                </a:lnTo>
                <a:lnTo>
                  <a:pt x="10858" y="12693"/>
                </a:lnTo>
                <a:lnTo>
                  <a:pt x="10858" y="12766"/>
                </a:lnTo>
                <a:lnTo>
                  <a:pt x="10821" y="12729"/>
                </a:lnTo>
                <a:lnTo>
                  <a:pt x="10491" y="12436"/>
                </a:lnTo>
                <a:lnTo>
                  <a:pt x="10418" y="12363"/>
                </a:lnTo>
                <a:lnTo>
                  <a:pt x="10344" y="12399"/>
                </a:lnTo>
                <a:lnTo>
                  <a:pt x="10308" y="12473"/>
                </a:lnTo>
                <a:lnTo>
                  <a:pt x="10308" y="12546"/>
                </a:lnTo>
                <a:lnTo>
                  <a:pt x="10491" y="12839"/>
                </a:lnTo>
                <a:lnTo>
                  <a:pt x="10711" y="13206"/>
                </a:lnTo>
                <a:lnTo>
                  <a:pt x="10785" y="13280"/>
                </a:lnTo>
                <a:lnTo>
                  <a:pt x="10381" y="13426"/>
                </a:lnTo>
                <a:lnTo>
                  <a:pt x="10381" y="13353"/>
                </a:lnTo>
                <a:lnTo>
                  <a:pt x="10344" y="13280"/>
                </a:lnTo>
                <a:lnTo>
                  <a:pt x="10234" y="13133"/>
                </a:lnTo>
                <a:lnTo>
                  <a:pt x="10051" y="12913"/>
                </a:lnTo>
                <a:lnTo>
                  <a:pt x="9904" y="12693"/>
                </a:lnTo>
                <a:lnTo>
                  <a:pt x="9831" y="12619"/>
                </a:lnTo>
                <a:lnTo>
                  <a:pt x="9721" y="12619"/>
                </a:lnTo>
                <a:lnTo>
                  <a:pt x="9391" y="12693"/>
                </a:lnTo>
                <a:lnTo>
                  <a:pt x="9097" y="12729"/>
                </a:lnTo>
                <a:lnTo>
                  <a:pt x="9024" y="12766"/>
                </a:lnTo>
                <a:lnTo>
                  <a:pt x="8987" y="12839"/>
                </a:lnTo>
                <a:lnTo>
                  <a:pt x="8987" y="12913"/>
                </a:lnTo>
                <a:lnTo>
                  <a:pt x="9024" y="12986"/>
                </a:lnTo>
                <a:lnTo>
                  <a:pt x="9024" y="13243"/>
                </a:lnTo>
                <a:lnTo>
                  <a:pt x="9097" y="13500"/>
                </a:lnTo>
                <a:lnTo>
                  <a:pt x="9134" y="13646"/>
                </a:lnTo>
                <a:lnTo>
                  <a:pt x="9207" y="13756"/>
                </a:lnTo>
                <a:lnTo>
                  <a:pt x="9317" y="13830"/>
                </a:lnTo>
                <a:lnTo>
                  <a:pt x="9427" y="13867"/>
                </a:lnTo>
                <a:lnTo>
                  <a:pt x="8987" y="14050"/>
                </a:lnTo>
                <a:lnTo>
                  <a:pt x="8950" y="13977"/>
                </a:lnTo>
                <a:lnTo>
                  <a:pt x="8804" y="13903"/>
                </a:lnTo>
                <a:lnTo>
                  <a:pt x="8767" y="13903"/>
                </a:lnTo>
                <a:lnTo>
                  <a:pt x="8620" y="13536"/>
                </a:lnTo>
                <a:lnTo>
                  <a:pt x="8510" y="13390"/>
                </a:lnTo>
                <a:lnTo>
                  <a:pt x="8364" y="13206"/>
                </a:lnTo>
                <a:lnTo>
                  <a:pt x="8327" y="13206"/>
                </a:lnTo>
                <a:lnTo>
                  <a:pt x="8327" y="13243"/>
                </a:lnTo>
                <a:lnTo>
                  <a:pt x="8327" y="13500"/>
                </a:lnTo>
                <a:lnTo>
                  <a:pt x="8364" y="13756"/>
                </a:lnTo>
                <a:lnTo>
                  <a:pt x="8510" y="14270"/>
                </a:lnTo>
                <a:lnTo>
                  <a:pt x="8070" y="14453"/>
                </a:lnTo>
                <a:lnTo>
                  <a:pt x="8033" y="14160"/>
                </a:lnTo>
                <a:lnTo>
                  <a:pt x="7960" y="13903"/>
                </a:lnTo>
                <a:lnTo>
                  <a:pt x="7923" y="13536"/>
                </a:lnTo>
                <a:lnTo>
                  <a:pt x="7923" y="13206"/>
                </a:lnTo>
                <a:lnTo>
                  <a:pt x="7887" y="13133"/>
                </a:lnTo>
                <a:lnTo>
                  <a:pt x="7813" y="13096"/>
                </a:lnTo>
                <a:lnTo>
                  <a:pt x="7777" y="13096"/>
                </a:lnTo>
                <a:lnTo>
                  <a:pt x="7703" y="13170"/>
                </a:lnTo>
                <a:lnTo>
                  <a:pt x="7667" y="13536"/>
                </a:lnTo>
                <a:lnTo>
                  <a:pt x="7630" y="13903"/>
                </a:lnTo>
                <a:lnTo>
                  <a:pt x="7667" y="14233"/>
                </a:lnTo>
                <a:lnTo>
                  <a:pt x="7667" y="14380"/>
                </a:lnTo>
                <a:lnTo>
                  <a:pt x="7740" y="14527"/>
                </a:lnTo>
                <a:lnTo>
                  <a:pt x="7483" y="14563"/>
                </a:lnTo>
                <a:lnTo>
                  <a:pt x="7190" y="14527"/>
                </a:lnTo>
                <a:lnTo>
                  <a:pt x="7006" y="14453"/>
                </a:lnTo>
                <a:lnTo>
                  <a:pt x="6786" y="14380"/>
                </a:lnTo>
                <a:lnTo>
                  <a:pt x="6823" y="14160"/>
                </a:lnTo>
                <a:lnTo>
                  <a:pt x="6860" y="13646"/>
                </a:lnTo>
                <a:lnTo>
                  <a:pt x="6860" y="13206"/>
                </a:lnTo>
                <a:lnTo>
                  <a:pt x="6860" y="12766"/>
                </a:lnTo>
                <a:lnTo>
                  <a:pt x="6823" y="12693"/>
                </a:lnTo>
                <a:lnTo>
                  <a:pt x="6713" y="12656"/>
                </a:lnTo>
                <a:lnTo>
                  <a:pt x="6346" y="12693"/>
                </a:lnTo>
                <a:lnTo>
                  <a:pt x="6309" y="12656"/>
                </a:lnTo>
                <a:lnTo>
                  <a:pt x="6236" y="12693"/>
                </a:lnTo>
                <a:lnTo>
                  <a:pt x="6089" y="12913"/>
                </a:lnTo>
                <a:lnTo>
                  <a:pt x="5943" y="13133"/>
                </a:lnTo>
                <a:lnTo>
                  <a:pt x="5869" y="13390"/>
                </a:lnTo>
                <a:lnTo>
                  <a:pt x="5796" y="13610"/>
                </a:lnTo>
                <a:lnTo>
                  <a:pt x="5392" y="13206"/>
                </a:lnTo>
                <a:lnTo>
                  <a:pt x="5686" y="12839"/>
                </a:lnTo>
                <a:lnTo>
                  <a:pt x="5943" y="12473"/>
                </a:lnTo>
                <a:lnTo>
                  <a:pt x="5943" y="12363"/>
                </a:lnTo>
                <a:lnTo>
                  <a:pt x="5943" y="12289"/>
                </a:lnTo>
                <a:lnTo>
                  <a:pt x="5869" y="12216"/>
                </a:lnTo>
                <a:lnTo>
                  <a:pt x="5686" y="12216"/>
                </a:lnTo>
                <a:lnTo>
                  <a:pt x="5612" y="12289"/>
                </a:lnTo>
                <a:lnTo>
                  <a:pt x="5209" y="12949"/>
                </a:lnTo>
                <a:lnTo>
                  <a:pt x="4952" y="12619"/>
                </a:lnTo>
                <a:lnTo>
                  <a:pt x="5136" y="12473"/>
                </a:lnTo>
                <a:lnTo>
                  <a:pt x="5319" y="12289"/>
                </a:lnTo>
                <a:lnTo>
                  <a:pt x="5466" y="12069"/>
                </a:lnTo>
                <a:lnTo>
                  <a:pt x="5576" y="11849"/>
                </a:lnTo>
                <a:lnTo>
                  <a:pt x="5576" y="11776"/>
                </a:lnTo>
                <a:lnTo>
                  <a:pt x="5576" y="11739"/>
                </a:lnTo>
                <a:lnTo>
                  <a:pt x="5539" y="11666"/>
                </a:lnTo>
                <a:lnTo>
                  <a:pt x="5502" y="11629"/>
                </a:lnTo>
                <a:lnTo>
                  <a:pt x="5319" y="11629"/>
                </a:lnTo>
                <a:lnTo>
                  <a:pt x="5282" y="11702"/>
                </a:lnTo>
                <a:lnTo>
                  <a:pt x="4805" y="12399"/>
                </a:lnTo>
                <a:lnTo>
                  <a:pt x="4439" y="11922"/>
                </a:lnTo>
                <a:lnTo>
                  <a:pt x="4549" y="11812"/>
                </a:lnTo>
                <a:lnTo>
                  <a:pt x="4879" y="11409"/>
                </a:lnTo>
                <a:lnTo>
                  <a:pt x="5209" y="10969"/>
                </a:lnTo>
                <a:lnTo>
                  <a:pt x="5209" y="10895"/>
                </a:lnTo>
                <a:lnTo>
                  <a:pt x="5246" y="10859"/>
                </a:lnTo>
                <a:lnTo>
                  <a:pt x="5282" y="10785"/>
                </a:lnTo>
                <a:lnTo>
                  <a:pt x="5282" y="10712"/>
                </a:lnTo>
                <a:lnTo>
                  <a:pt x="5209" y="10639"/>
                </a:lnTo>
                <a:lnTo>
                  <a:pt x="5099" y="10602"/>
                </a:lnTo>
                <a:lnTo>
                  <a:pt x="5026" y="10602"/>
                </a:lnTo>
                <a:lnTo>
                  <a:pt x="4952" y="10639"/>
                </a:lnTo>
                <a:lnTo>
                  <a:pt x="4549" y="11225"/>
                </a:lnTo>
                <a:lnTo>
                  <a:pt x="4329" y="11556"/>
                </a:lnTo>
                <a:lnTo>
                  <a:pt x="4292" y="11482"/>
                </a:lnTo>
                <a:lnTo>
                  <a:pt x="4145" y="11482"/>
                </a:lnTo>
                <a:lnTo>
                  <a:pt x="3888" y="11152"/>
                </a:lnTo>
                <a:lnTo>
                  <a:pt x="4329" y="10822"/>
                </a:lnTo>
                <a:lnTo>
                  <a:pt x="4549" y="10675"/>
                </a:lnTo>
                <a:lnTo>
                  <a:pt x="4732" y="10455"/>
                </a:lnTo>
                <a:lnTo>
                  <a:pt x="4769" y="10418"/>
                </a:lnTo>
                <a:lnTo>
                  <a:pt x="4805" y="10345"/>
                </a:lnTo>
                <a:lnTo>
                  <a:pt x="4732" y="10235"/>
                </a:lnTo>
                <a:lnTo>
                  <a:pt x="4659" y="10162"/>
                </a:lnTo>
                <a:lnTo>
                  <a:pt x="4585" y="10162"/>
                </a:lnTo>
                <a:lnTo>
                  <a:pt x="4512" y="10198"/>
                </a:lnTo>
                <a:lnTo>
                  <a:pt x="4292" y="10345"/>
                </a:lnTo>
                <a:lnTo>
                  <a:pt x="4072" y="10528"/>
                </a:lnTo>
                <a:lnTo>
                  <a:pt x="3705" y="10895"/>
                </a:lnTo>
                <a:lnTo>
                  <a:pt x="3256" y="10239"/>
                </a:lnTo>
                <a:lnTo>
                  <a:pt x="3256" y="10239"/>
                </a:lnTo>
                <a:lnTo>
                  <a:pt x="3485" y="10272"/>
                </a:lnTo>
                <a:lnTo>
                  <a:pt x="3742" y="10235"/>
                </a:lnTo>
                <a:lnTo>
                  <a:pt x="3888" y="10162"/>
                </a:lnTo>
                <a:lnTo>
                  <a:pt x="4072" y="10052"/>
                </a:lnTo>
                <a:lnTo>
                  <a:pt x="4365" y="9868"/>
                </a:lnTo>
                <a:lnTo>
                  <a:pt x="4769" y="9648"/>
                </a:lnTo>
                <a:lnTo>
                  <a:pt x="4989" y="9538"/>
                </a:lnTo>
                <a:lnTo>
                  <a:pt x="5172" y="9391"/>
                </a:lnTo>
                <a:lnTo>
                  <a:pt x="6053" y="10675"/>
                </a:lnTo>
                <a:lnTo>
                  <a:pt x="6383" y="11115"/>
                </a:lnTo>
                <a:lnTo>
                  <a:pt x="6713" y="11556"/>
                </a:lnTo>
                <a:lnTo>
                  <a:pt x="6896" y="11739"/>
                </a:lnTo>
                <a:lnTo>
                  <a:pt x="7116" y="11922"/>
                </a:lnTo>
                <a:lnTo>
                  <a:pt x="7336" y="12069"/>
                </a:lnTo>
                <a:lnTo>
                  <a:pt x="7593" y="12179"/>
                </a:lnTo>
                <a:lnTo>
                  <a:pt x="7813" y="12253"/>
                </a:lnTo>
                <a:lnTo>
                  <a:pt x="8070" y="12289"/>
                </a:lnTo>
                <a:lnTo>
                  <a:pt x="8547" y="12289"/>
                </a:lnTo>
                <a:lnTo>
                  <a:pt x="8767" y="12253"/>
                </a:lnTo>
                <a:lnTo>
                  <a:pt x="8987" y="12179"/>
                </a:lnTo>
                <a:lnTo>
                  <a:pt x="9207" y="12106"/>
                </a:lnTo>
                <a:lnTo>
                  <a:pt x="9427" y="11996"/>
                </a:lnTo>
                <a:lnTo>
                  <a:pt x="9684" y="11849"/>
                </a:lnTo>
                <a:lnTo>
                  <a:pt x="9867" y="11666"/>
                </a:lnTo>
                <a:lnTo>
                  <a:pt x="10051" y="11482"/>
                </a:lnTo>
                <a:lnTo>
                  <a:pt x="10198" y="11262"/>
                </a:lnTo>
                <a:lnTo>
                  <a:pt x="10308" y="11042"/>
                </a:lnTo>
                <a:lnTo>
                  <a:pt x="10418" y="10822"/>
                </a:lnTo>
                <a:lnTo>
                  <a:pt x="10491" y="10565"/>
                </a:lnTo>
                <a:lnTo>
                  <a:pt x="10528" y="10345"/>
                </a:lnTo>
                <a:lnTo>
                  <a:pt x="10564" y="9832"/>
                </a:lnTo>
                <a:lnTo>
                  <a:pt x="10528" y="9318"/>
                </a:lnTo>
                <a:lnTo>
                  <a:pt x="10418" y="8804"/>
                </a:lnTo>
                <a:lnTo>
                  <a:pt x="10234" y="8328"/>
                </a:lnTo>
                <a:lnTo>
                  <a:pt x="9978" y="7887"/>
                </a:lnTo>
                <a:lnTo>
                  <a:pt x="9684" y="7484"/>
                </a:lnTo>
                <a:lnTo>
                  <a:pt x="9097" y="6640"/>
                </a:lnTo>
                <a:lnTo>
                  <a:pt x="9354" y="6494"/>
                </a:lnTo>
                <a:lnTo>
                  <a:pt x="9574" y="6347"/>
                </a:lnTo>
                <a:lnTo>
                  <a:pt x="10014" y="5980"/>
                </a:lnTo>
                <a:lnTo>
                  <a:pt x="10418" y="5613"/>
                </a:lnTo>
                <a:close/>
                <a:moveTo>
                  <a:pt x="8400" y="2055"/>
                </a:moveTo>
                <a:lnTo>
                  <a:pt x="8290" y="2092"/>
                </a:lnTo>
                <a:lnTo>
                  <a:pt x="8217" y="2165"/>
                </a:lnTo>
                <a:lnTo>
                  <a:pt x="8180" y="2202"/>
                </a:lnTo>
                <a:lnTo>
                  <a:pt x="8180" y="2312"/>
                </a:lnTo>
                <a:lnTo>
                  <a:pt x="8180" y="2385"/>
                </a:lnTo>
                <a:lnTo>
                  <a:pt x="8107" y="2422"/>
                </a:lnTo>
                <a:lnTo>
                  <a:pt x="8033" y="2459"/>
                </a:lnTo>
                <a:lnTo>
                  <a:pt x="7300" y="3045"/>
                </a:lnTo>
                <a:lnTo>
                  <a:pt x="6896" y="3339"/>
                </a:lnTo>
                <a:lnTo>
                  <a:pt x="6529" y="3596"/>
                </a:lnTo>
                <a:lnTo>
                  <a:pt x="6456" y="3669"/>
                </a:lnTo>
                <a:lnTo>
                  <a:pt x="6419" y="3742"/>
                </a:lnTo>
                <a:lnTo>
                  <a:pt x="6419" y="3852"/>
                </a:lnTo>
                <a:lnTo>
                  <a:pt x="6419" y="3926"/>
                </a:lnTo>
                <a:lnTo>
                  <a:pt x="8547" y="6677"/>
                </a:lnTo>
                <a:lnTo>
                  <a:pt x="8547" y="6750"/>
                </a:lnTo>
                <a:lnTo>
                  <a:pt x="8620" y="6787"/>
                </a:lnTo>
                <a:lnTo>
                  <a:pt x="9391" y="7851"/>
                </a:lnTo>
                <a:lnTo>
                  <a:pt x="9684" y="8291"/>
                </a:lnTo>
                <a:lnTo>
                  <a:pt x="9904" y="8768"/>
                </a:lnTo>
                <a:lnTo>
                  <a:pt x="10014" y="9025"/>
                </a:lnTo>
                <a:lnTo>
                  <a:pt x="10088" y="9281"/>
                </a:lnTo>
                <a:lnTo>
                  <a:pt x="10124" y="9538"/>
                </a:lnTo>
                <a:lnTo>
                  <a:pt x="10124" y="9832"/>
                </a:lnTo>
                <a:lnTo>
                  <a:pt x="10124" y="10088"/>
                </a:lnTo>
                <a:lnTo>
                  <a:pt x="10088" y="10308"/>
                </a:lnTo>
                <a:lnTo>
                  <a:pt x="10014" y="10565"/>
                </a:lnTo>
                <a:lnTo>
                  <a:pt x="9904" y="10785"/>
                </a:lnTo>
                <a:lnTo>
                  <a:pt x="9794" y="11005"/>
                </a:lnTo>
                <a:lnTo>
                  <a:pt x="9647" y="11189"/>
                </a:lnTo>
                <a:lnTo>
                  <a:pt x="9464" y="11372"/>
                </a:lnTo>
                <a:lnTo>
                  <a:pt x="9281" y="11556"/>
                </a:lnTo>
                <a:lnTo>
                  <a:pt x="9097" y="11666"/>
                </a:lnTo>
                <a:lnTo>
                  <a:pt x="8877" y="11739"/>
                </a:lnTo>
                <a:lnTo>
                  <a:pt x="8657" y="11776"/>
                </a:lnTo>
                <a:lnTo>
                  <a:pt x="8437" y="11812"/>
                </a:lnTo>
                <a:lnTo>
                  <a:pt x="7997" y="11812"/>
                </a:lnTo>
                <a:lnTo>
                  <a:pt x="7813" y="11739"/>
                </a:lnTo>
                <a:lnTo>
                  <a:pt x="7593" y="11666"/>
                </a:lnTo>
                <a:lnTo>
                  <a:pt x="7373" y="11519"/>
                </a:lnTo>
                <a:lnTo>
                  <a:pt x="7153" y="11372"/>
                </a:lnTo>
                <a:lnTo>
                  <a:pt x="6970" y="11152"/>
                </a:lnTo>
                <a:lnTo>
                  <a:pt x="6823" y="10932"/>
                </a:lnTo>
                <a:lnTo>
                  <a:pt x="6053" y="9905"/>
                </a:lnTo>
                <a:lnTo>
                  <a:pt x="5356" y="8878"/>
                </a:lnTo>
                <a:lnTo>
                  <a:pt x="4659" y="7814"/>
                </a:lnTo>
                <a:lnTo>
                  <a:pt x="4035" y="6714"/>
                </a:lnTo>
                <a:lnTo>
                  <a:pt x="3742" y="6163"/>
                </a:lnTo>
                <a:lnTo>
                  <a:pt x="3485" y="5613"/>
                </a:lnTo>
                <a:lnTo>
                  <a:pt x="3412" y="5540"/>
                </a:lnTo>
                <a:lnTo>
                  <a:pt x="3301" y="5503"/>
                </a:lnTo>
                <a:lnTo>
                  <a:pt x="3191" y="5503"/>
                </a:lnTo>
                <a:lnTo>
                  <a:pt x="3118" y="5576"/>
                </a:lnTo>
                <a:lnTo>
                  <a:pt x="3008" y="5687"/>
                </a:lnTo>
                <a:lnTo>
                  <a:pt x="2861" y="5760"/>
                </a:lnTo>
                <a:lnTo>
                  <a:pt x="2715" y="5833"/>
                </a:lnTo>
                <a:lnTo>
                  <a:pt x="2568" y="5833"/>
                </a:lnTo>
                <a:lnTo>
                  <a:pt x="2421" y="5870"/>
                </a:lnTo>
                <a:lnTo>
                  <a:pt x="2274" y="5907"/>
                </a:lnTo>
                <a:lnTo>
                  <a:pt x="2018" y="6053"/>
                </a:lnTo>
                <a:lnTo>
                  <a:pt x="1431" y="6420"/>
                </a:lnTo>
                <a:lnTo>
                  <a:pt x="1137" y="6604"/>
                </a:lnTo>
                <a:lnTo>
                  <a:pt x="880" y="6824"/>
                </a:lnTo>
                <a:lnTo>
                  <a:pt x="770" y="6824"/>
                </a:lnTo>
                <a:lnTo>
                  <a:pt x="697" y="6897"/>
                </a:lnTo>
                <a:lnTo>
                  <a:pt x="660" y="6970"/>
                </a:lnTo>
                <a:lnTo>
                  <a:pt x="697" y="7080"/>
                </a:lnTo>
                <a:lnTo>
                  <a:pt x="1101" y="7814"/>
                </a:lnTo>
                <a:lnTo>
                  <a:pt x="1541" y="8548"/>
                </a:lnTo>
                <a:lnTo>
                  <a:pt x="2458" y="9942"/>
                </a:lnTo>
                <a:lnTo>
                  <a:pt x="3412" y="11335"/>
                </a:lnTo>
                <a:lnTo>
                  <a:pt x="4402" y="12693"/>
                </a:lnTo>
                <a:lnTo>
                  <a:pt x="4989" y="13426"/>
                </a:lnTo>
                <a:lnTo>
                  <a:pt x="4952" y="13426"/>
                </a:lnTo>
                <a:lnTo>
                  <a:pt x="4952" y="13500"/>
                </a:lnTo>
                <a:lnTo>
                  <a:pt x="4989" y="13536"/>
                </a:lnTo>
                <a:lnTo>
                  <a:pt x="5026" y="13573"/>
                </a:lnTo>
                <a:lnTo>
                  <a:pt x="5099" y="13536"/>
                </a:lnTo>
                <a:lnTo>
                  <a:pt x="5429" y="13940"/>
                </a:lnTo>
                <a:lnTo>
                  <a:pt x="5796" y="14307"/>
                </a:lnTo>
                <a:lnTo>
                  <a:pt x="5833" y="14343"/>
                </a:lnTo>
                <a:lnTo>
                  <a:pt x="5906" y="14380"/>
                </a:lnTo>
                <a:lnTo>
                  <a:pt x="6126" y="14563"/>
                </a:lnTo>
                <a:lnTo>
                  <a:pt x="6383" y="14710"/>
                </a:lnTo>
                <a:lnTo>
                  <a:pt x="6640" y="14857"/>
                </a:lnTo>
                <a:lnTo>
                  <a:pt x="6933" y="14967"/>
                </a:lnTo>
                <a:lnTo>
                  <a:pt x="7226" y="15040"/>
                </a:lnTo>
                <a:lnTo>
                  <a:pt x="7850" y="15040"/>
                </a:lnTo>
                <a:lnTo>
                  <a:pt x="8180" y="14967"/>
                </a:lnTo>
                <a:lnTo>
                  <a:pt x="8510" y="14820"/>
                </a:lnTo>
                <a:lnTo>
                  <a:pt x="8877" y="14673"/>
                </a:lnTo>
                <a:lnTo>
                  <a:pt x="9574" y="14343"/>
                </a:lnTo>
                <a:lnTo>
                  <a:pt x="11115" y="13683"/>
                </a:lnTo>
                <a:lnTo>
                  <a:pt x="11592" y="13426"/>
                </a:lnTo>
                <a:lnTo>
                  <a:pt x="11995" y="13170"/>
                </a:lnTo>
                <a:lnTo>
                  <a:pt x="12399" y="12839"/>
                </a:lnTo>
                <a:lnTo>
                  <a:pt x="12729" y="12436"/>
                </a:lnTo>
                <a:lnTo>
                  <a:pt x="12912" y="12142"/>
                </a:lnTo>
                <a:lnTo>
                  <a:pt x="13059" y="11849"/>
                </a:lnTo>
                <a:lnTo>
                  <a:pt x="13169" y="11519"/>
                </a:lnTo>
                <a:lnTo>
                  <a:pt x="13242" y="11189"/>
                </a:lnTo>
                <a:lnTo>
                  <a:pt x="13279" y="10859"/>
                </a:lnTo>
                <a:lnTo>
                  <a:pt x="13316" y="10528"/>
                </a:lnTo>
                <a:lnTo>
                  <a:pt x="13279" y="10198"/>
                </a:lnTo>
                <a:lnTo>
                  <a:pt x="13242" y="9868"/>
                </a:lnTo>
                <a:lnTo>
                  <a:pt x="13169" y="9538"/>
                </a:lnTo>
                <a:lnTo>
                  <a:pt x="13095" y="9208"/>
                </a:lnTo>
                <a:lnTo>
                  <a:pt x="12875" y="8584"/>
                </a:lnTo>
                <a:lnTo>
                  <a:pt x="12582" y="7961"/>
                </a:lnTo>
                <a:lnTo>
                  <a:pt x="12252" y="7374"/>
                </a:lnTo>
                <a:lnTo>
                  <a:pt x="11885" y="6824"/>
                </a:lnTo>
                <a:lnTo>
                  <a:pt x="10271" y="4476"/>
                </a:lnTo>
                <a:lnTo>
                  <a:pt x="8657" y="2165"/>
                </a:lnTo>
                <a:lnTo>
                  <a:pt x="8584" y="2092"/>
                </a:lnTo>
                <a:lnTo>
                  <a:pt x="8474" y="2055"/>
                </a:lnTo>
                <a:close/>
              </a:path>
            </a:pathLst>
          </a:custGeom>
          <a:solidFill>
            <a:srgbClr val="6D9EEB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19" name="Shape 219"/>
          <p:cNvSpPr/>
          <p:nvPr/>
        </p:nvSpPr>
        <p:spPr>
          <a:xfrm>
            <a:off x="5059562" y="4957957"/>
            <a:ext cx="386047" cy="258064"/>
          </a:xfrm>
          <a:custGeom>
            <a:avLst/>
            <a:gdLst/>
            <a:ahLst/>
            <a:cxnLst/>
            <a:rect l="0" t="0" r="0" b="0"/>
            <a:pathLst>
              <a:path w="13610" h="9098" extrusionOk="0">
                <a:moveTo>
                  <a:pt x="4696" y="0"/>
                </a:moveTo>
                <a:lnTo>
                  <a:pt x="4586" y="74"/>
                </a:lnTo>
                <a:lnTo>
                  <a:pt x="4256" y="440"/>
                </a:lnTo>
                <a:lnTo>
                  <a:pt x="3999" y="844"/>
                </a:lnTo>
                <a:lnTo>
                  <a:pt x="3742" y="1247"/>
                </a:lnTo>
                <a:lnTo>
                  <a:pt x="3522" y="1688"/>
                </a:lnTo>
                <a:lnTo>
                  <a:pt x="3339" y="2128"/>
                </a:lnTo>
                <a:lnTo>
                  <a:pt x="3228" y="2605"/>
                </a:lnTo>
                <a:lnTo>
                  <a:pt x="3118" y="3081"/>
                </a:lnTo>
                <a:lnTo>
                  <a:pt x="3045" y="3595"/>
                </a:lnTo>
                <a:lnTo>
                  <a:pt x="3008" y="3852"/>
                </a:lnTo>
                <a:lnTo>
                  <a:pt x="2935" y="4072"/>
                </a:lnTo>
                <a:lnTo>
                  <a:pt x="2825" y="4329"/>
                </a:lnTo>
                <a:lnTo>
                  <a:pt x="2678" y="4512"/>
                </a:lnTo>
                <a:lnTo>
                  <a:pt x="2605" y="4622"/>
                </a:lnTo>
                <a:lnTo>
                  <a:pt x="2495" y="4659"/>
                </a:lnTo>
                <a:lnTo>
                  <a:pt x="2275" y="4732"/>
                </a:lnTo>
                <a:lnTo>
                  <a:pt x="1835" y="4732"/>
                </a:lnTo>
                <a:lnTo>
                  <a:pt x="1541" y="4659"/>
                </a:lnTo>
                <a:lnTo>
                  <a:pt x="991" y="4659"/>
                </a:lnTo>
                <a:lnTo>
                  <a:pt x="881" y="4732"/>
                </a:lnTo>
                <a:lnTo>
                  <a:pt x="771" y="4769"/>
                </a:lnTo>
                <a:lnTo>
                  <a:pt x="587" y="4732"/>
                </a:lnTo>
                <a:lnTo>
                  <a:pt x="404" y="4732"/>
                </a:lnTo>
                <a:lnTo>
                  <a:pt x="257" y="4805"/>
                </a:lnTo>
                <a:lnTo>
                  <a:pt x="74" y="4879"/>
                </a:lnTo>
                <a:lnTo>
                  <a:pt x="37" y="4952"/>
                </a:lnTo>
                <a:lnTo>
                  <a:pt x="0" y="5026"/>
                </a:lnTo>
                <a:lnTo>
                  <a:pt x="0" y="5172"/>
                </a:lnTo>
                <a:lnTo>
                  <a:pt x="37" y="5209"/>
                </a:lnTo>
                <a:lnTo>
                  <a:pt x="74" y="5246"/>
                </a:lnTo>
                <a:lnTo>
                  <a:pt x="147" y="5282"/>
                </a:lnTo>
                <a:lnTo>
                  <a:pt x="221" y="5246"/>
                </a:lnTo>
                <a:lnTo>
                  <a:pt x="514" y="5172"/>
                </a:lnTo>
                <a:lnTo>
                  <a:pt x="587" y="5282"/>
                </a:lnTo>
                <a:lnTo>
                  <a:pt x="697" y="5356"/>
                </a:lnTo>
                <a:lnTo>
                  <a:pt x="807" y="5356"/>
                </a:lnTo>
                <a:lnTo>
                  <a:pt x="881" y="5319"/>
                </a:lnTo>
                <a:lnTo>
                  <a:pt x="918" y="5282"/>
                </a:lnTo>
                <a:lnTo>
                  <a:pt x="991" y="5209"/>
                </a:lnTo>
                <a:lnTo>
                  <a:pt x="1064" y="5172"/>
                </a:lnTo>
                <a:lnTo>
                  <a:pt x="1248" y="5136"/>
                </a:lnTo>
                <a:lnTo>
                  <a:pt x="1431" y="5172"/>
                </a:lnTo>
                <a:lnTo>
                  <a:pt x="1614" y="5209"/>
                </a:lnTo>
                <a:lnTo>
                  <a:pt x="1981" y="5282"/>
                </a:lnTo>
                <a:lnTo>
                  <a:pt x="2201" y="5282"/>
                </a:lnTo>
                <a:lnTo>
                  <a:pt x="2385" y="5246"/>
                </a:lnTo>
                <a:lnTo>
                  <a:pt x="2605" y="5209"/>
                </a:lnTo>
                <a:lnTo>
                  <a:pt x="2752" y="5136"/>
                </a:lnTo>
                <a:lnTo>
                  <a:pt x="2935" y="5026"/>
                </a:lnTo>
                <a:lnTo>
                  <a:pt x="3082" y="4879"/>
                </a:lnTo>
                <a:lnTo>
                  <a:pt x="3192" y="4732"/>
                </a:lnTo>
                <a:lnTo>
                  <a:pt x="3302" y="4549"/>
                </a:lnTo>
                <a:lnTo>
                  <a:pt x="3449" y="4182"/>
                </a:lnTo>
                <a:lnTo>
                  <a:pt x="3522" y="3925"/>
                </a:lnTo>
                <a:lnTo>
                  <a:pt x="3559" y="3668"/>
                </a:lnTo>
                <a:lnTo>
                  <a:pt x="3632" y="3118"/>
                </a:lnTo>
                <a:lnTo>
                  <a:pt x="3742" y="2641"/>
                </a:lnTo>
                <a:lnTo>
                  <a:pt x="3889" y="2201"/>
                </a:lnTo>
                <a:lnTo>
                  <a:pt x="4035" y="1834"/>
                </a:lnTo>
                <a:lnTo>
                  <a:pt x="4219" y="1467"/>
                </a:lnTo>
                <a:lnTo>
                  <a:pt x="4402" y="1137"/>
                </a:lnTo>
                <a:lnTo>
                  <a:pt x="4659" y="844"/>
                </a:lnTo>
                <a:lnTo>
                  <a:pt x="5173" y="2861"/>
                </a:lnTo>
                <a:lnTo>
                  <a:pt x="5649" y="4842"/>
                </a:lnTo>
                <a:lnTo>
                  <a:pt x="6126" y="6860"/>
                </a:lnTo>
                <a:lnTo>
                  <a:pt x="6567" y="8914"/>
                </a:lnTo>
                <a:lnTo>
                  <a:pt x="6603" y="8987"/>
                </a:lnTo>
                <a:lnTo>
                  <a:pt x="6713" y="9061"/>
                </a:lnTo>
                <a:lnTo>
                  <a:pt x="6787" y="9097"/>
                </a:lnTo>
                <a:lnTo>
                  <a:pt x="6897" y="9097"/>
                </a:lnTo>
                <a:lnTo>
                  <a:pt x="7153" y="8987"/>
                </a:lnTo>
                <a:lnTo>
                  <a:pt x="7374" y="8804"/>
                </a:lnTo>
                <a:lnTo>
                  <a:pt x="7520" y="8620"/>
                </a:lnTo>
                <a:lnTo>
                  <a:pt x="7667" y="8364"/>
                </a:lnTo>
                <a:lnTo>
                  <a:pt x="7814" y="7997"/>
                </a:lnTo>
                <a:lnTo>
                  <a:pt x="7924" y="7593"/>
                </a:lnTo>
                <a:lnTo>
                  <a:pt x="8181" y="6823"/>
                </a:lnTo>
                <a:lnTo>
                  <a:pt x="9061" y="3962"/>
                </a:lnTo>
                <a:lnTo>
                  <a:pt x="9208" y="4439"/>
                </a:lnTo>
                <a:lnTo>
                  <a:pt x="9318" y="4952"/>
                </a:lnTo>
                <a:lnTo>
                  <a:pt x="9318" y="5062"/>
                </a:lnTo>
                <a:lnTo>
                  <a:pt x="9391" y="5136"/>
                </a:lnTo>
                <a:lnTo>
                  <a:pt x="9464" y="5209"/>
                </a:lnTo>
                <a:lnTo>
                  <a:pt x="9574" y="5209"/>
                </a:lnTo>
                <a:lnTo>
                  <a:pt x="12032" y="5062"/>
                </a:lnTo>
                <a:lnTo>
                  <a:pt x="12069" y="5136"/>
                </a:lnTo>
                <a:lnTo>
                  <a:pt x="12105" y="5209"/>
                </a:lnTo>
                <a:lnTo>
                  <a:pt x="12326" y="5356"/>
                </a:lnTo>
                <a:lnTo>
                  <a:pt x="12582" y="5429"/>
                </a:lnTo>
                <a:lnTo>
                  <a:pt x="12619" y="5466"/>
                </a:lnTo>
                <a:lnTo>
                  <a:pt x="12912" y="5466"/>
                </a:lnTo>
                <a:lnTo>
                  <a:pt x="13059" y="5429"/>
                </a:lnTo>
                <a:lnTo>
                  <a:pt x="13206" y="5319"/>
                </a:lnTo>
                <a:lnTo>
                  <a:pt x="13316" y="5209"/>
                </a:lnTo>
                <a:lnTo>
                  <a:pt x="13426" y="5062"/>
                </a:lnTo>
                <a:lnTo>
                  <a:pt x="13536" y="4915"/>
                </a:lnTo>
                <a:lnTo>
                  <a:pt x="13609" y="4732"/>
                </a:lnTo>
                <a:lnTo>
                  <a:pt x="13609" y="4659"/>
                </a:lnTo>
                <a:lnTo>
                  <a:pt x="13609" y="4549"/>
                </a:lnTo>
                <a:lnTo>
                  <a:pt x="13536" y="4439"/>
                </a:lnTo>
                <a:lnTo>
                  <a:pt x="13426" y="4292"/>
                </a:lnTo>
                <a:lnTo>
                  <a:pt x="13279" y="4219"/>
                </a:lnTo>
                <a:lnTo>
                  <a:pt x="13133" y="4145"/>
                </a:lnTo>
                <a:lnTo>
                  <a:pt x="12949" y="4072"/>
                </a:lnTo>
                <a:lnTo>
                  <a:pt x="12802" y="4072"/>
                </a:lnTo>
                <a:lnTo>
                  <a:pt x="12619" y="4108"/>
                </a:lnTo>
                <a:lnTo>
                  <a:pt x="12436" y="4182"/>
                </a:lnTo>
                <a:lnTo>
                  <a:pt x="12326" y="4255"/>
                </a:lnTo>
                <a:lnTo>
                  <a:pt x="12252" y="4329"/>
                </a:lnTo>
                <a:lnTo>
                  <a:pt x="12142" y="4512"/>
                </a:lnTo>
                <a:lnTo>
                  <a:pt x="9794" y="4659"/>
                </a:lnTo>
                <a:lnTo>
                  <a:pt x="9721" y="4255"/>
                </a:lnTo>
                <a:lnTo>
                  <a:pt x="9611" y="3852"/>
                </a:lnTo>
                <a:lnTo>
                  <a:pt x="9464" y="3448"/>
                </a:lnTo>
                <a:lnTo>
                  <a:pt x="9281" y="3045"/>
                </a:lnTo>
                <a:lnTo>
                  <a:pt x="9208" y="2971"/>
                </a:lnTo>
                <a:lnTo>
                  <a:pt x="9134" y="2935"/>
                </a:lnTo>
                <a:lnTo>
                  <a:pt x="8987" y="2935"/>
                </a:lnTo>
                <a:lnTo>
                  <a:pt x="8841" y="2971"/>
                </a:lnTo>
                <a:lnTo>
                  <a:pt x="8804" y="3045"/>
                </a:lnTo>
                <a:lnTo>
                  <a:pt x="8767" y="3118"/>
                </a:lnTo>
                <a:lnTo>
                  <a:pt x="7850" y="6016"/>
                </a:lnTo>
                <a:lnTo>
                  <a:pt x="7374" y="7557"/>
                </a:lnTo>
                <a:lnTo>
                  <a:pt x="7227" y="7997"/>
                </a:lnTo>
                <a:lnTo>
                  <a:pt x="7153" y="8217"/>
                </a:lnTo>
                <a:lnTo>
                  <a:pt x="7007" y="8400"/>
                </a:lnTo>
                <a:lnTo>
                  <a:pt x="6567" y="6346"/>
                </a:lnTo>
                <a:lnTo>
                  <a:pt x="6090" y="4292"/>
                </a:lnTo>
                <a:lnTo>
                  <a:pt x="5576" y="2238"/>
                </a:lnTo>
                <a:lnTo>
                  <a:pt x="5026" y="220"/>
                </a:lnTo>
                <a:lnTo>
                  <a:pt x="4953" y="74"/>
                </a:lnTo>
                <a:lnTo>
                  <a:pt x="4842" y="37"/>
                </a:lnTo>
                <a:lnTo>
                  <a:pt x="4696" y="0"/>
                </a:lnTo>
                <a:close/>
              </a:path>
            </a:pathLst>
          </a:custGeom>
          <a:solidFill>
            <a:srgbClr val="6D9EEB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20" name="Shape 220"/>
          <p:cNvSpPr/>
          <p:nvPr/>
        </p:nvSpPr>
        <p:spPr>
          <a:xfrm>
            <a:off x="7782420" y="4885132"/>
            <a:ext cx="174841" cy="187322"/>
          </a:xfrm>
          <a:custGeom>
            <a:avLst/>
            <a:gdLst/>
            <a:ahLst/>
            <a:cxnLst/>
            <a:rect l="0" t="0" r="0" b="0"/>
            <a:pathLst>
              <a:path w="6164" h="6604" extrusionOk="0">
                <a:moveTo>
                  <a:pt x="3962" y="0"/>
                </a:moveTo>
                <a:lnTo>
                  <a:pt x="3926" y="37"/>
                </a:lnTo>
                <a:lnTo>
                  <a:pt x="3889" y="74"/>
                </a:lnTo>
                <a:lnTo>
                  <a:pt x="3889" y="147"/>
                </a:lnTo>
                <a:lnTo>
                  <a:pt x="3522" y="477"/>
                </a:lnTo>
                <a:lnTo>
                  <a:pt x="3229" y="807"/>
                </a:lnTo>
                <a:lnTo>
                  <a:pt x="2788" y="1284"/>
                </a:lnTo>
                <a:lnTo>
                  <a:pt x="2458" y="1651"/>
                </a:lnTo>
                <a:lnTo>
                  <a:pt x="2201" y="1578"/>
                </a:lnTo>
                <a:lnTo>
                  <a:pt x="1321" y="1321"/>
                </a:lnTo>
                <a:lnTo>
                  <a:pt x="1138" y="1284"/>
                </a:lnTo>
                <a:lnTo>
                  <a:pt x="808" y="1211"/>
                </a:lnTo>
                <a:lnTo>
                  <a:pt x="661" y="1174"/>
                </a:lnTo>
                <a:lnTo>
                  <a:pt x="514" y="1211"/>
                </a:lnTo>
                <a:lnTo>
                  <a:pt x="441" y="1248"/>
                </a:lnTo>
                <a:lnTo>
                  <a:pt x="441" y="1284"/>
                </a:lnTo>
                <a:lnTo>
                  <a:pt x="441" y="1358"/>
                </a:lnTo>
                <a:lnTo>
                  <a:pt x="477" y="1468"/>
                </a:lnTo>
                <a:lnTo>
                  <a:pt x="551" y="1541"/>
                </a:lnTo>
                <a:lnTo>
                  <a:pt x="661" y="1614"/>
                </a:lnTo>
                <a:lnTo>
                  <a:pt x="771" y="1651"/>
                </a:lnTo>
                <a:lnTo>
                  <a:pt x="1064" y="1761"/>
                </a:lnTo>
                <a:lnTo>
                  <a:pt x="1284" y="1798"/>
                </a:lnTo>
                <a:lnTo>
                  <a:pt x="2055" y="2018"/>
                </a:lnTo>
                <a:lnTo>
                  <a:pt x="2055" y="2091"/>
                </a:lnTo>
                <a:lnTo>
                  <a:pt x="2091" y="2165"/>
                </a:lnTo>
                <a:lnTo>
                  <a:pt x="2165" y="2238"/>
                </a:lnTo>
                <a:lnTo>
                  <a:pt x="2201" y="2238"/>
                </a:lnTo>
                <a:lnTo>
                  <a:pt x="2275" y="2275"/>
                </a:lnTo>
                <a:lnTo>
                  <a:pt x="2385" y="2238"/>
                </a:lnTo>
                <a:lnTo>
                  <a:pt x="2532" y="2165"/>
                </a:lnTo>
                <a:lnTo>
                  <a:pt x="2678" y="2128"/>
                </a:lnTo>
                <a:lnTo>
                  <a:pt x="2752" y="2091"/>
                </a:lnTo>
                <a:lnTo>
                  <a:pt x="2788" y="2055"/>
                </a:lnTo>
                <a:lnTo>
                  <a:pt x="2788" y="1981"/>
                </a:lnTo>
                <a:lnTo>
                  <a:pt x="2788" y="1908"/>
                </a:lnTo>
                <a:lnTo>
                  <a:pt x="2935" y="1761"/>
                </a:lnTo>
                <a:lnTo>
                  <a:pt x="3375" y="1284"/>
                </a:lnTo>
                <a:lnTo>
                  <a:pt x="3815" y="771"/>
                </a:lnTo>
                <a:lnTo>
                  <a:pt x="3852" y="1394"/>
                </a:lnTo>
                <a:lnTo>
                  <a:pt x="3852" y="2091"/>
                </a:lnTo>
                <a:lnTo>
                  <a:pt x="3889" y="2421"/>
                </a:lnTo>
                <a:lnTo>
                  <a:pt x="3962" y="2605"/>
                </a:lnTo>
                <a:lnTo>
                  <a:pt x="4036" y="2751"/>
                </a:lnTo>
                <a:lnTo>
                  <a:pt x="4109" y="2825"/>
                </a:lnTo>
                <a:lnTo>
                  <a:pt x="4219" y="2825"/>
                </a:lnTo>
                <a:lnTo>
                  <a:pt x="4476" y="3008"/>
                </a:lnTo>
                <a:lnTo>
                  <a:pt x="4732" y="3155"/>
                </a:lnTo>
                <a:lnTo>
                  <a:pt x="5063" y="3265"/>
                </a:lnTo>
                <a:lnTo>
                  <a:pt x="5356" y="3338"/>
                </a:lnTo>
                <a:lnTo>
                  <a:pt x="5246" y="3412"/>
                </a:lnTo>
                <a:lnTo>
                  <a:pt x="4732" y="3669"/>
                </a:lnTo>
                <a:lnTo>
                  <a:pt x="4512" y="3779"/>
                </a:lnTo>
                <a:lnTo>
                  <a:pt x="4292" y="3925"/>
                </a:lnTo>
                <a:lnTo>
                  <a:pt x="4219" y="3925"/>
                </a:lnTo>
                <a:lnTo>
                  <a:pt x="4182" y="3962"/>
                </a:lnTo>
                <a:lnTo>
                  <a:pt x="4072" y="4072"/>
                </a:lnTo>
                <a:lnTo>
                  <a:pt x="3962" y="4292"/>
                </a:lnTo>
                <a:lnTo>
                  <a:pt x="3889" y="4549"/>
                </a:lnTo>
                <a:lnTo>
                  <a:pt x="3852" y="5283"/>
                </a:lnTo>
                <a:lnTo>
                  <a:pt x="3852" y="5649"/>
                </a:lnTo>
                <a:lnTo>
                  <a:pt x="3852" y="6053"/>
                </a:lnTo>
                <a:lnTo>
                  <a:pt x="3559" y="5723"/>
                </a:lnTo>
                <a:lnTo>
                  <a:pt x="3229" y="5393"/>
                </a:lnTo>
                <a:lnTo>
                  <a:pt x="2642" y="4769"/>
                </a:lnTo>
                <a:lnTo>
                  <a:pt x="2568" y="4659"/>
                </a:lnTo>
                <a:lnTo>
                  <a:pt x="2495" y="4586"/>
                </a:lnTo>
                <a:lnTo>
                  <a:pt x="2385" y="4586"/>
                </a:lnTo>
                <a:lnTo>
                  <a:pt x="2385" y="4622"/>
                </a:lnTo>
                <a:lnTo>
                  <a:pt x="2312" y="4622"/>
                </a:lnTo>
                <a:lnTo>
                  <a:pt x="1908" y="4769"/>
                </a:lnTo>
                <a:lnTo>
                  <a:pt x="1468" y="4842"/>
                </a:lnTo>
                <a:lnTo>
                  <a:pt x="1064" y="4916"/>
                </a:lnTo>
                <a:lnTo>
                  <a:pt x="624" y="4952"/>
                </a:lnTo>
                <a:lnTo>
                  <a:pt x="1138" y="4329"/>
                </a:lnTo>
                <a:lnTo>
                  <a:pt x="1358" y="3999"/>
                </a:lnTo>
                <a:lnTo>
                  <a:pt x="1541" y="3632"/>
                </a:lnTo>
                <a:lnTo>
                  <a:pt x="1688" y="3595"/>
                </a:lnTo>
                <a:lnTo>
                  <a:pt x="1725" y="3558"/>
                </a:lnTo>
                <a:lnTo>
                  <a:pt x="1761" y="3485"/>
                </a:lnTo>
                <a:lnTo>
                  <a:pt x="1798" y="3448"/>
                </a:lnTo>
                <a:lnTo>
                  <a:pt x="1798" y="3375"/>
                </a:lnTo>
                <a:lnTo>
                  <a:pt x="1761" y="3302"/>
                </a:lnTo>
                <a:lnTo>
                  <a:pt x="1725" y="3265"/>
                </a:lnTo>
                <a:lnTo>
                  <a:pt x="1651" y="3228"/>
                </a:lnTo>
                <a:lnTo>
                  <a:pt x="1541" y="3045"/>
                </a:lnTo>
                <a:lnTo>
                  <a:pt x="1211" y="2458"/>
                </a:lnTo>
                <a:lnTo>
                  <a:pt x="844" y="1908"/>
                </a:lnTo>
                <a:lnTo>
                  <a:pt x="624" y="1651"/>
                </a:lnTo>
                <a:lnTo>
                  <a:pt x="367" y="1431"/>
                </a:lnTo>
                <a:lnTo>
                  <a:pt x="257" y="1394"/>
                </a:lnTo>
                <a:lnTo>
                  <a:pt x="184" y="1431"/>
                </a:lnTo>
                <a:lnTo>
                  <a:pt x="111" y="1504"/>
                </a:lnTo>
                <a:lnTo>
                  <a:pt x="111" y="1578"/>
                </a:lnTo>
                <a:lnTo>
                  <a:pt x="111" y="1614"/>
                </a:lnTo>
                <a:lnTo>
                  <a:pt x="331" y="1945"/>
                </a:lnTo>
                <a:lnTo>
                  <a:pt x="551" y="2238"/>
                </a:lnTo>
                <a:lnTo>
                  <a:pt x="771" y="2531"/>
                </a:lnTo>
                <a:lnTo>
                  <a:pt x="954" y="2825"/>
                </a:lnTo>
                <a:lnTo>
                  <a:pt x="1101" y="3155"/>
                </a:lnTo>
                <a:lnTo>
                  <a:pt x="1174" y="3338"/>
                </a:lnTo>
                <a:lnTo>
                  <a:pt x="1284" y="3522"/>
                </a:lnTo>
                <a:lnTo>
                  <a:pt x="1101" y="3669"/>
                </a:lnTo>
                <a:lnTo>
                  <a:pt x="918" y="3815"/>
                </a:lnTo>
                <a:lnTo>
                  <a:pt x="587" y="4219"/>
                </a:lnTo>
                <a:lnTo>
                  <a:pt x="294" y="4622"/>
                </a:lnTo>
                <a:lnTo>
                  <a:pt x="37" y="5062"/>
                </a:lnTo>
                <a:lnTo>
                  <a:pt x="1" y="5172"/>
                </a:lnTo>
                <a:lnTo>
                  <a:pt x="1" y="5283"/>
                </a:lnTo>
                <a:lnTo>
                  <a:pt x="74" y="5356"/>
                </a:lnTo>
                <a:lnTo>
                  <a:pt x="184" y="5393"/>
                </a:lnTo>
                <a:lnTo>
                  <a:pt x="734" y="5393"/>
                </a:lnTo>
                <a:lnTo>
                  <a:pt x="1284" y="5356"/>
                </a:lnTo>
                <a:lnTo>
                  <a:pt x="1835" y="5246"/>
                </a:lnTo>
                <a:lnTo>
                  <a:pt x="2348" y="5062"/>
                </a:lnTo>
                <a:lnTo>
                  <a:pt x="2568" y="5356"/>
                </a:lnTo>
                <a:lnTo>
                  <a:pt x="2788" y="5576"/>
                </a:lnTo>
                <a:lnTo>
                  <a:pt x="3229" y="6163"/>
                </a:lnTo>
                <a:lnTo>
                  <a:pt x="3485" y="6383"/>
                </a:lnTo>
                <a:lnTo>
                  <a:pt x="3632" y="6493"/>
                </a:lnTo>
                <a:lnTo>
                  <a:pt x="3779" y="6566"/>
                </a:lnTo>
                <a:lnTo>
                  <a:pt x="3889" y="6566"/>
                </a:lnTo>
                <a:lnTo>
                  <a:pt x="4036" y="6530"/>
                </a:lnTo>
                <a:lnTo>
                  <a:pt x="4146" y="6603"/>
                </a:lnTo>
                <a:lnTo>
                  <a:pt x="4292" y="6603"/>
                </a:lnTo>
                <a:lnTo>
                  <a:pt x="4366" y="6530"/>
                </a:lnTo>
                <a:lnTo>
                  <a:pt x="4402" y="6456"/>
                </a:lnTo>
                <a:lnTo>
                  <a:pt x="4439" y="6383"/>
                </a:lnTo>
                <a:lnTo>
                  <a:pt x="4402" y="6310"/>
                </a:lnTo>
                <a:lnTo>
                  <a:pt x="4366" y="6273"/>
                </a:lnTo>
                <a:lnTo>
                  <a:pt x="4329" y="6236"/>
                </a:lnTo>
                <a:lnTo>
                  <a:pt x="4292" y="6053"/>
                </a:lnTo>
                <a:lnTo>
                  <a:pt x="4292" y="5833"/>
                </a:lnTo>
                <a:lnTo>
                  <a:pt x="4256" y="5172"/>
                </a:lnTo>
                <a:lnTo>
                  <a:pt x="4256" y="4769"/>
                </a:lnTo>
                <a:lnTo>
                  <a:pt x="4256" y="4402"/>
                </a:lnTo>
                <a:lnTo>
                  <a:pt x="4402" y="4402"/>
                </a:lnTo>
                <a:lnTo>
                  <a:pt x="4476" y="4365"/>
                </a:lnTo>
                <a:lnTo>
                  <a:pt x="4549" y="4292"/>
                </a:lnTo>
                <a:lnTo>
                  <a:pt x="4549" y="4255"/>
                </a:lnTo>
                <a:lnTo>
                  <a:pt x="4622" y="4219"/>
                </a:lnTo>
                <a:lnTo>
                  <a:pt x="5209" y="3889"/>
                </a:lnTo>
                <a:lnTo>
                  <a:pt x="5539" y="3705"/>
                </a:lnTo>
                <a:lnTo>
                  <a:pt x="5686" y="3595"/>
                </a:lnTo>
                <a:lnTo>
                  <a:pt x="5833" y="3485"/>
                </a:lnTo>
                <a:lnTo>
                  <a:pt x="5980" y="3485"/>
                </a:lnTo>
                <a:lnTo>
                  <a:pt x="6090" y="3448"/>
                </a:lnTo>
                <a:lnTo>
                  <a:pt x="6126" y="3375"/>
                </a:lnTo>
                <a:lnTo>
                  <a:pt x="6163" y="3302"/>
                </a:lnTo>
                <a:lnTo>
                  <a:pt x="6163" y="3228"/>
                </a:lnTo>
                <a:lnTo>
                  <a:pt x="6126" y="3118"/>
                </a:lnTo>
                <a:lnTo>
                  <a:pt x="6090" y="3045"/>
                </a:lnTo>
                <a:lnTo>
                  <a:pt x="5980" y="3008"/>
                </a:lnTo>
                <a:lnTo>
                  <a:pt x="5576" y="2935"/>
                </a:lnTo>
                <a:lnTo>
                  <a:pt x="5173" y="2788"/>
                </a:lnTo>
                <a:lnTo>
                  <a:pt x="4769" y="2678"/>
                </a:lnTo>
                <a:lnTo>
                  <a:pt x="4366" y="2568"/>
                </a:lnTo>
                <a:lnTo>
                  <a:pt x="4366" y="2275"/>
                </a:lnTo>
                <a:lnTo>
                  <a:pt x="4329" y="2018"/>
                </a:lnTo>
                <a:lnTo>
                  <a:pt x="4256" y="1468"/>
                </a:lnTo>
                <a:lnTo>
                  <a:pt x="4256" y="881"/>
                </a:lnTo>
                <a:lnTo>
                  <a:pt x="4219" y="551"/>
                </a:lnTo>
                <a:lnTo>
                  <a:pt x="4182" y="257"/>
                </a:lnTo>
                <a:lnTo>
                  <a:pt x="4219" y="184"/>
                </a:lnTo>
                <a:lnTo>
                  <a:pt x="4256" y="110"/>
                </a:lnTo>
                <a:lnTo>
                  <a:pt x="4219" y="37"/>
                </a:lnTo>
                <a:lnTo>
                  <a:pt x="4182" y="0"/>
                </a:lnTo>
                <a:close/>
              </a:path>
            </a:pathLst>
          </a:custGeom>
          <a:solidFill>
            <a:srgbClr val="6D9EEB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21" name="Shape 221"/>
          <p:cNvSpPr/>
          <p:nvPr/>
        </p:nvSpPr>
        <p:spPr>
          <a:xfrm>
            <a:off x="1482764" y="4209514"/>
            <a:ext cx="210213" cy="458888"/>
          </a:xfrm>
          <a:custGeom>
            <a:avLst/>
            <a:gdLst/>
            <a:ahLst/>
            <a:cxnLst/>
            <a:rect l="0" t="0" r="0" b="0"/>
            <a:pathLst>
              <a:path w="7411" h="16178" extrusionOk="0">
                <a:moveTo>
                  <a:pt x="3339" y="147"/>
                </a:moveTo>
                <a:lnTo>
                  <a:pt x="3229" y="441"/>
                </a:lnTo>
                <a:lnTo>
                  <a:pt x="3155" y="734"/>
                </a:lnTo>
                <a:lnTo>
                  <a:pt x="3119" y="1358"/>
                </a:lnTo>
                <a:lnTo>
                  <a:pt x="3082" y="2972"/>
                </a:lnTo>
                <a:lnTo>
                  <a:pt x="3119" y="4476"/>
                </a:lnTo>
                <a:lnTo>
                  <a:pt x="3119" y="5283"/>
                </a:lnTo>
                <a:lnTo>
                  <a:pt x="3119" y="5576"/>
                </a:lnTo>
                <a:lnTo>
                  <a:pt x="3155" y="5723"/>
                </a:lnTo>
                <a:lnTo>
                  <a:pt x="3229" y="5870"/>
                </a:lnTo>
                <a:lnTo>
                  <a:pt x="3265" y="5906"/>
                </a:lnTo>
                <a:lnTo>
                  <a:pt x="3339" y="5943"/>
                </a:lnTo>
                <a:lnTo>
                  <a:pt x="3375" y="5943"/>
                </a:lnTo>
                <a:lnTo>
                  <a:pt x="3449" y="5870"/>
                </a:lnTo>
                <a:lnTo>
                  <a:pt x="3486" y="5760"/>
                </a:lnTo>
                <a:lnTo>
                  <a:pt x="3522" y="5649"/>
                </a:lnTo>
                <a:lnTo>
                  <a:pt x="3522" y="5393"/>
                </a:lnTo>
                <a:lnTo>
                  <a:pt x="3522" y="4586"/>
                </a:lnTo>
                <a:lnTo>
                  <a:pt x="3486" y="2972"/>
                </a:lnTo>
                <a:lnTo>
                  <a:pt x="3522" y="1504"/>
                </a:lnTo>
                <a:lnTo>
                  <a:pt x="3522" y="808"/>
                </a:lnTo>
                <a:lnTo>
                  <a:pt x="3486" y="477"/>
                </a:lnTo>
                <a:lnTo>
                  <a:pt x="3412" y="294"/>
                </a:lnTo>
                <a:lnTo>
                  <a:pt x="3375" y="147"/>
                </a:lnTo>
                <a:close/>
                <a:moveTo>
                  <a:pt x="1725" y="1"/>
                </a:moveTo>
                <a:lnTo>
                  <a:pt x="1688" y="37"/>
                </a:lnTo>
                <a:lnTo>
                  <a:pt x="1615" y="147"/>
                </a:lnTo>
                <a:lnTo>
                  <a:pt x="1578" y="294"/>
                </a:lnTo>
                <a:lnTo>
                  <a:pt x="1541" y="624"/>
                </a:lnTo>
                <a:lnTo>
                  <a:pt x="1578" y="1284"/>
                </a:lnTo>
                <a:lnTo>
                  <a:pt x="1615" y="2898"/>
                </a:lnTo>
                <a:lnTo>
                  <a:pt x="1725" y="6236"/>
                </a:lnTo>
                <a:lnTo>
                  <a:pt x="1761" y="6346"/>
                </a:lnTo>
                <a:lnTo>
                  <a:pt x="1798" y="6383"/>
                </a:lnTo>
                <a:lnTo>
                  <a:pt x="1872" y="6420"/>
                </a:lnTo>
                <a:lnTo>
                  <a:pt x="1945" y="6456"/>
                </a:lnTo>
                <a:lnTo>
                  <a:pt x="2018" y="6420"/>
                </a:lnTo>
                <a:lnTo>
                  <a:pt x="2092" y="6383"/>
                </a:lnTo>
                <a:lnTo>
                  <a:pt x="2165" y="6346"/>
                </a:lnTo>
                <a:lnTo>
                  <a:pt x="2165" y="6236"/>
                </a:lnTo>
                <a:lnTo>
                  <a:pt x="2165" y="5980"/>
                </a:lnTo>
                <a:lnTo>
                  <a:pt x="2165" y="5943"/>
                </a:lnTo>
                <a:lnTo>
                  <a:pt x="2055" y="3008"/>
                </a:lnTo>
                <a:lnTo>
                  <a:pt x="1982" y="1394"/>
                </a:lnTo>
                <a:lnTo>
                  <a:pt x="1945" y="587"/>
                </a:lnTo>
                <a:lnTo>
                  <a:pt x="1908" y="294"/>
                </a:lnTo>
                <a:lnTo>
                  <a:pt x="1872" y="147"/>
                </a:lnTo>
                <a:lnTo>
                  <a:pt x="1761" y="37"/>
                </a:lnTo>
                <a:lnTo>
                  <a:pt x="1725" y="1"/>
                </a:lnTo>
                <a:close/>
                <a:moveTo>
                  <a:pt x="4953" y="184"/>
                </a:moveTo>
                <a:lnTo>
                  <a:pt x="4879" y="221"/>
                </a:lnTo>
                <a:lnTo>
                  <a:pt x="4843" y="257"/>
                </a:lnTo>
                <a:lnTo>
                  <a:pt x="4843" y="331"/>
                </a:lnTo>
                <a:lnTo>
                  <a:pt x="4769" y="1101"/>
                </a:lnTo>
                <a:lnTo>
                  <a:pt x="4733" y="1908"/>
                </a:lnTo>
                <a:lnTo>
                  <a:pt x="4733" y="3522"/>
                </a:lnTo>
                <a:lnTo>
                  <a:pt x="4733" y="5136"/>
                </a:lnTo>
                <a:lnTo>
                  <a:pt x="4696" y="5870"/>
                </a:lnTo>
                <a:lnTo>
                  <a:pt x="4696" y="6273"/>
                </a:lnTo>
                <a:lnTo>
                  <a:pt x="4769" y="6640"/>
                </a:lnTo>
                <a:lnTo>
                  <a:pt x="4806" y="6713"/>
                </a:lnTo>
                <a:lnTo>
                  <a:pt x="4916" y="6750"/>
                </a:lnTo>
                <a:lnTo>
                  <a:pt x="5026" y="6713"/>
                </a:lnTo>
                <a:lnTo>
                  <a:pt x="5100" y="6640"/>
                </a:lnTo>
                <a:lnTo>
                  <a:pt x="5173" y="6273"/>
                </a:lnTo>
                <a:lnTo>
                  <a:pt x="5173" y="5870"/>
                </a:lnTo>
                <a:lnTo>
                  <a:pt x="5136" y="5136"/>
                </a:lnTo>
                <a:lnTo>
                  <a:pt x="5136" y="3522"/>
                </a:lnTo>
                <a:lnTo>
                  <a:pt x="5173" y="1908"/>
                </a:lnTo>
                <a:lnTo>
                  <a:pt x="5136" y="1138"/>
                </a:lnTo>
                <a:lnTo>
                  <a:pt x="5100" y="331"/>
                </a:lnTo>
                <a:lnTo>
                  <a:pt x="5100" y="257"/>
                </a:lnTo>
                <a:lnTo>
                  <a:pt x="5063" y="221"/>
                </a:lnTo>
                <a:lnTo>
                  <a:pt x="4953" y="184"/>
                </a:lnTo>
                <a:close/>
                <a:moveTo>
                  <a:pt x="6273" y="2678"/>
                </a:moveTo>
                <a:lnTo>
                  <a:pt x="6273" y="2715"/>
                </a:lnTo>
                <a:lnTo>
                  <a:pt x="6200" y="3008"/>
                </a:lnTo>
                <a:lnTo>
                  <a:pt x="6163" y="3302"/>
                </a:lnTo>
                <a:lnTo>
                  <a:pt x="6127" y="3925"/>
                </a:lnTo>
                <a:lnTo>
                  <a:pt x="6127" y="5173"/>
                </a:lnTo>
                <a:lnTo>
                  <a:pt x="6090" y="7667"/>
                </a:lnTo>
                <a:lnTo>
                  <a:pt x="6090" y="7887"/>
                </a:lnTo>
                <a:lnTo>
                  <a:pt x="6127" y="7960"/>
                </a:lnTo>
                <a:lnTo>
                  <a:pt x="6163" y="8034"/>
                </a:lnTo>
                <a:lnTo>
                  <a:pt x="6237" y="8070"/>
                </a:lnTo>
                <a:lnTo>
                  <a:pt x="6383" y="8070"/>
                </a:lnTo>
                <a:lnTo>
                  <a:pt x="6457" y="8034"/>
                </a:lnTo>
                <a:lnTo>
                  <a:pt x="6493" y="7960"/>
                </a:lnTo>
                <a:lnTo>
                  <a:pt x="6530" y="7887"/>
                </a:lnTo>
                <a:lnTo>
                  <a:pt x="6530" y="5283"/>
                </a:lnTo>
                <a:lnTo>
                  <a:pt x="6530" y="3962"/>
                </a:lnTo>
                <a:lnTo>
                  <a:pt x="6493" y="3339"/>
                </a:lnTo>
                <a:lnTo>
                  <a:pt x="6457" y="3008"/>
                </a:lnTo>
                <a:lnTo>
                  <a:pt x="6383" y="2715"/>
                </a:lnTo>
                <a:lnTo>
                  <a:pt x="6347" y="2678"/>
                </a:lnTo>
                <a:close/>
                <a:moveTo>
                  <a:pt x="3265" y="7887"/>
                </a:moveTo>
                <a:lnTo>
                  <a:pt x="3082" y="8107"/>
                </a:lnTo>
                <a:lnTo>
                  <a:pt x="2862" y="8291"/>
                </a:lnTo>
                <a:lnTo>
                  <a:pt x="2679" y="8401"/>
                </a:lnTo>
                <a:lnTo>
                  <a:pt x="2458" y="8474"/>
                </a:lnTo>
                <a:lnTo>
                  <a:pt x="2458" y="8474"/>
                </a:lnTo>
                <a:lnTo>
                  <a:pt x="2605" y="8291"/>
                </a:lnTo>
                <a:lnTo>
                  <a:pt x="2752" y="8144"/>
                </a:lnTo>
                <a:lnTo>
                  <a:pt x="2972" y="7997"/>
                </a:lnTo>
                <a:lnTo>
                  <a:pt x="3192" y="7924"/>
                </a:lnTo>
                <a:lnTo>
                  <a:pt x="3265" y="7887"/>
                </a:lnTo>
                <a:close/>
                <a:moveTo>
                  <a:pt x="4806" y="9501"/>
                </a:moveTo>
                <a:lnTo>
                  <a:pt x="4513" y="9538"/>
                </a:lnTo>
                <a:lnTo>
                  <a:pt x="4329" y="9574"/>
                </a:lnTo>
                <a:lnTo>
                  <a:pt x="4072" y="9574"/>
                </a:lnTo>
                <a:lnTo>
                  <a:pt x="4072" y="9611"/>
                </a:lnTo>
                <a:lnTo>
                  <a:pt x="4072" y="9684"/>
                </a:lnTo>
                <a:lnTo>
                  <a:pt x="4109" y="9758"/>
                </a:lnTo>
                <a:lnTo>
                  <a:pt x="4146" y="9831"/>
                </a:lnTo>
                <a:lnTo>
                  <a:pt x="4219" y="9868"/>
                </a:lnTo>
                <a:lnTo>
                  <a:pt x="4293" y="9905"/>
                </a:lnTo>
                <a:lnTo>
                  <a:pt x="4476" y="9941"/>
                </a:lnTo>
                <a:lnTo>
                  <a:pt x="4659" y="9905"/>
                </a:lnTo>
                <a:lnTo>
                  <a:pt x="4806" y="9941"/>
                </a:lnTo>
                <a:lnTo>
                  <a:pt x="4953" y="9978"/>
                </a:lnTo>
                <a:lnTo>
                  <a:pt x="5100" y="10015"/>
                </a:lnTo>
                <a:lnTo>
                  <a:pt x="5246" y="10125"/>
                </a:lnTo>
                <a:lnTo>
                  <a:pt x="5320" y="10235"/>
                </a:lnTo>
                <a:lnTo>
                  <a:pt x="5430" y="10381"/>
                </a:lnTo>
                <a:lnTo>
                  <a:pt x="5466" y="10528"/>
                </a:lnTo>
                <a:lnTo>
                  <a:pt x="5503" y="10675"/>
                </a:lnTo>
                <a:lnTo>
                  <a:pt x="5540" y="10748"/>
                </a:lnTo>
                <a:lnTo>
                  <a:pt x="5613" y="10822"/>
                </a:lnTo>
                <a:lnTo>
                  <a:pt x="5833" y="10822"/>
                </a:lnTo>
                <a:lnTo>
                  <a:pt x="5907" y="10748"/>
                </a:lnTo>
                <a:lnTo>
                  <a:pt x="5943" y="10711"/>
                </a:lnTo>
                <a:lnTo>
                  <a:pt x="5980" y="10601"/>
                </a:lnTo>
                <a:lnTo>
                  <a:pt x="5907" y="10308"/>
                </a:lnTo>
                <a:lnTo>
                  <a:pt x="5760" y="10051"/>
                </a:lnTo>
                <a:lnTo>
                  <a:pt x="5576" y="9831"/>
                </a:lnTo>
                <a:lnTo>
                  <a:pt x="5356" y="9648"/>
                </a:lnTo>
                <a:lnTo>
                  <a:pt x="5100" y="9538"/>
                </a:lnTo>
                <a:lnTo>
                  <a:pt x="4806" y="9501"/>
                </a:lnTo>
                <a:close/>
                <a:moveTo>
                  <a:pt x="4879" y="8547"/>
                </a:moveTo>
                <a:lnTo>
                  <a:pt x="5136" y="8621"/>
                </a:lnTo>
                <a:lnTo>
                  <a:pt x="5393" y="8731"/>
                </a:lnTo>
                <a:lnTo>
                  <a:pt x="5650" y="8877"/>
                </a:lnTo>
                <a:lnTo>
                  <a:pt x="5907" y="9061"/>
                </a:lnTo>
                <a:lnTo>
                  <a:pt x="6090" y="9244"/>
                </a:lnTo>
                <a:lnTo>
                  <a:pt x="6310" y="9464"/>
                </a:lnTo>
                <a:lnTo>
                  <a:pt x="6457" y="9684"/>
                </a:lnTo>
                <a:lnTo>
                  <a:pt x="6603" y="9941"/>
                </a:lnTo>
                <a:lnTo>
                  <a:pt x="6714" y="10198"/>
                </a:lnTo>
                <a:lnTo>
                  <a:pt x="6787" y="10491"/>
                </a:lnTo>
                <a:lnTo>
                  <a:pt x="6860" y="10748"/>
                </a:lnTo>
                <a:lnTo>
                  <a:pt x="6934" y="11078"/>
                </a:lnTo>
                <a:lnTo>
                  <a:pt x="6934" y="11372"/>
                </a:lnTo>
                <a:lnTo>
                  <a:pt x="6934" y="11665"/>
                </a:lnTo>
                <a:lnTo>
                  <a:pt x="6934" y="11995"/>
                </a:lnTo>
                <a:lnTo>
                  <a:pt x="6824" y="12619"/>
                </a:lnTo>
                <a:lnTo>
                  <a:pt x="6677" y="13206"/>
                </a:lnTo>
                <a:lnTo>
                  <a:pt x="6530" y="13499"/>
                </a:lnTo>
                <a:lnTo>
                  <a:pt x="6383" y="13793"/>
                </a:lnTo>
                <a:lnTo>
                  <a:pt x="6310" y="13939"/>
                </a:lnTo>
                <a:lnTo>
                  <a:pt x="6163" y="14050"/>
                </a:lnTo>
                <a:lnTo>
                  <a:pt x="5907" y="14270"/>
                </a:lnTo>
                <a:lnTo>
                  <a:pt x="5540" y="14526"/>
                </a:lnTo>
                <a:lnTo>
                  <a:pt x="5173" y="14857"/>
                </a:lnTo>
                <a:lnTo>
                  <a:pt x="5026" y="14967"/>
                </a:lnTo>
                <a:lnTo>
                  <a:pt x="4659" y="15187"/>
                </a:lnTo>
                <a:lnTo>
                  <a:pt x="4659" y="15187"/>
                </a:lnTo>
                <a:lnTo>
                  <a:pt x="4806" y="14857"/>
                </a:lnTo>
                <a:lnTo>
                  <a:pt x="4916" y="14636"/>
                </a:lnTo>
                <a:lnTo>
                  <a:pt x="4953" y="14490"/>
                </a:lnTo>
                <a:lnTo>
                  <a:pt x="4989" y="14380"/>
                </a:lnTo>
                <a:lnTo>
                  <a:pt x="4953" y="14270"/>
                </a:lnTo>
                <a:lnTo>
                  <a:pt x="4916" y="14160"/>
                </a:lnTo>
                <a:lnTo>
                  <a:pt x="4843" y="14123"/>
                </a:lnTo>
                <a:lnTo>
                  <a:pt x="4659" y="14123"/>
                </a:lnTo>
                <a:lnTo>
                  <a:pt x="4586" y="14160"/>
                </a:lnTo>
                <a:lnTo>
                  <a:pt x="4549" y="14233"/>
                </a:lnTo>
                <a:lnTo>
                  <a:pt x="4513" y="14343"/>
                </a:lnTo>
                <a:lnTo>
                  <a:pt x="4549" y="14453"/>
                </a:lnTo>
                <a:lnTo>
                  <a:pt x="4513" y="14526"/>
                </a:lnTo>
                <a:lnTo>
                  <a:pt x="4439" y="14783"/>
                </a:lnTo>
                <a:lnTo>
                  <a:pt x="4366" y="15003"/>
                </a:lnTo>
                <a:lnTo>
                  <a:pt x="4329" y="15260"/>
                </a:lnTo>
                <a:lnTo>
                  <a:pt x="4366" y="15333"/>
                </a:lnTo>
                <a:lnTo>
                  <a:pt x="4293" y="15370"/>
                </a:lnTo>
                <a:lnTo>
                  <a:pt x="3999" y="15480"/>
                </a:lnTo>
                <a:lnTo>
                  <a:pt x="3632" y="15590"/>
                </a:lnTo>
                <a:lnTo>
                  <a:pt x="3816" y="15333"/>
                </a:lnTo>
                <a:lnTo>
                  <a:pt x="4109" y="14746"/>
                </a:lnTo>
                <a:lnTo>
                  <a:pt x="4109" y="14673"/>
                </a:lnTo>
                <a:lnTo>
                  <a:pt x="4109" y="14600"/>
                </a:lnTo>
                <a:lnTo>
                  <a:pt x="4072" y="14526"/>
                </a:lnTo>
                <a:lnTo>
                  <a:pt x="4036" y="14490"/>
                </a:lnTo>
                <a:lnTo>
                  <a:pt x="3962" y="14453"/>
                </a:lnTo>
                <a:lnTo>
                  <a:pt x="3889" y="14453"/>
                </a:lnTo>
                <a:lnTo>
                  <a:pt x="3816" y="14490"/>
                </a:lnTo>
                <a:lnTo>
                  <a:pt x="3779" y="14563"/>
                </a:lnTo>
                <a:lnTo>
                  <a:pt x="3486" y="15150"/>
                </a:lnTo>
                <a:lnTo>
                  <a:pt x="3339" y="15407"/>
                </a:lnTo>
                <a:lnTo>
                  <a:pt x="3229" y="15663"/>
                </a:lnTo>
                <a:lnTo>
                  <a:pt x="2899" y="15700"/>
                </a:lnTo>
                <a:lnTo>
                  <a:pt x="2532" y="15627"/>
                </a:lnTo>
                <a:lnTo>
                  <a:pt x="2752" y="15407"/>
                </a:lnTo>
                <a:lnTo>
                  <a:pt x="2935" y="15187"/>
                </a:lnTo>
                <a:lnTo>
                  <a:pt x="3119" y="14893"/>
                </a:lnTo>
                <a:lnTo>
                  <a:pt x="3265" y="14600"/>
                </a:lnTo>
                <a:lnTo>
                  <a:pt x="3339" y="14600"/>
                </a:lnTo>
                <a:lnTo>
                  <a:pt x="3375" y="14526"/>
                </a:lnTo>
                <a:lnTo>
                  <a:pt x="3412" y="14490"/>
                </a:lnTo>
                <a:lnTo>
                  <a:pt x="3449" y="14380"/>
                </a:lnTo>
                <a:lnTo>
                  <a:pt x="3412" y="14343"/>
                </a:lnTo>
                <a:lnTo>
                  <a:pt x="3412" y="14270"/>
                </a:lnTo>
                <a:lnTo>
                  <a:pt x="3339" y="14233"/>
                </a:lnTo>
                <a:lnTo>
                  <a:pt x="3229" y="14196"/>
                </a:lnTo>
                <a:lnTo>
                  <a:pt x="3155" y="14196"/>
                </a:lnTo>
                <a:lnTo>
                  <a:pt x="3045" y="14233"/>
                </a:lnTo>
                <a:lnTo>
                  <a:pt x="2935" y="14380"/>
                </a:lnTo>
                <a:lnTo>
                  <a:pt x="2752" y="14673"/>
                </a:lnTo>
                <a:lnTo>
                  <a:pt x="2495" y="15077"/>
                </a:lnTo>
                <a:lnTo>
                  <a:pt x="2238" y="15443"/>
                </a:lnTo>
                <a:lnTo>
                  <a:pt x="2202" y="15553"/>
                </a:lnTo>
                <a:lnTo>
                  <a:pt x="1908" y="15370"/>
                </a:lnTo>
                <a:lnTo>
                  <a:pt x="1615" y="15187"/>
                </a:lnTo>
                <a:lnTo>
                  <a:pt x="1761" y="15077"/>
                </a:lnTo>
                <a:lnTo>
                  <a:pt x="1872" y="14967"/>
                </a:lnTo>
                <a:lnTo>
                  <a:pt x="2238" y="14563"/>
                </a:lnTo>
                <a:lnTo>
                  <a:pt x="2568" y="14196"/>
                </a:lnTo>
                <a:lnTo>
                  <a:pt x="2715" y="13976"/>
                </a:lnTo>
                <a:lnTo>
                  <a:pt x="2789" y="13756"/>
                </a:lnTo>
                <a:lnTo>
                  <a:pt x="2789" y="13683"/>
                </a:lnTo>
                <a:lnTo>
                  <a:pt x="2752" y="13609"/>
                </a:lnTo>
                <a:lnTo>
                  <a:pt x="2642" y="13609"/>
                </a:lnTo>
                <a:lnTo>
                  <a:pt x="2422" y="13719"/>
                </a:lnTo>
                <a:lnTo>
                  <a:pt x="2238" y="13866"/>
                </a:lnTo>
                <a:lnTo>
                  <a:pt x="1945" y="14233"/>
                </a:lnTo>
                <a:lnTo>
                  <a:pt x="1578" y="14673"/>
                </a:lnTo>
                <a:lnTo>
                  <a:pt x="1505" y="14820"/>
                </a:lnTo>
                <a:lnTo>
                  <a:pt x="1431" y="15003"/>
                </a:lnTo>
                <a:lnTo>
                  <a:pt x="1138" y="14636"/>
                </a:lnTo>
                <a:lnTo>
                  <a:pt x="1468" y="14306"/>
                </a:lnTo>
                <a:lnTo>
                  <a:pt x="1761" y="13939"/>
                </a:lnTo>
                <a:lnTo>
                  <a:pt x="2312" y="13206"/>
                </a:lnTo>
                <a:lnTo>
                  <a:pt x="2312" y="13132"/>
                </a:lnTo>
                <a:lnTo>
                  <a:pt x="2312" y="13059"/>
                </a:lnTo>
                <a:lnTo>
                  <a:pt x="2238" y="12949"/>
                </a:lnTo>
                <a:lnTo>
                  <a:pt x="2202" y="12912"/>
                </a:lnTo>
                <a:lnTo>
                  <a:pt x="2055" y="12912"/>
                </a:lnTo>
                <a:lnTo>
                  <a:pt x="1982" y="12949"/>
                </a:lnTo>
                <a:lnTo>
                  <a:pt x="1431" y="13646"/>
                </a:lnTo>
                <a:lnTo>
                  <a:pt x="1211" y="14013"/>
                </a:lnTo>
                <a:lnTo>
                  <a:pt x="991" y="14380"/>
                </a:lnTo>
                <a:lnTo>
                  <a:pt x="844" y="14050"/>
                </a:lnTo>
                <a:lnTo>
                  <a:pt x="698" y="13719"/>
                </a:lnTo>
                <a:lnTo>
                  <a:pt x="1028" y="13426"/>
                </a:lnTo>
                <a:lnTo>
                  <a:pt x="1358" y="13096"/>
                </a:lnTo>
                <a:lnTo>
                  <a:pt x="1872" y="12436"/>
                </a:lnTo>
                <a:lnTo>
                  <a:pt x="1908" y="12362"/>
                </a:lnTo>
                <a:lnTo>
                  <a:pt x="1908" y="12289"/>
                </a:lnTo>
                <a:lnTo>
                  <a:pt x="1872" y="12215"/>
                </a:lnTo>
                <a:lnTo>
                  <a:pt x="1835" y="12179"/>
                </a:lnTo>
                <a:lnTo>
                  <a:pt x="1761" y="12142"/>
                </a:lnTo>
                <a:lnTo>
                  <a:pt x="1688" y="12105"/>
                </a:lnTo>
                <a:lnTo>
                  <a:pt x="1615" y="12105"/>
                </a:lnTo>
                <a:lnTo>
                  <a:pt x="1541" y="12179"/>
                </a:lnTo>
                <a:lnTo>
                  <a:pt x="1065" y="12729"/>
                </a:lnTo>
                <a:lnTo>
                  <a:pt x="808" y="13022"/>
                </a:lnTo>
                <a:lnTo>
                  <a:pt x="624" y="13353"/>
                </a:lnTo>
                <a:lnTo>
                  <a:pt x="588" y="13206"/>
                </a:lnTo>
                <a:lnTo>
                  <a:pt x="551" y="12876"/>
                </a:lnTo>
                <a:lnTo>
                  <a:pt x="771" y="12656"/>
                </a:lnTo>
                <a:lnTo>
                  <a:pt x="1028" y="12399"/>
                </a:lnTo>
                <a:lnTo>
                  <a:pt x="1321" y="12069"/>
                </a:lnTo>
                <a:lnTo>
                  <a:pt x="1468" y="11885"/>
                </a:lnTo>
                <a:lnTo>
                  <a:pt x="1505" y="11775"/>
                </a:lnTo>
                <a:lnTo>
                  <a:pt x="1505" y="11665"/>
                </a:lnTo>
                <a:lnTo>
                  <a:pt x="1505" y="11592"/>
                </a:lnTo>
                <a:lnTo>
                  <a:pt x="1468" y="11555"/>
                </a:lnTo>
                <a:lnTo>
                  <a:pt x="1395" y="11518"/>
                </a:lnTo>
                <a:lnTo>
                  <a:pt x="1358" y="11555"/>
                </a:lnTo>
                <a:lnTo>
                  <a:pt x="1175" y="11629"/>
                </a:lnTo>
                <a:lnTo>
                  <a:pt x="1028" y="11775"/>
                </a:lnTo>
                <a:lnTo>
                  <a:pt x="771" y="12105"/>
                </a:lnTo>
                <a:lnTo>
                  <a:pt x="514" y="12436"/>
                </a:lnTo>
                <a:lnTo>
                  <a:pt x="514" y="11922"/>
                </a:lnTo>
                <a:lnTo>
                  <a:pt x="624" y="11812"/>
                </a:lnTo>
                <a:lnTo>
                  <a:pt x="734" y="11702"/>
                </a:lnTo>
                <a:lnTo>
                  <a:pt x="808" y="11482"/>
                </a:lnTo>
                <a:lnTo>
                  <a:pt x="991" y="11445"/>
                </a:lnTo>
                <a:lnTo>
                  <a:pt x="1138" y="11408"/>
                </a:lnTo>
                <a:lnTo>
                  <a:pt x="1248" y="11298"/>
                </a:lnTo>
                <a:lnTo>
                  <a:pt x="1358" y="11188"/>
                </a:lnTo>
                <a:lnTo>
                  <a:pt x="1468" y="11078"/>
                </a:lnTo>
                <a:lnTo>
                  <a:pt x="1505" y="10932"/>
                </a:lnTo>
                <a:lnTo>
                  <a:pt x="1505" y="10858"/>
                </a:lnTo>
                <a:lnTo>
                  <a:pt x="1505" y="10785"/>
                </a:lnTo>
                <a:lnTo>
                  <a:pt x="1468" y="10711"/>
                </a:lnTo>
                <a:lnTo>
                  <a:pt x="1395" y="10675"/>
                </a:lnTo>
                <a:lnTo>
                  <a:pt x="1175" y="10675"/>
                </a:lnTo>
                <a:lnTo>
                  <a:pt x="1101" y="10748"/>
                </a:lnTo>
                <a:lnTo>
                  <a:pt x="1065" y="10822"/>
                </a:lnTo>
                <a:lnTo>
                  <a:pt x="1028" y="10932"/>
                </a:lnTo>
                <a:lnTo>
                  <a:pt x="954" y="11005"/>
                </a:lnTo>
                <a:lnTo>
                  <a:pt x="844" y="11042"/>
                </a:lnTo>
                <a:lnTo>
                  <a:pt x="698" y="11078"/>
                </a:lnTo>
                <a:lnTo>
                  <a:pt x="881" y="10785"/>
                </a:lnTo>
                <a:lnTo>
                  <a:pt x="954" y="10675"/>
                </a:lnTo>
                <a:lnTo>
                  <a:pt x="1101" y="10565"/>
                </a:lnTo>
                <a:lnTo>
                  <a:pt x="1211" y="10455"/>
                </a:lnTo>
                <a:lnTo>
                  <a:pt x="1395" y="10418"/>
                </a:lnTo>
                <a:lnTo>
                  <a:pt x="1541" y="10345"/>
                </a:lnTo>
                <a:lnTo>
                  <a:pt x="1725" y="10345"/>
                </a:lnTo>
                <a:lnTo>
                  <a:pt x="2092" y="10308"/>
                </a:lnTo>
                <a:lnTo>
                  <a:pt x="2422" y="10271"/>
                </a:lnTo>
                <a:lnTo>
                  <a:pt x="2715" y="10161"/>
                </a:lnTo>
                <a:lnTo>
                  <a:pt x="3009" y="9978"/>
                </a:lnTo>
                <a:lnTo>
                  <a:pt x="3229" y="9721"/>
                </a:lnTo>
                <a:lnTo>
                  <a:pt x="3412" y="9464"/>
                </a:lnTo>
                <a:lnTo>
                  <a:pt x="3559" y="9171"/>
                </a:lnTo>
                <a:lnTo>
                  <a:pt x="3706" y="8841"/>
                </a:lnTo>
                <a:lnTo>
                  <a:pt x="3706" y="8804"/>
                </a:lnTo>
                <a:lnTo>
                  <a:pt x="3706" y="8767"/>
                </a:lnTo>
                <a:lnTo>
                  <a:pt x="3926" y="8731"/>
                </a:lnTo>
                <a:lnTo>
                  <a:pt x="4146" y="8657"/>
                </a:lnTo>
                <a:lnTo>
                  <a:pt x="4366" y="8584"/>
                </a:lnTo>
                <a:lnTo>
                  <a:pt x="4586" y="8547"/>
                </a:lnTo>
                <a:close/>
                <a:moveTo>
                  <a:pt x="3265" y="7484"/>
                </a:moveTo>
                <a:lnTo>
                  <a:pt x="3009" y="7557"/>
                </a:lnTo>
                <a:lnTo>
                  <a:pt x="2789" y="7704"/>
                </a:lnTo>
                <a:lnTo>
                  <a:pt x="2568" y="7850"/>
                </a:lnTo>
                <a:lnTo>
                  <a:pt x="2422" y="7997"/>
                </a:lnTo>
                <a:lnTo>
                  <a:pt x="2275" y="8180"/>
                </a:lnTo>
                <a:lnTo>
                  <a:pt x="2165" y="8364"/>
                </a:lnTo>
                <a:lnTo>
                  <a:pt x="2092" y="8584"/>
                </a:lnTo>
                <a:lnTo>
                  <a:pt x="2018" y="8254"/>
                </a:lnTo>
                <a:lnTo>
                  <a:pt x="1945" y="7924"/>
                </a:lnTo>
                <a:lnTo>
                  <a:pt x="1872" y="7850"/>
                </a:lnTo>
                <a:lnTo>
                  <a:pt x="1835" y="7850"/>
                </a:lnTo>
                <a:lnTo>
                  <a:pt x="1761" y="7887"/>
                </a:lnTo>
                <a:lnTo>
                  <a:pt x="1688" y="7997"/>
                </a:lnTo>
                <a:lnTo>
                  <a:pt x="1651" y="8107"/>
                </a:lnTo>
                <a:lnTo>
                  <a:pt x="1615" y="8364"/>
                </a:lnTo>
                <a:lnTo>
                  <a:pt x="1651" y="8657"/>
                </a:lnTo>
                <a:lnTo>
                  <a:pt x="1725" y="8914"/>
                </a:lnTo>
                <a:lnTo>
                  <a:pt x="1872" y="9208"/>
                </a:lnTo>
                <a:lnTo>
                  <a:pt x="2055" y="9428"/>
                </a:lnTo>
                <a:lnTo>
                  <a:pt x="2275" y="9611"/>
                </a:lnTo>
                <a:lnTo>
                  <a:pt x="2495" y="9758"/>
                </a:lnTo>
                <a:lnTo>
                  <a:pt x="2312" y="9831"/>
                </a:lnTo>
                <a:lnTo>
                  <a:pt x="2128" y="9868"/>
                </a:lnTo>
                <a:lnTo>
                  <a:pt x="1688" y="9868"/>
                </a:lnTo>
                <a:lnTo>
                  <a:pt x="1468" y="9905"/>
                </a:lnTo>
                <a:lnTo>
                  <a:pt x="1248" y="9941"/>
                </a:lnTo>
                <a:lnTo>
                  <a:pt x="1065" y="10015"/>
                </a:lnTo>
                <a:lnTo>
                  <a:pt x="881" y="10125"/>
                </a:lnTo>
                <a:lnTo>
                  <a:pt x="588" y="10381"/>
                </a:lnTo>
                <a:lnTo>
                  <a:pt x="441" y="10528"/>
                </a:lnTo>
                <a:lnTo>
                  <a:pt x="331" y="10711"/>
                </a:lnTo>
                <a:lnTo>
                  <a:pt x="221" y="10932"/>
                </a:lnTo>
                <a:lnTo>
                  <a:pt x="147" y="11115"/>
                </a:lnTo>
                <a:lnTo>
                  <a:pt x="37" y="11592"/>
                </a:lnTo>
                <a:lnTo>
                  <a:pt x="1" y="12069"/>
                </a:lnTo>
                <a:lnTo>
                  <a:pt x="1" y="12546"/>
                </a:lnTo>
                <a:lnTo>
                  <a:pt x="74" y="13022"/>
                </a:lnTo>
                <a:lnTo>
                  <a:pt x="147" y="13463"/>
                </a:lnTo>
                <a:lnTo>
                  <a:pt x="258" y="13903"/>
                </a:lnTo>
                <a:lnTo>
                  <a:pt x="404" y="14270"/>
                </a:lnTo>
                <a:lnTo>
                  <a:pt x="588" y="14673"/>
                </a:lnTo>
                <a:lnTo>
                  <a:pt x="844" y="15040"/>
                </a:lnTo>
                <a:lnTo>
                  <a:pt x="1101" y="15333"/>
                </a:lnTo>
                <a:lnTo>
                  <a:pt x="1431" y="15627"/>
                </a:lnTo>
                <a:lnTo>
                  <a:pt x="1761" y="15847"/>
                </a:lnTo>
                <a:lnTo>
                  <a:pt x="2165" y="16030"/>
                </a:lnTo>
                <a:lnTo>
                  <a:pt x="2568" y="16140"/>
                </a:lnTo>
                <a:lnTo>
                  <a:pt x="2789" y="16177"/>
                </a:lnTo>
                <a:lnTo>
                  <a:pt x="3009" y="16177"/>
                </a:lnTo>
                <a:lnTo>
                  <a:pt x="3486" y="16140"/>
                </a:lnTo>
                <a:lnTo>
                  <a:pt x="3926" y="16030"/>
                </a:lnTo>
                <a:lnTo>
                  <a:pt x="4329" y="15884"/>
                </a:lnTo>
                <a:lnTo>
                  <a:pt x="4696" y="15700"/>
                </a:lnTo>
                <a:lnTo>
                  <a:pt x="5100" y="15517"/>
                </a:lnTo>
                <a:lnTo>
                  <a:pt x="5430" y="15297"/>
                </a:lnTo>
                <a:lnTo>
                  <a:pt x="5613" y="15150"/>
                </a:lnTo>
                <a:lnTo>
                  <a:pt x="5723" y="15003"/>
                </a:lnTo>
                <a:lnTo>
                  <a:pt x="6310" y="14490"/>
                </a:lnTo>
                <a:lnTo>
                  <a:pt x="6567" y="14270"/>
                </a:lnTo>
                <a:lnTo>
                  <a:pt x="6714" y="14160"/>
                </a:lnTo>
                <a:lnTo>
                  <a:pt x="6787" y="14013"/>
                </a:lnTo>
                <a:lnTo>
                  <a:pt x="6970" y="13683"/>
                </a:lnTo>
                <a:lnTo>
                  <a:pt x="7117" y="13316"/>
                </a:lnTo>
                <a:lnTo>
                  <a:pt x="7227" y="12949"/>
                </a:lnTo>
                <a:lnTo>
                  <a:pt x="7300" y="12619"/>
                </a:lnTo>
                <a:lnTo>
                  <a:pt x="7374" y="12252"/>
                </a:lnTo>
                <a:lnTo>
                  <a:pt x="7410" y="11885"/>
                </a:lnTo>
                <a:lnTo>
                  <a:pt x="7410" y="11518"/>
                </a:lnTo>
                <a:lnTo>
                  <a:pt x="7374" y="11152"/>
                </a:lnTo>
                <a:lnTo>
                  <a:pt x="7337" y="10785"/>
                </a:lnTo>
                <a:lnTo>
                  <a:pt x="7264" y="10418"/>
                </a:lnTo>
                <a:lnTo>
                  <a:pt x="7154" y="10125"/>
                </a:lnTo>
                <a:lnTo>
                  <a:pt x="7007" y="9794"/>
                </a:lnTo>
                <a:lnTo>
                  <a:pt x="6860" y="9538"/>
                </a:lnTo>
                <a:lnTo>
                  <a:pt x="6677" y="9244"/>
                </a:lnTo>
                <a:lnTo>
                  <a:pt x="6457" y="8987"/>
                </a:lnTo>
                <a:lnTo>
                  <a:pt x="6237" y="8767"/>
                </a:lnTo>
                <a:lnTo>
                  <a:pt x="5980" y="8584"/>
                </a:lnTo>
                <a:lnTo>
                  <a:pt x="5686" y="8401"/>
                </a:lnTo>
                <a:lnTo>
                  <a:pt x="5393" y="8291"/>
                </a:lnTo>
                <a:lnTo>
                  <a:pt x="5100" y="8180"/>
                </a:lnTo>
                <a:lnTo>
                  <a:pt x="4769" y="8144"/>
                </a:lnTo>
                <a:lnTo>
                  <a:pt x="4476" y="8144"/>
                </a:lnTo>
                <a:lnTo>
                  <a:pt x="4219" y="8180"/>
                </a:lnTo>
                <a:lnTo>
                  <a:pt x="3926" y="8291"/>
                </a:lnTo>
                <a:lnTo>
                  <a:pt x="3816" y="8364"/>
                </a:lnTo>
                <a:lnTo>
                  <a:pt x="3706" y="8437"/>
                </a:lnTo>
                <a:lnTo>
                  <a:pt x="3632" y="8547"/>
                </a:lnTo>
                <a:lnTo>
                  <a:pt x="3559" y="8657"/>
                </a:lnTo>
                <a:lnTo>
                  <a:pt x="3559" y="8694"/>
                </a:lnTo>
                <a:lnTo>
                  <a:pt x="3522" y="8731"/>
                </a:lnTo>
                <a:lnTo>
                  <a:pt x="3486" y="8767"/>
                </a:lnTo>
                <a:lnTo>
                  <a:pt x="3192" y="9171"/>
                </a:lnTo>
                <a:lnTo>
                  <a:pt x="3009" y="9354"/>
                </a:lnTo>
                <a:lnTo>
                  <a:pt x="2825" y="9538"/>
                </a:lnTo>
                <a:lnTo>
                  <a:pt x="2789" y="9464"/>
                </a:lnTo>
                <a:lnTo>
                  <a:pt x="2458" y="9171"/>
                </a:lnTo>
                <a:lnTo>
                  <a:pt x="2348" y="9024"/>
                </a:lnTo>
                <a:lnTo>
                  <a:pt x="2202" y="8877"/>
                </a:lnTo>
                <a:lnTo>
                  <a:pt x="2275" y="8877"/>
                </a:lnTo>
                <a:lnTo>
                  <a:pt x="2312" y="8841"/>
                </a:lnTo>
                <a:lnTo>
                  <a:pt x="2532" y="8841"/>
                </a:lnTo>
                <a:lnTo>
                  <a:pt x="2715" y="8804"/>
                </a:lnTo>
                <a:lnTo>
                  <a:pt x="2899" y="8731"/>
                </a:lnTo>
                <a:lnTo>
                  <a:pt x="3045" y="8621"/>
                </a:lnTo>
                <a:lnTo>
                  <a:pt x="3265" y="8474"/>
                </a:lnTo>
                <a:lnTo>
                  <a:pt x="3486" y="8254"/>
                </a:lnTo>
                <a:lnTo>
                  <a:pt x="3669" y="8034"/>
                </a:lnTo>
                <a:lnTo>
                  <a:pt x="3816" y="7814"/>
                </a:lnTo>
                <a:lnTo>
                  <a:pt x="3852" y="7740"/>
                </a:lnTo>
                <a:lnTo>
                  <a:pt x="3852" y="7667"/>
                </a:lnTo>
                <a:lnTo>
                  <a:pt x="3779" y="7557"/>
                </a:lnTo>
                <a:lnTo>
                  <a:pt x="3669" y="7484"/>
                </a:lnTo>
                <a:lnTo>
                  <a:pt x="3596" y="7484"/>
                </a:lnTo>
                <a:lnTo>
                  <a:pt x="3522" y="7520"/>
                </a:lnTo>
                <a:lnTo>
                  <a:pt x="3412" y="7484"/>
                </a:lnTo>
                <a:close/>
              </a:path>
            </a:pathLst>
          </a:custGeom>
          <a:solidFill>
            <a:srgbClr val="6D9EEB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22" name="Shape 222"/>
          <p:cNvSpPr/>
          <p:nvPr/>
        </p:nvSpPr>
        <p:spPr>
          <a:xfrm>
            <a:off x="945960" y="4042835"/>
            <a:ext cx="414157" cy="507761"/>
          </a:xfrm>
          <a:custGeom>
            <a:avLst/>
            <a:gdLst/>
            <a:ahLst/>
            <a:cxnLst/>
            <a:rect l="0" t="0" r="0" b="0"/>
            <a:pathLst>
              <a:path w="14601" h="17901" extrusionOk="0">
                <a:moveTo>
                  <a:pt x="10492" y="4329"/>
                </a:moveTo>
                <a:lnTo>
                  <a:pt x="10859" y="4769"/>
                </a:lnTo>
                <a:lnTo>
                  <a:pt x="10712" y="4769"/>
                </a:lnTo>
                <a:lnTo>
                  <a:pt x="10712" y="4696"/>
                </a:lnTo>
                <a:lnTo>
                  <a:pt x="10675" y="4622"/>
                </a:lnTo>
                <a:lnTo>
                  <a:pt x="10639" y="4622"/>
                </a:lnTo>
                <a:lnTo>
                  <a:pt x="10602" y="4549"/>
                </a:lnTo>
                <a:lnTo>
                  <a:pt x="10565" y="4512"/>
                </a:lnTo>
                <a:lnTo>
                  <a:pt x="10455" y="4475"/>
                </a:lnTo>
                <a:lnTo>
                  <a:pt x="10345" y="4512"/>
                </a:lnTo>
                <a:lnTo>
                  <a:pt x="10308" y="4549"/>
                </a:lnTo>
                <a:lnTo>
                  <a:pt x="10272" y="4622"/>
                </a:lnTo>
                <a:lnTo>
                  <a:pt x="10272" y="4696"/>
                </a:lnTo>
                <a:lnTo>
                  <a:pt x="10052" y="4622"/>
                </a:lnTo>
                <a:lnTo>
                  <a:pt x="10492" y="4329"/>
                </a:lnTo>
                <a:close/>
                <a:moveTo>
                  <a:pt x="6897" y="3448"/>
                </a:moveTo>
                <a:lnTo>
                  <a:pt x="7044" y="3485"/>
                </a:lnTo>
                <a:lnTo>
                  <a:pt x="7227" y="3522"/>
                </a:lnTo>
                <a:lnTo>
                  <a:pt x="7374" y="3595"/>
                </a:lnTo>
                <a:lnTo>
                  <a:pt x="7484" y="3705"/>
                </a:lnTo>
                <a:lnTo>
                  <a:pt x="7521" y="3815"/>
                </a:lnTo>
                <a:lnTo>
                  <a:pt x="7521" y="3889"/>
                </a:lnTo>
                <a:lnTo>
                  <a:pt x="7484" y="3999"/>
                </a:lnTo>
                <a:lnTo>
                  <a:pt x="7447" y="4109"/>
                </a:lnTo>
                <a:lnTo>
                  <a:pt x="7264" y="4292"/>
                </a:lnTo>
                <a:lnTo>
                  <a:pt x="7154" y="4439"/>
                </a:lnTo>
                <a:lnTo>
                  <a:pt x="6934" y="4732"/>
                </a:lnTo>
                <a:lnTo>
                  <a:pt x="6714" y="4952"/>
                </a:lnTo>
                <a:lnTo>
                  <a:pt x="6494" y="5099"/>
                </a:lnTo>
                <a:lnTo>
                  <a:pt x="6384" y="5136"/>
                </a:lnTo>
                <a:lnTo>
                  <a:pt x="6310" y="5136"/>
                </a:lnTo>
                <a:lnTo>
                  <a:pt x="6237" y="5062"/>
                </a:lnTo>
                <a:lnTo>
                  <a:pt x="6200" y="4989"/>
                </a:lnTo>
                <a:lnTo>
                  <a:pt x="6163" y="4806"/>
                </a:lnTo>
                <a:lnTo>
                  <a:pt x="6163" y="4659"/>
                </a:lnTo>
                <a:lnTo>
                  <a:pt x="6163" y="4145"/>
                </a:lnTo>
                <a:lnTo>
                  <a:pt x="6127" y="3595"/>
                </a:lnTo>
                <a:lnTo>
                  <a:pt x="6273" y="3522"/>
                </a:lnTo>
                <a:lnTo>
                  <a:pt x="6420" y="3485"/>
                </a:lnTo>
                <a:lnTo>
                  <a:pt x="6567" y="3448"/>
                </a:lnTo>
                <a:close/>
                <a:moveTo>
                  <a:pt x="6457" y="3118"/>
                </a:moveTo>
                <a:lnTo>
                  <a:pt x="6237" y="3192"/>
                </a:lnTo>
                <a:lnTo>
                  <a:pt x="6017" y="3265"/>
                </a:lnTo>
                <a:lnTo>
                  <a:pt x="5833" y="3375"/>
                </a:lnTo>
                <a:lnTo>
                  <a:pt x="5723" y="3558"/>
                </a:lnTo>
                <a:lnTo>
                  <a:pt x="5723" y="3632"/>
                </a:lnTo>
                <a:lnTo>
                  <a:pt x="5760" y="3668"/>
                </a:lnTo>
                <a:lnTo>
                  <a:pt x="5797" y="3705"/>
                </a:lnTo>
                <a:lnTo>
                  <a:pt x="5870" y="3705"/>
                </a:lnTo>
                <a:lnTo>
                  <a:pt x="5980" y="3668"/>
                </a:lnTo>
                <a:lnTo>
                  <a:pt x="5943" y="4219"/>
                </a:lnTo>
                <a:lnTo>
                  <a:pt x="5943" y="4769"/>
                </a:lnTo>
                <a:lnTo>
                  <a:pt x="5943" y="4952"/>
                </a:lnTo>
                <a:lnTo>
                  <a:pt x="5980" y="5099"/>
                </a:lnTo>
                <a:lnTo>
                  <a:pt x="6053" y="5209"/>
                </a:lnTo>
                <a:lnTo>
                  <a:pt x="6163" y="5319"/>
                </a:lnTo>
                <a:lnTo>
                  <a:pt x="6237" y="5393"/>
                </a:lnTo>
                <a:lnTo>
                  <a:pt x="6530" y="5393"/>
                </a:lnTo>
                <a:lnTo>
                  <a:pt x="6714" y="5282"/>
                </a:lnTo>
                <a:lnTo>
                  <a:pt x="6897" y="5136"/>
                </a:lnTo>
                <a:lnTo>
                  <a:pt x="7227" y="4806"/>
                </a:lnTo>
                <a:lnTo>
                  <a:pt x="7447" y="4512"/>
                </a:lnTo>
                <a:lnTo>
                  <a:pt x="7594" y="4329"/>
                </a:lnTo>
                <a:lnTo>
                  <a:pt x="7741" y="4182"/>
                </a:lnTo>
                <a:lnTo>
                  <a:pt x="7814" y="3962"/>
                </a:lnTo>
                <a:lnTo>
                  <a:pt x="7851" y="3852"/>
                </a:lnTo>
                <a:lnTo>
                  <a:pt x="7851" y="3742"/>
                </a:lnTo>
                <a:lnTo>
                  <a:pt x="7777" y="3595"/>
                </a:lnTo>
                <a:lnTo>
                  <a:pt x="7667" y="3448"/>
                </a:lnTo>
                <a:lnTo>
                  <a:pt x="7521" y="3302"/>
                </a:lnTo>
                <a:lnTo>
                  <a:pt x="7374" y="3228"/>
                </a:lnTo>
                <a:lnTo>
                  <a:pt x="7190" y="3155"/>
                </a:lnTo>
                <a:lnTo>
                  <a:pt x="6970" y="3118"/>
                </a:lnTo>
                <a:close/>
                <a:moveTo>
                  <a:pt x="2789" y="3522"/>
                </a:moveTo>
                <a:lnTo>
                  <a:pt x="2935" y="3668"/>
                </a:lnTo>
                <a:lnTo>
                  <a:pt x="3082" y="3779"/>
                </a:lnTo>
                <a:lnTo>
                  <a:pt x="3449" y="3925"/>
                </a:lnTo>
                <a:lnTo>
                  <a:pt x="3632" y="3999"/>
                </a:lnTo>
                <a:lnTo>
                  <a:pt x="3669" y="4072"/>
                </a:lnTo>
                <a:lnTo>
                  <a:pt x="3706" y="4145"/>
                </a:lnTo>
                <a:lnTo>
                  <a:pt x="3706" y="4219"/>
                </a:lnTo>
                <a:lnTo>
                  <a:pt x="3742" y="4255"/>
                </a:lnTo>
                <a:lnTo>
                  <a:pt x="3779" y="4292"/>
                </a:lnTo>
                <a:lnTo>
                  <a:pt x="3852" y="4329"/>
                </a:lnTo>
                <a:lnTo>
                  <a:pt x="4036" y="4402"/>
                </a:lnTo>
                <a:lnTo>
                  <a:pt x="4219" y="4475"/>
                </a:lnTo>
                <a:lnTo>
                  <a:pt x="4403" y="4586"/>
                </a:lnTo>
                <a:lnTo>
                  <a:pt x="4549" y="4696"/>
                </a:lnTo>
                <a:lnTo>
                  <a:pt x="4843" y="5026"/>
                </a:lnTo>
                <a:lnTo>
                  <a:pt x="5100" y="5319"/>
                </a:lnTo>
                <a:lnTo>
                  <a:pt x="4770" y="5356"/>
                </a:lnTo>
                <a:lnTo>
                  <a:pt x="4476" y="5356"/>
                </a:lnTo>
                <a:lnTo>
                  <a:pt x="3816" y="5319"/>
                </a:lnTo>
                <a:lnTo>
                  <a:pt x="3486" y="5319"/>
                </a:lnTo>
                <a:lnTo>
                  <a:pt x="3156" y="5393"/>
                </a:lnTo>
                <a:lnTo>
                  <a:pt x="2972" y="5466"/>
                </a:lnTo>
                <a:lnTo>
                  <a:pt x="2789" y="5576"/>
                </a:lnTo>
                <a:lnTo>
                  <a:pt x="2605" y="5649"/>
                </a:lnTo>
                <a:lnTo>
                  <a:pt x="2495" y="5686"/>
                </a:lnTo>
                <a:lnTo>
                  <a:pt x="2349" y="5686"/>
                </a:lnTo>
                <a:lnTo>
                  <a:pt x="2312" y="5723"/>
                </a:lnTo>
                <a:lnTo>
                  <a:pt x="2275" y="5796"/>
                </a:lnTo>
                <a:lnTo>
                  <a:pt x="2275" y="5833"/>
                </a:lnTo>
                <a:lnTo>
                  <a:pt x="2349" y="6676"/>
                </a:lnTo>
                <a:lnTo>
                  <a:pt x="2128" y="6493"/>
                </a:lnTo>
                <a:lnTo>
                  <a:pt x="1908" y="6383"/>
                </a:lnTo>
                <a:lnTo>
                  <a:pt x="1908" y="6126"/>
                </a:lnTo>
                <a:lnTo>
                  <a:pt x="1835" y="5906"/>
                </a:lnTo>
                <a:lnTo>
                  <a:pt x="1725" y="5796"/>
                </a:lnTo>
                <a:lnTo>
                  <a:pt x="1578" y="5723"/>
                </a:lnTo>
                <a:lnTo>
                  <a:pt x="1285" y="5649"/>
                </a:lnTo>
                <a:lnTo>
                  <a:pt x="1101" y="5649"/>
                </a:lnTo>
                <a:lnTo>
                  <a:pt x="918" y="5686"/>
                </a:lnTo>
                <a:lnTo>
                  <a:pt x="918" y="5686"/>
                </a:lnTo>
                <a:lnTo>
                  <a:pt x="1101" y="5356"/>
                </a:lnTo>
                <a:lnTo>
                  <a:pt x="1285" y="5026"/>
                </a:lnTo>
                <a:lnTo>
                  <a:pt x="1468" y="4732"/>
                </a:lnTo>
                <a:lnTo>
                  <a:pt x="1688" y="4439"/>
                </a:lnTo>
                <a:lnTo>
                  <a:pt x="1945" y="4182"/>
                </a:lnTo>
                <a:lnTo>
                  <a:pt x="2202" y="3962"/>
                </a:lnTo>
                <a:lnTo>
                  <a:pt x="2495" y="3742"/>
                </a:lnTo>
                <a:lnTo>
                  <a:pt x="2789" y="3522"/>
                </a:lnTo>
                <a:close/>
                <a:moveTo>
                  <a:pt x="10639" y="7520"/>
                </a:moveTo>
                <a:lnTo>
                  <a:pt x="11042" y="7703"/>
                </a:lnTo>
                <a:lnTo>
                  <a:pt x="11336" y="7850"/>
                </a:lnTo>
                <a:lnTo>
                  <a:pt x="11482" y="7924"/>
                </a:lnTo>
                <a:lnTo>
                  <a:pt x="11629" y="7960"/>
                </a:lnTo>
                <a:lnTo>
                  <a:pt x="11556" y="8254"/>
                </a:lnTo>
                <a:lnTo>
                  <a:pt x="11225" y="8107"/>
                </a:lnTo>
                <a:lnTo>
                  <a:pt x="10895" y="7960"/>
                </a:lnTo>
                <a:lnTo>
                  <a:pt x="10785" y="7887"/>
                </a:lnTo>
                <a:lnTo>
                  <a:pt x="10639" y="7520"/>
                </a:lnTo>
                <a:close/>
                <a:moveTo>
                  <a:pt x="10272" y="8070"/>
                </a:moveTo>
                <a:lnTo>
                  <a:pt x="10382" y="8144"/>
                </a:lnTo>
                <a:lnTo>
                  <a:pt x="10529" y="8217"/>
                </a:lnTo>
                <a:lnTo>
                  <a:pt x="10565" y="8327"/>
                </a:lnTo>
                <a:lnTo>
                  <a:pt x="10602" y="8400"/>
                </a:lnTo>
                <a:lnTo>
                  <a:pt x="10712" y="8437"/>
                </a:lnTo>
                <a:lnTo>
                  <a:pt x="10932" y="8510"/>
                </a:lnTo>
                <a:lnTo>
                  <a:pt x="11042" y="8547"/>
                </a:lnTo>
                <a:lnTo>
                  <a:pt x="11042" y="8584"/>
                </a:lnTo>
                <a:lnTo>
                  <a:pt x="11042" y="8657"/>
                </a:lnTo>
                <a:lnTo>
                  <a:pt x="11079" y="8731"/>
                </a:lnTo>
                <a:lnTo>
                  <a:pt x="11152" y="8804"/>
                </a:lnTo>
                <a:lnTo>
                  <a:pt x="11336" y="8841"/>
                </a:lnTo>
                <a:lnTo>
                  <a:pt x="11152" y="9244"/>
                </a:lnTo>
                <a:lnTo>
                  <a:pt x="11079" y="9171"/>
                </a:lnTo>
                <a:lnTo>
                  <a:pt x="10602" y="8767"/>
                </a:lnTo>
                <a:lnTo>
                  <a:pt x="10602" y="8547"/>
                </a:lnTo>
                <a:lnTo>
                  <a:pt x="10565" y="8364"/>
                </a:lnTo>
                <a:lnTo>
                  <a:pt x="10492" y="8254"/>
                </a:lnTo>
                <a:lnTo>
                  <a:pt x="10345" y="8180"/>
                </a:lnTo>
                <a:lnTo>
                  <a:pt x="10272" y="8070"/>
                </a:lnTo>
                <a:close/>
                <a:moveTo>
                  <a:pt x="9135" y="4806"/>
                </a:moveTo>
                <a:lnTo>
                  <a:pt x="9501" y="4842"/>
                </a:lnTo>
                <a:lnTo>
                  <a:pt x="9575" y="4879"/>
                </a:lnTo>
                <a:lnTo>
                  <a:pt x="9611" y="4842"/>
                </a:lnTo>
                <a:lnTo>
                  <a:pt x="9905" y="4916"/>
                </a:lnTo>
                <a:lnTo>
                  <a:pt x="10198" y="5026"/>
                </a:lnTo>
                <a:lnTo>
                  <a:pt x="10015" y="5246"/>
                </a:lnTo>
                <a:lnTo>
                  <a:pt x="10015" y="5319"/>
                </a:lnTo>
                <a:lnTo>
                  <a:pt x="10052" y="5393"/>
                </a:lnTo>
                <a:lnTo>
                  <a:pt x="10125" y="5429"/>
                </a:lnTo>
                <a:lnTo>
                  <a:pt x="10198" y="5429"/>
                </a:lnTo>
                <a:lnTo>
                  <a:pt x="10418" y="5319"/>
                </a:lnTo>
                <a:lnTo>
                  <a:pt x="10639" y="5246"/>
                </a:lnTo>
                <a:lnTo>
                  <a:pt x="10859" y="5209"/>
                </a:lnTo>
                <a:lnTo>
                  <a:pt x="11115" y="5172"/>
                </a:lnTo>
                <a:lnTo>
                  <a:pt x="11336" y="5613"/>
                </a:lnTo>
                <a:lnTo>
                  <a:pt x="10859" y="5723"/>
                </a:lnTo>
                <a:lnTo>
                  <a:pt x="10602" y="5796"/>
                </a:lnTo>
                <a:lnTo>
                  <a:pt x="10382" y="5906"/>
                </a:lnTo>
                <a:lnTo>
                  <a:pt x="10345" y="5943"/>
                </a:lnTo>
                <a:lnTo>
                  <a:pt x="10345" y="5979"/>
                </a:lnTo>
                <a:lnTo>
                  <a:pt x="10345" y="6016"/>
                </a:lnTo>
                <a:lnTo>
                  <a:pt x="10382" y="6053"/>
                </a:lnTo>
                <a:lnTo>
                  <a:pt x="10639" y="6126"/>
                </a:lnTo>
                <a:lnTo>
                  <a:pt x="10932" y="6126"/>
                </a:lnTo>
                <a:lnTo>
                  <a:pt x="11225" y="6089"/>
                </a:lnTo>
                <a:lnTo>
                  <a:pt x="11482" y="6016"/>
                </a:lnTo>
                <a:lnTo>
                  <a:pt x="11629" y="6566"/>
                </a:lnTo>
                <a:lnTo>
                  <a:pt x="11666" y="6640"/>
                </a:lnTo>
                <a:lnTo>
                  <a:pt x="11666" y="6640"/>
                </a:lnTo>
                <a:lnTo>
                  <a:pt x="11262" y="6530"/>
                </a:lnTo>
                <a:lnTo>
                  <a:pt x="10932" y="6456"/>
                </a:lnTo>
                <a:lnTo>
                  <a:pt x="10749" y="6420"/>
                </a:lnTo>
                <a:lnTo>
                  <a:pt x="10565" y="6456"/>
                </a:lnTo>
                <a:lnTo>
                  <a:pt x="10529" y="6456"/>
                </a:lnTo>
                <a:lnTo>
                  <a:pt x="10565" y="6530"/>
                </a:lnTo>
                <a:lnTo>
                  <a:pt x="10712" y="6640"/>
                </a:lnTo>
                <a:lnTo>
                  <a:pt x="10895" y="6750"/>
                </a:lnTo>
                <a:lnTo>
                  <a:pt x="11336" y="6933"/>
                </a:lnTo>
                <a:lnTo>
                  <a:pt x="11702" y="7043"/>
                </a:lnTo>
                <a:lnTo>
                  <a:pt x="11666" y="7593"/>
                </a:lnTo>
                <a:lnTo>
                  <a:pt x="11482" y="7520"/>
                </a:lnTo>
                <a:lnTo>
                  <a:pt x="11299" y="7447"/>
                </a:lnTo>
                <a:lnTo>
                  <a:pt x="10785" y="7227"/>
                </a:lnTo>
                <a:lnTo>
                  <a:pt x="10529" y="7153"/>
                </a:lnTo>
                <a:lnTo>
                  <a:pt x="10235" y="7117"/>
                </a:lnTo>
                <a:lnTo>
                  <a:pt x="10198" y="7117"/>
                </a:lnTo>
                <a:lnTo>
                  <a:pt x="10198" y="7153"/>
                </a:lnTo>
                <a:lnTo>
                  <a:pt x="10198" y="7190"/>
                </a:lnTo>
                <a:lnTo>
                  <a:pt x="10198" y="7227"/>
                </a:lnTo>
                <a:lnTo>
                  <a:pt x="10492" y="7410"/>
                </a:lnTo>
                <a:lnTo>
                  <a:pt x="10418" y="7447"/>
                </a:lnTo>
                <a:lnTo>
                  <a:pt x="10015" y="7593"/>
                </a:lnTo>
                <a:lnTo>
                  <a:pt x="9905" y="7483"/>
                </a:lnTo>
                <a:lnTo>
                  <a:pt x="9832" y="7447"/>
                </a:lnTo>
                <a:lnTo>
                  <a:pt x="9795" y="7483"/>
                </a:lnTo>
                <a:lnTo>
                  <a:pt x="9758" y="7520"/>
                </a:lnTo>
                <a:lnTo>
                  <a:pt x="9722" y="7557"/>
                </a:lnTo>
                <a:lnTo>
                  <a:pt x="9722" y="7703"/>
                </a:lnTo>
                <a:lnTo>
                  <a:pt x="9685" y="7740"/>
                </a:lnTo>
                <a:lnTo>
                  <a:pt x="9685" y="7813"/>
                </a:lnTo>
                <a:lnTo>
                  <a:pt x="9722" y="7924"/>
                </a:lnTo>
                <a:lnTo>
                  <a:pt x="9942" y="8180"/>
                </a:lnTo>
                <a:lnTo>
                  <a:pt x="9611" y="7960"/>
                </a:lnTo>
                <a:lnTo>
                  <a:pt x="9281" y="7777"/>
                </a:lnTo>
                <a:lnTo>
                  <a:pt x="9245" y="7777"/>
                </a:lnTo>
                <a:lnTo>
                  <a:pt x="9208" y="7813"/>
                </a:lnTo>
                <a:lnTo>
                  <a:pt x="9171" y="7850"/>
                </a:lnTo>
                <a:lnTo>
                  <a:pt x="9171" y="7924"/>
                </a:lnTo>
                <a:lnTo>
                  <a:pt x="9391" y="8180"/>
                </a:lnTo>
                <a:lnTo>
                  <a:pt x="9648" y="8437"/>
                </a:lnTo>
                <a:lnTo>
                  <a:pt x="10162" y="8877"/>
                </a:lnTo>
                <a:lnTo>
                  <a:pt x="10235" y="8951"/>
                </a:lnTo>
                <a:lnTo>
                  <a:pt x="10162" y="9134"/>
                </a:lnTo>
                <a:lnTo>
                  <a:pt x="10052" y="9317"/>
                </a:lnTo>
                <a:lnTo>
                  <a:pt x="9905" y="9391"/>
                </a:lnTo>
                <a:lnTo>
                  <a:pt x="9832" y="9354"/>
                </a:lnTo>
                <a:lnTo>
                  <a:pt x="9428" y="9097"/>
                </a:lnTo>
                <a:lnTo>
                  <a:pt x="9318" y="8914"/>
                </a:lnTo>
                <a:lnTo>
                  <a:pt x="9171" y="8694"/>
                </a:lnTo>
                <a:lnTo>
                  <a:pt x="8951" y="8547"/>
                </a:lnTo>
                <a:lnTo>
                  <a:pt x="8768" y="8400"/>
                </a:lnTo>
                <a:lnTo>
                  <a:pt x="8658" y="8290"/>
                </a:lnTo>
                <a:lnTo>
                  <a:pt x="8548" y="8107"/>
                </a:lnTo>
                <a:lnTo>
                  <a:pt x="8511" y="7887"/>
                </a:lnTo>
                <a:lnTo>
                  <a:pt x="8474" y="7887"/>
                </a:lnTo>
                <a:lnTo>
                  <a:pt x="8474" y="7777"/>
                </a:lnTo>
                <a:lnTo>
                  <a:pt x="8438" y="7740"/>
                </a:lnTo>
                <a:lnTo>
                  <a:pt x="8364" y="7740"/>
                </a:lnTo>
                <a:lnTo>
                  <a:pt x="7887" y="7667"/>
                </a:lnTo>
                <a:lnTo>
                  <a:pt x="7374" y="7630"/>
                </a:lnTo>
                <a:lnTo>
                  <a:pt x="7117" y="7630"/>
                </a:lnTo>
                <a:lnTo>
                  <a:pt x="6860" y="7667"/>
                </a:lnTo>
                <a:lnTo>
                  <a:pt x="6640" y="7740"/>
                </a:lnTo>
                <a:lnTo>
                  <a:pt x="6457" y="7887"/>
                </a:lnTo>
                <a:lnTo>
                  <a:pt x="6384" y="7777"/>
                </a:lnTo>
                <a:lnTo>
                  <a:pt x="6347" y="7703"/>
                </a:lnTo>
                <a:lnTo>
                  <a:pt x="6384" y="7630"/>
                </a:lnTo>
                <a:lnTo>
                  <a:pt x="6420" y="7557"/>
                </a:lnTo>
                <a:lnTo>
                  <a:pt x="6604" y="7410"/>
                </a:lnTo>
                <a:lnTo>
                  <a:pt x="6787" y="7337"/>
                </a:lnTo>
                <a:lnTo>
                  <a:pt x="7080" y="7300"/>
                </a:lnTo>
                <a:lnTo>
                  <a:pt x="7374" y="7227"/>
                </a:lnTo>
                <a:lnTo>
                  <a:pt x="7521" y="7153"/>
                </a:lnTo>
                <a:lnTo>
                  <a:pt x="7704" y="7006"/>
                </a:lnTo>
                <a:lnTo>
                  <a:pt x="7741" y="6896"/>
                </a:lnTo>
                <a:lnTo>
                  <a:pt x="7777" y="6823"/>
                </a:lnTo>
                <a:lnTo>
                  <a:pt x="7741" y="6750"/>
                </a:lnTo>
                <a:lnTo>
                  <a:pt x="7667" y="6676"/>
                </a:lnTo>
                <a:lnTo>
                  <a:pt x="7594" y="6603"/>
                </a:lnTo>
                <a:lnTo>
                  <a:pt x="7484" y="6603"/>
                </a:lnTo>
                <a:lnTo>
                  <a:pt x="7227" y="6640"/>
                </a:lnTo>
                <a:lnTo>
                  <a:pt x="7007" y="6713"/>
                </a:lnTo>
                <a:lnTo>
                  <a:pt x="6787" y="6786"/>
                </a:lnTo>
                <a:lnTo>
                  <a:pt x="6714" y="6786"/>
                </a:lnTo>
                <a:lnTo>
                  <a:pt x="6640" y="6750"/>
                </a:lnTo>
                <a:lnTo>
                  <a:pt x="6640" y="6676"/>
                </a:lnTo>
                <a:lnTo>
                  <a:pt x="6677" y="6603"/>
                </a:lnTo>
                <a:lnTo>
                  <a:pt x="6750" y="6456"/>
                </a:lnTo>
                <a:lnTo>
                  <a:pt x="6824" y="6346"/>
                </a:lnTo>
                <a:lnTo>
                  <a:pt x="7080" y="6199"/>
                </a:lnTo>
                <a:lnTo>
                  <a:pt x="7337" y="6016"/>
                </a:lnTo>
                <a:lnTo>
                  <a:pt x="7704" y="5759"/>
                </a:lnTo>
                <a:lnTo>
                  <a:pt x="8108" y="5466"/>
                </a:lnTo>
                <a:lnTo>
                  <a:pt x="8181" y="5539"/>
                </a:lnTo>
                <a:lnTo>
                  <a:pt x="8218" y="5539"/>
                </a:lnTo>
                <a:lnTo>
                  <a:pt x="8254" y="5503"/>
                </a:lnTo>
                <a:lnTo>
                  <a:pt x="8511" y="5172"/>
                </a:lnTo>
                <a:lnTo>
                  <a:pt x="8731" y="4806"/>
                </a:lnTo>
                <a:close/>
                <a:moveTo>
                  <a:pt x="10492" y="9171"/>
                </a:moveTo>
                <a:lnTo>
                  <a:pt x="10749" y="9391"/>
                </a:lnTo>
                <a:lnTo>
                  <a:pt x="10969" y="9611"/>
                </a:lnTo>
                <a:lnTo>
                  <a:pt x="10675" y="10124"/>
                </a:lnTo>
                <a:lnTo>
                  <a:pt x="10602" y="10198"/>
                </a:lnTo>
                <a:lnTo>
                  <a:pt x="10565" y="10161"/>
                </a:lnTo>
                <a:lnTo>
                  <a:pt x="10529" y="10088"/>
                </a:lnTo>
                <a:lnTo>
                  <a:pt x="10418" y="9941"/>
                </a:lnTo>
                <a:lnTo>
                  <a:pt x="10308" y="9758"/>
                </a:lnTo>
                <a:lnTo>
                  <a:pt x="10162" y="9611"/>
                </a:lnTo>
                <a:lnTo>
                  <a:pt x="10272" y="9501"/>
                </a:lnTo>
                <a:lnTo>
                  <a:pt x="10345" y="9427"/>
                </a:lnTo>
                <a:lnTo>
                  <a:pt x="10492" y="9171"/>
                </a:lnTo>
                <a:close/>
                <a:moveTo>
                  <a:pt x="551" y="7300"/>
                </a:moveTo>
                <a:lnTo>
                  <a:pt x="808" y="7483"/>
                </a:lnTo>
                <a:lnTo>
                  <a:pt x="991" y="7703"/>
                </a:lnTo>
                <a:lnTo>
                  <a:pt x="1211" y="7924"/>
                </a:lnTo>
                <a:lnTo>
                  <a:pt x="1431" y="8144"/>
                </a:lnTo>
                <a:lnTo>
                  <a:pt x="1982" y="8584"/>
                </a:lnTo>
                <a:lnTo>
                  <a:pt x="2238" y="8841"/>
                </a:lnTo>
                <a:lnTo>
                  <a:pt x="2349" y="8987"/>
                </a:lnTo>
                <a:lnTo>
                  <a:pt x="2422" y="9134"/>
                </a:lnTo>
                <a:lnTo>
                  <a:pt x="2202" y="9281"/>
                </a:lnTo>
                <a:lnTo>
                  <a:pt x="2018" y="9464"/>
                </a:lnTo>
                <a:lnTo>
                  <a:pt x="1872" y="9684"/>
                </a:lnTo>
                <a:lnTo>
                  <a:pt x="1762" y="9978"/>
                </a:lnTo>
                <a:lnTo>
                  <a:pt x="1725" y="10344"/>
                </a:lnTo>
                <a:lnTo>
                  <a:pt x="1762" y="10675"/>
                </a:lnTo>
                <a:lnTo>
                  <a:pt x="1908" y="11408"/>
                </a:lnTo>
                <a:lnTo>
                  <a:pt x="1542" y="10968"/>
                </a:lnTo>
                <a:lnTo>
                  <a:pt x="1248" y="10528"/>
                </a:lnTo>
                <a:lnTo>
                  <a:pt x="991" y="10014"/>
                </a:lnTo>
                <a:lnTo>
                  <a:pt x="808" y="9501"/>
                </a:lnTo>
                <a:lnTo>
                  <a:pt x="661" y="8951"/>
                </a:lnTo>
                <a:lnTo>
                  <a:pt x="551" y="8400"/>
                </a:lnTo>
                <a:lnTo>
                  <a:pt x="514" y="7850"/>
                </a:lnTo>
                <a:lnTo>
                  <a:pt x="551" y="7300"/>
                </a:lnTo>
                <a:close/>
                <a:moveTo>
                  <a:pt x="6897" y="8620"/>
                </a:moveTo>
                <a:lnTo>
                  <a:pt x="6934" y="8694"/>
                </a:lnTo>
                <a:lnTo>
                  <a:pt x="7007" y="8731"/>
                </a:lnTo>
                <a:lnTo>
                  <a:pt x="7264" y="8877"/>
                </a:lnTo>
                <a:lnTo>
                  <a:pt x="7484" y="9024"/>
                </a:lnTo>
                <a:lnTo>
                  <a:pt x="7704" y="9207"/>
                </a:lnTo>
                <a:lnTo>
                  <a:pt x="7887" y="9427"/>
                </a:lnTo>
                <a:lnTo>
                  <a:pt x="8034" y="9648"/>
                </a:lnTo>
                <a:lnTo>
                  <a:pt x="8181" y="9904"/>
                </a:lnTo>
                <a:lnTo>
                  <a:pt x="8254" y="10161"/>
                </a:lnTo>
                <a:lnTo>
                  <a:pt x="8254" y="10418"/>
                </a:lnTo>
                <a:lnTo>
                  <a:pt x="8218" y="10638"/>
                </a:lnTo>
                <a:lnTo>
                  <a:pt x="7704" y="10088"/>
                </a:lnTo>
                <a:lnTo>
                  <a:pt x="7154" y="9611"/>
                </a:lnTo>
                <a:lnTo>
                  <a:pt x="7080" y="9611"/>
                </a:lnTo>
                <a:lnTo>
                  <a:pt x="7044" y="9648"/>
                </a:lnTo>
                <a:lnTo>
                  <a:pt x="7080" y="9684"/>
                </a:lnTo>
                <a:lnTo>
                  <a:pt x="7557" y="10344"/>
                </a:lnTo>
                <a:lnTo>
                  <a:pt x="8071" y="10968"/>
                </a:lnTo>
                <a:lnTo>
                  <a:pt x="7887" y="11188"/>
                </a:lnTo>
                <a:lnTo>
                  <a:pt x="7741" y="11408"/>
                </a:lnTo>
                <a:lnTo>
                  <a:pt x="7521" y="11628"/>
                </a:lnTo>
                <a:lnTo>
                  <a:pt x="7227" y="11372"/>
                </a:lnTo>
                <a:lnTo>
                  <a:pt x="6860" y="11005"/>
                </a:lnTo>
                <a:lnTo>
                  <a:pt x="6787" y="10748"/>
                </a:lnTo>
                <a:lnTo>
                  <a:pt x="6750" y="10491"/>
                </a:lnTo>
                <a:lnTo>
                  <a:pt x="6640" y="10234"/>
                </a:lnTo>
                <a:lnTo>
                  <a:pt x="6530" y="9978"/>
                </a:lnTo>
                <a:lnTo>
                  <a:pt x="6457" y="9868"/>
                </a:lnTo>
                <a:lnTo>
                  <a:pt x="6310" y="9868"/>
                </a:lnTo>
                <a:lnTo>
                  <a:pt x="5870" y="10014"/>
                </a:lnTo>
                <a:lnTo>
                  <a:pt x="5650" y="10088"/>
                </a:lnTo>
                <a:lnTo>
                  <a:pt x="5577" y="10088"/>
                </a:lnTo>
                <a:lnTo>
                  <a:pt x="5466" y="10014"/>
                </a:lnTo>
                <a:lnTo>
                  <a:pt x="5210" y="9904"/>
                </a:lnTo>
                <a:lnTo>
                  <a:pt x="5026" y="9758"/>
                </a:lnTo>
                <a:lnTo>
                  <a:pt x="4953" y="9648"/>
                </a:lnTo>
                <a:lnTo>
                  <a:pt x="4880" y="9538"/>
                </a:lnTo>
                <a:lnTo>
                  <a:pt x="4843" y="9427"/>
                </a:lnTo>
                <a:lnTo>
                  <a:pt x="4843" y="9281"/>
                </a:lnTo>
                <a:lnTo>
                  <a:pt x="4880" y="9134"/>
                </a:lnTo>
                <a:lnTo>
                  <a:pt x="4953" y="8987"/>
                </a:lnTo>
                <a:lnTo>
                  <a:pt x="5063" y="8877"/>
                </a:lnTo>
                <a:lnTo>
                  <a:pt x="5210" y="8804"/>
                </a:lnTo>
                <a:lnTo>
                  <a:pt x="5577" y="8694"/>
                </a:lnTo>
                <a:lnTo>
                  <a:pt x="5870" y="8657"/>
                </a:lnTo>
                <a:lnTo>
                  <a:pt x="6384" y="8657"/>
                </a:lnTo>
                <a:lnTo>
                  <a:pt x="6897" y="8620"/>
                </a:lnTo>
                <a:close/>
                <a:moveTo>
                  <a:pt x="8621" y="10088"/>
                </a:moveTo>
                <a:lnTo>
                  <a:pt x="9355" y="10565"/>
                </a:lnTo>
                <a:lnTo>
                  <a:pt x="9501" y="10711"/>
                </a:lnTo>
                <a:lnTo>
                  <a:pt x="9648" y="10858"/>
                </a:lnTo>
                <a:lnTo>
                  <a:pt x="9758" y="11005"/>
                </a:lnTo>
                <a:lnTo>
                  <a:pt x="9868" y="11151"/>
                </a:lnTo>
                <a:lnTo>
                  <a:pt x="9355" y="11628"/>
                </a:lnTo>
                <a:lnTo>
                  <a:pt x="9318" y="11592"/>
                </a:lnTo>
                <a:lnTo>
                  <a:pt x="9208" y="11482"/>
                </a:lnTo>
                <a:lnTo>
                  <a:pt x="9061" y="11408"/>
                </a:lnTo>
                <a:lnTo>
                  <a:pt x="8878" y="11298"/>
                </a:lnTo>
                <a:lnTo>
                  <a:pt x="8768" y="11188"/>
                </a:lnTo>
                <a:lnTo>
                  <a:pt x="8511" y="10931"/>
                </a:lnTo>
                <a:lnTo>
                  <a:pt x="8548" y="10821"/>
                </a:lnTo>
                <a:lnTo>
                  <a:pt x="8621" y="10638"/>
                </a:lnTo>
                <a:lnTo>
                  <a:pt x="8658" y="10455"/>
                </a:lnTo>
                <a:lnTo>
                  <a:pt x="8658" y="10271"/>
                </a:lnTo>
                <a:lnTo>
                  <a:pt x="8621" y="10088"/>
                </a:lnTo>
                <a:close/>
                <a:moveTo>
                  <a:pt x="6860" y="11555"/>
                </a:moveTo>
                <a:lnTo>
                  <a:pt x="7190" y="11885"/>
                </a:lnTo>
                <a:lnTo>
                  <a:pt x="7007" y="11958"/>
                </a:lnTo>
                <a:lnTo>
                  <a:pt x="6897" y="11958"/>
                </a:lnTo>
                <a:lnTo>
                  <a:pt x="6787" y="11922"/>
                </a:lnTo>
                <a:lnTo>
                  <a:pt x="6860" y="11555"/>
                </a:lnTo>
                <a:close/>
                <a:moveTo>
                  <a:pt x="8328" y="11262"/>
                </a:moveTo>
                <a:lnTo>
                  <a:pt x="8474" y="11445"/>
                </a:lnTo>
                <a:lnTo>
                  <a:pt x="8658" y="11628"/>
                </a:lnTo>
                <a:lnTo>
                  <a:pt x="8878" y="11775"/>
                </a:lnTo>
                <a:lnTo>
                  <a:pt x="8988" y="11812"/>
                </a:lnTo>
                <a:lnTo>
                  <a:pt x="9098" y="11848"/>
                </a:lnTo>
                <a:lnTo>
                  <a:pt x="8731" y="12105"/>
                </a:lnTo>
                <a:lnTo>
                  <a:pt x="8328" y="12325"/>
                </a:lnTo>
                <a:lnTo>
                  <a:pt x="8291" y="12289"/>
                </a:lnTo>
                <a:lnTo>
                  <a:pt x="7814" y="11885"/>
                </a:lnTo>
                <a:lnTo>
                  <a:pt x="8071" y="11592"/>
                </a:lnTo>
                <a:lnTo>
                  <a:pt x="8328" y="11262"/>
                </a:lnTo>
                <a:close/>
                <a:moveTo>
                  <a:pt x="6970" y="2678"/>
                </a:moveTo>
                <a:lnTo>
                  <a:pt x="7374" y="2715"/>
                </a:lnTo>
                <a:lnTo>
                  <a:pt x="7777" y="2788"/>
                </a:lnTo>
                <a:lnTo>
                  <a:pt x="8181" y="2898"/>
                </a:lnTo>
                <a:lnTo>
                  <a:pt x="8548" y="3008"/>
                </a:lnTo>
                <a:lnTo>
                  <a:pt x="8915" y="3192"/>
                </a:lnTo>
                <a:lnTo>
                  <a:pt x="9281" y="3375"/>
                </a:lnTo>
                <a:lnTo>
                  <a:pt x="9611" y="3595"/>
                </a:lnTo>
                <a:lnTo>
                  <a:pt x="9501" y="3632"/>
                </a:lnTo>
                <a:lnTo>
                  <a:pt x="9281" y="3815"/>
                </a:lnTo>
                <a:lnTo>
                  <a:pt x="9171" y="3925"/>
                </a:lnTo>
                <a:lnTo>
                  <a:pt x="9061" y="4035"/>
                </a:lnTo>
                <a:lnTo>
                  <a:pt x="9061" y="4072"/>
                </a:lnTo>
                <a:lnTo>
                  <a:pt x="9061" y="4109"/>
                </a:lnTo>
                <a:lnTo>
                  <a:pt x="9135" y="4109"/>
                </a:lnTo>
                <a:lnTo>
                  <a:pt x="9245" y="4072"/>
                </a:lnTo>
                <a:lnTo>
                  <a:pt x="9355" y="4072"/>
                </a:lnTo>
                <a:lnTo>
                  <a:pt x="9685" y="3925"/>
                </a:lnTo>
                <a:lnTo>
                  <a:pt x="9905" y="3815"/>
                </a:lnTo>
                <a:lnTo>
                  <a:pt x="10198" y="4035"/>
                </a:lnTo>
                <a:lnTo>
                  <a:pt x="9905" y="4255"/>
                </a:lnTo>
                <a:lnTo>
                  <a:pt x="9611" y="4512"/>
                </a:lnTo>
                <a:lnTo>
                  <a:pt x="9281" y="4475"/>
                </a:lnTo>
                <a:lnTo>
                  <a:pt x="8731" y="4475"/>
                </a:lnTo>
                <a:lnTo>
                  <a:pt x="8584" y="4512"/>
                </a:lnTo>
                <a:lnTo>
                  <a:pt x="8548" y="4549"/>
                </a:lnTo>
                <a:lnTo>
                  <a:pt x="8511" y="4622"/>
                </a:lnTo>
                <a:lnTo>
                  <a:pt x="8328" y="4989"/>
                </a:lnTo>
                <a:lnTo>
                  <a:pt x="8108" y="5356"/>
                </a:lnTo>
                <a:lnTo>
                  <a:pt x="7851" y="5466"/>
                </a:lnTo>
                <a:lnTo>
                  <a:pt x="7594" y="5613"/>
                </a:lnTo>
                <a:lnTo>
                  <a:pt x="7117" y="5906"/>
                </a:lnTo>
                <a:lnTo>
                  <a:pt x="6714" y="6163"/>
                </a:lnTo>
                <a:lnTo>
                  <a:pt x="6530" y="6310"/>
                </a:lnTo>
                <a:lnTo>
                  <a:pt x="6457" y="6383"/>
                </a:lnTo>
                <a:lnTo>
                  <a:pt x="6420" y="6493"/>
                </a:lnTo>
                <a:lnTo>
                  <a:pt x="6384" y="6676"/>
                </a:lnTo>
                <a:lnTo>
                  <a:pt x="6420" y="6786"/>
                </a:lnTo>
                <a:lnTo>
                  <a:pt x="6457" y="6896"/>
                </a:lnTo>
                <a:lnTo>
                  <a:pt x="6567" y="6970"/>
                </a:lnTo>
                <a:lnTo>
                  <a:pt x="6677" y="6970"/>
                </a:lnTo>
                <a:lnTo>
                  <a:pt x="6824" y="7006"/>
                </a:lnTo>
                <a:lnTo>
                  <a:pt x="7117" y="6933"/>
                </a:lnTo>
                <a:lnTo>
                  <a:pt x="7301" y="6860"/>
                </a:lnTo>
                <a:lnTo>
                  <a:pt x="7447" y="6823"/>
                </a:lnTo>
                <a:lnTo>
                  <a:pt x="7484" y="6860"/>
                </a:lnTo>
                <a:lnTo>
                  <a:pt x="7411" y="6896"/>
                </a:lnTo>
                <a:lnTo>
                  <a:pt x="7227" y="7006"/>
                </a:lnTo>
                <a:lnTo>
                  <a:pt x="6860" y="7080"/>
                </a:lnTo>
                <a:lnTo>
                  <a:pt x="6530" y="7153"/>
                </a:lnTo>
                <a:lnTo>
                  <a:pt x="6347" y="7227"/>
                </a:lnTo>
                <a:lnTo>
                  <a:pt x="6237" y="7337"/>
                </a:lnTo>
                <a:lnTo>
                  <a:pt x="6163" y="7483"/>
                </a:lnTo>
                <a:lnTo>
                  <a:pt x="6127" y="7630"/>
                </a:lnTo>
                <a:lnTo>
                  <a:pt x="6127" y="7777"/>
                </a:lnTo>
                <a:lnTo>
                  <a:pt x="6163" y="7924"/>
                </a:lnTo>
                <a:lnTo>
                  <a:pt x="6237" y="8070"/>
                </a:lnTo>
                <a:lnTo>
                  <a:pt x="6384" y="8180"/>
                </a:lnTo>
                <a:lnTo>
                  <a:pt x="6494" y="8180"/>
                </a:lnTo>
                <a:lnTo>
                  <a:pt x="6567" y="8144"/>
                </a:lnTo>
                <a:lnTo>
                  <a:pt x="6640" y="8070"/>
                </a:lnTo>
                <a:lnTo>
                  <a:pt x="6714" y="7997"/>
                </a:lnTo>
                <a:lnTo>
                  <a:pt x="6897" y="7924"/>
                </a:lnTo>
                <a:lnTo>
                  <a:pt x="7337" y="7924"/>
                </a:lnTo>
                <a:lnTo>
                  <a:pt x="8328" y="7997"/>
                </a:lnTo>
                <a:lnTo>
                  <a:pt x="8328" y="8144"/>
                </a:lnTo>
                <a:lnTo>
                  <a:pt x="8364" y="8327"/>
                </a:lnTo>
                <a:lnTo>
                  <a:pt x="8438" y="8474"/>
                </a:lnTo>
                <a:lnTo>
                  <a:pt x="8548" y="8584"/>
                </a:lnTo>
                <a:lnTo>
                  <a:pt x="8768" y="8767"/>
                </a:lnTo>
                <a:lnTo>
                  <a:pt x="8548" y="8694"/>
                </a:lnTo>
                <a:lnTo>
                  <a:pt x="8328" y="8657"/>
                </a:lnTo>
                <a:lnTo>
                  <a:pt x="8291" y="8657"/>
                </a:lnTo>
                <a:lnTo>
                  <a:pt x="8291" y="8731"/>
                </a:lnTo>
                <a:lnTo>
                  <a:pt x="8511" y="8951"/>
                </a:lnTo>
                <a:lnTo>
                  <a:pt x="8768" y="9171"/>
                </a:lnTo>
                <a:lnTo>
                  <a:pt x="9355" y="9501"/>
                </a:lnTo>
                <a:lnTo>
                  <a:pt x="9428" y="9574"/>
                </a:lnTo>
                <a:lnTo>
                  <a:pt x="9538" y="9648"/>
                </a:lnTo>
                <a:lnTo>
                  <a:pt x="9648" y="9684"/>
                </a:lnTo>
                <a:lnTo>
                  <a:pt x="9795" y="9794"/>
                </a:lnTo>
                <a:lnTo>
                  <a:pt x="9942" y="9941"/>
                </a:lnTo>
                <a:lnTo>
                  <a:pt x="10125" y="10198"/>
                </a:lnTo>
                <a:lnTo>
                  <a:pt x="10272" y="10344"/>
                </a:lnTo>
                <a:lnTo>
                  <a:pt x="10418" y="10491"/>
                </a:lnTo>
                <a:lnTo>
                  <a:pt x="10125" y="10858"/>
                </a:lnTo>
                <a:lnTo>
                  <a:pt x="9978" y="10638"/>
                </a:lnTo>
                <a:lnTo>
                  <a:pt x="9795" y="10455"/>
                </a:lnTo>
                <a:lnTo>
                  <a:pt x="9428" y="10161"/>
                </a:lnTo>
                <a:lnTo>
                  <a:pt x="8988" y="9904"/>
                </a:lnTo>
                <a:lnTo>
                  <a:pt x="8401" y="9501"/>
                </a:lnTo>
                <a:lnTo>
                  <a:pt x="8144" y="9171"/>
                </a:lnTo>
                <a:lnTo>
                  <a:pt x="7851" y="8877"/>
                </a:lnTo>
                <a:lnTo>
                  <a:pt x="7557" y="8657"/>
                </a:lnTo>
                <a:lnTo>
                  <a:pt x="7227" y="8437"/>
                </a:lnTo>
                <a:lnTo>
                  <a:pt x="7190" y="8437"/>
                </a:lnTo>
                <a:lnTo>
                  <a:pt x="7190" y="8400"/>
                </a:lnTo>
                <a:lnTo>
                  <a:pt x="7154" y="8400"/>
                </a:lnTo>
                <a:lnTo>
                  <a:pt x="7044" y="8364"/>
                </a:lnTo>
                <a:lnTo>
                  <a:pt x="6677" y="8327"/>
                </a:lnTo>
                <a:lnTo>
                  <a:pt x="6273" y="8290"/>
                </a:lnTo>
                <a:lnTo>
                  <a:pt x="5870" y="8327"/>
                </a:lnTo>
                <a:lnTo>
                  <a:pt x="5466" y="8364"/>
                </a:lnTo>
                <a:lnTo>
                  <a:pt x="5173" y="8437"/>
                </a:lnTo>
                <a:lnTo>
                  <a:pt x="4990" y="8510"/>
                </a:lnTo>
                <a:lnTo>
                  <a:pt x="4843" y="8620"/>
                </a:lnTo>
                <a:lnTo>
                  <a:pt x="4733" y="8731"/>
                </a:lnTo>
                <a:lnTo>
                  <a:pt x="4623" y="8841"/>
                </a:lnTo>
                <a:lnTo>
                  <a:pt x="4549" y="8987"/>
                </a:lnTo>
                <a:lnTo>
                  <a:pt x="4476" y="9171"/>
                </a:lnTo>
                <a:lnTo>
                  <a:pt x="4476" y="9317"/>
                </a:lnTo>
                <a:lnTo>
                  <a:pt x="4476" y="9464"/>
                </a:lnTo>
                <a:lnTo>
                  <a:pt x="4513" y="9611"/>
                </a:lnTo>
                <a:lnTo>
                  <a:pt x="4549" y="9721"/>
                </a:lnTo>
                <a:lnTo>
                  <a:pt x="4733" y="9978"/>
                </a:lnTo>
                <a:lnTo>
                  <a:pt x="4953" y="10161"/>
                </a:lnTo>
                <a:lnTo>
                  <a:pt x="5246" y="10344"/>
                </a:lnTo>
                <a:lnTo>
                  <a:pt x="5577" y="10491"/>
                </a:lnTo>
                <a:lnTo>
                  <a:pt x="5687" y="10491"/>
                </a:lnTo>
                <a:lnTo>
                  <a:pt x="5797" y="10418"/>
                </a:lnTo>
                <a:lnTo>
                  <a:pt x="6090" y="10308"/>
                </a:lnTo>
                <a:lnTo>
                  <a:pt x="6090" y="10418"/>
                </a:lnTo>
                <a:lnTo>
                  <a:pt x="6090" y="10528"/>
                </a:lnTo>
                <a:lnTo>
                  <a:pt x="6163" y="10785"/>
                </a:lnTo>
                <a:lnTo>
                  <a:pt x="6310" y="10968"/>
                </a:lnTo>
                <a:lnTo>
                  <a:pt x="6494" y="11188"/>
                </a:lnTo>
                <a:lnTo>
                  <a:pt x="6494" y="11592"/>
                </a:lnTo>
                <a:lnTo>
                  <a:pt x="6420" y="11958"/>
                </a:lnTo>
                <a:lnTo>
                  <a:pt x="6384" y="12105"/>
                </a:lnTo>
                <a:lnTo>
                  <a:pt x="6420" y="12142"/>
                </a:lnTo>
                <a:lnTo>
                  <a:pt x="6457" y="12179"/>
                </a:lnTo>
                <a:lnTo>
                  <a:pt x="6714" y="12289"/>
                </a:lnTo>
                <a:lnTo>
                  <a:pt x="6970" y="12325"/>
                </a:lnTo>
                <a:lnTo>
                  <a:pt x="7227" y="12252"/>
                </a:lnTo>
                <a:lnTo>
                  <a:pt x="7447" y="12142"/>
                </a:lnTo>
                <a:lnTo>
                  <a:pt x="7924" y="12509"/>
                </a:lnTo>
                <a:lnTo>
                  <a:pt x="7484" y="12655"/>
                </a:lnTo>
                <a:lnTo>
                  <a:pt x="7044" y="12802"/>
                </a:lnTo>
                <a:lnTo>
                  <a:pt x="6714" y="12876"/>
                </a:lnTo>
                <a:lnTo>
                  <a:pt x="6604" y="12765"/>
                </a:lnTo>
                <a:lnTo>
                  <a:pt x="6494" y="12582"/>
                </a:lnTo>
                <a:lnTo>
                  <a:pt x="6310" y="12289"/>
                </a:lnTo>
                <a:lnTo>
                  <a:pt x="6090" y="12032"/>
                </a:lnTo>
                <a:lnTo>
                  <a:pt x="5870" y="11812"/>
                </a:lnTo>
                <a:lnTo>
                  <a:pt x="5466" y="11372"/>
                </a:lnTo>
                <a:lnTo>
                  <a:pt x="5100" y="10895"/>
                </a:lnTo>
                <a:lnTo>
                  <a:pt x="5063" y="10858"/>
                </a:lnTo>
                <a:lnTo>
                  <a:pt x="4990" y="10858"/>
                </a:lnTo>
                <a:lnTo>
                  <a:pt x="4953" y="10895"/>
                </a:lnTo>
                <a:lnTo>
                  <a:pt x="4953" y="10931"/>
                </a:lnTo>
                <a:lnTo>
                  <a:pt x="4953" y="11151"/>
                </a:lnTo>
                <a:lnTo>
                  <a:pt x="5026" y="11335"/>
                </a:lnTo>
                <a:lnTo>
                  <a:pt x="5100" y="11518"/>
                </a:lnTo>
                <a:lnTo>
                  <a:pt x="5246" y="11702"/>
                </a:lnTo>
                <a:lnTo>
                  <a:pt x="5540" y="12032"/>
                </a:lnTo>
                <a:lnTo>
                  <a:pt x="5833" y="12325"/>
                </a:lnTo>
                <a:lnTo>
                  <a:pt x="6017" y="12582"/>
                </a:lnTo>
                <a:lnTo>
                  <a:pt x="6200" y="12912"/>
                </a:lnTo>
                <a:lnTo>
                  <a:pt x="5650" y="12949"/>
                </a:lnTo>
                <a:lnTo>
                  <a:pt x="5026" y="12362"/>
                </a:lnTo>
                <a:lnTo>
                  <a:pt x="4659" y="11995"/>
                </a:lnTo>
                <a:lnTo>
                  <a:pt x="4513" y="11812"/>
                </a:lnTo>
                <a:lnTo>
                  <a:pt x="4439" y="11555"/>
                </a:lnTo>
                <a:lnTo>
                  <a:pt x="4403" y="11518"/>
                </a:lnTo>
                <a:lnTo>
                  <a:pt x="4329" y="11482"/>
                </a:lnTo>
                <a:lnTo>
                  <a:pt x="4256" y="11482"/>
                </a:lnTo>
                <a:lnTo>
                  <a:pt x="4219" y="11555"/>
                </a:lnTo>
                <a:lnTo>
                  <a:pt x="4219" y="11665"/>
                </a:lnTo>
                <a:lnTo>
                  <a:pt x="4219" y="11812"/>
                </a:lnTo>
                <a:lnTo>
                  <a:pt x="4293" y="12032"/>
                </a:lnTo>
                <a:lnTo>
                  <a:pt x="4403" y="12252"/>
                </a:lnTo>
                <a:lnTo>
                  <a:pt x="4586" y="12435"/>
                </a:lnTo>
                <a:lnTo>
                  <a:pt x="4953" y="12876"/>
                </a:lnTo>
                <a:lnTo>
                  <a:pt x="4880" y="12876"/>
                </a:lnTo>
                <a:lnTo>
                  <a:pt x="4880" y="12839"/>
                </a:lnTo>
                <a:lnTo>
                  <a:pt x="4880" y="12802"/>
                </a:lnTo>
                <a:lnTo>
                  <a:pt x="4843" y="12765"/>
                </a:lnTo>
                <a:lnTo>
                  <a:pt x="4549" y="12692"/>
                </a:lnTo>
                <a:lnTo>
                  <a:pt x="4439" y="12655"/>
                </a:lnTo>
                <a:lnTo>
                  <a:pt x="4366" y="12545"/>
                </a:lnTo>
                <a:lnTo>
                  <a:pt x="4293" y="12362"/>
                </a:lnTo>
                <a:lnTo>
                  <a:pt x="4073" y="11995"/>
                </a:lnTo>
                <a:lnTo>
                  <a:pt x="3926" y="11848"/>
                </a:lnTo>
                <a:lnTo>
                  <a:pt x="3816" y="11738"/>
                </a:lnTo>
                <a:lnTo>
                  <a:pt x="3816" y="11665"/>
                </a:lnTo>
                <a:lnTo>
                  <a:pt x="3816" y="11592"/>
                </a:lnTo>
                <a:lnTo>
                  <a:pt x="3779" y="11555"/>
                </a:lnTo>
                <a:lnTo>
                  <a:pt x="3742" y="11518"/>
                </a:lnTo>
                <a:lnTo>
                  <a:pt x="3669" y="11555"/>
                </a:lnTo>
                <a:lnTo>
                  <a:pt x="3559" y="11628"/>
                </a:lnTo>
                <a:lnTo>
                  <a:pt x="3522" y="11702"/>
                </a:lnTo>
                <a:lnTo>
                  <a:pt x="3522" y="11848"/>
                </a:lnTo>
                <a:lnTo>
                  <a:pt x="3559" y="11958"/>
                </a:lnTo>
                <a:lnTo>
                  <a:pt x="3669" y="12105"/>
                </a:lnTo>
                <a:lnTo>
                  <a:pt x="3779" y="12252"/>
                </a:lnTo>
                <a:lnTo>
                  <a:pt x="3889" y="12435"/>
                </a:lnTo>
                <a:lnTo>
                  <a:pt x="3963" y="12655"/>
                </a:lnTo>
                <a:lnTo>
                  <a:pt x="3963" y="12655"/>
                </a:lnTo>
                <a:lnTo>
                  <a:pt x="3376" y="12435"/>
                </a:lnTo>
                <a:lnTo>
                  <a:pt x="2825" y="12105"/>
                </a:lnTo>
                <a:lnTo>
                  <a:pt x="2789" y="12069"/>
                </a:lnTo>
                <a:lnTo>
                  <a:pt x="2715" y="11958"/>
                </a:lnTo>
                <a:lnTo>
                  <a:pt x="2605" y="11885"/>
                </a:lnTo>
                <a:lnTo>
                  <a:pt x="2349" y="11812"/>
                </a:lnTo>
                <a:lnTo>
                  <a:pt x="2312" y="11738"/>
                </a:lnTo>
                <a:lnTo>
                  <a:pt x="2165" y="11115"/>
                </a:lnTo>
                <a:lnTo>
                  <a:pt x="2092" y="10748"/>
                </a:lnTo>
                <a:lnTo>
                  <a:pt x="2055" y="10381"/>
                </a:lnTo>
                <a:lnTo>
                  <a:pt x="2055" y="10051"/>
                </a:lnTo>
                <a:lnTo>
                  <a:pt x="2092" y="9868"/>
                </a:lnTo>
                <a:lnTo>
                  <a:pt x="2165" y="9758"/>
                </a:lnTo>
                <a:lnTo>
                  <a:pt x="2238" y="9611"/>
                </a:lnTo>
                <a:lnTo>
                  <a:pt x="2349" y="9538"/>
                </a:lnTo>
                <a:lnTo>
                  <a:pt x="2495" y="9464"/>
                </a:lnTo>
                <a:lnTo>
                  <a:pt x="2679" y="9391"/>
                </a:lnTo>
                <a:lnTo>
                  <a:pt x="2715" y="9391"/>
                </a:lnTo>
                <a:lnTo>
                  <a:pt x="2752" y="9354"/>
                </a:lnTo>
                <a:lnTo>
                  <a:pt x="2789" y="9281"/>
                </a:lnTo>
                <a:lnTo>
                  <a:pt x="2789" y="9207"/>
                </a:lnTo>
                <a:lnTo>
                  <a:pt x="2715" y="9024"/>
                </a:lnTo>
                <a:lnTo>
                  <a:pt x="2605" y="8841"/>
                </a:lnTo>
                <a:lnTo>
                  <a:pt x="2495" y="8694"/>
                </a:lnTo>
                <a:lnTo>
                  <a:pt x="2349" y="8510"/>
                </a:lnTo>
                <a:lnTo>
                  <a:pt x="2055" y="8254"/>
                </a:lnTo>
                <a:lnTo>
                  <a:pt x="1725" y="7960"/>
                </a:lnTo>
                <a:lnTo>
                  <a:pt x="1505" y="7813"/>
                </a:lnTo>
                <a:lnTo>
                  <a:pt x="1285" y="7630"/>
                </a:lnTo>
                <a:lnTo>
                  <a:pt x="1175" y="7447"/>
                </a:lnTo>
                <a:lnTo>
                  <a:pt x="991" y="7300"/>
                </a:lnTo>
                <a:lnTo>
                  <a:pt x="771" y="7153"/>
                </a:lnTo>
                <a:lnTo>
                  <a:pt x="551" y="7117"/>
                </a:lnTo>
                <a:lnTo>
                  <a:pt x="661" y="6566"/>
                </a:lnTo>
                <a:lnTo>
                  <a:pt x="771" y="6089"/>
                </a:lnTo>
                <a:lnTo>
                  <a:pt x="808" y="6016"/>
                </a:lnTo>
                <a:lnTo>
                  <a:pt x="955" y="5943"/>
                </a:lnTo>
                <a:lnTo>
                  <a:pt x="1101" y="5906"/>
                </a:lnTo>
                <a:lnTo>
                  <a:pt x="1248" y="5906"/>
                </a:lnTo>
                <a:lnTo>
                  <a:pt x="1395" y="5943"/>
                </a:lnTo>
                <a:lnTo>
                  <a:pt x="1505" y="6016"/>
                </a:lnTo>
                <a:lnTo>
                  <a:pt x="1615" y="6126"/>
                </a:lnTo>
                <a:lnTo>
                  <a:pt x="1652" y="6236"/>
                </a:lnTo>
                <a:lnTo>
                  <a:pt x="1652" y="6420"/>
                </a:lnTo>
                <a:lnTo>
                  <a:pt x="1652" y="6530"/>
                </a:lnTo>
                <a:lnTo>
                  <a:pt x="1688" y="6566"/>
                </a:lnTo>
                <a:lnTo>
                  <a:pt x="1725" y="6566"/>
                </a:lnTo>
                <a:lnTo>
                  <a:pt x="1945" y="6676"/>
                </a:lnTo>
                <a:lnTo>
                  <a:pt x="2128" y="6786"/>
                </a:lnTo>
                <a:lnTo>
                  <a:pt x="2275" y="6970"/>
                </a:lnTo>
                <a:lnTo>
                  <a:pt x="2385" y="7153"/>
                </a:lnTo>
                <a:lnTo>
                  <a:pt x="2459" y="7227"/>
                </a:lnTo>
                <a:lnTo>
                  <a:pt x="2532" y="7227"/>
                </a:lnTo>
                <a:lnTo>
                  <a:pt x="2605" y="7190"/>
                </a:lnTo>
                <a:lnTo>
                  <a:pt x="2642" y="7080"/>
                </a:lnTo>
                <a:lnTo>
                  <a:pt x="2532" y="5943"/>
                </a:lnTo>
                <a:lnTo>
                  <a:pt x="2752" y="5906"/>
                </a:lnTo>
                <a:lnTo>
                  <a:pt x="3009" y="5796"/>
                </a:lnTo>
                <a:lnTo>
                  <a:pt x="3229" y="5723"/>
                </a:lnTo>
                <a:lnTo>
                  <a:pt x="3449" y="5686"/>
                </a:lnTo>
                <a:lnTo>
                  <a:pt x="3669" y="5649"/>
                </a:lnTo>
                <a:lnTo>
                  <a:pt x="3889" y="5686"/>
                </a:lnTo>
                <a:lnTo>
                  <a:pt x="4293" y="5723"/>
                </a:lnTo>
                <a:lnTo>
                  <a:pt x="5100" y="5723"/>
                </a:lnTo>
                <a:lnTo>
                  <a:pt x="5283" y="5649"/>
                </a:lnTo>
                <a:lnTo>
                  <a:pt x="5503" y="5576"/>
                </a:lnTo>
                <a:lnTo>
                  <a:pt x="5577" y="5539"/>
                </a:lnTo>
                <a:lnTo>
                  <a:pt x="5613" y="5466"/>
                </a:lnTo>
                <a:lnTo>
                  <a:pt x="5613" y="5356"/>
                </a:lnTo>
                <a:lnTo>
                  <a:pt x="5577" y="5282"/>
                </a:lnTo>
                <a:lnTo>
                  <a:pt x="5246" y="4916"/>
                </a:lnTo>
                <a:lnTo>
                  <a:pt x="4880" y="4549"/>
                </a:lnTo>
                <a:lnTo>
                  <a:pt x="4696" y="4365"/>
                </a:lnTo>
                <a:lnTo>
                  <a:pt x="4513" y="4219"/>
                </a:lnTo>
                <a:lnTo>
                  <a:pt x="4293" y="4109"/>
                </a:lnTo>
                <a:lnTo>
                  <a:pt x="4036" y="3999"/>
                </a:lnTo>
                <a:lnTo>
                  <a:pt x="3999" y="3889"/>
                </a:lnTo>
                <a:lnTo>
                  <a:pt x="3963" y="3815"/>
                </a:lnTo>
                <a:lnTo>
                  <a:pt x="3852" y="3742"/>
                </a:lnTo>
                <a:lnTo>
                  <a:pt x="3742" y="3668"/>
                </a:lnTo>
                <a:lnTo>
                  <a:pt x="3376" y="3522"/>
                </a:lnTo>
                <a:lnTo>
                  <a:pt x="3192" y="3448"/>
                </a:lnTo>
                <a:lnTo>
                  <a:pt x="2972" y="3412"/>
                </a:lnTo>
                <a:lnTo>
                  <a:pt x="3412" y="3228"/>
                </a:lnTo>
                <a:lnTo>
                  <a:pt x="3816" y="3045"/>
                </a:lnTo>
                <a:lnTo>
                  <a:pt x="4256" y="2935"/>
                </a:lnTo>
                <a:lnTo>
                  <a:pt x="4696" y="2861"/>
                </a:lnTo>
                <a:lnTo>
                  <a:pt x="5136" y="2788"/>
                </a:lnTo>
                <a:lnTo>
                  <a:pt x="6494" y="2788"/>
                </a:lnTo>
                <a:lnTo>
                  <a:pt x="6567" y="2751"/>
                </a:lnTo>
                <a:lnTo>
                  <a:pt x="6567" y="2678"/>
                </a:lnTo>
                <a:close/>
                <a:moveTo>
                  <a:pt x="5100" y="15590"/>
                </a:moveTo>
                <a:lnTo>
                  <a:pt x="5246" y="15627"/>
                </a:lnTo>
                <a:lnTo>
                  <a:pt x="5503" y="15700"/>
                </a:lnTo>
                <a:lnTo>
                  <a:pt x="5393" y="15737"/>
                </a:lnTo>
                <a:lnTo>
                  <a:pt x="5320" y="15810"/>
                </a:lnTo>
                <a:lnTo>
                  <a:pt x="5246" y="15920"/>
                </a:lnTo>
                <a:lnTo>
                  <a:pt x="5246" y="16030"/>
                </a:lnTo>
                <a:lnTo>
                  <a:pt x="5210" y="16177"/>
                </a:lnTo>
                <a:lnTo>
                  <a:pt x="5246" y="16360"/>
                </a:lnTo>
                <a:lnTo>
                  <a:pt x="5246" y="16434"/>
                </a:lnTo>
                <a:lnTo>
                  <a:pt x="5283" y="16507"/>
                </a:lnTo>
                <a:lnTo>
                  <a:pt x="5356" y="16580"/>
                </a:lnTo>
                <a:lnTo>
                  <a:pt x="5430" y="16617"/>
                </a:lnTo>
                <a:lnTo>
                  <a:pt x="5540" y="16617"/>
                </a:lnTo>
                <a:lnTo>
                  <a:pt x="5870" y="16947"/>
                </a:lnTo>
                <a:lnTo>
                  <a:pt x="6237" y="17167"/>
                </a:lnTo>
                <a:lnTo>
                  <a:pt x="6567" y="17351"/>
                </a:lnTo>
                <a:lnTo>
                  <a:pt x="6750" y="17424"/>
                </a:lnTo>
                <a:lnTo>
                  <a:pt x="3449" y="17387"/>
                </a:lnTo>
                <a:lnTo>
                  <a:pt x="3596" y="17314"/>
                </a:lnTo>
                <a:lnTo>
                  <a:pt x="3926" y="17167"/>
                </a:lnTo>
                <a:lnTo>
                  <a:pt x="4256" y="16984"/>
                </a:lnTo>
                <a:lnTo>
                  <a:pt x="4476" y="16837"/>
                </a:lnTo>
                <a:lnTo>
                  <a:pt x="4696" y="16654"/>
                </a:lnTo>
                <a:lnTo>
                  <a:pt x="4770" y="16690"/>
                </a:lnTo>
                <a:lnTo>
                  <a:pt x="4880" y="16690"/>
                </a:lnTo>
                <a:lnTo>
                  <a:pt x="4953" y="16654"/>
                </a:lnTo>
                <a:lnTo>
                  <a:pt x="5026" y="16580"/>
                </a:lnTo>
                <a:lnTo>
                  <a:pt x="5136" y="16397"/>
                </a:lnTo>
                <a:lnTo>
                  <a:pt x="5210" y="16214"/>
                </a:lnTo>
                <a:lnTo>
                  <a:pt x="5173" y="16103"/>
                </a:lnTo>
                <a:lnTo>
                  <a:pt x="5100" y="16030"/>
                </a:lnTo>
                <a:lnTo>
                  <a:pt x="5063" y="15993"/>
                </a:lnTo>
                <a:lnTo>
                  <a:pt x="5100" y="15773"/>
                </a:lnTo>
                <a:lnTo>
                  <a:pt x="5100" y="15590"/>
                </a:lnTo>
                <a:close/>
                <a:moveTo>
                  <a:pt x="9795" y="0"/>
                </a:moveTo>
                <a:lnTo>
                  <a:pt x="9648" y="74"/>
                </a:lnTo>
                <a:lnTo>
                  <a:pt x="9391" y="110"/>
                </a:lnTo>
                <a:lnTo>
                  <a:pt x="9171" y="220"/>
                </a:lnTo>
                <a:lnTo>
                  <a:pt x="9061" y="294"/>
                </a:lnTo>
                <a:lnTo>
                  <a:pt x="8988" y="404"/>
                </a:lnTo>
                <a:lnTo>
                  <a:pt x="8951" y="514"/>
                </a:lnTo>
                <a:lnTo>
                  <a:pt x="8915" y="661"/>
                </a:lnTo>
                <a:lnTo>
                  <a:pt x="8915" y="771"/>
                </a:lnTo>
                <a:lnTo>
                  <a:pt x="8915" y="881"/>
                </a:lnTo>
                <a:lnTo>
                  <a:pt x="8988" y="1027"/>
                </a:lnTo>
                <a:lnTo>
                  <a:pt x="9025" y="1137"/>
                </a:lnTo>
                <a:lnTo>
                  <a:pt x="8254" y="2348"/>
                </a:lnTo>
                <a:lnTo>
                  <a:pt x="7631" y="2201"/>
                </a:lnTo>
                <a:lnTo>
                  <a:pt x="7007" y="2165"/>
                </a:lnTo>
                <a:lnTo>
                  <a:pt x="6384" y="2165"/>
                </a:lnTo>
                <a:lnTo>
                  <a:pt x="5797" y="2238"/>
                </a:lnTo>
                <a:lnTo>
                  <a:pt x="5650" y="2275"/>
                </a:lnTo>
                <a:lnTo>
                  <a:pt x="5577" y="2385"/>
                </a:lnTo>
                <a:lnTo>
                  <a:pt x="5100" y="2348"/>
                </a:lnTo>
                <a:lnTo>
                  <a:pt x="4623" y="2421"/>
                </a:lnTo>
                <a:lnTo>
                  <a:pt x="4109" y="2495"/>
                </a:lnTo>
                <a:lnTo>
                  <a:pt x="3632" y="2641"/>
                </a:lnTo>
                <a:lnTo>
                  <a:pt x="3192" y="2825"/>
                </a:lnTo>
                <a:lnTo>
                  <a:pt x="2715" y="3045"/>
                </a:lnTo>
                <a:lnTo>
                  <a:pt x="2312" y="3302"/>
                </a:lnTo>
                <a:lnTo>
                  <a:pt x="1945" y="3558"/>
                </a:lnTo>
                <a:lnTo>
                  <a:pt x="1505" y="3925"/>
                </a:lnTo>
                <a:lnTo>
                  <a:pt x="1138" y="4365"/>
                </a:lnTo>
                <a:lnTo>
                  <a:pt x="808" y="4806"/>
                </a:lnTo>
                <a:lnTo>
                  <a:pt x="551" y="5282"/>
                </a:lnTo>
                <a:lnTo>
                  <a:pt x="331" y="5796"/>
                </a:lnTo>
                <a:lnTo>
                  <a:pt x="184" y="6346"/>
                </a:lnTo>
                <a:lnTo>
                  <a:pt x="74" y="6896"/>
                </a:lnTo>
                <a:lnTo>
                  <a:pt x="1" y="7447"/>
                </a:lnTo>
                <a:lnTo>
                  <a:pt x="1" y="7997"/>
                </a:lnTo>
                <a:lnTo>
                  <a:pt x="38" y="8547"/>
                </a:lnTo>
                <a:lnTo>
                  <a:pt x="148" y="9097"/>
                </a:lnTo>
                <a:lnTo>
                  <a:pt x="294" y="9648"/>
                </a:lnTo>
                <a:lnTo>
                  <a:pt x="478" y="10161"/>
                </a:lnTo>
                <a:lnTo>
                  <a:pt x="698" y="10638"/>
                </a:lnTo>
                <a:lnTo>
                  <a:pt x="991" y="11115"/>
                </a:lnTo>
                <a:lnTo>
                  <a:pt x="1358" y="11555"/>
                </a:lnTo>
                <a:lnTo>
                  <a:pt x="1725" y="11958"/>
                </a:lnTo>
                <a:lnTo>
                  <a:pt x="2165" y="12325"/>
                </a:lnTo>
                <a:lnTo>
                  <a:pt x="2679" y="12655"/>
                </a:lnTo>
                <a:lnTo>
                  <a:pt x="3156" y="12912"/>
                </a:lnTo>
                <a:lnTo>
                  <a:pt x="3706" y="13132"/>
                </a:lnTo>
                <a:lnTo>
                  <a:pt x="4256" y="13279"/>
                </a:lnTo>
                <a:lnTo>
                  <a:pt x="4806" y="13389"/>
                </a:lnTo>
                <a:lnTo>
                  <a:pt x="5393" y="13462"/>
                </a:lnTo>
                <a:lnTo>
                  <a:pt x="5943" y="13462"/>
                </a:lnTo>
                <a:lnTo>
                  <a:pt x="6494" y="13426"/>
                </a:lnTo>
                <a:lnTo>
                  <a:pt x="7044" y="13352"/>
                </a:lnTo>
                <a:lnTo>
                  <a:pt x="7594" y="13206"/>
                </a:lnTo>
                <a:lnTo>
                  <a:pt x="8108" y="13022"/>
                </a:lnTo>
                <a:lnTo>
                  <a:pt x="8621" y="12802"/>
                </a:lnTo>
                <a:lnTo>
                  <a:pt x="9098" y="12509"/>
                </a:lnTo>
                <a:lnTo>
                  <a:pt x="9538" y="12215"/>
                </a:lnTo>
                <a:lnTo>
                  <a:pt x="10052" y="11775"/>
                </a:lnTo>
                <a:lnTo>
                  <a:pt x="10492" y="11262"/>
                </a:lnTo>
                <a:lnTo>
                  <a:pt x="10932" y="10711"/>
                </a:lnTo>
                <a:lnTo>
                  <a:pt x="11299" y="10161"/>
                </a:lnTo>
                <a:lnTo>
                  <a:pt x="11629" y="9538"/>
                </a:lnTo>
                <a:lnTo>
                  <a:pt x="11886" y="8914"/>
                </a:lnTo>
                <a:lnTo>
                  <a:pt x="12106" y="8290"/>
                </a:lnTo>
                <a:lnTo>
                  <a:pt x="12179" y="7924"/>
                </a:lnTo>
                <a:lnTo>
                  <a:pt x="12216" y="7593"/>
                </a:lnTo>
                <a:lnTo>
                  <a:pt x="12253" y="7080"/>
                </a:lnTo>
                <a:lnTo>
                  <a:pt x="12216" y="6603"/>
                </a:lnTo>
                <a:lnTo>
                  <a:pt x="12106" y="6126"/>
                </a:lnTo>
                <a:lnTo>
                  <a:pt x="11922" y="5649"/>
                </a:lnTo>
                <a:lnTo>
                  <a:pt x="11739" y="5172"/>
                </a:lnTo>
                <a:lnTo>
                  <a:pt x="11482" y="4732"/>
                </a:lnTo>
                <a:lnTo>
                  <a:pt x="11189" y="4329"/>
                </a:lnTo>
                <a:lnTo>
                  <a:pt x="10859" y="3962"/>
                </a:lnTo>
                <a:lnTo>
                  <a:pt x="10822" y="3852"/>
                </a:lnTo>
                <a:lnTo>
                  <a:pt x="10712" y="3815"/>
                </a:lnTo>
                <a:lnTo>
                  <a:pt x="10272" y="3375"/>
                </a:lnTo>
                <a:lnTo>
                  <a:pt x="10162" y="3302"/>
                </a:lnTo>
                <a:lnTo>
                  <a:pt x="9832" y="3082"/>
                </a:lnTo>
                <a:lnTo>
                  <a:pt x="9501" y="2861"/>
                </a:lnTo>
                <a:lnTo>
                  <a:pt x="9135" y="2678"/>
                </a:lnTo>
                <a:lnTo>
                  <a:pt x="8768" y="2531"/>
                </a:lnTo>
                <a:lnTo>
                  <a:pt x="8804" y="2458"/>
                </a:lnTo>
                <a:lnTo>
                  <a:pt x="8841" y="2421"/>
                </a:lnTo>
                <a:lnTo>
                  <a:pt x="8804" y="2348"/>
                </a:lnTo>
                <a:lnTo>
                  <a:pt x="9171" y="1871"/>
                </a:lnTo>
                <a:lnTo>
                  <a:pt x="9501" y="1394"/>
                </a:lnTo>
                <a:lnTo>
                  <a:pt x="9758" y="1394"/>
                </a:lnTo>
                <a:lnTo>
                  <a:pt x="9868" y="1358"/>
                </a:lnTo>
                <a:lnTo>
                  <a:pt x="9978" y="1284"/>
                </a:lnTo>
                <a:lnTo>
                  <a:pt x="10052" y="1211"/>
                </a:lnTo>
                <a:lnTo>
                  <a:pt x="10602" y="1468"/>
                </a:lnTo>
                <a:lnTo>
                  <a:pt x="11079" y="1798"/>
                </a:lnTo>
                <a:lnTo>
                  <a:pt x="11556" y="2128"/>
                </a:lnTo>
                <a:lnTo>
                  <a:pt x="11996" y="2531"/>
                </a:lnTo>
                <a:lnTo>
                  <a:pt x="12399" y="2972"/>
                </a:lnTo>
                <a:lnTo>
                  <a:pt x="12766" y="3412"/>
                </a:lnTo>
                <a:lnTo>
                  <a:pt x="13060" y="3925"/>
                </a:lnTo>
                <a:lnTo>
                  <a:pt x="13353" y="4439"/>
                </a:lnTo>
                <a:lnTo>
                  <a:pt x="13573" y="4989"/>
                </a:lnTo>
                <a:lnTo>
                  <a:pt x="13757" y="5539"/>
                </a:lnTo>
                <a:lnTo>
                  <a:pt x="13903" y="6126"/>
                </a:lnTo>
                <a:lnTo>
                  <a:pt x="14013" y="6713"/>
                </a:lnTo>
                <a:lnTo>
                  <a:pt x="14087" y="7300"/>
                </a:lnTo>
                <a:lnTo>
                  <a:pt x="14087" y="7887"/>
                </a:lnTo>
                <a:lnTo>
                  <a:pt x="14087" y="8510"/>
                </a:lnTo>
                <a:lnTo>
                  <a:pt x="14013" y="9097"/>
                </a:lnTo>
                <a:lnTo>
                  <a:pt x="13867" y="9758"/>
                </a:lnTo>
                <a:lnTo>
                  <a:pt x="13720" y="10381"/>
                </a:lnTo>
                <a:lnTo>
                  <a:pt x="13463" y="11005"/>
                </a:lnTo>
                <a:lnTo>
                  <a:pt x="13206" y="11592"/>
                </a:lnTo>
                <a:lnTo>
                  <a:pt x="12876" y="12179"/>
                </a:lnTo>
                <a:lnTo>
                  <a:pt x="12473" y="12692"/>
                </a:lnTo>
                <a:lnTo>
                  <a:pt x="12069" y="13206"/>
                </a:lnTo>
                <a:lnTo>
                  <a:pt x="11592" y="13683"/>
                </a:lnTo>
                <a:lnTo>
                  <a:pt x="11079" y="14049"/>
                </a:lnTo>
                <a:lnTo>
                  <a:pt x="10565" y="14416"/>
                </a:lnTo>
                <a:lnTo>
                  <a:pt x="9978" y="14710"/>
                </a:lnTo>
                <a:lnTo>
                  <a:pt x="9391" y="14966"/>
                </a:lnTo>
                <a:lnTo>
                  <a:pt x="8804" y="15150"/>
                </a:lnTo>
                <a:lnTo>
                  <a:pt x="8181" y="15260"/>
                </a:lnTo>
                <a:lnTo>
                  <a:pt x="7557" y="15333"/>
                </a:lnTo>
                <a:lnTo>
                  <a:pt x="6897" y="15370"/>
                </a:lnTo>
                <a:lnTo>
                  <a:pt x="6420" y="15333"/>
                </a:lnTo>
                <a:lnTo>
                  <a:pt x="5943" y="15296"/>
                </a:lnTo>
                <a:lnTo>
                  <a:pt x="5466" y="15186"/>
                </a:lnTo>
                <a:lnTo>
                  <a:pt x="5026" y="15076"/>
                </a:lnTo>
                <a:lnTo>
                  <a:pt x="4549" y="14893"/>
                </a:lnTo>
                <a:lnTo>
                  <a:pt x="4109" y="14673"/>
                </a:lnTo>
                <a:lnTo>
                  <a:pt x="3632" y="14453"/>
                </a:lnTo>
                <a:lnTo>
                  <a:pt x="3669" y="14416"/>
                </a:lnTo>
                <a:lnTo>
                  <a:pt x="3706" y="14343"/>
                </a:lnTo>
                <a:lnTo>
                  <a:pt x="3706" y="14269"/>
                </a:lnTo>
                <a:lnTo>
                  <a:pt x="3706" y="14196"/>
                </a:lnTo>
                <a:lnTo>
                  <a:pt x="3669" y="14123"/>
                </a:lnTo>
                <a:lnTo>
                  <a:pt x="3522" y="14013"/>
                </a:lnTo>
                <a:lnTo>
                  <a:pt x="3376" y="13939"/>
                </a:lnTo>
                <a:lnTo>
                  <a:pt x="3229" y="13903"/>
                </a:lnTo>
                <a:lnTo>
                  <a:pt x="3009" y="13903"/>
                </a:lnTo>
                <a:lnTo>
                  <a:pt x="2899" y="13939"/>
                </a:lnTo>
                <a:lnTo>
                  <a:pt x="2752" y="14013"/>
                </a:lnTo>
                <a:lnTo>
                  <a:pt x="2642" y="14123"/>
                </a:lnTo>
                <a:lnTo>
                  <a:pt x="2605" y="14269"/>
                </a:lnTo>
                <a:lnTo>
                  <a:pt x="2605" y="14416"/>
                </a:lnTo>
                <a:lnTo>
                  <a:pt x="2642" y="14563"/>
                </a:lnTo>
                <a:lnTo>
                  <a:pt x="2715" y="14710"/>
                </a:lnTo>
                <a:lnTo>
                  <a:pt x="2825" y="14820"/>
                </a:lnTo>
                <a:lnTo>
                  <a:pt x="2972" y="14856"/>
                </a:lnTo>
                <a:lnTo>
                  <a:pt x="3119" y="14893"/>
                </a:lnTo>
                <a:lnTo>
                  <a:pt x="3266" y="14856"/>
                </a:lnTo>
                <a:lnTo>
                  <a:pt x="3376" y="14746"/>
                </a:lnTo>
                <a:lnTo>
                  <a:pt x="3522" y="14856"/>
                </a:lnTo>
                <a:lnTo>
                  <a:pt x="4036" y="15150"/>
                </a:lnTo>
                <a:lnTo>
                  <a:pt x="4439" y="15333"/>
                </a:lnTo>
                <a:lnTo>
                  <a:pt x="4806" y="15480"/>
                </a:lnTo>
                <a:lnTo>
                  <a:pt x="4770" y="15553"/>
                </a:lnTo>
                <a:lnTo>
                  <a:pt x="4733" y="15590"/>
                </a:lnTo>
                <a:lnTo>
                  <a:pt x="4659" y="15810"/>
                </a:lnTo>
                <a:lnTo>
                  <a:pt x="4623" y="16030"/>
                </a:lnTo>
                <a:lnTo>
                  <a:pt x="4586" y="16470"/>
                </a:lnTo>
                <a:lnTo>
                  <a:pt x="3963" y="16654"/>
                </a:lnTo>
                <a:lnTo>
                  <a:pt x="3376" y="16910"/>
                </a:lnTo>
                <a:lnTo>
                  <a:pt x="2752" y="17167"/>
                </a:lnTo>
                <a:lnTo>
                  <a:pt x="2128" y="17387"/>
                </a:lnTo>
                <a:lnTo>
                  <a:pt x="2055" y="17424"/>
                </a:lnTo>
                <a:lnTo>
                  <a:pt x="2018" y="17497"/>
                </a:lnTo>
                <a:lnTo>
                  <a:pt x="1982" y="17571"/>
                </a:lnTo>
                <a:lnTo>
                  <a:pt x="1982" y="17644"/>
                </a:lnTo>
                <a:lnTo>
                  <a:pt x="2018" y="17717"/>
                </a:lnTo>
                <a:lnTo>
                  <a:pt x="2055" y="17791"/>
                </a:lnTo>
                <a:lnTo>
                  <a:pt x="2128" y="17828"/>
                </a:lnTo>
                <a:lnTo>
                  <a:pt x="2202" y="17864"/>
                </a:lnTo>
                <a:lnTo>
                  <a:pt x="8401" y="17901"/>
                </a:lnTo>
                <a:lnTo>
                  <a:pt x="8474" y="17901"/>
                </a:lnTo>
                <a:lnTo>
                  <a:pt x="8548" y="17864"/>
                </a:lnTo>
                <a:lnTo>
                  <a:pt x="8621" y="17791"/>
                </a:lnTo>
                <a:lnTo>
                  <a:pt x="8621" y="17717"/>
                </a:lnTo>
                <a:lnTo>
                  <a:pt x="8621" y="17644"/>
                </a:lnTo>
                <a:lnTo>
                  <a:pt x="8621" y="17571"/>
                </a:lnTo>
                <a:lnTo>
                  <a:pt x="8584" y="17497"/>
                </a:lnTo>
                <a:lnTo>
                  <a:pt x="8474" y="17424"/>
                </a:lnTo>
                <a:lnTo>
                  <a:pt x="8108" y="17277"/>
                </a:lnTo>
                <a:lnTo>
                  <a:pt x="7667" y="17167"/>
                </a:lnTo>
                <a:lnTo>
                  <a:pt x="7264" y="17057"/>
                </a:lnTo>
                <a:lnTo>
                  <a:pt x="6860" y="16947"/>
                </a:lnTo>
                <a:lnTo>
                  <a:pt x="6494" y="16764"/>
                </a:lnTo>
                <a:lnTo>
                  <a:pt x="6163" y="16544"/>
                </a:lnTo>
                <a:lnTo>
                  <a:pt x="5907" y="16324"/>
                </a:lnTo>
                <a:lnTo>
                  <a:pt x="5797" y="16214"/>
                </a:lnTo>
                <a:lnTo>
                  <a:pt x="5650" y="16140"/>
                </a:lnTo>
                <a:lnTo>
                  <a:pt x="5650" y="16103"/>
                </a:lnTo>
                <a:lnTo>
                  <a:pt x="5687" y="15920"/>
                </a:lnTo>
                <a:lnTo>
                  <a:pt x="5650" y="15737"/>
                </a:lnTo>
                <a:lnTo>
                  <a:pt x="6127" y="15810"/>
                </a:lnTo>
                <a:lnTo>
                  <a:pt x="6640" y="15847"/>
                </a:lnTo>
                <a:lnTo>
                  <a:pt x="7631" y="15847"/>
                </a:lnTo>
                <a:lnTo>
                  <a:pt x="8218" y="15773"/>
                </a:lnTo>
                <a:lnTo>
                  <a:pt x="8841" y="15627"/>
                </a:lnTo>
                <a:lnTo>
                  <a:pt x="9428" y="15480"/>
                </a:lnTo>
                <a:lnTo>
                  <a:pt x="10015" y="15260"/>
                </a:lnTo>
                <a:lnTo>
                  <a:pt x="10565" y="14966"/>
                </a:lnTo>
                <a:lnTo>
                  <a:pt x="11079" y="14673"/>
                </a:lnTo>
                <a:lnTo>
                  <a:pt x="11592" y="14306"/>
                </a:lnTo>
                <a:lnTo>
                  <a:pt x="12069" y="13903"/>
                </a:lnTo>
                <a:lnTo>
                  <a:pt x="12509" y="13462"/>
                </a:lnTo>
                <a:lnTo>
                  <a:pt x="12913" y="12986"/>
                </a:lnTo>
                <a:lnTo>
                  <a:pt x="13280" y="12472"/>
                </a:lnTo>
                <a:lnTo>
                  <a:pt x="13573" y="11922"/>
                </a:lnTo>
                <a:lnTo>
                  <a:pt x="13867" y="11372"/>
                </a:lnTo>
                <a:lnTo>
                  <a:pt x="14087" y="10785"/>
                </a:lnTo>
                <a:lnTo>
                  <a:pt x="14307" y="10198"/>
                </a:lnTo>
                <a:lnTo>
                  <a:pt x="14417" y="9574"/>
                </a:lnTo>
                <a:lnTo>
                  <a:pt x="14527" y="8951"/>
                </a:lnTo>
                <a:lnTo>
                  <a:pt x="14600" y="8327"/>
                </a:lnTo>
                <a:lnTo>
                  <a:pt x="14600" y="7703"/>
                </a:lnTo>
                <a:lnTo>
                  <a:pt x="14564" y="7080"/>
                </a:lnTo>
                <a:lnTo>
                  <a:pt x="14490" y="6456"/>
                </a:lnTo>
                <a:lnTo>
                  <a:pt x="14380" y="5833"/>
                </a:lnTo>
                <a:lnTo>
                  <a:pt x="14197" y="5209"/>
                </a:lnTo>
                <a:lnTo>
                  <a:pt x="13977" y="4622"/>
                </a:lnTo>
                <a:lnTo>
                  <a:pt x="13720" y="3999"/>
                </a:lnTo>
                <a:lnTo>
                  <a:pt x="13353" y="3412"/>
                </a:lnTo>
                <a:lnTo>
                  <a:pt x="12986" y="2861"/>
                </a:lnTo>
                <a:lnTo>
                  <a:pt x="12509" y="2311"/>
                </a:lnTo>
                <a:lnTo>
                  <a:pt x="12032" y="1834"/>
                </a:lnTo>
                <a:lnTo>
                  <a:pt x="11482" y="1394"/>
                </a:lnTo>
                <a:lnTo>
                  <a:pt x="10895" y="1027"/>
                </a:lnTo>
                <a:lnTo>
                  <a:pt x="10602" y="881"/>
                </a:lnTo>
                <a:lnTo>
                  <a:pt x="10272" y="734"/>
                </a:lnTo>
                <a:lnTo>
                  <a:pt x="10308" y="587"/>
                </a:lnTo>
                <a:lnTo>
                  <a:pt x="10308" y="441"/>
                </a:lnTo>
                <a:lnTo>
                  <a:pt x="10272" y="294"/>
                </a:lnTo>
                <a:lnTo>
                  <a:pt x="10198" y="147"/>
                </a:lnTo>
                <a:lnTo>
                  <a:pt x="10088" y="74"/>
                </a:lnTo>
                <a:lnTo>
                  <a:pt x="9942" y="0"/>
                </a:lnTo>
                <a:close/>
              </a:path>
            </a:pathLst>
          </a:custGeom>
          <a:solidFill>
            <a:srgbClr val="6D9EEB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23" name="Shape 223"/>
          <p:cNvSpPr/>
          <p:nvPr/>
        </p:nvSpPr>
        <p:spPr>
          <a:xfrm>
            <a:off x="2263010" y="4132027"/>
            <a:ext cx="456818" cy="425588"/>
          </a:xfrm>
          <a:custGeom>
            <a:avLst/>
            <a:gdLst/>
            <a:ahLst/>
            <a:cxnLst/>
            <a:rect l="0" t="0" r="0" b="0"/>
            <a:pathLst>
              <a:path w="16105" h="15004" extrusionOk="0">
                <a:moveTo>
                  <a:pt x="13170" y="587"/>
                </a:moveTo>
                <a:lnTo>
                  <a:pt x="13206" y="624"/>
                </a:lnTo>
                <a:lnTo>
                  <a:pt x="13280" y="661"/>
                </a:lnTo>
                <a:lnTo>
                  <a:pt x="13353" y="697"/>
                </a:lnTo>
                <a:lnTo>
                  <a:pt x="13610" y="771"/>
                </a:lnTo>
                <a:lnTo>
                  <a:pt x="13830" y="844"/>
                </a:lnTo>
                <a:lnTo>
                  <a:pt x="14013" y="954"/>
                </a:lnTo>
                <a:lnTo>
                  <a:pt x="14160" y="1174"/>
                </a:lnTo>
                <a:lnTo>
                  <a:pt x="14307" y="1394"/>
                </a:lnTo>
                <a:lnTo>
                  <a:pt x="14343" y="1651"/>
                </a:lnTo>
                <a:lnTo>
                  <a:pt x="14307" y="1908"/>
                </a:lnTo>
                <a:lnTo>
                  <a:pt x="14233" y="2128"/>
                </a:lnTo>
                <a:lnTo>
                  <a:pt x="14087" y="2348"/>
                </a:lnTo>
                <a:lnTo>
                  <a:pt x="13903" y="2531"/>
                </a:lnTo>
                <a:lnTo>
                  <a:pt x="13683" y="2678"/>
                </a:lnTo>
                <a:lnTo>
                  <a:pt x="13463" y="2788"/>
                </a:lnTo>
                <a:lnTo>
                  <a:pt x="13170" y="2825"/>
                </a:lnTo>
                <a:lnTo>
                  <a:pt x="12840" y="2788"/>
                </a:lnTo>
                <a:lnTo>
                  <a:pt x="12656" y="2751"/>
                </a:lnTo>
                <a:lnTo>
                  <a:pt x="12546" y="2715"/>
                </a:lnTo>
                <a:lnTo>
                  <a:pt x="12436" y="2641"/>
                </a:lnTo>
                <a:lnTo>
                  <a:pt x="12363" y="2495"/>
                </a:lnTo>
                <a:lnTo>
                  <a:pt x="12289" y="2495"/>
                </a:lnTo>
                <a:lnTo>
                  <a:pt x="12253" y="2275"/>
                </a:lnTo>
                <a:lnTo>
                  <a:pt x="12253" y="2054"/>
                </a:lnTo>
                <a:lnTo>
                  <a:pt x="12253" y="1871"/>
                </a:lnTo>
                <a:lnTo>
                  <a:pt x="12289" y="1724"/>
                </a:lnTo>
                <a:lnTo>
                  <a:pt x="12399" y="1394"/>
                </a:lnTo>
                <a:lnTo>
                  <a:pt x="12583" y="1064"/>
                </a:lnTo>
                <a:lnTo>
                  <a:pt x="12840" y="807"/>
                </a:lnTo>
                <a:lnTo>
                  <a:pt x="12986" y="697"/>
                </a:lnTo>
                <a:lnTo>
                  <a:pt x="13170" y="587"/>
                </a:lnTo>
                <a:close/>
                <a:moveTo>
                  <a:pt x="9061" y="3338"/>
                </a:moveTo>
                <a:lnTo>
                  <a:pt x="9245" y="3412"/>
                </a:lnTo>
                <a:lnTo>
                  <a:pt x="9245" y="3448"/>
                </a:lnTo>
                <a:lnTo>
                  <a:pt x="9171" y="3632"/>
                </a:lnTo>
                <a:lnTo>
                  <a:pt x="9171" y="3668"/>
                </a:lnTo>
                <a:lnTo>
                  <a:pt x="9135" y="3632"/>
                </a:lnTo>
                <a:lnTo>
                  <a:pt x="9061" y="3522"/>
                </a:lnTo>
                <a:lnTo>
                  <a:pt x="8988" y="3448"/>
                </a:lnTo>
                <a:lnTo>
                  <a:pt x="8988" y="3412"/>
                </a:lnTo>
                <a:lnTo>
                  <a:pt x="8988" y="3375"/>
                </a:lnTo>
                <a:lnTo>
                  <a:pt x="9061" y="3338"/>
                </a:lnTo>
                <a:close/>
                <a:moveTo>
                  <a:pt x="14123" y="440"/>
                </a:moveTo>
                <a:lnTo>
                  <a:pt x="14233" y="477"/>
                </a:lnTo>
                <a:lnTo>
                  <a:pt x="14307" y="587"/>
                </a:lnTo>
                <a:lnTo>
                  <a:pt x="14417" y="661"/>
                </a:lnTo>
                <a:lnTo>
                  <a:pt x="14454" y="807"/>
                </a:lnTo>
                <a:lnTo>
                  <a:pt x="14527" y="807"/>
                </a:lnTo>
                <a:lnTo>
                  <a:pt x="14490" y="624"/>
                </a:lnTo>
                <a:lnTo>
                  <a:pt x="14454" y="477"/>
                </a:lnTo>
                <a:lnTo>
                  <a:pt x="14600" y="551"/>
                </a:lnTo>
                <a:lnTo>
                  <a:pt x="14784" y="624"/>
                </a:lnTo>
                <a:lnTo>
                  <a:pt x="14967" y="771"/>
                </a:lnTo>
                <a:lnTo>
                  <a:pt x="15114" y="881"/>
                </a:lnTo>
                <a:lnTo>
                  <a:pt x="15224" y="1064"/>
                </a:lnTo>
                <a:lnTo>
                  <a:pt x="15334" y="1211"/>
                </a:lnTo>
                <a:lnTo>
                  <a:pt x="15444" y="1578"/>
                </a:lnTo>
                <a:lnTo>
                  <a:pt x="15554" y="1944"/>
                </a:lnTo>
                <a:lnTo>
                  <a:pt x="15627" y="2385"/>
                </a:lnTo>
                <a:lnTo>
                  <a:pt x="15664" y="2568"/>
                </a:lnTo>
                <a:lnTo>
                  <a:pt x="15627" y="2788"/>
                </a:lnTo>
                <a:lnTo>
                  <a:pt x="15591" y="2972"/>
                </a:lnTo>
                <a:lnTo>
                  <a:pt x="15481" y="3118"/>
                </a:lnTo>
                <a:lnTo>
                  <a:pt x="15187" y="3412"/>
                </a:lnTo>
                <a:lnTo>
                  <a:pt x="14930" y="3595"/>
                </a:lnTo>
                <a:lnTo>
                  <a:pt x="14600" y="3705"/>
                </a:lnTo>
                <a:lnTo>
                  <a:pt x="14270" y="3779"/>
                </a:lnTo>
                <a:lnTo>
                  <a:pt x="13940" y="3815"/>
                </a:lnTo>
                <a:lnTo>
                  <a:pt x="13720" y="3779"/>
                </a:lnTo>
                <a:lnTo>
                  <a:pt x="13500" y="3742"/>
                </a:lnTo>
                <a:lnTo>
                  <a:pt x="13316" y="3668"/>
                </a:lnTo>
                <a:lnTo>
                  <a:pt x="13133" y="3595"/>
                </a:lnTo>
                <a:lnTo>
                  <a:pt x="12950" y="3485"/>
                </a:lnTo>
                <a:lnTo>
                  <a:pt x="12803" y="3338"/>
                </a:lnTo>
                <a:lnTo>
                  <a:pt x="12656" y="3192"/>
                </a:lnTo>
                <a:lnTo>
                  <a:pt x="12546" y="3045"/>
                </a:lnTo>
                <a:lnTo>
                  <a:pt x="12840" y="3118"/>
                </a:lnTo>
                <a:lnTo>
                  <a:pt x="13133" y="3155"/>
                </a:lnTo>
                <a:lnTo>
                  <a:pt x="13426" y="3118"/>
                </a:lnTo>
                <a:lnTo>
                  <a:pt x="13720" y="3045"/>
                </a:lnTo>
                <a:lnTo>
                  <a:pt x="13977" y="2935"/>
                </a:lnTo>
                <a:lnTo>
                  <a:pt x="14233" y="2751"/>
                </a:lnTo>
                <a:lnTo>
                  <a:pt x="14417" y="2495"/>
                </a:lnTo>
                <a:lnTo>
                  <a:pt x="14600" y="2238"/>
                </a:lnTo>
                <a:lnTo>
                  <a:pt x="14674" y="1981"/>
                </a:lnTo>
                <a:lnTo>
                  <a:pt x="14710" y="1724"/>
                </a:lnTo>
                <a:lnTo>
                  <a:pt x="14674" y="1468"/>
                </a:lnTo>
                <a:lnTo>
                  <a:pt x="14600" y="1211"/>
                </a:lnTo>
                <a:lnTo>
                  <a:pt x="14490" y="991"/>
                </a:lnTo>
                <a:lnTo>
                  <a:pt x="14343" y="771"/>
                </a:lnTo>
                <a:lnTo>
                  <a:pt x="14160" y="587"/>
                </a:lnTo>
                <a:lnTo>
                  <a:pt x="13940" y="440"/>
                </a:lnTo>
                <a:close/>
                <a:moveTo>
                  <a:pt x="13757" y="0"/>
                </a:moveTo>
                <a:lnTo>
                  <a:pt x="13610" y="74"/>
                </a:lnTo>
                <a:lnTo>
                  <a:pt x="13353" y="110"/>
                </a:lnTo>
                <a:lnTo>
                  <a:pt x="13133" y="147"/>
                </a:lnTo>
                <a:lnTo>
                  <a:pt x="12913" y="257"/>
                </a:lnTo>
                <a:lnTo>
                  <a:pt x="12729" y="404"/>
                </a:lnTo>
                <a:lnTo>
                  <a:pt x="12509" y="551"/>
                </a:lnTo>
                <a:lnTo>
                  <a:pt x="12363" y="734"/>
                </a:lnTo>
                <a:lnTo>
                  <a:pt x="12216" y="917"/>
                </a:lnTo>
                <a:lnTo>
                  <a:pt x="12069" y="1137"/>
                </a:lnTo>
                <a:lnTo>
                  <a:pt x="11996" y="1321"/>
                </a:lnTo>
                <a:lnTo>
                  <a:pt x="11922" y="1578"/>
                </a:lnTo>
                <a:lnTo>
                  <a:pt x="11849" y="1798"/>
                </a:lnTo>
                <a:lnTo>
                  <a:pt x="11849" y="2054"/>
                </a:lnTo>
                <a:lnTo>
                  <a:pt x="11849" y="2275"/>
                </a:lnTo>
                <a:lnTo>
                  <a:pt x="11886" y="2531"/>
                </a:lnTo>
                <a:lnTo>
                  <a:pt x="11959" y="2751"/>
                </a:lnTo>
                <a:lnTo>
                  <a:pt x="12033" y="2972"/>
                </a:lnTo>
                <a:lnTo>
                  <a:pt x="12143" y="3192"/>
                </a:lnTo>
                <a:lnTo>
                  <a:pt x="12253" y="3375"/>
                </a:lnTo>
                <a:lnTo>
                  <a:pt x="12399" y="3558"/>
                </a:lnTo>
                <a:lnTo>
                  <a:pt x="12583" y="3705"/>
                </a:lnTo>
                <a:lnTo>
                  <a:pt x="12766" y="3852"/>
                </a:lnTo>
                <a:lnTo>
                  <a:pt x="12986" y="3999"/>
                </a:lnTo>
                <a:lnTo>
                  <a:pt x="13206" y="4072"/>
                </a:lnTo>
                <a:lnTo>
                  <a:pt x="13426" y="4145"/>
                </a:lnTo>
                <a:lnTo>
                  <a:pt x="13683" y="4219"/>
                </a:lnTo>
                <a:lnTo>
                  <a:pt x="14123" y="4219"/>
                </a:lnTo>
                <a:lnTo>
                  <a:pt x="14564" y="4145"/>
                </a:lnTo>
                <a:lnTo>
                  <a:pt x="15004" y="3999"/>
                </a:lnTo>
                <a:lnTo>
                  <a:pt x="15371" y="3779"/>
                </a:lnTo>
                <a:lnTo>
                  <a:pt x="15591" y="3632"/>
                </a:lnTo>
                <a:lnTo>
                  <a:pt x="15737" y="3448"/>
                </a:lnTo>
                <a:lnTo>
                  <a:pt x="15884" y="3265"/>
                </a:lnTo>
                <a:lnTo>
                  <a:pt x="15994" y="3045"/>
                </a:lnTo>
                <a:lnTo>
                  <a:pt x="16067" y="2788"/>
                </a:lnTo>
                <a:lnTo>
                  <a:pt x="16104" y="2495"/>
                </a:lnTo>
                <a:lnTo>
                  <a:pt x="16067" y="2238"/>
                </a:lnTo>
                <a:lnTo>
                  <a:pt x="15994" y="1981"/>
                </a:lnTo>
                <a:lnTo>
                  <a:pt x="15884" y="1431"/>
                </a:lnTo>
                <a:lnTo>
                  <a:pt x="15774" y="1174"/>
                </a:lnTo>
                <a:lnTo>
                  <a:pt x="15664" y="954"/>
                </a:lnTo>
                <a:lnTo>
                  <a:pt x="15517" y="734"/>
                </a:lnTo>
                <a:lnTo>
                  <a:pt x="15371" y="551"/>
                </a:lnTo>
                <a:lnTo>
                  <a:pt x="15150" y="367"/>
                </a:lnTo>
                <a:lnTo>
                  <a:pt x="14930" y="220"/>
                </a:lnTo>
                <a:lnTo>
                  <a:pt x="14637" y="74"/>
                </a:lnTo>
                <a:lnTo>
                  <a:pt x="14270" y="0"/>
                </a:lnTo>
                <a:close/>
                <a:moveTo>
                  <a:pt x="11115" y="4549"/>
                </a:moveTo>
                <a:lnTo>
                  <a:pt x="11446" y="4842"/>
                </a:lnTo>
                <a:lnTo>
                  <a:pt x="11299" y="4952"/>
                </a:lnTo>
                <a:lnTo>
                  <a:pt x="11115" y="4916"/>
                </a:lnTo>
                <a:lnTo>
                  <a:pt x="10932" y="4916"/>
                </a:lnTo>
                <a:lnTo>
                  <a:pt x="10639" y="4952"/>
                </a:lnTo>
                <a:lnTo>
                  <a:pt x="10859" y="4732"/>
                </a:lnTo>
                <a:lnTo>
                  <a:pt x="11115" y="4549"/>
                </a:lnTo>
                <a:close/>
                <a:moveTo>
                  <a:pt x="6860" y="3632"/>
                </a:moveTo>
                <a:lnTo>
                  <a:pt x="7007" y="3668"/>
                </a:lnTo>
                <a:lnTo>
                  <a:pt x="7044" y="3705"/>
                </a:lnTo>
                <a:lnTo>
                  <a:pt x="7044" y="3742"/>
                </a:lnTo>
                <a:lnTo>
                  <a:pt x="7044" y="3779"/>
                </a:lnTo>
                <a:lnTo>
                  <a:pt x="7080" y="3852"/>
                </a:lnTo>
                <a:lnTo>
                  <a:pt x="7191" y="3889"/>
                </a:lnTo>
                <a:lnTo>
                  <a:pt x="7374" y="3889"/>
                </a:lnTo>
                <a:lnTo>
                  <a:pt x="7411" y="3925"/>
                </a:lnTo>
                <a:lnTo>
                  <a:pt x="7447" y="4035"/>
                </a:lnTo>
                <a:lnTo>
                  <a:pt x="7484" y="4145"/>
                </a:lnTo>
                <a:lnTo>
                  <a:pt x="7484" y="4255"/>
                </a:lnTo>
                <a:lnTo>
                  <a:pt x="7447" y="4512"/>
                </a:lnTo>
                <a:lnTo>
                  <a:pt x="7374" y="4769"/>
                </a:lnTo>
                <a:lnTo>
                  <a:pt x="7227" y="5026"/>
                </a:lnTo>
                <a:lnTo>
                  <a:pt x="7154" y="5136"/>
                </a:lnTo>
                <a:lnTo>
                  <a:pt x="7044" y="5209"/>
                </a:lnTo>
                <a:lnTo>
                  <a:pt x="6934" y="5246"/>
                </a:lnTo>
                <a:lnTo>
                  <a:pt x="6787" y="5246"/>
                </a:lnTo>
                <a:lnTo>
                  <a:pt x="6787" y="4989"/>
                </a:lnTo>
                <a:lnTo>
                  <a:pt x="6750" y="4769"/>
                </a:lnTo>
                <a:lnTo>
                  <a:pt x="6640" y="4549"/>
                </a:lnTo>
                <a:lnTo>
                  <a:pt x="6494" y="4329"/>
                </a:lnTo>
                <a:lnTo>
                  <a:pt x="6310" y="4145"/>
                </a:lnTo>
                <a:lnTo>
                  <a:pt x="6090" y="4035"/>
                </a:lnTo>
                <a:lnTo>
                  <a:pt x="6090" y="3925"/>
                </a:lnTo>
                <a:lnTo>
                  <a:pt x="6163" y="3852"/>
                </a:lnTo>
                <a:lnTo>
                  <a:pt x="6237" y="3779"/>
                </a:lnTo>
                <a:lnTo>
                  <a:pt x="6347" y="3742"/>
                </a:lnTo>
                <a:lnTo>
                  <a:pt x="6567" y="3705"/>
                </a:lnTo>
                <a:lnTo>
                  <a:pt x="6860" y="3632"/>
                </a:lnTo>
                <a:close/>
                <a:moveTo>
                  <a:pt x="6530" y="3192"/>
                </a:moveTo>
                <a:lnTo>
                  <a:pt x="6494" y="3228"/>
                </a:lnTo>
                <a:lnTo>
                  <a:pt x="6457" y="3302"/>
                </a:lnTo>
                <a:lnTo>
                  <a:pt x="6457" y="3338"/>
                </a:lnTo>
                <a:lnTo>
                  <a:pt x="6457" y="3412"/>
                </a:lnTo>
                <a:lnTo>
                  <a:pt x="6200" y="3485"/>
                </a:lnTo>
                <a:lnTo>
                  <a:pt x="5980" y="3558"/>
                </a:lnTo>
                <a:lnTo>
                  <a:pt x="5797" y="3742"/>
                </a:lnTo>
                <a:lnTo>
                  <a:pt x="5760" y="3815"/>
                </a:lnTo>
                <a:lnTo>
                  <a:pt x="5687" y="3925"/>
                </a:lnTo>
                <a:lnTo>
                  <a:pt x="5687" y="4035"/>
                </a:lnTo>
                <a:lnTo>
                  <a:pt x="5687" y="4072"/>
                </a:lnTo>
                <a:lnTo>
                  <a:pt x="5797" y="4219"/>
                </a:lnTo>
                <a:lnTo>
                  <a:pt x="5907" y="4292"/>
                </a:lnTo>
                <a:lnTo>
                  <a:pt x="6053" y="4365"/>
                </a:lnTo>
                <a:lnTo>
                  <a:pt x="6163" y="4439"/>
                </a:lnTo>
                <a:lnTo>
                  <a:pt x="6274" y="4512"/>
                </a:lnTo>
                <a:lnTo>
                  <a:pt x="6347" y="4622"/>
                </a:lnTo>
                <a:lnTo>
                  <a:pt x="6420" y="4769"/>
                </a:lnTo>
                <a:lnTo>
                  <a:pt x="6494" y="5026"/>
                </a:lnTo>
                <a:lnTo>
                  <a:pt x="6457" y="5282"/>
                </a:lnTo>
                <a:lnTo>
                  <a:pt x="6494" y="5392"/>
                </a:lnTo>
                <a:lnTo>
                  <a:pt x="6530" y="5466"/>
                </a:lnTo>
                <a:lnTo>
                  <a:pt x="6750" y="5539"/>
                </a:lnTo>
                <a:lnTo>
                  <a:pt x="6934" y="5539"/>
                </a:lnTo>
                <a:lnTo>
                  <a:pt x="7117" y="5503"/>
                </a:lnTo>
                <a:lnTo>
                  <a:pt x="7264" y="5429"/>
                </a:lnTo>
                <a:lnTo>
                  <a:pt x="7411" y="5282"/>
                </a:lnTo>
                <a:lnTo>
                  <a:pt x="7521" y="5136"/>
                </a:lnTo>
                <a:lnTo>
                  <a:pt x="7631" y="4952"/>
                </a:lnTo>
                <a:lnTo>
                  <a:pt x="7704" y="4769"/>
                </a:lnTo>
                <a:lnTo>
                  <a:pt x="7741" y="4585"/>
                </a:lnTo>
                <a:lnTo>
                  <a:pt x="7777" y="4365"/>
                </a:lnTo>
                <a:lnTo>
                  <a:pt x="7777" y="4145"/>
                </a:lnTo>
                <a:lnTo>
                  <a:pt x="7777" y="3925"/>
                </a:lnTo>
                <a:lnTo>
                  <a:pt x="7704" y="3779"/>
                </a:lnTo>
                <a:lnTo>
                  <a:pt x="7631" y="3668"/>
                </a:lnTo>
                <a:lnTo>
                  <a:pt x="7484" y="3595"/>
                </a:lnTo>
                <a:lnTo>
                  <a:pt x="7337" y="3595"/>
                </a:lnTo>
                <a:lnTo>
                  <a:pt x="7301" y="3485"/>
                </a:lnTo>
                <a:lnTo>
                  <a:pt x="7227" y="3448"/>
                </a:lnTo>
                <a:lnTo>
                  <a:pt x="7044" y="3375"/>
                </a:lnTo>
                <a:lnTo>
                  <a:pt x="6824" y="3302"/>
                </a:lnTo>
                <a:lnTo>
                  <a:pt x="6677" y="3228"/>
                </a:lnTo>
                <a:lnTo>
                  <a:pt x="6567" y="3192"/>
                </a:lnTo>
                <a:close/>
                <a:moveTo>
                  <a:pt x="11739" y="5136"/>
                </a:moveTo>
                <a:lnTo>
                  <a:pt x="12179" y="5686"/>
                </a:lnTo>
                <a:lnTo>
                  <a:pt x="11776" y="5796"/>
                </a:lnTo>
                <a:lnTo>
                  <a:pt x="11409" y="6016"/>
                </a:lnTo>
                <a:lnTo>
                  <a:pt x="11042" y="6236"/>
                </a:lnTo>
                <a:lnTo>
                  <a:pt x="10895" y="6383"/>
                </a:lnTo>
                <a:lnTo>
                  <a:pt x="10785" y="6566"/>
                </a:lnTo>
                <a:lnTo>
                  <a:pt x="10749" y="6640"/>
                </a:lnTo>
                <a:lnTo>
                  <a:pt x="10785" y="6676"/>
                </a:lnTo>
                <a:lnTo>
                  <a:pt x="10859" y="6713"/>
                </a:lnTo>
                <a:lnTo>
                  <a:pt x="10932" y="6713"/>
                </a:lnTo>
                <a:lnTo>
                  <a:pt x="11262" y="6493"/>
                </a:lnTo>
                <a:lnTo>
                  <a:pt x="11556" y="6310"/>
                </a:lnTo>
                <a:lnTo>
                  <a:pt x="11849" y="6199"/>
                </a:lnTo>
                <a:lnTo>
                  <a:pt x="12143" y="6089"/>
                </a:lnTo>
                <a:lnTo>
                  <a:pt x="12253" y="6053"/>
                </a:lnTo>
                <a:lnTo>
                  <a:pt x="12363" y="6016"/>
                </a:lnTo>
                <a:lnTo>
                  <a:pt x="12399" y="5979"/>
                </a:lnTo>
                <a:lnTo>
                  <a:pt x="12619" y="6456"/>
                </a:lnTo>
                <a:lnTo>
                  <a:pt x="12840" y="6896"/>
                </a:lnTo>
                <a:lnTo>
                  <a:pt x="12803" y="6933"/>
                </a:lnTo>
                <a:lnTo>
                  <a:pt x="12326" y="7043"/>
                </a:lnTo>
                <a:lnTo>
                  <a:pt x="11812" y="7117"/>
                </a:lnTo>
                <a:lnTo>
                  <a:pt x="11299" y="7117"/>
                </a:lnTo>
                <a:lnTo>
                  <a:pt x="10749" y="7080"/>
                </a:lnTo>
                <a:lnTo>
                  <a:pt x="10675" y="7117"/>
                </a:lnTo>
                <a:lnTo>
                  <a:pt x="10639" y="7153"/>
                </a:lnTo>
                <a:lnTo>
                  <a:pt x="10639" y="7227"/>
                </a:lnTo>
                <a:lnTo>
                  <a:pt x="10712" y="7300"/>
                </a:lnTo>
                <a:lnTo>
                  <a:pt x="10932" y="7373"/>
                </a:lnTo>
                <a:lnTo>
                  <a:pt x="11189" y="7447"/>
                </a:lnTo>
                <a:lnTo>
                  <a:pt x="11702" y="7483"/>
                </a:lnTo>
                <a:lnTo>
                  <a:pt x="11959" y="7483"/>
                </a:lnTo>
                <a:lnTo>
                  <a:pt x="12216" y="7447"/>
                </a:lnTo>
                <a:lnTo>
                  <a:pt x="12583" y="7373"/>
                </a:lnTo>
                <a:lnTo>
                  <a:pt x="12693" y="7373"/>
                </a:lnTo>
                <a:lnTo>
                  <a:pt x="12766" y="7337"/>
                </a:lnTo>
                <a:lnTo>
                  <a:pt x="12803" y="7410"/>
                </a:lnTo>
                <a:lnTo>
                  <a:pt x="12840" y="7447"/>
                </a:lnTo>
                <a:lnTo>
                  <a:pt x="12876" y="7483"/>
                </a:lnTo>
                <a:lnTo>
                  <a:pt x="12986" y="7520"/>
                </a:lnTo>
                <a:lnTo>
                  <a:pt x="13023" y="7777"/>
                </a:lnTo>
                <a:lnTo>
                  <a:pt x="13060" y="8070"/>
                </a:lnTo>
                <a:lnTo>
                  <a:pt x="12986" y="8107"/>
                </a:lnTo>
                <a:lnTo>
                  <a:pt x="12693" y="7997"/>
                </a:lnTo>
                <a:lnTo>
                  <a:pt x="12473" y="7887"/>
                </a:lnTo>
                <a:lnTo>
                  <a:pt x="12253" y="7777"/>
                </a:lnTo>
                <a:lnTo>
                  <a:pt x="11886" y="7777"/>
                </a:lnTo>
                <a:lnTo>
                  <a:pt x="11776" y="7813"/>
                </a:lnTo>
                <a:lnTo>
                  <a:pt x="11226" y="7777"/>
                </a:lnTo>
                <a:lnTo>
                  <a:pt x="10895" y="7740"/>
                </a:lnTo>
                <a:lnTo>
                  <a:pt x="10749" y="7740"/>
                </a:lnTo>
                <a:lnTo>
                  <a:pt x="10675" y="7703"/>
                </a:lnTo>
                <a:lnTo>
                  <a:pt x="10565" y="7483"/>
                </a:lnTo>
                <a:lnTo>
                  <a:pt x="10529" y="7483"/>
                </a:lnTo>
                <a:lnTo>
                  <a:pt x="10529" y="7520"/>
                </a:lnTo>
                <a:lnTo>
                  <a:pt x="10529" y="7887"/>
                </a:lnTo>
                <a:lnTo>
                  <a:pt x="10529" y="7960"/>
                </a:lnTo>
                <a:lnTo>
                  <a:pt x="10602" y="7997"/>
                </a:lnTo>
                <a:lnTo>
                  <a:pt x="11042" y="8107"/>
                </a:lnTo>
                <a:lnTo>
                  <a:pt x="11482" y="8144"/>
                </a:lnTo>
                <a:lnTo>
                  <a:pt x="11482" y="8327"/>
                </a:lnTo>
                <a:lnTo>
                  <a:pt x="11519" y="8474"/>
                </a:lnTo>
                <a:lnTo>
                  <a:pt x="11592" y="8547"/>
                </a:lnTo>
                <a:lnTo>
                  <a:pt x="11629" y="8584"/>
                </a:lnTo>
                <a:lnTo>
                  <a:pt x="11776" y="8657"/>
                </a:lnTo>
                <a:lnTo>
                  <a:pt x="11959" y="8767"/>
                </a:lnTo>
                <a:lnTo>
                  <a:pt x="11409" y="8657"/>
                </a:lnTo>
                <a:lnTo>
                  <a:pt x="10969" y="8474"/>
                </a:lnTo>
                <a:lnTo>
                  <a:pt x="10712" y="8437"/>
                </a:lnTo>
                <a:lnTo>
                  <a:pt x="10455" y="8400"/>
                </a:lnTo>
                <a:lnTo>
                  <a:pt x="10198" y="8217"/>
                </a:lnTo>
                <a:lnTo>
                  <a:pt x="10052" y="8180"/>
                </a:lnTo>
                <a:lnTo>
                  <a:pt x="9942" y="8144"/>
                </a:lnTo>
                <a:lnTo>
                  <a:pt x="9722" y="8180"/>
                </a:lnTo>
                <a:lnTo>
                  <a:pt x="9575" y="8254"/>
                </a:lnTo>
                <a:lnTo>
                  <a:pt x="9465" y="8364"/>
                </a:lnTo>
                <a:lnTo>
                  <a:pt x="9355" y="8510"/>
                </a:lnTo>
                <a:lnTo>
                  <a:pt x="9245" y="8584"/>
                </a:lnTo>
                <a:lnTo>
                  <a:pt x="9098" y="8620"/>
                </a:lnTo>
                <a:lnTo>
                  <a:pt x="8841" y="8584"/>
                </a:lnTo>
                <a:lnTo>
                  <a:pt x="8621" y="8620"/>
                </a:lnTo>
                <a:lnTo>
                  <a:pt x="8401" y="8694"/>
                </a:lnTo>
                <a:lnTo>
                  <a:pt x="8181" y="8804"/>
                </a:lnTo>
                <a:lnTo>
                  <a:pt x="7924" y="8804"/>
                </a:lnTo>
                <a:lnTo>
                  <a:pt x="7851" y="8767"/>
                </a:lnTo>
                <a:lnTo>
                  <a:pt x="7814" y="8730"/>
                </a:lnTo>
                <a:lnTo>
                  <a:pt x="7814" y="8694"/>
                </a:lnTo>
                <a:lnTo>
                  <a:pt x="7887" y="8620"/>
                </a:lnTo>
                <a:lnTo>
                  <a:pt x="7998" y="8510"/>
                </a:lnTo>
                <a:lnTo>
                  <a:pt x="8144" y="8437"/>
                </a:lnTo>
                <a:lnTo>
                  <a:pt x="8401" y="8327"/>
                </a:lnTo>
                <a:lnTo>
                  <a:pt x="8731" y="8180"/>
                </a:lnTo>
                <a:lnTo>
                  <a:pt x="8915" y="8070"/>
                </a:lnTo>
                <a:lnTo>
                  <a:pt x="9025" y="7924"/>
                </a:lnTo>
                <a:lnTo>
                  <a:pt x="9135" y="7777"/>
                </a:lnTo>
                <a:lnTo>
                  <a:pt x="9208" y="7630"/>
                </a:lnTo>
                <a:lnTo>
                  <a:pt x="9208" y="7447"/>
                </a:lnTo>
                <a:lnTo>
                  <a:pt x="9171" y="7227"/>
                </a:lnTo>
                <a:lnTo>
                  <a:pt x="9098" y="7117"/>
                </a:lnTo>
                <a:lnTo>
                  <a:pt x="8988" y="7006"/>
                </a:lnTo>
                <a:lnTo>
                  <a:pt x="8841" y="6896"/>
                </a:lnTo>
                <a:lnTo>
                  <a:pt x="8694" y="6860"/>
                </a:lnTo>
                <a:lnTo>
                  <a:pt x="8548" y="6823"/>
                </a:lnTo>
                <a:lnTo>
                  <a:pt x="8401" y="6823"/>
                </a:lnTo>
                <a:lnTo>
                  <a:pt x="8254" y="6860"/>
                </a:lnTo>
                <a:lnTo>
                  <a:pt x="8108" y="6933"/>
                </a:lnTo>
                <a:lnTo>
                  <a:pt x="7924" y="7117"/>
                </a:lnTo>
                <a:lnTo>
                  <a:pt x="7924" y="7117"/>
                </a:lnTo>
                <a:lnTo>
                  <a:pt x="7998" y="6970"/>
                </a:lnTo>
                <a:lnTo>
                  <a:pt x="8108" y="6860"/>
                </a:lnTo>
                <a:lnTo>
                  <a:pt x="8291" y="6603"/>
                </a:lnTo>
                <a:lnTo>
                  <a:pt x="8511" y="6383"/>
                </a:lnTo>
                <a:lnTo>
                  <a:pt x="8768" y="6126"/>
                </a:lnTo>
                <a:lnTo>
                  <a:pt x="8951" y="5943"/>
                </a:lnTo>
                <a:lnTo>
                  <a:pt x="9135" y="5796"/>
                </a:lnTo>
                <a:lnTo>
                  <a:pt x="9171" y="5796"/>
                </a:lnTo>
                <a:lnTo>
                  <a:pt x="9391" y="5759"/>
                </a:lnTo>
                <a:lnTo>
                  <a:pt x="9612" y="5686"/>
                </a:lnTo>
                <a:lnTo>
                  <a:pt x="10052" y="5539"/>
                </a:lnTo>
                <a:lnTo>
                  <a:pt x="10455" y="5356"/>
                </a:lnTo>
                <a:lnTo>
                  <a:pt x="10639" y="5282"/>
                </a:lnTo>
                <a:lnTo>
                  <a:pt x="10895" y="5246"/>
                </a:lnTo>
                <a:lnTo>
                  <a:pt x="10895" y="5246"/>
                </a:lnTo>
                <a:lnTo>
                  <a:pt x="10602" y="5503"/>
                </a:lnTo>
                <a:lnTo>
                  <a:pt x="10492" y="5649"/>
                </a:lnTo>
                <a:lnTo>
                  <a:pt x="10419" y="5833"/>
                </a:lnTo>
                <a:lnTo>
                  <a:pt x="10455" y="5869"/>
                </a:lnTo>
                <a:lnTo>
                  <a:pt x="10639" y="5796"/>
                </a:lnTo>
                <a:lnTo>
                  <a:pt x="10822" y="5723"/>
                </a:lnTo>
                <a:lnTo>
                  <a:pt x="11152" y="5503"/>
                </a:lnTo>
                <a:lnTo>
                  <a:pt x="11739" y="5136"/>
                </a:lnTo>
                <a:close/>
                <a:moveTo>
                  <a:pt x="11996" y="8254"/>
                </a:moveTo>
                <a:lnTo>
                  <a:pt x="12546" y="8400"/>
                </a:lnTo>
                <a:lnTo>
                  <a:pt x="12729" y="8584"/>
                </a:lnTo>
                <a:lnTo>
                  <a:pt x="12803" y="8620"/>
                </a:lnTo>
                <a:lnTo>
                  <a:pt x="12876" y="8657"/>
                </a:lnTo>
                <a:lnTo>
                  <a:pt x="12950" y="8620"/>
                </a:lnTo>
                <a:lnTo>
                  <a:pt x="13023" y="8584"/>
                </a:lnTo>
                <a:lnTo>
                  <a:pt x="12950" y="9024"/>
                </a:lnTo>
                <a:lnTo>
                  <a:pt x="12509" y="8914"/>
                </a:lnTo>
                <a:lnTo>
                  <a:pt x="12399" y="8657"/>
                </a:lnTo>
                <a:lnTo>
                  <a:pt x="12216" y="8474"/>
                </a:lnTo>
                <a:lnTo>
                  <a:pt x="12033" y="8327"/>
                </a:lnTo>
                <a:lnTo>
                  <a:pt x="11959" y="8290"/>
                </a:lnTo>
                <a:lnTo>
                  <a:pt x="11996" y="8254"/>
                </a:lnTo>
                <a:close/>
                <a:moveTo>
                  <a:pt x="10932" y="8841"/>
                </a:moveTo>
                <a:lnTo>
                  <a:pt x="11519" y="9097"/>
                </a:lnTo>
                <a:lnTo>
                  <a:pt x="12106" y="9244"/>
                </a:lnTo>
                <a:lnTo>
                  <a:pt x="12033" y="9391"/>
                </a:lnTo>
                <a:lnTo>
                  <a:pt x="11922" y="9537"/>
                </a:lnTo>
                <a:lnTo>
                  <a:pt x="11776" y="9611"/>
                </a:lnTo>
                <a:lnTo>
                  <a:pt x="11702" y="9611"/>
                </a:lnTo>
                <a:lnTo>
                  <a:pt x="11629" y="9574"/>
                </a:lnTo>
                <a:lnTo>
                  <a:pt x="11519" y="9537"/>
                </a:lnTo>
                <a:lnTo>
                  <a:pt x="11409" y="9427"/>
                </a:lnTo>
                <a:lnTo>
                  <a:pt x="11226" y="9244"/>
                </a:lnTo>
                <a:lnTo>
                  <a:pt x="10932" y="8841"/>
                </a:lnTo>
                <a:close/>
                <a:moveTo>
                  <a:pt x="12509" y="9354"/>
                </a:moveTo>
                <a:lnTo>
                  <a:pt x="12876" y="9391"/>
                </a:lnTo>
                <a:lnTo>
                  <a:pt x="12656" y="10161"/>
                </a:lnTo>
                <a:lnTo>
                  <a:pt x="12583" y="10088"/>
                </a:lnTo>
                <a:lnTo>
                  <a:pt x="12363" y="10088"/>
                </a:lnTo>
                <a:lnTo>
                  <a:pt x="12216" y="10051"/>
                </a:lnTo>
                <a:lnTo>
                  <a:pt x="11886" y="9978"/>
                </a:lnTo>
                <a:lnTo>
                  <a:pt x="12106" y="9868"/>
                </a:lnTo>
                <a:lnTo>
                  <a:pt x="12289" y="9758"/>
                </a:lnTo>
                <a:lnTo>
                  <a:pt x="12399" y="9574"/>
                </a:lnTo>
                <a:lnTo>
                  <a:pt x="12509" y="9354"/>
                </a:lnTo>
                <a:close/>
                <a:moveTo>
                  <a:pt x="10382" y="9721"/>
                </a:moveTo>
                <a:lnTo>
                  <a:pt x="11409" y="10161"/>
                </a:lnTo>
                <a:lnTo>
                  <a:pt x="11922" y="10381"/>
                </a:lnTo>
                <a:lnTo>
                  <a:pt x="12253" y="10491"/>
                </a:lnTo>
                <a:lnTo>
                  <a:pt x="12399" y="10491"/>
                </a:lnTo>
                <a:lnTo>
                  <a:pt x="12509" y="10455"/>
                </a:lnTo>
                <a:lnTo>
                  <a:pt x="12326" y="10968"/>
                </a:lnTo>
                <a:lnTo>
                  <a:pt x="12033" y="10858"/>
                </a:lnTo>
                <a:lnTo>
                  <a:pt x="11886" y="10785"/>
                </a:lnTo>
                <a:lnTo>
                  <a:pt x="11776" y="10711"/>
                </a:lnTo>
                <a:lnTo>
                  <a:pt x="11519" y="10528"/>
                </a:lnTo>
                <a:lnTo>
                  <a:pt x="11409" y="10418"/>
                </a:lnTo>
                <a:lnTo>
                  <a:pt x="11262" y="10344"/>
                </a:lnTo>
                <a:lnTo>
                  <a:pt x="11079" y="10308"/>
                </a:lnTo>
                <a:lnTo>
                  <a:pt x="10895" y="10271"/>
                </a:lnTo>
                <a:lnTo>
                  <a:pt x="10492" y="10234"/>
                </a:lnTo>
                <a:lnTo>
                  <a:pt x="10455" y="9978"/>
                </a:lnTo>
                <a:lnTo>
                  <a:pt x="10382" y="9721"/>
                </a:lnTo>
                <a:close/>
                <a:moveTo>
                  <a:pt x="10455" y="10528"/>
                </a:moveTo>
                <a:lnTo>
                  <a:pt x="10785" y="10601"/>
                </a:lnTo>
                <a:lnTo>
                  <a:pt x="10969" y="10638"/>
                </a:lnTo>
                <a:lnTo>
                  <a:pt x="11115" y="10711"/>
                </a:lnTo>
                <a:lnTo>
                  <a:pt x="11336" y="10821"/>
                </a:lnTo>
                <a:lnTo>
                  <a:pt x="11519" y="10968"/>
                </a:lnTo>
                <a:lnTo>
                  <a:pt x="11702" y="11115"/>
                </a:lnTo>
                <a:lnTo>
                  <a:pt x="11886" y="11262"/>
                </a:lnTo>
                <a:lnTo>
                  <a:pt x="12106" y="11335"/>
                </a:lnTo>
                <a:lnTo>
                  <a:pt x="11739" y="11922"/>
                </a:lnTo>
                <a:lnTo>
                  <a:pt x="11629" y="11922"/>
                </a:lnTo>
                <a:lnTo>
                  <a:pt x="11482" y="11885"/>
                </a:lnTo>
                <a:lnTo>
                  <a:pt x="11226" y="11738"/>
                </a:lnTo>
                <a:lnTo>
                  <a:pt x="10565" y="11482"/>
                </a:lnTo>
                <a:lnTo>
                  <a:pt x="10272" y="11335"/>
                </a:lnTo>
                <a:lnTo>
                  <a:pt x="10382" y="10968"/>
                </a:lnTo>
                <a:lnTo>
                  <a:pt x="10455" y="10601"/>
                </a:lnTo>
                <a:lnTo>
                  <a:pt x="10455" y="10528"/>
                </a:lnTo>
                <a:close/>
                <a:moveTo>
                  <a:pt x="10125" y="11665"/>
                </a:moveTo>
                <a:lnTo>
                  <a:pt x="10785" y="11958"/>
                </a:lnTo>
                <a:lnTo>
                  <a:pt x="11115" y="12142"/>
                </a:lnTo>
                <a:lnTo>
                  <a:pt x="11299" y="12215"/>
                </a:lnTo>
                <a:lnTo>
                  <a:pt x="11482" y="12289"/>
                </a:lnTo>
                <a:lnTo>
                  <a:pt x="11226" y="12655"/>
                </a:lnTo>
                <a:lnTo>
                  <a:pt x="10895" y="12545"/>
                </a:lnTo>
                <a:lnTo>
                  <a:pt x="10455" y="12399"/>
                </a:lnTo>
                <a:lnTo>
                  <a:pt x="10052" y="12252"/>
                </a:lnTo>
                <a:lnTo>
                  <a:pt x="9868" y="12142"/>
                </a:lnTo>
                <a:lnTo>
                  <a:pt x="10125" y="11665"/>
                </a:lnTo>
                <a:close/>
                <a:moveTo>
                  <a:pt x="9355" y="9574"/>
                </a:moveTo>
                <a:lnTo>
                  <a:pt x="9575" y="9611"/>
                </a:lnTo>
                <a:lnTo>
                  <a:pt x="9795" y="9648"/>
                </a:lnTo>
                <a:lnTo>
                  <a:pt x="9978" y="9758"/>
                </a:lnTo>
                <a:lnTo>
                  <a:pt x="10052" y="9868"/>
                </a:lnTo>
                <a:lnTo>
                  <a:pt x="10088" y="9941"/>
                </a:lnTo>
                <a:lnTo>
                  <a:pt x="10125" y="10088"/>
                </a:lnTo>
                <a:lnTo>
                  <a:pt x="10125" y="10198"/>
                </a:lnTo>
                <a:lnTo>
                  <a:pt x="9832" y="10161"/>
                </a:lnTo>
                <a:lnTo>
                  <a:pt x="9795" y="10198"/>
                </a:lnTo>
                <a:lnTo>
                  <a:pt x="9795" y="10234"/>
                </a:lnTo>
                <a:lnTo>
                  <a:pt x="9942" y="10344"/>
                </a:lnTo>
                <a:lnTo>
                  <a:pt x="10088" y="10455"/>
                </a:lnTo>
                <a:lnTo>
                  <a:pt x="10015" y="10785"/>
                </a:lnTo>
                <a:lnTo>
                  <a:pt x="9942" y="11078"/>
                </a:lnTo>
                <a:lnTo>
                  <a:pt x="9905" y="11188"/>
                </a:lnTo>
                <a:lnTo>
                  <a:pt x="9648" y="11115"/>
                </a:lnTo>
                <a:lnTo>
                  <a:pt x="9391" y="11078"/>
                </a:lnTo>
                <a:lnTo>
                  <a:pt x="9355" y="11078"/>
                </a:lnTo>
                <a:lnTo>
                  <a:pt x="9318" y="11115"/>
                </a:lnTo>
                <a:lnTo>
                  <a:pt x="9318" y="11151"/>
                </a:lnTo>
                <a:lnTo>
                  <a:pt x="9355" y="11188"/>
                </a:lnTo>
                <a:lnTo>
                  <a:pt x="9538" y="11372"/>
                </a:lnTo>
                <a:lnTo>
                  <a:pt x="9795" y="11518"/>
                </a:lnTo>
                <a:lnTo>
                  <a:pt x="9501" y="11995"/>
                </a:lnTo>
                <a:lnTo>
                  <a:pt x="9061" y="11812"/>
                </a:lnTo>
                <a:lnTo>
                  <a:pt x="8584" y="11628"/>
                </a:lnTo>
                <a:lnTo>
                  <a:pt x="8548" y="11628"/>
                </a:lnTo>
                <a:lnTo>
                  <a:pt x="8548" y="11702"/>
                </a:lnTo>
                <a:lnTo>
                  <a:pt x="8731" y="11848"/>
                </a:lnTo>
                <a:lnTo>
                  <a:pt x="8915" y="12032"/>
                </a:lnTo>
                <a:lnTo>
                  <a:pt x="9318" y="12289"/>
                </a:lnTo>
                <a:lnTo>
                  <a:pt x="9061" y="12582"/>
                </a:lnTo>
                <a:lnTo>
                  <a:pt x="8805" y="12802"/>
                </a:lnTo>
                <a:lnTo>
                  <a:pt x="8548" y="12692"/>
                </a:lnTo>
                <a:lnTo>
                  <a:pt x="8401" y="12069"/>
                </a:lnTo>
                <a:lnTo>
                  <a:pt x="8291" y="11445"/>
                </a:lnTo>
                <a:lnTo>
                  <a:pt x="8218" y="11298"/>
                </a:lnTo>
                <a:lnTo>
                  <a:pt x="8144" y="11188"/>
                </a:lnTo>
                <a:lnTo>
                  <a:pt x="8034" y="11115"/>
                </a:lnTo>
                <a:lnTo>
                  <a:pt x="7374" y="11115"/>
                </a:lnTo>
                <a:lnTo>
                  <a:pt x="7264" y="11078"/>
                </a:lnTo>
                <a:lnTo>
                  <a:pt x="7154" y="11041"/>
                </a:lnTo>
                <a:lnTo>
                  <a:pt x="7007" y="10895"/>
                </a:lnTo>
                <a:lnTo>
                  <a:pt x="6897" y="10675"/>
                </a:lnTo>
                <a:lnTo>
                  <a:pt x="6860" y="10455"/>
                </a:lnTo>
                <a:lnTo>
                  <a:pt x="6860" y="10344"/>
                </a:lnTo>
                <a:lnTo>
                  <a:pt x="6897" y="10234"/>
                </a:lnTo>
                <a:lnTo>
                  <a:pt x="6934" y="10124"/>
                </a:lnTo>
                <a:lnTo>
                  <a:pt x="7007" y="10051"/>
                </a:lnTo>
                <a:lnTo>
                  <a:pt x="7227" y="9978"/>
                </a:lnTo>
                <a:lnTo>
                  <a:pt x="7447" y="9904"/>
                </a:lnTo>
                <a:lnTo>
                  <a:pt x="8328" y="9721"/>
                </a:lnTo>
                <a:lnTo>
                  <a:pt x="8401" y="9758"/>
                </a:lnTo>
                <a:lnTo>
                  <a:pt x="8548" y="9758"/>
                </a:lnTo>
                <a:lnTo>
                  <a:pt x="8841" y="9648"/>
                </a:lnTo>
                <a:lnTo>
                  <a:pt x="9135" y="9574"/>
                </a:lnTo>
                <a:close/>
                <a:moveTo>
                  <a:pt x="1028" y="7373"/>
                </a:moveTo>
                <a:lnTo>
                  <a:pt x="1028" y="7887"/>
                </a:lnTo>
                <a:lnTo>
                  <a:pt x="1101" y="8437"/>
                </a:lnTo>
                <a:lnTo>
                  <a:pt x="1138" y="8474"/>
                </a:lnTo>
                <a:lnTo>
                  <a:pt x="1211" y="8510"/>
                </a:lnTo>
                <a:lnTo>
                  <a:pt x="1285" y="8510"/>
                </a:lnTo>
                <a:lnTo>
                  <a:pt x="1358" y="8474"/>
                </a:lnTo>
                <a:lnTo>
                  <a:pt x="1872" y="8070"/>
                </a:lnTo>
                <a:lnTo>
                  <a:pt x="1945" y="8951"/>
                </a:lnTo>
                <a:lnTo>
                  <a:pt x="1982" y="9611"/>
                </a:lnTo>
                <a:lnTo>
                  <a:pt x="1982" y="9758"/>
                </a:lnTo>
                <a:lnTo>
                  <a:pt x="1982" y="9904"/>
                </a:lnTo>
                <a:lnTo>
                  <a:pt x="1872" y="10014"/>
                </a:lnTo>
                <a:lnTo>
                  <a:pt x="1762" y="10088"/>
                </a:lnTo>
                <a:lnTo>
                  <a:pt x="1615" y="10271"/>
                </a:lnTo>
                <a:lnTo>
                  <a:pt x="1505" y="10455"/>
                </a:lnTo>
                <a:lnTo>
                  <a:pt x="1468" y="10638"/>
                </a:lnTo>
                <a:lnTo>
                  <a:pt x="1468" y="10858"/>
                </a:lnTo>
                <a:lnTo>
                  <a:pt x="1505" y="11078"/>
                </a:lnTo>
                <a:lnTo>
                  <a:pt x="1578" y="11298"/>
                </a:lnTo>
                <a:lnTo>
                  <a:pt x="1688" y="11702"/>
                </a:lnTo>
                <a:lnTo>
                  <a:pt x="2165" y="12876"/>
                </a:lnTo>
                <a:lnTo>
                  <a:pt x="1835" y="12509"/>
                </a:lnTo>
                <a:lnTo>
                  <a:pt x="1505" y="12142"/>
                </a:lnTo>
                <a:lnTo>
                  <a:pt x="1211" y="11665"/>
                </a:lnTo>
                <a:lnTo>
                  <a:pt x="918" y="11188"/>
                </a:lnTo>
                <a:lnTo>
                  <a:pt x="735" y="10675"/>
                </a:lnTo>
                <a:lnTo>
                  <a:pt x="588" y="10161"/>
                </a:lnTo>
                <a:lnTo>
                  <a:pt x="551" y="9831"/>
                </a:lnTo>
                <a:lnTo>
                  <a:pt x="514" y="9501"/>
                </a:lnTo>
                <a:lnTo>
                  <a:pt x="551" y="9171"/>
                </a:lnTo>
                <a:lnTo>
                  <a:pt x="588" y="8841"/>
                </a:lnTo>
                <a:lnTo>
                  <a:pt x="771" y="8180"/>
                </a:lnTo>
                <a:lnTo>
                  <a:pt x="955" y="7557"/>
                </a:lnTo>
                <a:lnTo>
                  <a:pt x="1028" y="7373"/>
                </a:lnTo>
                <a:close/>
                <a:moveTo>
                  <a:pt x="9612" y="12472"/>
                </a:moveTo>
                <a:lnTo>
                  <a:pt x="9942" y="12619"/>
                </a:lnTo>
                <a:lnTo>
                  <a:pt x="10675" y="12912"/>
                </a:lnTo>
                <a:lnTo>
                  <a:pt x="10895" y="12986"/>
                </a:lnTo>
                <a:lnTo>
                  <a:pt x="10529" y="13316"/>
                </a:lnTo>
                <a:lnTo>
                  <a:pt x="10162" y="13609"/>
                </a:lnTo>
                <a:lnTo>
                  <a:pt x="9685" y="13279"/>
                </a:lnTo>
                <a:lnTo>
                  <a:pt x="9171" y="12986"/>
                </a:lnTo>
                <a:lnTo>
                  <a:pt x="9391" y="12729"/>
                </a:lnTo>
                <a:lnTo>
                  <a:pt x="9612" y="12472"/>
                </a:lnTo>
                <a:close/>
                <a:moveTo>
                  <a:pt x="2569" y="5209"/>
                </a:moveTo>
                <a:lnTo>
                  <a:pt x="2899" y="5319"/>
                </a:lnTo>
                <a:lnTo>
                  <a:pt x="3266" y="5356"/>
                </a:lnTo>
                <a:lnTo>
                  <a:pt x="3999" y="5356"/>
                </a:lnTo>
                <a:lnTo>
                  <a:pt x="4733" y="5429"/>
                </a:lnTo>
                <a:lnTo>
                  <a:pt x="5467" y="5539"/>
                </a:lnTo>
                <a:lnTo>
                  <a:pt x="5320" y="5649"/>
                </a:lnTo>
                <a:lnTo>
                  <a:pt x="5173" y="5723"/>
                </a:lnTo>
                <a:lnTo>
                  <a:pt x="4880" y="5833"/>
                </a:lnTo>
                <a:lnTo>
                  <a:pt x="4696" y="5943"/>
                </a:lnTo>
                <a:lnTo>
                  <a:pt x="4513" y="6053"/>
                </a:lnTo>
                <a:lnTo>
                  <a:pt x="4366" y="6236"/>
                </a:lnTo>
                <a:lnTo>
                  <a:pt x="4293" y="6420"/>
                </a:lnTo>
                <a:lnTo>
                  <a:pt x="4256" y="6493"/>
                </a:lnTo>
                <a:lnTo>
                  <a:pt x="4293" y="6603"/>
                </a:lnTo>
                <a:lnTo>
                  <a:pt x="4329" y="6676"/>
                </a:lnTo>
                <a:lnTo>
                  <a:pt x="4366" y="6750"/>
                </a:lnTo>
                <a:lnTo>
                  <a:pt x="4439" y="6823"/>
                </a:lnTo>
                <a:lnTo>
                  <a:pt x="4549" y="6823"/>
                </a:lnTo>
                <a:lnTo>
                  <a:pt x="4660" y="6860"/>
                </a:lnTo>
                <a:lnTo>
                  <a:pt x="4696" y="6933"/>
                </a:lnTo>
                <a:lnTo>
                  <a:pt x="4733" y="7117"/>
                </a:lnTo>
                <a:lnTo>
                  <a:pt x="4770" y="7300"/>
                </a:lnTo>
                <a:lnTo>
                  <a:pt x="4770" y="7667"/>
                </a:lnTo>
                <a:lnTo>
                  <a:pt x="4806" y="7813"/>
                </a:lnTo>
                <a:lnTo>
                  <a:pt x="4586" y="7520"/>
                </a:lnTo>
                <a:lnTo>
                  <a:pt x="4366" y="7263"/>
                </a:lnTo>
                <a:lnTo>
                  <a:pt x="4256" y="7190"/>
                </a:lnTo>
                <a:lnTo>
                  <a:pt x="4146" y="7153"/>
                </a:lnTo>
                <a:lnTo>
                  <a:pt x="3999" y="7117"/>
                </a:lnTo>
                <a:lnTo>
                  <a:pt x="3889" y="7153"/>
                </a:lnTo>
                <a:lnTo>
                  <a:pt x="3632" y="7227"/>
                </a:lnTo>
                <a:lnTo>
                  <a:pt x="3412" y="7373"/>
                </a:lnTo>
                <a:lnTo>
                  <a:pt x="3192" y="7593"/>
                </a:lnTo>
                <a:lnTo>
                  <a:pt x="2972" y="7813"/>
                </a:lnTo>
                <a:lnTo>
                  <a:pt x="2825" y="8070"/>
                </a:lnTo>
                <a:lnTo>
                  <a:pt x="2715" y="8364"/>
                </a:lnTo>
                <a:lnTo>
                  <a:pt x="2642" y="8657"/>
                </a:lnTo>
                <a:lnTo>
                  <a:pt x="2605" y="8951"/>
                </a:lnTo>
                <a:lnTo>
                  <a:pt x="2605" y="9244"/>
                </a:lnTo>
                <a:lnTo>
                  <a:pt x="2679" y="9537"/>
                </a:lnTo>
                <a:lnTo>
                  <a:pt x="2679" y="9611"/>
                </a:lnTo>
                <a:lnTo>
                  <a:pt x="2752" y="9648"/>
                </a:lnTo>
                <a:lnTo>
                  <a:pt x="2789" y="9684"/>
                </a:lnTo>
                <a:lnTo>
                  <a:pt x="3156" y="9684"/>
                </a:lnTo>
                <a:lnTo>
                  <a:pt x="3449" y="9758"/>
                </a:lnTo>
                <a:lnTo>
                  <a:pt x="3706" y="9868"/>
                </a:lnTo>
                <a:lnTo>
                  <a:pt x="3963" y="10014"/>
                </a:lnTo>
                <a:lnTo>
                  <a:pt x="4183" y="10198"/>
                </a:lnTo>
                <a:lnTo>
                  <a:pt x="4403" y="10418"/>
                </a:lnTo>
                <a:lnTo>
                  <a:pt x="4770" y="10858"/>
                </a:lnTo>
                <a:lnTo>
                  <a:pt x="4403" y="11151"/>
                </a:lnTo>
                <a:lnTo>
                  <a:pt x="4109" y="11445"/>
                </a:lnTo>
                <a:lnTo>
                  <a:pt x="3816" y="11775"/>
                </a:lnTo>
                <a:lnTo>
                  <a:pt x="3596" y="12142"/>
                </a:lnTo>
                <a:lnTo>
                  <a:pt x="3412" y="12545"/>
                </a:lnTo>
                <a:lnTo>
                  <a:pt x="3266" y="12986"/>
                </a:lnTo>
                <a:lnTo>
                  <a:pt x="3192" y="13426"/>
                </a:lnTo>
                <a:lnTo>
                  <a:pt x="3156" y="13866"/>
                </a:lnTo>
                <a:lnTo>
                  <a:pt x="3082" y="13829"/>
                </a:lnTo>
                <a:lnTo>
                  <a:pt x="2972" y="13719"/>
                </a:lnTo>
                <a:lnTo>
                  <a:pt x="2899" y="13572"/>
                </a:lnTo>
                <a:lnTo>
                  <a:pt x="2459" y="12582"/>
                </a:lnTo>
                <a:lnTo>
                  <a:pt x="2092" y="11702"/>
                </a:lnTo>
                <a:lnTo>
                  <a:pt x="1945" y="11262"/>
                </a:lnTo>
                <a:lnTo>
                  <a:pt x="1872" y="10821"/>
                </a:lnTo>
                <a:lnTo>
                  <a:pt x="1872" y="10638"/>
                </a:lnTo>
                <a:lnTo>
                  <a:pt x="1945" y="10491"/>
                </a:lnTo>
                <a:lnTo>
                  <a:pt x="2055" y="10381"/>
                </a:lnTo>
                <a:lnTo>
                  <a:pt x="2202" y="10271"/>
                </a:lnTo>
                <a:lnTo>
                  <a:pt x="2312" y="10161"/>
                </a:lnTo>
                <a:lnTo>
                  <a:pt x="2385" y="10051"/>
                </a:lnTo>
                <a:lnTo>
                  <a:pt x="2385" y="9904"/>
                </a:lnTo>
                <a:lnTo>
                  <a:pt x="2385" y="9721"/>
                </a:lnTo>
                <a:lnTo>
                  <a:pt x="2312" y="8730"/>
                </a:lnTo>
                <a:lnTo>
                  <a:pt x="2165" y="7740"/>
                </a:lnTo>
                <a:lnTo>
                  <a:pt x="2165" y="7667"/>
                </a:lnTo>
                <a:lnTo>
                  <a:pt x="2092" y="7593"/>
                </a:lnTo>
                <a:lnTo>
                  <a:pt x="1945" y="7593"/>
                </a:lnTo>
                <a:lnTo>
                  <a:pt x="1358" y="8070"/>
                </a:lnTo>
                <a:lnTo>
                  <a:pt x="1321" y="7667"/>
                </a:lnTo>
                <a:lnTo>
                  <a:pt x="1358" y="7263"/>
                </a:lnTo>
                <a:lnTo>
                  <a:pt x="1395" y="6860"/>
                </a:lnTo>
                <a:lnTo>
                  <a:pt x="1505" y="6456"/>
                </a:lnTo>
                <a:lnTo>
                  <a:pt x="1505" y="6383"/>
                </a:lnTo>
                <a:lnTo>
                  <a:pt x="1468" y="6310"/>
                </a:lnTo>
                <a:lnTo>
                  <a:pt x="1725" y="5796"/>
                </a:lnTo>
                <a:lnTo>
                  <a:pt x="1982" y="5319"/>
                </a:lnTo>
                <a:lnTo>
                  <a:pt x="2239" y="5356"/>
                </a:lnTo>
                <a:lnTo>
                  <a:pt x="2495" y="5392"/>
                </a:lnTo>
                <a:lnTo>
                  <a:pt x="2569" y="5356"/>
                </a:lnTo>
                <a:lnTo>
                  <a:pt x="2605" y="5319"/>
                </a:lnTo>
                <a:lnTo>
                  <a:pt x="2605" y="5282"/>
                </a:lnTo>
                <a:lnTo>
                  <a:pt x="2569" y="5209"/>
                </a:lnTo>
                <a:close/>
                <a:moveTo>
                  <a:pt x="8805" y="13939"/>
                </a:moveTo>
                <a:lnTo>
                  <a:pt x="9098" y="13976"/>
                </a:lnTo>
                <a:lnTo>
                  <a:pt x="9391" y="14049"/>
                </a:lnTo>
                <a:lnTo>
                  <a:pt x="9208" y="14086"/>
                </a:lnTo>
                <a:lnTo>
                  <a:pt x="9171" y="14049"/>
                </a:lnTo>
                <a:lnTo>
                  <a:pt x="9061" y="14049"/>
                </a:lnTo>
                <a:lnTo>
                  <a:pt x="8988" y="13976"/>
                </a:lnTo>
                <a:lnTo>
                  <a:pt x="8805" y="13939"/>
                </a:lnTo>
                <a:close/>
                <a:moveTo>
                  <a:pt x="5815" y="14178"/>
                </a:moveTo>
                <a:lnTo>
                  <a:pt x="5797" y="14196"/>
                </a:lnTo>
                <a:lnTo>
                  <a:pt x="5760" y="14196"/>
                </a:lnTo>
                <a:lnTo>
                  <a:pt x="5815" y="14178"/>
                </a:lnTo>
                <a:close/>
                <a:moveTo>
                  <a:pt x="7154" y="2935"/>
                </a:moveTo>
                <a:lnTo>
                  <a:pt x="7594" y="3008"/>
                </a:lnTo>
                <a:lnTo>
                  <a:pt x="8034" y="3082"/>
                </a:lnTo>
                <a:lnTo>
                  <a:pt x="8438" y="3155"/>
                </a:lnTo>
                <a:lnTo>
                  <a:pt x="8401" y="3192"/>
                </a:lnTo>
                <a:lnTo>
                  <a:pt x="8401" y="3228"/>
                </a:lnTo>
                <a:lnTo>
                  <a:pt x="8401" y="3265"/>
                </a:lnTo>
                <a:lnTo>
                  <a:pt x="8438" y="3265"/>
                </a:lnTo>
                <a:lnTo>
                  <a:pt x="8621" y="3228"/>
                </a:lnTo>
                <a:lnTo>
                  <a:pt x="8768" y="3265"/>
                </a:lnTo>
                <a:lnTo>
                  <a:pt x="8805" y="3265"/>
                </a:lnTo>
                <a:lnTo>
                  <a:pt x="8768" y="3338"/>
                </a:lnTo>
                <a:lnTo>
                  <a:pt x="8768" y="3412"/>
                </a:lnTo>
                <a:lnTo>
                  <a:pt x="8768" y="3448"/>
                </a:lnTo>
                <a:lnTo>
                  <a:pt x="8805" y="3485"/>
                </a:lnTo>
                <a:lnTo>
                  <a:pt x="8841" y="3485"/>
                </a:lnTo>
                <a:lnTo>
                  <a:pt x="8915" y="3522"/>
                </a:lnTo>
                <a:lnTo>
                  <a:pt x="8988" y="3558"/>
                </a:lnTo>
                <a:lnTo>
                  <a:pt x="9098" y="3668"/>
                </a:lnTo>
                <a:lnTo>
                  <a:pt x="9208" y="3815"/>
                </a:lnTo>
                <a:lnTo>
                  <a:pt x="9245" y="3852"/>
                </a:lnTo>
                <a:lnTo>
                  <a:pt x="9281" y="3889"/>
                </a:lnTo>
                <a:lnTo>
                  <a:pt x="9318" y="3852"/>
                </a:lnTo>
                <a:lnTo>
                  <a:pt x="9391" y="3742"/>
                </a:lnTo>
                <a:lnTo>
                  <a:pt x="9465" y="3632"/>
                </a:lnTo>
                <a:lnTo>
                  <a:pt x="9538" y="3558"/>
                </a:lnTo>
                <a:lnTo>
                  <a:pt x="9758" y="3632"/>
                </a:lnTo>
                <a:lnTo>
                  <a:pt x="9612" y="3815"/>
                </a:lnTo>
                <a:lnTo>
                  <a:pt x="9501" y="3999"/>
                </a:lnTo>
                <a:lnTo>
                  <a:pt x="9465" y="4072"/>
                </a:lnTo>
                <a:lnTo>
                  <a:pt x="9465" y="4182"/>
                </a:lnTo>
                <a:lnTo>
                  <a:pt x="9575" y="4182"/>
                </a:lnTo>
                <a:lnTo>
                  <a:pt x="9648" y="4145"/>
                </a:lnTo>
                <a:lnTo>
                  <a:pt x="9795" y="4035"/>
                </a:lnTo>
                <a:lnTo>
                  <a:pt x="10052" y="3815"/>
                </a:lnTo>
                <a:lnTo>
                  <a:pt x="10308" y="3962"/>
                </a:lnTo>
                <a:lnTo>
                  <a:pt x="10235" y="4035"/>
                </a:lnTo>
                <a:lnTo>
                  <a:pt x="9978" y="4365"/>
                </a:lnTo>
                <a:lnTo>
                  <a:pt x="9868" y="4512"/>
                </a:lnTo>
                <a:lnTo>
                  <a:pt x="9795" y="4696"/>
                </a:lnTo>
                <a:lnTo>
                  <a:pt x="9795" y="4732"/>
                </a:lnTo>
                <a:lnTo>
                  <a:pt x="9832" y="4732"/>
                </a:lnTo>
                <a:lnTo>
                  <a:pt x="10015" y="4659"/>
                </a:lnTo>
                <a:lnTo>
                  <a:pt x="10198" y="4549"/>
                </a:lnTo>
                <a:lnTo>
                  <a:pt x="10492" y="4329"/>
                </a:lnTo>
                <a:lnTo>
                  <a:pt x="10639" y="4182"/>
                </a:lnTo>
                <a:lnTo>
                  <a:pt x="10822" y="4292"/>
                </a:lnTo>
                <a:lnTo>
                  <a:pt x="10565" y="4549"/>
                </a:lnTo>
                <a:lnTo>
                  <a:pt x="10272" y="4879"/>
                </a:lnTo>
                <a:lnTo>
                  <a:pt x="10052" y="5209"/>
                </a:lnTo>
                <a:lnTo>
                  <a:pt x="9942" y="5246"/>
                </a:lnTo>
                <a:lnTo>
                  <a:pt x="9648" y="5392"/>
                </a:lnTo>
                <a:lnTo>
                  <a:pt x="9391" y="5539"/>
                </a:lnTo>
                <a:lnTo>
                  <a:pt x="9281" y="5539"/>
                </a:lnTo>
                <a:lnTo>
                  <a:pt x="9135" y="5576"/>
                </a:lnTo>
                <a:lnTo>
                  <a:pt x="8805" y="5759"/>
                </a:lnTo>
                <a:lnTo>
                  <a:pt x="8548" y="5979"/>
                </a:lnTo>
                <a:lnTo>
                  <a:pt x="8364" y="6089"/>
                </a:lnTo>
                <a:lnTo>
                  <a:pt x="8071" y="6346"/>
                </a:lnTo>
                <a:lnTo>
                  <a:pt x="7924" y="6566"/>
                </a:lnTo>
                <a:lnTo>
                  <a:pt x="7741" y="6750"/>
                </a:lnTo>
                <a:lnTo>
                  <a:pt x="7631" y="6970"/>
                </a:lnTo>
                <a:lnTo>
                  <a:pt x="7594" y="7153"/>
                </a:lnTo>
                <a:lnTo>
                  <a:pt x="7631" y="7227"/>
                </a:lnTo>
                <a:lnTo>
                  <a:pt x="7667" y="7300"/>
                </a:lnTo>
                <a:lnTo>
                  <a:pt x="7741" y="7373"/>
                </a:lnTo>
                <a:lnTo>
                  <a:pt x="7851" y="7410"/>
                </a:lnTo>
                <a:lnTo>
                  <a:pt x="7998" y="7410"/>
                </a:lnTo>
                <a:lnTo>
                  <a:pt x="8144" y="7337"/>
                </a:lnTo>
                <a:lnTo>
                  <a:pt x="8401" y="7190"/>
                </a:lnTo>
                <a:lnTo>
                  <a:pt x="8548" y="7153"/>
                </a:lnTo>
                <a:lnTo>
                  <a:pt x="8731" y="7227"/>
                </a:lnTo>
                <a:lnTo>
                  <a:pt x="8805" y="7263"/>
                </a:lnTo>
                <a:lnTo>
                  <a:pt x="8878" y="7337"/>
                </a:lnTo>
                <a:lnTo>
                  <a:pt x="8915" y="7410"/>
                </a:lnTo>
                <a:lnTo>
                  <a:pt x="8915" y="7483"/>
                </a:lnTo>
                <a:lnTo>
                  <a:pt x="8841" y="7593"/>
                </a:lnTo>
                <a:lnTo>
                  <a:pt x="8731" y="7740"/>
                </a:lnTo>
                <a:lnTo>
                  <a:pt x="8584" y="7850"/>
                </a:lnTo>
                <a:lnTo>
                  <a:pt x="8401" y="7960"/>
                </a:lnTo>
                <a:lnTo>
                  <a:pt x="8144" y="8070"/>
                </a:lnTo>
                <a:lnTo>
                  <a:pt x="7961" y="8144"/>
                </a:lnTo>
                <a:lnTo>
                  <a:pt x="7741" y="8254"/>
                </a:lnTo>
                <a:lnTo>
                  <a:pt x="7557" y="8400"/>
                </a:lnTo>
                <a:lnTo>
                  <a:pt x="7521" y="8474"/>
                </a:lnTo>
                <a:lnTo>
                  <a:pt x="7484" y="8584"/>
                </a:lnTo>
                <a:lnTo>
                  <a:pt x="7447" y="8767"/>
                </a:lnTo>
                <a:lnTo>
                  <a:pt x="7521" y="8914"/>
                </a:lnTo>
                <a:lnTo>
                  <a:pt x="7631" y="9061"/>
                </a:lnTo>
                <a:lnTo>
                  <a:pt x="7777" y="9134"/>
                </a:lnTo>
                <a:lnTo>
                  <a:pt x="7887" y="9171"/>
                </a:lnTo>
                <a:lnTo>
                  <a:pt x="8034" y="9207"/>
                </a:lnTo>
                <a:lnTo>
                  <a:pt x="8254" y="9134"/>
                </a:lnTo>
                <a:lnTo>
                  <a:pt x="8694" y="8951"/>
                </a:lnTo>
                <a:lnTo>
                  <a:pt x="9208" y="8951"/>
                </a:lnTo>
                <a:lnTo>
                  <a:pt x="9391" y="8877"/>
                </a:lnTo>
                <a:lnTo>
                  <a:pt x="9575" y="8767"/>
                </a:lnTo>
                <a:lnTo>
                  <a:pt x="9685" y="8657"/>
                </a:lnTo>
                <a:lnTo>
                  <a:pt x="9795" y="8547"/>
                </a:lnTo>
                <a:lnTo>
                  <a:pt x="9905" y="8547"/>
                </a:lnTo>
                <a:lnTo>
                  <a:pt x="10052" y="8584"/>
                </a:lnTo>
                <a:lnTo>
                  <a:pt x="10088" y="8620"/>
                </a:lnTo>
                <a:lnTo>
                  <a:pt x="10125" y="8620"/>
                </a:lnTo>
                <a:lnTo>
                  <a:pt x="10198" y="8657"/>
                </a:lnTo>
                <a:lnTo>
                  <a:pt x="10382" y="8804"/>
                </a:lnTo>
                <a:lnTo>
                  <a:pt x="10565" y="8987"/>
                </a:lnTo>
                <a:lnTo>
                  <a:pt x="11115" y="9648"/>
                </a:lnTo>
                <a:lnTo>
                  <a:pt x="10382" y="9391"/>
                </a:lnTo>
                <a:lnTo>
                  <a:pt x="10015" y="9281"/>
                </a:lnTo>
                <a:lnTo>
                  <a:pt x="9648" y="9171"/>
                </a:lnTo>
                <a:lnTo>
                  <a:pt x="9612" y="9207"/>
                </a:lnTo>
                <a:lnTo>
                  <a:pt x="9281" y="9171"/>
                </a:lnTo>
                <a:lnTo>
                  <a:pt x="8951" y="9207"/>
                </a:lnTo>
                <a:lnTo>
                  <a:pt x="8621" y="9281"/>
                </a:lnTo>
                <a:lnTo>
                  <a:pt x="8328" y="9391"/>
                </a:lnTo>
                <a:lnTo>
                  <a:pt x="8291" y="9427"/>
                </a:lnTo>
                <a:lnTo>
                  <a:pt x="8144" y="9427"/>
                </a:lnTo>
                <a:lnTo>
                  <a:pt x="7631" y="9537"/>
                </a:lnTo>
                <a:lnTo>
                  <a:pt x="7117" y="9648"/>
                </a:lnTo>
                <a:lnTo>
                  <a:pt x="6934" y="9684"/>
                </a:lnTo>
                <a:lnTo>
                  <a:pt x="6787" y="9794"/>
                </a:lnTo>
                <a:lnTo>
                  <a:pt x="6677" y="9904"/>
                </a:lnTo>
                <a:lnTo>
                  <a:pt x="6567" y="10088"/>
                </a:lnTo>
                <a:lnTo>
                  <a:pt x="6494" y="10271"/>
                </a:lnTo>
                <a:lnTo>
                  <a:pt x="6494" y="10455"/>
                </a:lnTo>
                <a:lnTo>
                  <a:pt x="6494" y="10601"/>
                </a:lnTo>
                <a:lnTo>
                  <a:pt x="6530" y="10785"/>
                </a:lnTo>
                <a:lnTo>
                  <a:pt x="6604" y="10968"/>
                </a:lnTo>
                <a:lnTo>
                  <a:pt x="6714" y="11115"/>
                </a:lnTo>
                <a:lnTo>
                  <a:pt x="6824" y="11225"/>
                </a:lnTo>
                <a:lnTo>
                  <a:pt x="6970" y="11335"/>
                </a:lnTo>
                <a:lnTo>
                  <a:pt x="7117" y="11408"/>
                </a:lnTo>
                <a:lnTo>
                  <a:pt x="7301" y="11445"/>
                </a:lnTo>
                <a:lnTo>
                  <a:pt x="7484" y="11482"/>
                </a:lnTo>
                <a:lnTo>
                  <a:pt x="7777" y="11482"/>
                </a:lnTo>
                <a:lnTo>
                  <a:pt x="7851" y="11555"/>
                </a:lnTo>
                <a:lnTo>
                  <a:pt x="7924" y="11665"/>
                </a:lnTo>
                <a:lnTo>
                  <a:pt x="7961" y="11812"/>
                </a:lnTo>
                <a:lnTo>
                  <a:pt x="8034" y="12105"/>
                </a:lnTo>
                <a:lnTo>
                  <a:pt x="8071" y="12362"/>
                </a:lnTo>
                <a:lnTo>
                  <a:pt x="8108" y="12509"/>
                </a:lnTo>
                <a:lnTo>
                  <a:pt x="7851" y="12435"/>
                </a:lnTo>
                <a:lnTo>
                  <a:pt x="7631" y="12399"/>
                </a:lnTo>
                <a:lnTo>
                  <a:pt x="7557" y="12362"/>
                </a:lnTo>
                <a:lnTo>
                  <a:pt x="7521" y="12215"/>
                </a:lnTo>
                <a:lnTo>
                  <a:pt x="7521" y="12179"/>
                </a:lnTo>
                <a:lnTo>
                  <a:pt x="7447" y="12179"/>
                </a:lnTo>
                <a:lnTo>
                  <a:pt x="7447" y="12215"/>
                </a:lnTo>
                <a:lnTo>
                  <a:pt x="7411" y="12472"/>
                </a:lnTo>
                <a:lnTo>
                  <a:pt x="7411" y="12509"/>
                </a:lnTo>
                <a:lnTo>
                  <a:pt x="7447" y="12545"/>
                </a:lnTo>
                <a:lnTo>
                  <a:pt x="7851" y="12729"/>
                </a:lnTo>
                <a:lnTo>
                  <a:pt x="8254" y="12949"/>
                </a:lnTo>
                <a:lnTo>
                  <a:pt x="8438" y="13316"/>
                </a:lnTo>
                <a:lnTo>
                  <a:pt x="8474" y="13389"/>
                </a:lnTo>
                <a:lnTo>
                  <a:pt x="8548" y="13426"/>
                </a:lnTo>
                <a:lnTo>
                  <a:pt x="8621" y="13426"/>
                </a:lnTo>
                <a:lnTo>
                  <a:pt x="8694" y="13389"/>
                </a:lnTo>
                <a:lnTo>
                  <a:pt x="8841" y="13279"/>
                </a:lnTo>
                <a:lnTo>
                  <a:pt x="9428" y="13609"/>
                </a:lnTo>
                <a:lnTo>
                  <a:pt x="9281" y="13609"/>
                </a:lnTo>
                <a:lnTo>
                  <a:pt x="8548" y="13536"/>
                </a:lnTo>
                <a:lnTo>
                  <a:pt x="7851" y="13536"/>
                </a:lnTo>
                <a:lnTo>
                  <a:pt x="7374" y="13206"/>
                </a:lnTo>
                <a:lnTo>
                  <a:pt x="6860" y="12912"/>
                </a:lnTo>
                <a:lnTo>
                  <a:pt x="6824" y="12876"/>
                </a:lnTo>
                <a:lnTo>
                  <a:pt x="6750" y="12912"/>
                </a:lnTo>
                <a:lnTo>
                  <a:pt x="6750" y="12949"/>
                </a:lnTo>
                <a:lnTo>
                  <a:pt x="6750" y="13022"/>
                </a:lnTo>
                <a:lnTo>
                  <a:pt x="6970" y="13316"/>
                </a:lnTo>
                <a:lnTo>
                  <a:pt x="7227" y="13572"/>
                </a:lnTo>
                <a:lnTo>
                  <a:pt x="6897" y="13609"/>
                </a:lnTo>
                <a:lnTo>
                  <a:pt x="6567" y="13646"/>
                </a:lnTo>
                <a:lnTo>
                  <a:pt x="6310" y="13426"/>
                </a:lnTo>
                <a:lnTo>
                  <a:pt x="6090" y="13169"/>
                </a:lnTo>
                <a:lnTo>
                  <a:pt x="6017" y="13169"/>
                </a:lnTo>
                <a:lnTo>
                  <a:pt x="5943" y="13242"/>
                </a:lnTo>
                <a:lnTo>
                  <a:pt x="5907" y="13389"/>
                </a:lnTo>
                <a:lnTo>
                  <a:pt x="5943" y="13499"/>
                </a:lnTo>
                <a:lnTo>
                  <a:pt x="5980" y="13646"/>
                </a:lnTo>
                <a:lnTo>
                  <a:pt x="6090" y="13756"/>
                </a:lnTo>
                <a:lnTo>
                  <a:pt x="5760" y="13829"/>
                </a:lnTo>
                <a:lnTo>
                  <a:pt x="5430" y="13939"/>
                </a:lnTo>
                <a:lnTo>
                  <a:pt x="5393" y="13903"/>
                </a:lnTo>
                <a:lnTo>
                  <a:pt x="5173" y="13682"/>
                </a:lnTo>
                <a:lnTo>
                  <a:pt x="5026" y="13609"/>
                </a:lnTo>
                <a:lnTo>
                  <a:pt x="4916" y="13572"/>
                </a:lnTo>
                <a:lnTo>
                  <a:pt x="4880" y="13572"/>
                </a:lnTo>
                <a:lnTo>
                  <a:pt x="4880" y="13609"/>
                </a:lnTo>
                <a:lnTo>
                  <a:pt x="4880" y="13682"/>
                </a:lnTo>
                <a:lnTo>
                  <a:pt x="4916" y="13793"/>
                </a:lnTo>
                <a:lnTo>
                  <a:pt x="4990" y="13939"/>
                </a:lnTo>
                <a:lnTo>
                  <a:pt x="5100" y="14086"/>
                </a:lnTo>
                <a:lnTo>
                  <a:pt x="5136" y="14086"/>
                </a:lnTo>
                <a:lnTo>
                  <a:pt x="4843" y="14306"/>
                </a:lnTo>
                <a:lnTo>
                  <a:pt x="4623" y="14269"/>
                </a:lnTo>
                <a:lnTo>
                  <a:pt x="4109" y="14196"/>
                </a:lnTo>
                <a:lnTo>
                  <a:pt x="3853" y="14159"/>
                </a:lnTo>
                <a:lnTo>
                  <a:pt x="3596" y="14086"/>
                </a:lnTo>
                <a:lnTo>
                  <a:pt x="3669" y="14013"/>
                </a:lnTo>
                <a:lnTo>
                  <a:pt x="3706" y="13903"/>
                </a:lnTo>
                <a:lnTo>
                  <a:pt x="3706" y="13829"/>
                </a:lnTo>
                <a:lnTo>
                  <a:pt x="3669" y="13719"/>
                </a:lnTo>
                <a:lnTo>
                  <a:pt x="3632" y="13646"/>
                </a:lnTo>
                <a:lnTo>
                  <a:pt x="3559" y="13609"/>
                </a:lnTo>
                <a:lnTo>
                  <a:pt x="3632" y="13242"/>
                </a:lnTo>
                <a:lnTo>
                  <a:pt x="3742" y="12876"/>
                </a:lnTo>
                <a:lnTo>
                  <a:pt x="3889" y="12509"/>
                </a:lnTo>
                <a:lnTo>
                  <a:pt x="4073" y="12179"/>
                </a:lnTo>
                <a:lnTo>
                  <a:pt x="4293" y="11848"/>
                </a:lnTo>
                <a:lnTo>
                  <a:pt x="4549" y="11555"/>
                </a:lnTo>
                <a:lnTo>
                  <a:pt x="4843" y="11298"/>
                </a:lnTo>
                <a:lnTo>
                  <a:pt x="5173" y="11115"/>
                </a:lnTo>
                <a:lnTo>
                  <a:pt x="5246" y="11041"/>
                </a:lnTo>
                <a:lnTo>
                  <a:pt x="5283" y="10931"/>
                </a:lnTo>
                <a:lnTo>
                  <a:pt x="5283" y="10858"/>
                </a:lnTo>
                <a:lnTo>
                  <a:pt x="5210" y="10785"/>
                </a:lnTo>
                <a:lnTo>
                  <a:pt x="4770" y="10234"/>
                </a:lnTo>
                <a:lnTo>
                  <a:pt x="4549" y="9978"/>
                </a:lnTo>
                <a:lnTo>
                  <a:pt x="4293" y="9758"/>
                </a:lnTo>
                <a:lnTo>
                  <a:pt x="3999" y="9574"/>
                </a:lnTo>
                <a:lnTo>
                  <a:pt x="3706" y="9427"/>
                </a:lnTo>
                <a:lnTo>
                  <a:pt x="3376" y="9317"/>
                </a:lnTo>
                <a:lnTo>
                  <a:pt x="3046" y="9281"/>
                </a:lnTo>
                <a:lnTo>
                  <a:pt x="3046" y="8877"/>
                </a:lnTo>
                <a:lnTo>
                  <a:pt x="3119" y="8510"/>
                </a:lnTo>
                <a:lnTo>
                  <a:pt x="3266" y="8180"/>
                </a:lnTo>
                <a:lnTo>
                  <a:pt x="3486" y="7887"/>
                </a:lnTo>
                <a:lnTo>
                  <a:pt x="3632" y="7740"/>
                </a:lnTo>
                <a:lnTo>
                  <a:pt x="3816" y="7593"/>
                </a:lnTo>
                <a:lnTo>
                  <a:pt x="3889" y="7557"/>
                </a:lnTo>
                <a:lnTo>
                  <a:pt x="3963" y="7557"/>
                </a:lnTo>
                <a:lnTo>
                  <a:pt x="4036" y="7593"/>
                </a:lnTo>
                <a:lnTo>
                  <a:pt x="4109" y="7630"/>
                </a:lnTo>
                <a:lnTo>
                  <a:pt x="4219" y="7740"/>
                </a:lnTo>
                <a:lnTo>
                  <a:pt x="4329" y="7887"/>
                </a:lnTo>
                <a:lnTo>
                  <a:pt x="4916" y="8657"/>
                </a:lnTo>
                <a:lnTo>
                  <a:pt x="5026" y="8730"/>
                </a:lnTo>
                <a:lnTo>
                  <a:pt x="5136" y="8767"/>
                </a:lnTo>
                <a:lnTo>
                  <a:pt x="5210" y="8730"/>
                </a:lnTo>
                <a:lnTo>
                  <a:pt x="5246" y="8694"/>
                </a:lnTo>
                <a:lnTo>
                  <a:pt x="5283" y="8620"/>
                </a:lnTo>
                <a:lnTo>
                  <a:pt x="5283" y="8547"/>
                </a:lnTo>
                <a:lnTo>
                  <a:pt x="5136" y="7006"/>
                </a:lnTo>
                <a:lnTo>
                  <a:pt x="5100" y="6823"/>
                </a:lnTo>
                <a:lnTo>
                  <a:pt x="4990" y="6640"/>
                </a:lnTo>
                <a:lnTo>
                  <a:pt x="4880" y="6493"/>
                </a:lnTo>
                <a:lnTo>
                  <a:pt x="4660" y="6456"/>
                </a:lnTo>
                <a:lnTo>
                  <a:pt x="4733" y="6420"/>
                </a:lnTo>
                <a:lnTo>
                  <a:pt x="4843" y="6346"/>
                </a:lnTo>
                <a:lnTo>
                  <a:pt x="5026" y="6199"/>
                </a:lnTo>
                <a:lnTo>
                  <a:pt x="5430" y="6016"/>
                </a:lnTo>
                <a:lnTo>
                  <a:pt x="5613" y="5943"/>
                </a:lnTo>
                <a:lnTo>
                  <a:pt x="5760" y="5796"/>
                </a:lnTo>
                <a:lnTo>
                  <a:pt x="5870" y="5649"/>
                </a:lnTo>
                <a:lnTo>
                  <a:pt x="5980" y="5466"/>
                </a:lnTo>
                <a:lnTo>
                  <a:pt x="5980" y="5392"/>
                </a:lnTo>
                <a:lnTo>
                  <a:pt x="5943" y="5319"/>
                </a:lnTo>
                <a:lnTo>
                  <a:pt x="5907" y="5246"/>
                </a:lnTo>
                <a:lnTo>
                  <a:pt x="5833" y="5209"/>
                </a:lnTo>
                <a:lnTo>
                  <a:pt x="4990" y="5099"/>
                </a:lnTo>
                <a:lnTo>
                  <a:pt x="4109" y="4989"/>
                </a:lnTo>
                <a:lnTo>
                  <a:pt x="3742" y="4989"/>
                </a:lnTo>
                <a:lnTo>
                  <a:pt x="3302" y="4952"/>
                </a:lnTo>
                <a:lnTo>
                  <a:pt x="2899" y="4989"/>
                </a:lnTo>
                <a:lnTo>
                  <a:pt x="2715" y="5026"/>
                </a:lnTo>
                <a:lnTo>
                  <a:pt x="2532" y="5099"/>
                </a:lnTo>
                <a:lnTo>
                  <a:pt x="2495" y="5136"/>
                </a:lnTo>
                <a:lnTo>
                  <a:pt x="2532" y="5209"/>
                </a:lnTo>
                <a:lnTo>
                  <a:pt x="2165" y="5062"/>
                </a:lnTo>
                <a:lnTo>
                  <a:pt x="2459" y="4732"/>
                </a:lnTo>
                <a:lnTo>
                  <a:pt x="2752" y="4402"/>
                </a:lnTo>
                <a:lnTo>
                  <a:pt x="3082" y="4145"/>
                </a:lnTo>
                <a:lnTo>
                  <a:pt x="3449" y="3889"/>
                </a:lnTo>
                <a:lnTo>
                  <a:pt x="3816" y="3668"/>
                </a:lnTo>
                <a:lnTo>
                  <a:pt x="4219" y="3448"/>
                </a:lnTo>
                <a:lnTo>
                  <a:pt x="4623" y="3302"/>
                </a:lnTo>
                <a:lnTo>
                  <a:pt x="5026" y="3155"/>
                </a:lnTo>
                <a:lnTo>
                  <a:pt x="5467" y="3045"/>
                </a:lnTo>
                <a:lnTo>
                  <a:pt x="5907" y="2972"/>
                </a:lnTo>
                <a:lnTo>
                  <a:pt x="6310" y="2935"/>
                </a:lnTo>
                <a:close/>
                <a:moveTo>
                  <a:pt x="5393" y="14343"/>
                </a:moveTo>
                <a:lnTo>
                  <a:pt x="5430" y="14379"/>
                </a:lnTo>
                <a:lnTo>
                  <a:pt x="5356" y="14379"/>
                </a:lnTo>
                <a:lnTo>
                  <a:pt x="5393" y="14343"/>
                </a:lnTo>
                <a:close/>
                <a:moveTo>
                  <a:pt x="7704" y="13903"/>
                </a:moveTo>
                <a:lnTo>
                  <a:pt x="7961" y="14049"/>
                </a:lnTo>
                <a:lnTo>
                  <a:pt x="8291" y="14196"/>
                </a:lnTo>
                <a:lnTo>
                  <a:pt x="8584" y="14306"/>
                </a:lnTo>
                <a:lnTo>
                  <a:pt x="8181" y="14379"/>
                </a:lnTo>
                <a:lnTo>
                  <a:pt x="7741" y="14416"/>
                </a:lnTo>
                <a:lnTo>
                  <a:pt x="7704" y="14306"/>
                </a:lnTo>
                <a:lnTo>
                  <a:pt x="7631" y="14233"/>
                </a:lnTo>
                <a:lnTo>
                  <a:pt x="7264" y="14123"/>
                </a:lnTo>
                <a:lnTo>
                  <a:pt x="6970" y="13939"/>
                </a:lnTo>
                <a:lnTo>
                  <a:pt x="7521" y="13903"/>
                </a:lnTo>
                <a:close/>
                <a:moveTo>
                  <a:pt x="6420" y="14013"/>
                </a:moveTo>
                <a:lnTo>
                  <a:pt x="6567" y="14123"/>
                </a:lnTo>
                <a:lnTo>
                  <a:pt x="6787" y="14306"/>
                </a:lnTo>
                <a:lnTo>
                  <a:pt x="7007" y="14453"/>
                </a:lnTo>
                <a:lnTo>
                  <a:pt x="6053" y="14416"/>
                </a:lnTo>
                <a:lnTo>
                  <a:pt x="6053" y="14343"/>
                </a:lnTo>
                <a:lnTo>
                  <a:pt x="6053" y="14269"/>
                </a:lnTo>
                <a:lnTo>
                  <a:pt x="5980" y="14196"/>
                </a:lnTo>
                <a:lnTo>
                  <a:pt x="5907" y="14159"/>
                </a:lnTo>
                <a:lnTo>
                  <a:pt x="5870" y="14159"/>
                </a:lnTo>
                <a:lnTo>
                  <a:pt x="5980" y="14123"/>
                </a:lnTo>
                <a:lnTo>
                  <a:pt x="6420" y="14013"/>
                </a:lnTo>
                <a:close/>
                <a:moveTo>
                  <a:pt x="6824" y="2385"/>
                </a:moveTo>
                <a:lnTo>
                  <a:pt x="6750" y="2421"/>
                </a:lnTo>
                <a:lnTo>
                  <a:pt x="6677" y="2495"/>
                </a:lnTo>
                <a:lnTo>
                  <a:pt x="6127" y="2531"/>
                </a:lnTo>
                <a:lnTo>
                  <a:pt x="5540" y="2605"/>
                </a:lnTo>
                <a:lnTo>
                  <a:pt x="5026" y="2715"/>
                </a:lnTo>
                <a:lnTo>
                  <a:pt x="4476" y="2861"/>
                </a:lnTo>
                <a:lnTo>
                  <a:pt x="3926" y="3082"/>
                </a:lnTo>
                <a:lnTo>
                  <a:pt x="3376" y="3375"/>
                </a:lnTo>
                <a:lnTo>
                  <a:pt x="2899" y="3705"/>
                </a:lnTo>
                <a:lnTo>
                  <a:pt x="2459" y="4109"/>
                </a:lnTo>
                <a:lnTo>
                  <a:pt x="2018" y="4512"/>
                </a:lnTo>
                <a:lnTo>
                  <a:pt x="1652" y="4989"/>
                </a:lnTo>
                <a:lnTo>
                  <a:pt x="1321" y="5466"/>
                </a:lnTo>
                <a:lnTo>
                  <a:pt x="1065" y="6016"/>
                </a:lnTo>
                <a:lnTo>
                  <a:pt x="735" y="6713"/>
                </a:lnTo>
                <a:lnTo>
                  <a:pt x="478" y="7447"/>
                </a:lnTo>
                <a:lnTo>
                  <a:pt x="221" y="8180"/>
                </a:lnTo>
                <a:lnTo>
                  <a:pt x="74" y="8914"/>
                </a:lnTo>
                <a:lnTo>
                  <a:pt x="38" y="9244"/>
                </a:lnTo>
                <a:lnTo>
                  <a:pt x="1" y="9611"/>
                </a:lnTo>
                <a:lnTo>
                  <a:pt x="38" y="9941"/>
                </a:lnTo>
                <a:lnTo>
                  <a:pt x="74" y="10271"/>
                </a:lnTo>
                <a:lnTo>
                  <a:pt x="148" y="10601"/>
                </a:lnTo>
                <a:lnTo>
                  <a:pt x="258" y="10931"/>
                </a:lnTo>
                <a:lnTo>
                  <a:pt x="368" y="11262"/>
                </a:lnTo>
                <a:lnTo>
                  <a:pt x="514" y="11555"/>
                </a:lnTo>
                <a:lnTo>
                  <a:pt x="881" y="12142"/>
                </a:lnTo>
                <a:lnTo>
                  <a:pt x="1285" y="12692"/>
                </a:lnTo>
                <a:lnTo>
                  <a:pt x="1725" y="13206"/>
                </a:lnTo>
                <a:lnTo>
                  <a:pt x="2202" y="13719"/>
                </a:lnTo>
                <a:lnTo>
                  <a:pt x="2459" y="13976"/>
                </a:lnTo>
                <a:lnTo>
                  <a:pt x="2752" y="14233"/>
                </a:lnTo>
                <a:lnTo>
                  <a:pt x="2825" y="14343"/>
                </a:lnTo>
                <a:lnTo>
                  <a:pt x="2899" y="14416"/>
                </a:lnTo>
                <a:lnTo>
                  <a:pt x="3009" y="14453"/>
                </a:lnTo>
                <a:lnTo>
                  <a:pt x="3119" y="14453"/>
                </a:lnTo>
                <a:lnTo>
                  <a:pt x="3192" y="14526"/>
                </a:lnTo>
                <a:lnTo>
                  <a:pt x="3559" y="14636"/>
                </a:lnTo>
                <a:lnTo>
                  <a:pt x="3889" y="14746"/>
                </a:lnTo>
                <a:lnTo>
                  <a:pt x="4623" y="14820"/>
                </a:lnTo>
                <a:lnTo>
                  <a:pt x="6017" y="14966"/>
                </a:lnTo>
                <a:lnTo>
                  <a:pt x="6714" y="15003"/>
                </a:lnTo>
                <a:lnTo>
                  <a:pt x="7411" y="15003"/>
                </a:lnTo>
                <a:lnTo>
                  <a:pt x="8108" y="14930"/>
                </a:lnTo>
                <a:lnTo>
                  <a:pt x="8768" y="14783"/>
                </a:lnTo>
                <a:lnTo>
                  <a:pt x="9465" y="14600"/>
                </a:lnTo>
                <a:lnTo>
                  <a:pt x="9758" y="14453"/>
                </a:lnTo>
                <a:lnTo>
                  <a:pt x="10088" y="14306"/>
                </a:lnTo>
                <a:lnTo>
                  <a:pt x="10382" y="14159"/>
                </a:lnTo>
                <a:lnTo>
                  <a:pt x="10675" y="13976"/>
                </a:lnTo>
                <a:lnTo>
                  <a:pt x="11152" y="13536"/>
                </a:lnTo>
                <a:lnTo>
                  <a:pt x="11629" y="13059"/>
                </a:lnTo>
                <a:lnTo>
                  <a:pt x="12033" y="12509"/>
                </a:lnTo>
                <a:lnTo>
                  <a:pt x="12399" y="11958"/>
                </a:lnTo>
                <a:lnTo>
                  <a:pt x="12729" y="11372"/>
                </a:lnTo>
                <a:lnTo>
                  <a:pt x="12986" y="10748"/>
                </a:lnTo>
                <a:lnTo>
                  <a:pt x="13243" y="10161"/>
                </a:lnTo>
                <a:lnTo>
                  <a:pt x="13426" y="9464"/>
                </a:lnTo>
                <a:lnTo>
                  <a:pt x="13500" y="9097"/>
                </a:lnTo>
                <a:lnTo>
                  <a:pt x="13573" y="8730"/>
                </a:lnTo>
                <a:lnTo>
                  <a:pt x="13573" y="8400"/>
                </a:lnTo>
                <a:lnTo>
                  <a:pt x="13573" y="8034"/>
                </a:lnTo>
                <a:lnTo>
                  <a:pt x="13573" y="7667"/>
                </a:lnTo>
                <a:lnTo>
                  <a:pt x="13500" y="7300"/>
                </a:lnTo>
                <a:lnTo>
                  <a:pt x="13426" y="6970"/>
                </a:lnTo>
                <a:lnTo>
                  <a:pt x="13353" y="6640"/>
                </a:lnTo>
                <a:lnTo>
                  <a:pt x="13206" y="6346"/>
                </a:lnTo>
                <a:lnTo>
                  <a:pt x="13060" y="6053"/>
                </a:lnTo>
                <a:lnTo>
                  <a:pt x="12693" y="5466"/>
                </a:lnTo>
                <a:lnTo>
                  <a:pt x="12289" y="4916"/>
                </a:lnTo>
                <a:lnTo>
                  <a:pt x="11849" y="4475"/>
                </a:lnTo>
                <a:lnTo>
                  <a:pt x="11372" y="4035"/>
                </a:lnTo>
                <a:lnTo>
                  <a:pt x="10895" y="3668"/>
                </a:lnTo>
                <a:lnTo>
                  <a:pt x="10345" y="3338"/>
                </a:lnTo>
                <a:lnTo>
                  <a:pt x="9795" y="3045"/>
                </a:lnTo>
                <a:lnTo>
                  <a:pt x="9208" y="2788"/>
                </a:lnTo>
                <a:lnTo>
                  <a:pt x="8584" y="2605"/>
                </a:lnTo>
                <a:lnTo>
                  <a:pt x="7998" y="2458"/>
                </a:lnTo>
                <a:lnTo>
                  <a:pt x="7447" y="2385"/>
                </a:lnTo>
                <a:close/>
              </a:path>
            </a:pathLst>
          </a:custGeom>
          <a:solidFill>
            <a:srgbClr val="6D9EEB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24" name="Shape 224"/>
          <p:cNvSpPr/>
          <p:nvPr/>
        </p:nvSpPr>
        <p:spPr>
          <a:xfrm>
            <a:off x="1780917" y="4041241"/>
            <a:ext cx="372517" cy="384998"/>
          </a:xfrm>
          <a:custGeom>
            <a:avLst/>
            <a:gdLst/>
            <a:ahLst/>
            <a:cxnLst/>
            <a:rect l="0" t="0" r="0" b="0"/>
            <a:pathLst>
              <a:path w="13133" h="13573" extrusionOk="0">
                <a:moveTo>
                  <a:pt x="2714" y="1798"/>
                </a:moveTo>
                <a:lnTo>
                  <a:pt x="2971" y="1908"/>
                </a:lnTo>
                <a:lnTo>
                  <a:pt x="3118" y="2018"/>
                </a:lnTo>
                <a:lnTo>
                  <a:pt x="3265" y="2128"/>
                </a:lnTo>
                <a:lnTo>
                  <a:pt x="3411" y="2311"/>
                </a:lnTo>
                <a:lnTo>
                  <a:pt x="3485" y="2458"/>
                </a:lnTo>
                <a:lnTo>
                  <a:pt x="3375" y="2458"/>
                </a:lnTo>
                <a:lnTo>
                  <a:pt x="3301" y="2495"/>
                </a:lnTo>
                <a:lnTo>
                  <a:pt x="3265" y="2568"/>
                </a:lnTo>
                <a:lnTo>
                  <a:pt x="3228" y="2605"/>
                </a:lnTo>
                <a:lnTo>
                  <a:pt x="3155" y="2568"/>
                </a:lnTo>
                <a:lnTo>
                  <a:pt x="3008" y="2348"/>
                </a:lnTo>
                <a:lnTo>
                  <a:pt x="2825" y="1981"/>
                </a:lnTo>
                <a:lnTo>
                  <a:pt x="2714" y="1798"/>
                </a:lnTo>
                <a:close/>
                <a:moveTo>
                  <a:pt x="1908" y="2825"/>
                </a:moveTo>
                <a:lnTo>
                  <a:pt x="1797" y="2861"/>
                </a:lnTo>
                <a:lnTo>
                  <a:pt x="1761" y="2898"/>
                </a:lnTo>
                <a:lnTo>
                  <a:pt x="1687" y="2971"/>
                </a:lnTo>
                <a:lnTo>
                  <a:pt x="1687" y="3045"/>
                </a:lnTo>
                <a:lnTo>
                  <a:pt x="1687" y="3118"/>
                </a:lnTo>
                <a:lnTo>
                  <a:pt x="1724" y="3191"/>
                </a:lnTo>
                <a:lnTo>
                  <a:pt x="1797" y="3228"/>
                </a:lnTo>
                <a:lnTo>
                  <a:pt x="1944" y="3301"/>
                </a:lnTo>
                <a:lnTo>
                  <a:pt x="2054" y="3412"/>
                </a:lnTo>
                <a:lnTo>
                  <a:pt x="2164" y="3522"/>
                </a:lnTo>
                <a:lnTo>
                  <a:pt x="2201" y="3595"/>
                </a:lnTo>
                <a:lnTo>
                  <a:pt x="2274" y="3632"/>
                </a:lnTo>
                <a:lnTo>
                  <a:pt x="2384" y="3632"/>
                </a:lnTo>
                <a:lnTo>
                  <a:pt x="2458" y="3558"/>
                </a:lnTo>
                <a:lnTo>
                  <a:pt x="2494" y="3448"/>
                </a:lnTo>
                <a:lnTo>
                  <a:pt x="2494" y="3338"/>
                </a:lnTo>
                <a:lnTo>
                  <a:pt x="2421" y="3228"/>
                </a:lnTo>
                <a:lnTo>
                  <a:pt x="2348" y="3155"/>
                </a:lnTo>
                <a:lnTo>
                  <a:pt x="2164" y="2971"/>
                </a:lnTo>
                <a:lnTo>
                  <a:pt x="1981" y="2861"/>
                </a:lnTo>
                <a:lnTo>
                  <a:pt x="1908" y="2825"/>
                </a:lnTo>
                <a:close/>
                <a:moveTo>
                  <a:pt x="1137" y="2311"/>
                </a:moveTo>
                <a:lnTo>
                  <a:pt x="1614" y="2458"/>
                </a:lnTo>
                <a:lnTo>
                  <a:pt x="2054" y="2678"/>
                </a:lnTo>
                <a:lnTo>
                  <a:pt x="2201" y="2751"/>
                </a:lnTo>
                <a:lnTo>
                  <a:pt x="2348" y="2898"/>
                </a:lnTo>
                <a:lnTo>
                  <a:pt x="2458" y="3008"/>
                </a:lnTo>
                <a:lnTo>
                  <a:pt x="2531" y="3191"/>
                </a:lnTo>
                <a:lnTo>
                  <a:pt x="2568" y="3265"/>
                </a:lnTo>
                <a:lnTo>
                  <a:pt x="2568" y="3338"/>
                </a:lnTo>
                <a:lnTo>
                  <a:pt x="2531" y="3485"/>
                </a:lnTo>
                <a:lnTo>
                  <a:pt x="2384" y="3742"/>
                </a:lnTo>
                <a:lnTo>
                  <a:pt x="2274" y="3852"/>
                </a:lnTo>
                <a:lnTo>
                  <a:pt x="2164" y="3962"/>
                </a:lnTo>
                <a:lnTo>
                  <a:pt x="1834" y="3632"/>
                </a:lnTo>
                <a:lnTo>
                  <a:pt x="1541" y="3228"/>
                </a:lnTo>
                <a:lnTo>
                  <a:pt x="1321" y="2788"/>
                </a:lnTo>
                <a:lnTo>
                  <a:pt x="1137" y="2311"/>
                </a:lnTo>
                <a:close/>
                <a:moveTo>
                  <a:pt x="8804" y="514"/>
                </a:moveTo>
                <a:lnTo>
                  <a:pt x="8694" y="2531"/>
                </a:lnTo>
                <a:lnTo>
                  <a:pt x="8657" y="3632"/>
                </a:lnTo>
                <a:lnTo>
                  <a:pt x="8657" y="4549"/>
                </a:lnTo>
                <a:lnTo>
                  <a:pt x="7556" y="3778"/>
                </a:lnTo>
                <a:lnTo>
                  <a:pt x="7043" y="3375"/>
                </a:lnTo>
                <a:lnTo>
                  <a:pt x="6529" y="2971"/>
                </a:lnTo>
                <a:lnTo>
                  <a:pt x="6639" y="2788"/>
                </a:lnTo>
                <a:lnTo>
                  <a:pt x="6713" y="2678"/>
                </a:lnTo>
                <a:lnTo>
                  <a:pt x="7556" y="1798"/>
                </a:lnTo>
                <a:lnTo>
                  <a:pt x="8290" y="991"/>
                </a:lnTo>
                <a:lnTo>
                  <a:pt x="8510" y="734"/>
                </a:lnTo>
                <a:lnTo>
                  <a:pt x="8657" y="624"/>
                </a:lnTo>
                <a:lnTo>
                  <a:pt x="8804" y="514"/>
                </a:lnTo>
                <a:close/>
                <a:moveTo>
                  <a:pt x="660" y="4145"/>
                </a:moveTo>
                <a:lnTo>
                  <a:pt x="880" y="4219"/>
                </a:lnTo>
                <a:lnTo>
                  <a:pt x="1064" y="4255"/>
                </a:lnTo>
                <a:lnTo>
                  <a:pt x="1247" y="4329"/>
                </a:lnTo>
                <a:lnTo>
                  <a:pt x="1357" y="4439"/>
                </a:lnTo>
                <a:lnTo>
                  <a:pt x="1431" y="4585"/>
                </a:lnTo>
                <a:lnTo>
                  <a:pt x="1467" y="4659"/>
                </a:lnTo>
                <a:lnTo>
                  <a:pt x="1467" y="4732"/>
                </a:lnTo>
                <a:lnTo>
                  <a:pt x="1467" y="4805"/>
                </a:lnTo>
                <a:lnTo>
                  <a:pt x="1394" y="4842"/>
                </a:lnTo>
                <a:lnTo>
                  <a:pt x="1284" y="4805"/>
                </a:lnTo>
                <a:lnTo>
                  <a:pt x="1211" y="4769"/>
                </a:lnTo>
                <a:lnTo>
                  <a:pt x="990" y="4585"/>
                </a:lnTo>
                <a:lnTo>
                  <a:pt x="844" y="4402"/>
                </a:lnTo>
                <a:lnTo>
                  <a:pt x="660" y="4145"/>
                </a:lnTo>
                <a:close/>
                <a:moveTo>
                  <a:pt x="3962" y="2935"/>
                </a:moveTo>
                <a:lnTo>
                  <a:pt x="4218" y="3155"/>
                </a:lnTo>
                <a:lnTo>
                  <a:pt x="4035" y="3338"/>
                </a:lnTo>
                <a:lnTo>
                  <a:pt x="2641" y="4659"/>
                </a:lnTo>
                <a:lnTo>
                  <a:pt x="2311" y="5026"/>
                </a:lnTo>
                <a:lnTo>
                  <a:pt x="2054" y="5392"/>
                </a:lnTo>
                <a:lnTo>
                  <a:pt x="1797" y="5172"/>
                </a:lnTo>
                <a:lnTo>
                  <a:pt x="2971" y="4072"/>
                </a:lnTo>
                <a:lnTo>
                  <a:pt x="3485" y="3522"/>
                </a:lnTo>
                <a:lnTo>
                  <a:pt x="3742" y="3265"/>
                </a:lnTo>
                <a:lnTo>
                  <a:pt x="3962" y="2935"/>
                </a:lnTo>
                <a:close/>
                <a:moveTo>
                  <a:pt x="4989" y="5209"/>
                </a:moveTo>
                <a:lnTo>
                  <a:pt x="5356" y="5686"/>
                </a:lnTo>
                <a:lnTo>
                  <a:pt x="5686" y="6199"/>
                </a:lnTo>
                <a:lnTo>
                  <a:pt x="6199" y="7080"/>
                </a:lnTo>
                <a:lnTo>
                  <a:pt x="6199" y="7080"/>
                </a:lnTo>
                <a:lnTo>
                  <a:pt x="5282" y="6640"/>
                </a:lnTo>
                <a:lnTo>
                  <a:pt x="4365" y="6199"/>
                </a:lnTo>
                <a:lnTo>
                  <a:pt x="4512" y="5943"/>
                </a:lnTo>
                <a:lnTo>
                  <a:pt x="4989" y="5209"/>
                </a:lnTo>
                <a:close/>
                <a:moveTo>
                  <a:pt x="4879" y="4695"/>
                </a:moveTo>
                <a:lnTo>
                  <a:pt x="4805" y="4805"/>
                </a:lnTo>
                <a:lnTo>
                  <a:pt x="4218" y="5649"/>
                </a:lnTo>
                <a:lnTo>
                  <a:pt x="3962" y="6053"/>
                </a:lnTo>
                <a:lnTo>
                  <a:pt x="3852" y="6053"/>
                </a:lnTo>
                <a:lnTo>
                  <a:pt x="3778" y="6126"/>
                </a:lnTo>
                <a:lnTo>
                  <a:pt x="3742" y="6199"/>
                </a:lnTo>
                <a:lnTo>
                  <a:pt x="3705" y="6273"/>
                </a:lnTo>
                <a:lnTo>
                  <a:pt x="3742" y="6346"/>
                </a:lnTo>
                <a:lnTo>
                  <a:pt x="3778" y="6493"/>
                </a:lnTo>
                <a:lnTo>
                  <a:pt x="3852" y="6529"/>
                </a:lnTo>
                <a:lnTo>
                  <a:pt x="3925" y="6566"/>
                </a:lnTo>
                <a:lnTo>
                  <a:pt x="3998" y="6566"/>
                </a:lnTo>
                <a:lnTo>
                  <a:pt x="5172" y="7080"/>
                </a:lnTo>
                <a:lnTo>
                  <a:pt x="5722" y="7336"/>
                </a:lnTo>
                <a:lnTo>
                  <a:pt x="6053" y="7447"/>
                </a:lnTo>
                <a:lnTo>
                  <a:pt x="6346" y="7483"/>
                </a:lnTo>
                <a:lnTo>
                  <a:pt x="6419" y="7483"/>
                </a:lnTo>
                <a:lnTo>
                  <a:pt x="6493" y="7447"/>
                </a:lnTo>
                <a:lnTo>
                  <a:pt x="6529" y="7483"/>
                </a:lnTo>
                <a:lnTo>
                  <a:pt x="6603" y="7483"/>
                </a:lnTo>
                <a:lnTo>
                  <a:pt x="6639" y="7447"/>
                </a:lnTo>
                <a:lnTo>
                  <a:pt x="6639" y="7410"/>
                </a:lnTo>
                <a:lnTo>
                  <a:pt x="6566" y="7080"/>
                </a:lnTo>
                <a:lnTo>
                  <a:pt x="6456" y="6750"/>
                </a:lnTo>
                <a:lnTo>
                  <a:pt x="6273" y="6419"/>
                </a:lnTo>
                <a:lnTo>
                  <a:pt x="6089" y="6089"/>
                </a:lnTo>
                <a:lnTo>
                  <a:pt x="5649" y="5429"/>
                </a:lnTo>
                <a:lnTo>
                  <a:pt x="5135" y="4769"/>
                </a:lnTo>
                <a:lnTo>
                  <a:pt x="5062" y="4695"/>
                </a:lnTo>
                <a:close/>
                <a:moveTo>
                  <a:pt x="9757" y="9537"/>
                </a:moveTo>
                <a:lnTo>
                  <a:pt x="9794" y="9647"/>
                </a:lnTo>
                <a:lnTo>
                  <a:pt x="9831" y="9757"/>
                </a:lnTo>
                <a:lnTo>
                  <a:pt x="9867" y="9867"/>
                </a:lnTo>
                <a:lnTo>
                  <a:pt x="9867" y="9978"/>
                </a:lnTo>
                <a:lnTo>
                  <a:pt x="9831" y="10088"/>
                </a:lnTo>
                <a:lnTo>
                  <a:pt x="9794" y="9757"/>
                </a:lnTo>
                <a:lnTo>
                  <a:pt x="9757" y="9537"/>
                </a:lnTo>
                <a:close/>
                <a:moveTo>
                  <a:pt x="8950" y="8877"/>
                </a:moveTo>
                <a:lnTo>
                  <a:pt x="9207" y="9024"/>
                </a:lnTo>
                <a:lnTo>
                  <a:pt x="9207" y="9207"/>
                </a:lnTo>
                <a:lnTo>
                  <a:pt x="9281" y="9391"/>
                </a:lnTo>
                <a:lnTo>
                  <a:pt x="9391" y="9757"/>
                </a:lnTo>
                <a:lnTo>
                  <a:pt x="9574" y="10418"/>
                </a:lnTo>
                <a:lnTo>
                  <a:pt x="9464" y="10491"/>
                </a:lnTo>
                <a:lnTo>
                  <a:pt x="9391" y="10271"/>
                </a:lnTo>
                <a:lnTo>
                  <a:pt x="9281" y="10088"/>
                </a:lnTo>
                <a:lnTo>
                  <a:pt x="8914" y="9281"/>
                </a:lnTo>
                <a:lnTo>
                  <a:pt x="8840" y="9134"/>
                </a:lnTo>
                <a:lnTo>
                  <a:pt x="8767" y="9024"/>
                </a:lnTo>
                <a:lnTo>
                  <a:pt x="8950" y="8877"/>
                </a:lnTo>
                <a:close/>
                <a:moveTo>
                  <a:pt x="8547" y="9244"/>
                </a:moveTo>
                <a:lnTo>
                  <a:pt x="8547" y="9281"/>
                </a:lnTo>
                <a:lnTo>
                  <a:pt x="8657" y="9281"/>
                </a:lnTo>
                <a:lnTo>
                  <a:pt x="8694" y="9244"/>
                </a:lnTo>
                <a:lnTo>
                  <a:pt x="8657" y="9354"/>
                </a:lnTo>
                <a:lnTo>
                  <a:pt x="8657" y="9464"/>
                </a:lnTo>
                <a:lnTo>
                  <a:pt x="8767" y="9721"/>
                </a:lnTo>
                <a:lnTo>
                  <a:pt x="9024" y="10198"/>
                </a:lnTo>
                <a:lnTo>
                  <a:pt x="9170" y="10528"/>
                </a:lnTo>
                <a:lnTo>
                  <a:pt x="8804" y="10234"/>
                </a:lnTo>
                <a:lnTo>
                  <a:pt x="8804" y="10198"/>
                </a:lnTo>
                <a:lnTo>
                  <a:pt x="8767" y="9904"/>
                </a:lnTo>
                <a:lnTo>
                  <a:pt x="8657" y="9611"/>
                </a:lnTo>
                <a:lnTo>
                  <a:pt x="8584" y="9464"/>
                </a:lnTo>
                <a:lnTo>
                  <a:pt x="8474" y="9317"/>
                </a:lnTo>
                <a:lnTo>
                  <a:pt x="8547" y="9244"/>
                </a:lnTo>
                <a:close/>
                <a:moveTo>
                  <a:pt x="9464" y="10601"/>
                </a:moveTo>
                <a:lnTo>
                  <a:pt x="9574" y="10638"/>
                </a:lnTo>
                <a:lnTo>
                  <a:pt x="9464" y="10638"/>
                </a:lnTo>
                <a:lnTo>
                  <a:pt x="9464" y="10601"/>
                </a:lnTo>
                <a:close/>
                <a:moveTo>
                  <a:pt x="8877" y="8510"/>
                </a:moveTo>
                <a:lnTo>
                  <a:pt x="8584" y="8730"/>
                </a:lnTo>
                <a:lnTo>
                  <a:pt x="8327" y="8914"/>
                </a:lnTo>
                <a:lnTo>
                  <a:pt x="8143" y="9171"/>
                </a:lnTo>
                <a:lnTo>
                  <a:pt x="8070" y="9354"/>
                </a:lnTo>
                <a:lnTo>
                  <a:pt x="7997" y="9501"/>
                </a:lnTo>
                <a:lnTo>
                  <a:pt x="7997" y="9647"/>
                </a:lnTo>
                <a:lnTo>
                  <a:pt x="8033" y="9831"/>
                </a:lnTo>
                <a:lnTo>
                  <a:pt x="8070" y="9978"/>
                </a:lnTo>
                <a:lnTo>
                  <a:pt x="8143" y="10088"/>
                </a:lnTo>
                <a:lnTo>
                  <a:pt x="8363" y="10344"/>
                </a:lnTo>
                <a:lnTo>
                  <a:pt x="8584" y="10564"/>
                </a:lnTo>
                <a:lnTo>
                  <a:pt x="8914" y="10785"/>
                </a:lnTo>
                <a:lnTo>
                  <a:pt x="9244" y="10968"/>
                </a:lnTo>
                <a:lnTo>
                  <a:pt x="9391" y="11041"/>
                </a:lnTo>
                <a:lnTo>
                  <a:pt x="9537" y="11078"/>
                </a:lnTo>
                <a:lnTo>
                  <a:pt x="9684" y="11041"/>
                </a:lnTo>
                <a:lnTo>
                  <a:pt x="9867" y="10968"/>
                </a:lnTo>
                <a:lnTo>
                  <a:pt x="10051" y="10821"/>
                </a:lnTo>
                <a:lnTo>
                  <a:pt x="10234" y="10601"/>
                </a:lnTo>
                <a:lnTo>
                  <a:pt x="10271" y="10491"/>
                </a:lnTo>
                <a:lnTo>
                  <a:pt x="10271" y="10381"/>
                </a:lnTo>
                <a:lnTo>
                  <a:pt x="10271" y="10271"/>
                </a:lnTo>
                <a:lnTo>
                  <a:pt x="10198" y="10161"/>
                </a:lnTo>
                <a:lnTo>
                  <a:pt x="10198" y="9904"/>
                </a:lnTo>
                <a:lnTo>
                  <a:pt x="10161" y="9684"/>
                </a:lnTo>
                <a:lnTo>
                  <a:pt x="10088" y="9464"/>
                </a:lnTo>
                <a:lnTo>
                  <a:pt x="9977" y="9244"/>
                </a:lnTo>
                <a:lnTo>
                  <a:pt x="9831" y="9060"/>
                </a:lnTo>
                <a:lnTo>
                  <a:pt x="9647" y="8914"/>
                </a:lnTo>
                <a:lnTo>
                  <a:pt x="9464" y="8767"/>
                </a:lnTo>
                <a:lnTo>
                  <a:pt x="9060" y="8510"/>
                </a:lnTo>
                <a:close/>
                <a:moveTo>
                  <a:pt x="2604" y="8510"/>
                </a:moveTo>
                <a:lnTo>
                  <a:pt x="3815" y="9757"/>
                </a:lnTo>
                <a:lnTo>
                  <a:pt x="4292" y="10271"/>
                </a:lnTo>
                <a:lnTo>
                  <a:pt x="3852" y="10344"/>
                </a:lnTo>
                <a:lnTo>
                  <a:pt x="2678" y="10674"/>
                </a:lnTo>
                <a:lnTo>
                  <a:pt x="1577" y="10968"/>
                </a:lnTo>
                <a:lnTo>
                  <a:pt x="1064" y="11115"/>
                </a:lnTo>
                <a:lnTo>
                  <a:pt x="697" y="11188"/>
                </a:lnTo>
                <a:lnTo>
                  <a:pt x="587" y="11188"/>
                </a:lnTo>
                <a:lnTo>
                  <a:pt x="477" y="11151"/>
                </a:lnTo>
                <a:lnTo>
                  <a:pt x="1577" y="9721"/>
                </a:lnTo>
                <a:lnTo>
                  <a:pt x="1908" y="9317"/>
                </a:lnTo>
                <a:lnTo>
                  <a:pt x="2201" y="8914"/>
                </a:lnTo>
                <a:lnTo>
                  <a:pt x="2421" y="8730"/>
                </a:lnTo>
                <a:lnTo>
                  <a:pt x="2604" y="8510"/>
                </a:lnTo>
                <a:close/>
                <a:moveTo>
                  <a:pt x="8914" y="8180"/>
                </a:moveTo>
                <a:lnTo>
                  <a:pt x="9097" y="8217"/>
                </a:lnTo>
                <a:lnTo>
                  <a:pt x="9244" y="8253"/>
                </a:lnTo>
                <a:lnTo>
                  <a:pt x="9574" y="8400"/>
                </a:lnTo>
                <a:lnTo>
                  <a:pt x="9867" y="8584"/>
                </a:lnTo>
                <a:lnTo>
                  <a:pt x="10124" y="8840"/>
                </a:lnTo>
                <a:lnTo>
                  <a:pt x="10308" y="9171"/>
                </a:lnTo>
                <a:lnTo>
                  <a:pt x="10454" y="9464"/>
                </a:lnTo>
                <a:lnTo>
                  <a:pt x="10564" y="9794"/>
                </a:lnTo>
                <a:lnTo>
                  <a:pt x="10601" y="10161"/>
                </a:lnTo>
                <a:lnTo>
                  <a:pt x="10601" y="10528"/>
                </a:lnTo>
                <a:lnTo>
                  <a:pt x="10491" y="10858"/>
                </a:lnTo>
                <a:lnTo>
                  <a:pt x="10491" y="10895"/>
                </a:lnTo>
                <a:lnTo>
                  <a:pt x="10454" y="10858"/>
                </a:lnTo>
                <a:lnTo>
                  <a:pt x="10344" y="10785"/>
                </a:lnTo>
                <a:lnTo>
                  <a:pt x="10271" y="10785"/>
                </a:lnTo>
                <a:lnTo>
                  <a:pt x="10161" y="10821"/>
                </a:lnTo>
                <a:lnTo>
                  <a:pt x="10124" y="10931"/>
                </a:lnTo>
                <a:lnTo>
                  <a:pt x="10088" y="11078"/>
                </a:lnTo>
                <a:lnTo>
                  <a:pt x="10051" y="11188"/>
                </a:lnTo>
                <a:lnTo>
                  <a:pt x="9867" y="11298"/>
                </a:lnTo>
                <a:lnTo>
                  <a:pt x="9794" y="11371"/>
                </a:lnTo>
                <a:lnTo>
                  <a:pt x="9757" y="11445"/>
                </a:lnTo>
                <a:lnTo>
                  <a:pt x="9611" y="11481"/>
                </a:lnTo>
                <a:lnTo>
                  <a:pt x="9464" y="11481"/>
                </a:lnTo>
                <a:lnTo>
                  <a:pt x="9354" y="11445"/>
                </a:lnTo>
                <a:lnTo>
                  <a:pt x="9207" y="11408"/>
                </a:lnTo>
                <a:lnTo>
                  <a:pt x="8620" y="11078"/>
                </a:lnTo>
                <a:lnTo>
                  <a:pt x="8327" y="10895"/>
                </a:lnTo>
                <a:lnTo>
                  <a:pt x="8070" y="10674"/>
                </a:lnTo>
                <a:lnTo>
                  <a:pt x="7850" y="10418"/>
                </a:lnTo>
                <a:lnTo>
                  <a:pt x="7703" y="10124"/>
                </a:lnTo>
                <a:lnTo>
                  <a:pt x="7593" y="9794"/>
                </a:lnTo>
                <a:lnTo>
                  <a:pt x="7593" y="9501"/>
                </a:lnTo>
                <a:lnTo>
                  <a:pt x="7630" y="9171"/>
                </a:lnTo>
                <a:lnTo>
                  <a:pt x="7777" y="8877"/>
                </a:lnTo>
                <a:lnTo>
                  <a:pt x="7960" y="8620"/>
                </a:lnTo>
                <a:lnTo>
                  <a:pt x="8217" y="8400"/>
                </a:lnTo>
                <a:lnTo>
                  <a:pt x="8400" y="8290"/>
                </a:lnTo>
                <a:lnTo>
                  <a:pt x="8584" y="8217"/>
                </a:lnTo>
                <a:lnTo>
                  <a:pt x="8730" y="8180"/>
                </a:lnTo>
                <a:close/>
                <a:moveTo>
                  <a:pt x="8767" y="7777"/>
                </a:moveTo>
                <a:lnTo>
                  <a:pt x="8547" y="7813"/>
                </a:lnTo>
                <a:lnTo>
                  <a:pt x="8363" y="7850"/>
                </a:lnTo>
                <a:lnTo>
                  <a:pt x="8143" y="7960"/>
                </a:lnTo>
                <a:lnTo>
                  <a:pt x="7960" y="8033"/>
                </a:lnTo>
                <a:lnTo>
                  <a:pt x="7777" y="8180"/>
                </a:lnTo>
                <a:lnTo>
                  <a:pt x="7593" y="8364"/>
                </a:lnTo>
                <a:lnTo>
                  <a:pt x="7446" y="8510"/>
                </a:lnTo>
                <a:lnTo>
                  <a:pt x="7336" y="8657"/>
                </a:lnTo>
                <a:lnTo>
                  <a:pt x="7190" y="9024"/>
                </a:lnTo>
                <a:lnTo>
                  <a:pt x="7116" y="9427"/>
                </a:lnTo>
                <a:lnTo>
                  <a:pt x="7116" y="9831"/>
                </a:lnTo>
                <a:lnTo>
                  <a:pt x="7153" y="10051"/>
                </a:lnTo>
                <a:lnTo>
                  <a:pt x="7226" y="10271"/>
                </a:lnTo>
                <a:lnTo>
                  <a:pt x="7336" y="10454"/>
                </a:lnTo>
                <a:lnTo>
                  <a:pt x="7446" y="10638"/>
                </a:lnTo>
                <a:lnTo>
                  <a:pt x="7740" y="11005"/>
                </a:lnTo>
                <a:lnTo>
                  <a:pt x="8107" y="11298"/>
                </a:lnTo>
                <a:lnTo>
                  <a:pt x="8510" y="11555"/>
                </a:lnTo>
                <a:lnTo>
                  <a:pt x="8914" y="11775"/>
                </a:lnTo>
                <a:lnTo>
                  <a:pt x="9134" y="11885"/>
                </a:lnTo>
                <a:lnTo>
                  <a:pt x="9354" y="11958"/>
                </a:lnTo>
                <a:lnTo>
                  <a:pt x="9574" y="11958"/>
                </a:lnTo>
                <a:lnTo>
                  <a:pt x="9757" y="11922"/>
                </a:lnTo>
                <a:lnTo>
                  <a:pt x="9977" y="11848"/>
                </a:lnTo>
                <a:lnTo>
                  <a:pt x="10198" y="11702"/>
                </a:lnTo>
                <a:lnTo>
                  <a:pt x="10381" y="11555"/>
                </a:lnTo>
                <a:lnTo>
                  <a:pt x="10491" y="11371"/>
                </a:lnTo>
                <a:lnTo>
                  <a:pt x="10674" y="11298"/>
                </a:lnTo>
                <a:lnTo>
                  <a:pt x="10784" y="11151"/>
                </a:lnTo>
                <a:lnTo>
                  <a:pt x="10895" y="10968"/>
                </a:lnTo>
                <a:lnTo>
                  <a:pt x="10968" y="10785"/>
                </a:lnTo>
                <a:lnTo>
                  <a:pt x="11005" y="10601"/>
                </a:lnTo>
                <a:lnTo>
                  <a:pt x="11005" y="10381"/>
                </a:lnTo>
                <a:lnTo>
                  <a:pt x="11005" y="10124"/>
                </a:lnTo>
                <a:lnTo>
                  <a:pt x="10968" y="9684"/>
                </a:lnTo>
                <a:lnTo>
                  <a:pt x="10821" y="9207"/>
                </a:lnTo>
                <a:lnTo>
                  <a:pt x="10638" y="8804"/>
                </a:lnTo>
                <a:lnTo>
                  <a:pt x="10491" y="8620"/>
                </a:lnTo>
                <a:lnTo>
                  <a:pt x="10344" y="8437"/>
                </a:lnTo>
                <a:lnTo>
                  <a:pt x="10198" y="8290"/>
                </a:lnTo>
                <a:lnTo>
                  <a:pt x="10014" y="8143"/>
                </a:lnTo>
                <a:lnTo>
                  <a:pt x="9831" y="8033"/>
                </a:lnTo>
                <a:lnTo>
                  <a:pt x="9611" y="7923"/>
                </a:lnTo>
                <a:lnTo>
                  <a:pt x="9427" y="7850"/>
                </a:lnTo>
                <a:lnTo>
                  <a:pt x="9207" y="7813"/>
                </a:lnTo>
                <a:lnTo>
                  <a:pt x="8987" y="7777"/>
                </a:lnTo>
                <a:close/>
                <a:moveTo>
                  <a:pt x="9024" y="0"/>
                </a:moveTo>
                <a:lnTo>
                  <a:pt x="8767" y="37"/>
                </a:lnTo>
                <a:lnTo>
                  <a:pt x="8547" y="110"/>
                </a:lnTo>
                <a:lnTo>
                  <a:pt x="8363" y="257"/>
                </a:lnTo>
                <a:lnTo>
                  <a:pt x="8180" y="440"/>
                </a:lnTo>
                <a:lnTo>
                  <a:pt x="7593" y="1027"/>
                </a:lnTo>
                <a:lnTo>
                  <a:pt x="7006" y="1651"/>
                </a:lnTo>
                <a:lnTo>
                  <a:pt x="6639" y="2054"/>
                </a:lnTo>
                <a:lnTo>
                  <a:pt x="6383" y="2311"/>
                </a:lnTo>
                <a:lnTo>
                  <a:pt x="6199" y="2605"/>
                </a:lnTo>
                <a:lnTo>
                  <a:pt x="5796" y="2201"/>
                </a:lnTo>
                <a:lnTo>
                  <a:pt x="5722" y="2128"/>
                </a:lnTo>
                <a:lnTo>
                  <a:pt x="5502" y="2128"/>
                </a:lnTo>
                <a:lnTo>
                  <a:pt x="5392" y="2201"/>
                </a:lnTo>
                <a:lnTo>
                  <a:pt x="5356" y="2238"/>
                </a:lnTo>
                <a:lnTo>
                  <a:pt x="4915" y="2531"/>
                </a:lnTo>
                <a:lnTo>
                  <a:pt x="4512" y="2898"/>
                </a:lnTo>
                <a:lnTo>
                  <a:pt x="4292" y="2715"/>
                </a:lnTo>
                <a:lnTo>
                  <a:pt x="4072" y="2495"/>
                </a:lnTo>
                <a:lnTo>
                  <a:pt x="3998" y="2458"/>
                </a:lnTo>
                <a:lnTo>
                  <a:pt x="3888" y="2458"/>
                </a:lnTo>
                <a:lnTo>
                  <a:pt x="3815" y="2495"/>
                </a:lnTo>
                <a:lnTo>
                  <a:pt x="3778" y="2568"/>
                </a:lnTo>
                <a:lnTo>
                  <a:pt x="3778" y="2421"/>
                </a:lnTo>
                <a:lnTo>
                  <a:pt x="3778" y="2311"/>
                </a:lnTo>
                <a:lnTo>
                  <a:pt x="3668" y="2128"/>
                </a:lnTo>
                <a:lnTo>
                  <a:pt x="3521" y="1908"/>
                </a:lnTo>
                <a:lnTo>
                  <a:pt x="3338" y="1761"/>
                </a:lnTo>
                <a:lnTo>
                  <a:pt x="3118" y="1614"/>
                </a:lnTo>
                <a:lnTo>
                  <a:pt x="2861" y="1504"/>
                </a:lnTo>
                <a:lnTo>
                  <a:pt x="2458" y="1321"/>
                </a:lnTo>
                <a:lnTo>
                  <a:pt x="2348" y="1321"/>
                </a:lnTo>
                <a:lnTo>
                  <a:pt x="2238" y="1357"/>
                </a:lnTo>
                <a:lnTo>
                  <a:pt x="2201" y="1431"/>
                </a:lnTo>
                <a:lnTo>
                  <a:pt x="2201" y="1504"/>
                </a:lnTo>
                <a:lnTo>
                  <a:pt x="2531" y="2238"/>
                </a:lnTo>
                <a:lnTo>
                  <a:pt x="2678" y="2531"/>
                </a:lnTo>
                <a:lnTo>
                  <a:pt x="2751" y="2678"/>
                </a:lnTo>
                <a:lnTo>
                  <a:pt x="2861" y="2825"/>
                </a:lnTo>
                <a:lnTo>
                  <a:pt x="3008" y="2898"/>
                </a:lnTo>
                <a:lnTo>
                  <a:pt x="3191" y="2935"/>
                </a:lnTo>
                <a:lnTo>
                  <a:pt x="3338" y="2935"/>
                </a:lnTo>
                <a:lnTo>
                  <a:pt x="3485" y="2861"/>
                </a:lnTo>
                <a:lnTo>
                  <a:pt x="3632" y="2788"/>
                </a:lnTo>
                <a:lnTo>
                  <a:pt x="3301" y="3155"/>
                </a:lnTo>
                <a:lnTo>
                  <a:pt x="2971" y="3485"/>
                </a:lnTo>
                <a:lnTo>
                  <a:pt x="2935" y="3412"/>
                </a:lnTo>
                <a:lnTo>
                  <a:pt x="2935" y="3265"/>
                </a:lnTo>
                <a:lnTo>
                  <a:pt x="2898" y="3081"/>
                </a:lnTo>
                <a:lnTo>
                  <a:pt x="2825" y="2825"/>
                </a:lnTo>
                <a:lnTo>
                  <a:pt x="2678" y="2605"/>
                </a:lnTo>
                <a:lnTo>
                  <a:pt x="2458" y="2384"/>
                </a:lnTo>
                <a:lnTo>
                  <a:pt x="2238" y="2238"/>
                </a:lnTo>
                <a:lnTo>
                  <a:pt x="1981" y="2091"/>
                </a:lnTo>
                <a:lnTo>
                  <a:pt x="1687" y="1981"/>
                </a:lnTo>
                <a:lnTo>
                  <a:pt x="1431" y="1908"/>
                </a:lnTo>
                <a:lnTo>
                  <a:pt x="880" y="1834"/>
                </a:lnTo>
                <a:lnTo>
                  <a:pt x="770" y="1834"/>
                </a:lnTo>
                <a:lnTo>
                  <a:pt x="697" y="1871"/>
                </a:lnTo>
                <a:lnTo>
                  <a:pt x="624" y="1944"/>
                </a:lnTo>
                <a:lnTo>
                  <a:pt x="624" y="2054"/>
                </a:lnTo>
                <a:lnTo>
                  <a:pt x="697" y="2384"/>
                </a:lnTo>
                <a:lnTo>
                  <a:pt x="807" y="2751"/>
                </a:lnTo>
                <a:lnTo>
                  <a:pt x="917" y="3045"/>
                </a:lnTo>
                <a:lnTo>
                  <a:pt x="1101" y="3375"/>
                </a:lnTo>
                <a:lnTo>
                  <a:pt x="1284" y="3668"/>
                </a:lnTo>
                <a:lnTo>
                  <a:pt x="1504" y="3925"/>
                </a:lnTo>
                <a:lnTo>
                  <a:pt x="1724" y="4182"/>
                </a:lnTo>
                <a:lnTo>
                  <a:pt x="1981" y="4439"/>
                </a:lnTo>
                <a:lnTo>
                  <a:pt x="2018" y="4439"/>
                </a:lnTo>
                <a:lnTo>
                  <a:pt x="1761" y="4695"/>
                </a:lnTo>
                <a:lnTo>
                  <a:pt x="1761" y="4549"/>
                </a:lnTo>
                <a:lnTo>
                  <a:pt x="1724" y="4402"/>
                </a:lnTo>
                <a:lnTo>
                  <a:pt x="1614" y="4255"/>
                </a:lnTo>
                <a:lnTo>
                  <a:pt x="1467" y="4108"/>
                </a:lnTo>
                <a:lnTo>
                  <a:pt x="1321" y="3998"/>
                </a:lnTo>
                <a:lnTo>
                  <a:pt x="1101" y="3925"/>
                </a:lnTo>
                <a:lnTo>
                  <a:pt x="697" y="3815"/>
                </a:lnTo>
                <a:lnTo>
                  <a:pt x="330" y="3742"/>
                </a:lnTo>
                <a:lnTo>
                  <a:pt x="220" y="3742"/>
                </a:lnTo>
                <a:lnTo>
                  <a:pt x="147" y="3815"/>
                </a:lnTo>
                <a:lnTo>
                  <a:pt x="110" y="3925"/>
                </a:lnTo>
                <a:lnTo>
                  <a:pt x="147" y="3998"/>
                </a:lnTo>
                <a:lnTo>
                  <a:pt x="367" y="4329"/>
                </a:lnTo>
                <a:lnTo>
                  <a:pt x="624" y="4732"/>
                </a:lnTo>
                <a:lnTo>
                  <a:pt x="807" y="4915"/>
                </a:lnTo>
                <a:lnTo>
                  <a:pt x="954" y="5062"/>
                </a:lnTo>
                <a:lnTo>
                  <a:pt x="1137" y="5172"/>
                </a:lnTo>
                <a:lnTo>
                  <a:pt x="1321" y="5246"/>
                </a:lnTo>
                <a:lnTo>
                  <a:pt x="1321" y="5282"/>
                </a:lnTo>
                <a:lnTo>
                  <a:pt x="1394" y="5356"/>
                </a:lnTo>
                <a:lnTo>
                  <a:pt x="1834" y="5759"/>
                </a:lnTo>
                <a:lnTo>
                  <a:pt x="1651" y="6126"/>
                </a:lnTo>
                <a:lnTo>
                  <a:pt x="1504" y="6493"/>
                </a:lnTo>
                <a:lnTo>
                  <a:pt x="1394" y="6896"/>
                </a:lnTo>
                <a:lnTo>
                  <a:pt x="1321" y="6933"/>
                </a:lnTo>
                <a:lnTo>
                  <a:pt x="1321" y="7043"/>
                </a:lnTo>
                <a:lnTo>
                  <a:pt x="1321" y="7153"/>
                </a:lnTo>
                <a:lnTo>
                  <a:pt x="1357" y="7263"/>
                </a:lnTo>
                <a:lnTo>
                  <a:pt x="1431" y="7373"/>
                </a:lnTo>
                <a:lnTo>
                  <a:pt x="1467" y="7410"/>
                </a:lnTo>
                <a:lnTo>
                  <a:pt x="1541" y="7447"/>
                </a:lnTo>
                <a:lnTo>
                  <a:pt x="1651" y="7593"/>
                </a:lnTo>
                <a:lnTo>
                  <a:pt x="2311" y="8217"/>
                </a:lnTo>
                <a:lnTo>
                  <a:pt x="2164" y="8327"/>
                </a:lnTo>
                <a:lnTo>
                  <a:pt x="2018" y="8437"/>
                </a:lnTo>
                <a:lnTo>
                  <a:pt x="1761" y="8694"/>
                </a:lnTo>
                <a:lnTo>
                  <a:pt x="1394" y="9207"/>
                </a:lnTo>
                <a:lnTo>
                  <a:pt x="990" y="9721"/>
                </a:lnTo>
                <a:lnTo>
                  <a:pt x="220" y="10748"/>
                </a:lnTo>
                <a:lnTo>
                  <a:pt x="73" y="10968"/>
                </a:lnTo>
                <a:lnTo>
                  <a:pt x="0" y="11151"/>
                </a:lnTo>
                <a:lnTo>
                  <a:pt x="0" y="11225"/>
                </a:lnTo>
                <a:lnTo>
                  <a:pt x="37" y="11335"/>
                </a:lnTo>
                <a:lnTo>
                  <a:pt x="183" y="11518"/>
                </a:lnTo>
                <a:lnTo>
                  <a:pt x="257" y="11592"/>
                </a:lnTo>
                <a:lnTo>
                  <a:pt x="367" y="11628"/>
                </a:lnTo>
                <a:lnTo>
                  <a:pt x="550" y="11665"/>
                </a:lnTo>
                <a:lnTo>
                  <a:pt x="770" y="11628"/>
                </a:lnTo>
                <a:lnTo>
                  <a:pt x="990" y="11592"/>
                </a:lnTo>
                <a:lnTo>
                  <a:pt x="2348" y="11188"/>
                </a:lnTo>
                <a:lnTo>
                  <a:pt x="3595" y="10821"/>
                </a:lnTo>
                <a:lnTo>
                  <a:pt x="4072" y="10711"/>
                </a:lnTo>
                <a:lnTo>
                  <a:pt x="4292" y="10638"/>
                </a:lnTo>
                <a:lnTo>
                  <a:pt x="4512" y="10491"/>
                </a:lnTo>
                <a:lnTo>
                  <a:pt x="5025" y="11005"/>
                </a:lnTo>
                <a:lnTo>
                  <a:pt x="5539" y="11518"/>
                </a:lnTo>
                <a:lnTo>
                  <a:pt x="6089" y="11995"/>
                </a:lnTo>
                <a:lnTo>
                  <a:pt x="6676" y="12398"/>
                </a:lnTo>
                <a:lnTo>
                  <a:pt x="7006" y="12619"/>
                </a:lnTo>
                <a:lnTo>
                  <a:pt x="7373" y="12802"/>
                </a:lnTo>
                <a:lnTo>
                  <a:pt x="7740" y="12985"/>
                </a:lnTo>
                <a:lnTo>
                  <a:pt x="8070" y="13132"/>
                </a:lnTo>
                <a:lnTo>
                  <a:pt x="8474" y="13242"/>
                </a:lnTo>
                <a:lnTo>
                  <a:pt x="8840" y="13352"/>
                </a:lnTo>
                <a:lnTo>
                  <a:pt x="9207" y="13426"/>
                </a:lnTo>
                <a:lnTo>
                  <a:pt x="9611" y="13499"/>
                </a:lnTo>
                <a:lnTo>
                  <a:pt x="9977" y="13536"/>
                </a:lnTo>
                <a:lnTo>
                  <a:pt x="10381" y="13572"/>
                </a:lnTo>
                <a:lnTo>
                  <a:pt x="11115" y="13536"/>
                </a:lnTo>
                <a:lnTo>
                  <a:pt x="11812" y="13426"/>
                </a:lnTo>
                <a:lnTo>
                  <a:pt x="12215" y="13316"/>
                </a:lnTo>
                <a:lnTo>
                  <a:pt x="12362" y="13279"/>
                </a:lnTo>
                <a:lnTo>
                  <a:pt x="12435" y="13279"/>
                </a:lnTo>
                <a:lnTo>
                  <a:pt x="12435" y="13316"/>
                </a:lnTo>
                <a:lnTo>
                  <a:pt x="12509" y="13352"/>
                </a:lnTo>
                <a:lnTo>
                  <a:pt x="12545" y="13352"/>
                </a:lnTo>
                <a:lnTo>
                  <a:pt x="12582" y="13316"/>
                </a:lnTo>
                <a:lnTo>
                  <a:pt x="12619" y="13279"/>
                </a:lnTo>
                <a:lnTo>
                  <a:pt x="12655" y="13169"/>
                </a:lnTo>
                <a:lnTo>
                  <a:pt x="12655" y="13022"/>
                </a:lnTo>
                <a:lnTo>
                  <a:pt x="12545" y="12949"/>
                </a:lnTo>
                <a:lnTo>
                  <a:pt x="12435" y="12912"/>
                </a:lnTo>
                <a:lnTo>
                  <a:pt x="12178" y="12912"/>
                </a:lnTo>
                <a:lnTo>
                  <a:pt x="11702" y="13022"/>
                </a:lnTo>
                <a:lnTo>
                  <a:pt x="11188" y="13095"/>
                </a:lnTo>
                <a:lnTo>
                  <a:pt x="10748" y="13132"/>
                </a:lnTo>
                <a:lnTo>
                  <a:pt x="10308" y="13095"/>
                </a:lnTo>
                <a:lnTo>
                  <a:pt x="9867" y="13095"/>
                </a:lnTo>
                <a:lnTo>
                  <a:pt x="9464" y="13022"/>
                </a:lnTo>
                <a:lnTo>
                  <a:pt x="9024" y="12949"/>
                </a:lnTo>
                <a:lnTo>
                  <a:pt x="8584" y="12802"/>
                </a:lnTo>
                <a:lnTo>
                  <a:pt x="8180" y="12655"/>
                </a:lnTo>
                <a:lnTo>
                  <a:pt x="7777" y="12509"/>
                </a:lnTo>
                <a:lnTo>
                  <a:pt x="7300" y="12252"/>
                </a:lnTo>
                <a:lnTo>
                  <a:pt x="6860" y="11958"/>
                </a:lnTo>
                <a:lnTo>
                  <a:pt x="6419" y="11628"/>
                </a:lnTo>
                <a:lnTo>
                  <a:pt x="6016" y="11298"/>
                </a:lnTo>
                <a:lnTo>
                  <a:pt x="5246" y="10564"/>
                </a:lnTo>
                <a:lnTo>
                  <a:pt x="4512" y="9794"/>
                </a:lnTo>
                <a:lnTo>
                  <a:pt x="3008" y="8290"/>
                </a:lnTo>
                <a:lnTo>
                  <a:pt x="2274" y="7520"/>
                </a:lnTo>
                <a:lnTo>
                  <a:pt x="2091" y="7300"/>
                </a:lnTo>
                <a:lnTo>
                  <a:pt x="1871" y="7080"/>
                </a:lnTo>
                <a:lnTo>
                  <a:pt x="1944" y="6713"/>
                </a:lnTo>
                <a:lnTo>
                  <a:pt x="2054" y="6383"/>
                </a:lnTo>
                <a:lnTo>
                  <a:pt x="2238" y="6053"/>
                </a:lnTo>
                <a:lnTo>
                  <a:pt x="2421" y="5722"/>
                </a:lnTo>
                <a:lnTo>
                  <a:pt x="2641" y="5429"/>
                </a:lnTo>
                <a:lnTo>
                  <a:pt x="2898" y="5172"/>
                </a:lnTo>
                <a:lnTo>
                  <a:pt x="3411" y="4622"/>
                </a:lnTo>
                <a:lnTo>
                  <a:pt x="4475" y="3558"/>
                </a:lnTo>
                <a:lnTo>
                  <a:pt x="5025" y="3045"/>
                </a:lnTo>
                <a:lnTo>
                  <a:pt x="5246" y="2825"/>
                </a:lnTo>
                <a:lnTo>
                  <a:pt x="5392" y="2678"/>
                </a:lnTo>
                <a:lnTo>
                  <a:pt x="5502" y="2605"/>
                </a:lnTo>
                <a:lnTo>
                  <a:pt x="5612" y="2715"/>
                </a:lnTo>
                <a:lnTo>
                  <a:pt x="5392" y="2825"/>
                </a:lnTo>
                <a:lnTo>
                  <a:pt x="5246" y="2971"/>
                </a:lnTo>
                <a:lnTo>
                  <a:pt x="4952" y="3301"/>
                </a:lnTo>
                <a:lnTo>
                  <a:pt x="4805" y="3485"/>
                </a:lnTo>
                <a:lnTo>
                  <a:pt x="4695" y="3668"/>
                </a:lnTo>
                <a:lnTo>
                  <a:pt x="4585" y="3888"/>
                </a:lnTo>
                <a:lnTo>
                  <a:pt x="4585" y="3962"/>
                </a:lnTo>
                <a:lnTo>
                  <a:pt x="4622" y="4072"/>
                </a:lnTo>
                <a:lnTo>
                  <a:pt x="4659" y="4145"/>
                </a:lnTo>
                <a:lnTo>
                  <a:pt x="4732" y="4145"/>
                </a:lnTo>
                <a:lnTo>
                  <a:pt x="4915" y="4035"/>
                </a:lnTo>
                <a:lnTo>
                  <a:pt x="5025" y="3888"/>
                </a:lnTo>
                <a:lnTo>
                  <a:pt x="5209" y="3558"/>
                </a:lnTo>
                <a:lnTo>
                  <a:pt x="5502" y="3228"/>
                </a:lnTo>
                <a:lnTo>
                  <a:pt x="5759" y="2898"/>
                </a:lnTo>
                <a:lnTo>
                  <a:pt x="6016" y="3118"/>
                </a:lnTo>
                <a:lnTo>
                  <a:pt x="5832" y="3301"/>
                </a:lnTo>
                <a:lnTo>
                  <a:pt x="5612" y="3522"/>
                </a:lnTo>
                <a:lnTo>
                  <a:pt x="5466" y="3742"/>
                </a:lnTo>
                <a:lnTo>
                  <a:pt x="5356" y="3962"/>
                </a:lnTo>
                <a:lnTo>
                  <a:pt x="5319" y="4072"/>
                </a:lnTo>
                <a:lnTo>
                  <a:pt x="5392" y="4182"/>
                </a:lnTo>
                <a:lnTo>
                  <a:pt x="5502" y="4219"/>
                </a:lnTo>
                <a:lnTo>
                  <a:pt x="5539" y="4219"/>
                </a:lnTo>
                <a:lnTo>
                  <a:pt x="5612" y="4182"/>
                </a:lnTo>
                <a:lnTo>
                  <a:pt x="5796" y="3998"/>
                </a:lnTo>
                <a:lnTo>
                  <a:pt x="5942" y="3778"/>
                </a:lnTo>
                <a:lnTo>
                  <a:pt x="6089" y="3558"/>
                </a:lnTo>
                <a:lnTo>
                  <a:pt x="6199" y="3301"/>
                </a:lnTo>
                <a:lnTo>
                  <a:pt x="6309" y="3375"/>
                </a:lnTo>
                <a:lnTo>
                  <a:pt x="6456" y="3485"/>
                </a:lnTo>
                <a:lnTo>
                  <a:pt x="6346" y="3595"/>
                </a:lnTo>
                <a:lnTo>
                  <a:pt x="6236" y="3705"/>
                </a:lnTo>
                <a:lnTo>
                  <a:pt x="6089" y="3962"/>
                </a:lnTo>
                <a:lnTo>
                  <a:pt x="5869" y="4255"/>
                </a:lnTo>
                <a:lnTo>
                  <a:pt x="5796" y="4402"/>
                </a:lnTo>
                <a:lnTo>
                  <a:pt x="5722" y="4585"/>
                </a:lnTo>
                <a:lnTo>
                  <a:pt x="5722" y="4622"/>
                </a:lnTo>
                <a:lnTo>
                  <a:pt x="5722" y="4695"/>
                </a:lnTo>
                <a:lnTo>
                  <a:pt x="5796" y="4732"/>
                </a:lnTo>
                <a:lnTo>
                  <a:pt x="5906" y="4769"/>
                </a:lnTo>
                <a:lnTo>
                  <a:pt x="6016" y="4695"/>
                </a:lnTo>
                <a:lnTo>
                  <a:pt x="6126" y="4585"/>
                </a:lnTo>
                <a:lnTo>
                  <a:pt x="6199" y="4439"/>
                </a:lnTo>
                <a:lnTo>
                  <a:pt x="6383" y="4145"/>
                </a:lnTo>
                <a:lnTo>
                  <a:pt x="6456" y="3962"/>
                </a:lnTo>
                <a:lnTo>
                  <a:pt x="6603" y="3632"/>
                </a:lnTo>
                <a:lnTo>
                  <a:pt x="7300" y="4145"/>
                </a:lnTo>
                <a:lnTo>
                  <a:pt x="7116" y="4292"/>
                </a:lnTo>
                <a:lnTo>
                  <a:pt x="6933" y="4439"/>
                </a:lnTo>
                <a:lnTo>
                  <a:pt x="6713" y="4695"/>
                </a:lnTo>
                <a:lnTo>
                  <a:pt x="6529" y="5026"/>
                </a:lnTo>
                <a:lnTo>
                  <a:pt x="6529" y="5099"/>
                </a:lnTo>
                <a:lnTo>
                  <a:pt x="6529" y="5172"/>
                </a:lnTo>
                <a:lnTo>
                  <a:pt x="6566" y="5209"/>
                </a:lnTo>
                <a:lnTo>
                  <a:pt x="6639" y="5246"/>
                </a:lnTo>
                <a:lnTo>
                  <a:pt x="6676" y="5282"/>
                </a:lnTo>
                <a:lnTo>
                  <a:pt x="6749" y="5282"/>
                </a:lnTo>
                <a:lnTo>
                  <a:pt x="6823" y="5246"/>
                </a:lnTo>
                <a:lnTo>
                  <a:pt x="6860" y="5172"/>
                </a:lnTo>
                <a:lnTo>
                  <a:pt x="7153" y="4695"/>
                </a:lnTo>
                <a:lnTo>
                  <a:pt x="7410" y="4255"/>
                </a:lnTo>
                <a:lnTo>
                  <a:pt x="7740" y="4475"/>
                </a:lnTo>
                <a:lnTo>
                  <a:pt x="7483" y="4732"/>
                </a:lnTo>
                <a:lnTo>
                  <a:pt x="7116" y="5136"/>
                </a:lnTo>
                <a:lnTo>
                  <a:pt x="7080" y="5209"/>
                </a:lnTo>
                <a:lnTo>
                  <a:pt x="7043" y="5246"/>
                </a:lnTo>
                <a:lnTo>
                  <a:pt x="7080" y="5319"/>
                </a:lnTo>
                <a:lnTo>
                  <a:pt x="7116" y="5356"/>
                </a:lnTo>
                <a:lnTo>
                  <a:pt x="7190" y="5392"/>
                </a:lnTo>
                <a:lnTo>
                  <a:pt x="7263" y="5429"/>
                </a:lnTo>
                <a:lnTo>
                  <a:pt x="7336" y="5429"/>
                </a:lnTo>
                <a:lnTo>
                  <a:pt x="7373" y="5356"/>
                </a:lnTo>
                <a:lnTo>
                  <a:pt x="7556" y="5172"/>
                </a:lnTo>
                <a:lnTo>
                  <a:pt x="7740" y="4989"/>
                </a:lnTo>
                <a:lnTo>
                  <a:pt x="7813" y="4805"/>
                </a:lnTo>
                <a:lnTo>
                  <a:pt x="7850" y="4695"/>
                </a:lnTo>
                <a:lnTo>
                  <a:pt x="7887" y="4585"/>
                </a:lnTo>
                <a:lnTo>
                  <a:pt x="8474" y="4989"/>
                </a:lnTo>
                <a:lnTo>
                  <a:pt x="8107" y="5319"/>
                </a:lnTo>
                <a:lnTo>
                  <a:pt x="7813" y="5722"/>
                </a:lnTo>
                <a:lnTo>
                  <a:pt x="7777" y="5796"/>
                </a:lnTo>
                <a:lnTo>
                  <a:pt x="7777" y="5833"/>
                </a:lnTo>
                <a:lnTo>
                  <a:pt x="7813" y="5943"/>
                </a:lnTo>
                <a:lnTo>
                  <a:pt x="7887" y="5979"/>
                </a:lnTo>
                <a:lnTo>
                  <a:pt x="7997" y="5979"/>
                </a:lnTo>
                <a:lnTo>
                  <a:pt x="8033" y="5943"/>
                </a:lnTo>
                <a:lnTo>
                  <a:pt x="8327" y="5502"/>
                </a:lnTo>
                <a:lnTo>
                  <a:pt x="8584" y="5062"/>
                </a:lnTo>
                <a:lnTo>
                  <a:pt x="9024" y="5356"/>
                </a:lnTo>
                <a:lnTo>
                  <a:pt x="8767" y="5612"/>
                </a:lnTo>
                <a:lnTo>
                  <a:pt x="8584" y="5796"/>
                </a:lnTo>
                <a:lnTo>
                  <a:pt x="8510" y="5906"/>
                </a:lnTo>
                <a:lnTo>
                  <a:pt x="8474" y="6053"/>
                </a:lnTo>
                <a:lnTo>
                  <a:pt x="8253" y="6383"/>
                </a:lnTo>
                <a:lnTo>
                  <a:pt x="8217" y="6456"/>
                </a:lnTo>
                <a:lnTo>
                  <a:pt x="8253" y="6566"/>
                </a:lnTo>
                <a:lnTo>
                  <a:pt x="8290" y="6603"/>
                </a:lnTo>
                <a:lnTo>
                  <a:pt x="8363" y="6640"/>
                </a:lnTo>
                <a:lnTo>
                  <a:pt x="8474" y="6640"/>
                </a:lnTo>
                <a:lnTo>
                  <a:pt x="8547" y="6566"/>
                </a:lnTo>
                <a:lnTo>
                  <a:pt x="8804" y="6199"/>
                </a:lnTo>
                <a:lnTo>
                  <a:pt x="8877" y="6126"/>
                </a:lnTo>
                <a:lnTo>
                  <a:pt x="8950" y="6016"/>
                </a:lnTo>
                <a:lnTo>
                  <a:pt x="9097" y="5796"/>
                </a:lnTo>
                <a:lnTo>
                  <a:pt x="9244" y="5539"/>
                </a:lnTo>
                <a:lnTo>
                  <a:pt x="9537" y="5722"/>
                </a:lnTo>
                <a:lnTo>
                  <a:pt x="9354" y="5906"/>
                </a:lnTo>
                <a:lnTo>
                  <a:pt x="9207" y="6126"/>
                </a:lnTo>
                <a:lnTo>
                  <a:pt x="8950" y="6419"/>
                </a:lnTo>
                <a:lnTo>
                  <a:pt x="8877" y="6566"/>
                </a:lnTo>
                <a:lnTo>
                  <a:pt x="8840" y="6750"/>
                </a:lnTo>
                <a:lnTo>
                  <a:pt x="8914" y="6823"/>
                </a:lnTo>
                <a:lnTo>
                  <a:pt x="8950" y="6860"/>
                </a:lnTo>
                <a:lnTo>
                  <a:pt x="8987" y="6860"/>
                </a:lnTo>
                <a:lnTo>
                  <a:pt x="9134" y="6786"/>
                </a:lnTo>
                <a:lnTo>
                  <a:pt x="9244" y="6640"/>
                </a:lnTo>
                <a:lnTo>
                  <a:pt x="9391" y="6383"/>
                </a:lnTo>
                <a:lnTo>
                  <a:pt x="9537" y="6126"/>
                </a:lnTo>
                <a:lnTo>
                  <a:pt x="9721" y="5869"/>
                </a:lnTo>
                <a:lnTo>
                  <a:pt x="10198" y="6236"/>
                </a:lnTo>
                <a:lnTo>
                  <a:pt x="10051" y="6419"/>
                </a:lnTo>
                <a:lnTo>
                  <a:pt x="9867" y="6640"/>
                </a:lnTo>
                <a:lnTo>
                  <a:pt x="9684" y="6860"/>
                </a:lnTo>
                <a:lnTo>
                  <a:pt x="9611" y="7006"/>
                </a:lnTo>
                <a:lnTo>
                  <a:pt x="9574" y="7116"/>
                </a:lnTo>
                <a:lnTo>
                  <a:pt x="9574" y="7190"/>
                </a:lnTo>
                <a:lnTo>
                  <a:pt x="9611" y="7263"/>
                </a:lnTo>
                <a:lnTo>
                  <a:pt x="9757" y="7263"/>
                </a:lnTo>
                <a:lnTo>
                  <a:pt x="9867" y="7190"/>
                </a:lnTo>
                <a:lnTo>
                  <a:pt x="9941" y="7080"/>
                </a:lnTo>
                <a:lnTo>
                  <a:pt x="10124" y="6823"/>
                </a:lnTo>
                <a:lnTo>
                  <a:pt x="10271" y="6603"/>
                </a:lnTo>
                <a:lnTo>
                  <a:pt x="10381" y="6383"/>
                </a:lnTo>
                <a:lnTo>
                  <a:pt x="10895" y="6823"/>
                </a:lnTo>
                <a:lnTo>
                  <a:pt x="10931" y="6860"/>
                </a:lnTo>
                <a:lnTo>
                  <a:pt x="10638" y="7226"/>
                </a:lnTo>
                <a:lnTo>
                  <a:pt x="10381" y="7593"/>
                </a:lnTo>
                <a:lnTo>
                  <a:pt x="10271" y="7703"/>
                </a:lnTo>
                <a:lnTo>
                  <a:pt x="10271" y="7777"/>
                </a:lnTo>
                <a:lnTo>
                  <a:pt x="10271" y="7813"/>
                </a:lnTo>
                <a:lnTo>
                  <a:pt x="10344" y="7923"/>
                </a:lnTo>
                <a:lnTo>
                  <a:pt x="10418" y="7960"/>
                </a:lnTo>
                <a:lnTo>
                  <a:pt x="10491" y="7923"/>
                </a:lnTo>
                <a:lnTo>
                  <a:pt x="10528" y="7887"/>
                </a:lnTo>
                <a:lnTo>
                  <a:pt x="10821" y="7483"/>
                </a:lnTo>
                <a:lnTo>
                  <a:pt x="11115" y="7043"/>
                </a:lnTo>
                <a:lnTo>
                  <a:pt x="11445" y="7447"/>
                </a:lnTo>
                <a:lnTo>
                  <a:pt x="11298" y="7703"/>
                </a:lnTo>
                <a:lnTo>
                  <a:pt x="11151" y="7960"/>
                </a:lnTo>
                <a:lnTo>
                  <a:pt x="10968" y="8253"/>
                </a:lnTo>
                <a:lnTo>
                  <a:pt x="10931" y="8437"/>
                </a:lnTo>
                <a:lnTo>
                  <a:pt x="10931" y="8510"/>
                </a:lnTo>
                <a:lnTo>
                  <a:pt x="10931" y="8584"/>
                </a:lnTo>
                <a:lnTo>
                  <a:pt x="10968" y="8657"/>
                </a:lnTo>
                <a:lnTo>
                  <a:pt x="11041" y="8657"/>
                </a:lnTo>
                <a:lnTo>
                  <a:pt x="11188" y="8584"/>
                </a:lnTo>
                <a:lnTo>
                  <a:pt x="11261" y="8474"/>
                </a:lnTo>
                <a:lnTo>
                  <a:pt x="11408" y="8180"/>
                </a:lnTo>
                <a:lnTo>
                  <a:pt x="11628" y="7703"/>
                </a:lnTo>
                <a:lnTo>
                  <a:pt x="11812" y="7997"/>
                </a:lnTo>
                <a:lnTo>
                  <a:pt x="11995" y="8290"/>
                </a:lnTo>
                <a:lnTo>
                  <a:pt x="11812" y="8694"/>
                </a:lnTo>
                <a:lnTo>
                  <a:pt x="11628" y="9097"/>
                </a:lnTo>
                <a:lnTo>
                  <a:pt x="11518" y="9097"/>
                </a:lnTo>
                <a:lnTo>
                  <a:pt x="11408" y="9317"/>
                </a:lnTo>
                <a:lnTo>
                  <a:pt x="11335" y="9501"/>
                </a:lnTo>
                <a:lnTo>
                  <a:pt x="11335" y="9574"/>
                </a:lnTo>
                <a:lnTo>
                  <a:pt x="11335" y="9647"/>
                </a:lnTo>
                <a:lnTo>
                  <a:pt x="11408" y="9721"/>
                </a:lnTo>
                <a:lnTo>
                  <a:pt x="11591" y="9721"/>
                </a:lnTo>
                <a:lnTo>
                  <a:pt x="11628" y="9684"/>
                </a:lnTo>
                <a:lnTo>
                  <a:pt x="11812" y="9427"/>
                </a:lnTo>
                <a:lnTo>
                  <a:pt x="11958" y="9171"/>
                </a:lnTo>
                <a:lnTo>
                  <a:pt x="12105" y="8914"/>
                </a:lnTo>
                <a:lnTo>
                  <a:pt x="12178" y="8657"/>
                </a:lnTo>
                <a:lnTo>
                  <a:pt x="12325" y="9024"/>
                </a:lnTo>
                <a:lnTo>
                  <a:pt x="12472" y="9427"/>
                </a:lnTo>
                <a:lnTo>
                  <a:pt x="12068" y="10088"/>
                </a:lnTo>
                <a:lnTo>
                  <a:pt x="11995" y="10088"/>
                </a:lnTo>
                <a:lnTo>
                  <a:pt x="11922" y="10271"/>
                </a:lnTo>
                <a:lnTo>
                  <a:pt x="11848" y="10418"/>
                </a:lnTo>
                <a:lnTo>
                  <a:pt x="11848" y="10491"/>
                </a:lnTo>
                <a:lnTo>
                  <a:pt x="11848" y="10528"/>
                </a:lnTo>
                <a:lnTo>
                  <a:pt x="11922" y="10601"/>
                </a:lnTo>
                <a:lnTo>
                  <a:pt x="12068" y="10601"/>
                </a:lnTo>
                <a:lnTo>
                  <a:pt x="12142" y="10564"/>
                </a:lnTo>
                <a:lnTo>
                  <a:pt x="12362" y="10198"/>
                </a:lnTo>
                <a:lnTo>
                  <a:pt x="12582" y="9831"/>
                </a:lnTo>
                <a:lnTo>
                  <a:pt x="12692" y="10454"/>
                </a:lnTo>
                <a:lnTo>
                  <a:pt x="12509" y="10638"/>
                </a:lnTo>
                <a:lnTo>
                  <a:pt x="12362" y="10858"/>
                </a:lnTo>
                <a:lnTo>
                  <a:pt x="12215" y="11078"/>
                </a:lnTo>
                <a:lnTo>
                  <a:pt x="12178" y="11225"/>
                </a:lnTo>
                <a:lnTo>
                  <a:pt x="12178" y="11371"/>
                </a:lnTo>
                <a:lnTo>
                  <a:pt x="12215" y="11408"/>
                </a:lnTo>
                <a:lnTo>
                  <a:pt x="12252" y="11408"/>
                </a:lnTo>
                <a:lnTo>
                  <a:pt x="12362" y="11371"/>
                </a:lnTo>
                <a:lnTo>
                  <a:pt x="12472" y="11298"/>
                </a:lnTo>
                <a:lnTo>
                  <a:pt x="12582" y="11078"/>
                </a:lnTo>
                <a:lnTo>
                  <a:pt x="12692" y="10858"/>
                </a:lnTo>
                <a:lnTo>
                  <a:pt x="12729" y="11188"/>
                </a:lnTo>
                <a:lnTo>
                  <a:pt x="12655" y="11775"/>
                </a:lnTo>
                <a:lnTo>
                  <a:pt x="12509" y="11922"/>
                </a:lnTo>
                <a:lnTo>
                  <a:pt x="12362" y="12068"/>
                </a:lnTo>
                <a:lnTo>
                  <a:pt x="12325" y="12215"/>
                </a:lnTo>
                <a:lnTo>
                  <a:pt x="12325" y="12288"/>
                </a:lnTo>
                <a:lnTo>
                  <a:pt x="12362" y="12362"/>
                </a:lnTo>
                <a:lnTo>
                  <a:pt x="12435" y="12398"/>
                </a:lnTo>
                <a:lnTo>
                  <a:pt x="12472" y="12398"/>
                </a:lnTo>
                <a:lnTo>
                  <a:pt x="12619" y="12288"/>
                </a:lnTo>
                <a:lnTo>
                  <a:pt x="12655" y="12655"/>
                </a:lnTo>
                <a:lnTo>
                  <a:pt x="12692" y="12692"/>
                </a:lnTo>
                <a:lnTo>
                  <a:pt x="12729" y="12655"/>
                </a:lnTo>
                <a:lnTo>
                  <a:pt x="12802" y="12545"/>
                </a:lnTo>
                <a:lnTo>
                  <a:pt x="12912" y="12398"/>
                </a:lnTo>
                <a:lnTo>
                  <a:pt x="13022" y="12068"/>
                </a:lnTo>
                <a:lnTo>
                  <a:pt x="13095" y="11738"/>
                </a:lnTo>
                <a:lnTo>
                  <a:pt x="13132" y="11408"/>
                </a:lnTo>
                <a:lnTo>
                  <a:pt x="13132" y="11005"/>
                </a:lnTo>
                <a:lnTo>
                  <a:pt x="13132" y="10638"/>
                </a:lnTo>
                <a:lnTo>
                  <a:pt x="13095" y="10234"/>
                </a:lnTo>
                <a:lnTo>
                  <a:pt x="13022" y="9867"/>
                </a:lnTo>
                <a:lnTo>
                  <a:pt x="12949" y="9464"/>
                </a:lnTo>
                <a:lnTo>
                  <a:pt x="12839" y="9060"/>
                </a:lnTo>
                <a:lnTo>
                  <a:pt x="12692" y="8694"/>
                </a:lnTo>
                <a:lnTo>
                  <a:pt x="12545" y="8327"/>
                </a:lnTo>
                <a:lnTo>
                  <a:pt x="12325" y="7960"/>
                </a:lnTo>
                <a:lnTo>
                  <a:pt x="12142" y="7630"/>
                </a:lnTo>
                <a:lnTo>
                  <a:pt x="11885" y="7300"/>
                </a:lnTo>
                <a:lnTo>
                  <a:pt x="11628" y="6970"/>
                </a:lnTo>
                <a:lnTo>
                  <a:pt x="11335" y="6640"/>
                </a:lnTo>
                <a:lnTo>
                  <a:pt x="11041" y="6346"/>
                </a:lnTo>
                <a:lnTo>
                  <a:pt x="10344" y="5759"/>
                </a:lnTo>
                <a:lnTo>
                  <a:pt x="9647" y="5246"/>
                </a:lnTo>
                <a:lnTo>
                  <a:pt x="8914" y="4732"/>
                </a:lnTo>
                <a:lnTo>
                  <a:pt x="8987" y="4439"/>
                </a:lnTo>
                <a:lnTo>
                  <a:pt x="9024" y="4182"/>
                </a:lnTo>
                <a:lnTo>
                  <a:pt x="9060" y="3558"/>
                </a:lnTo>
                <a:lnTo>
                  <a:pt x="9097" y="2898"/>
                </a:lnTo>
                <a:lnTo>
                  <a:pt x="9281" y="220"/>
                </a:lnTo>
                <a:lnTo>
                  <a:pt x="9244" y="110"/>
                </a:lnTo>
                <a:lnTo>
                  <a:pt x="9207" y="37"/>
                </a:lnTo>
                <a:lnTo>
                  <a:pt x="9097" y="0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25" name="Shape 225"/>
          <p:cNvSpPr/>
          <p:nvPr/>
        </p:nvSpPr>
        <p:spPr>
          <a:xfrm>
            <a:off x="1706531" y="4533961"/>
            <a:ext cx="521291" cy="538991"/>
          </a:xfrm>
          <a:custGeom>
            <a:avLst/>
            <a:gdLst/>
            <a:ahLst/>
            <a:cxnLst/>
            <a:rect l="0" t="0" r="0" b="0"/>
            <a:pathLst>
              <a:path w="18378" h="19002" extrusionOk="0">
                <a:moveTo>
                  <a:pt x="13793" y="5429"/>
                </a:moveTo>
                <a:lnTo>
                  <a:pt x="13682" y="5466"/>
                </a:lnTo>
                <a:lnTo>
                  <a:pt x="13572" y="5502"/>
                </a:lnTo>
                <a:lnTo>
                  <a:pt x="13499" y="5576"/>
                </a:lnTo>
                <a:lnTo>
                  <a:pt x="13352" y="5759"/>
                </a:lnTo>
                <a:lnTo>
                  <a:pt x="13352" y="5869"/>
                </a:lnTo>
                <a:lnTo>
                  <a:pt x="13352" y="5979"/>
                </a:lnTo>
                <a:lnTo>
                  <a:pt x="13389" y="6016"/>
                </a:lnTo>
                <a:lnTo>
                  <a:pt x="13426" y="6053"/>
                </a:lnTo>
                <a:lnTo>
                  <a:pt x="13499" y="6053"/>
                </a:lnTo>
                <a:lnTo>
                  <a:pt x="13572" y="5979"/>
                </a:lnTo>
                <a:lnTo>
                  <a:pt x="13646" y="5943"/>
                </a:lnTo>
                <a:lnTo>
                  <a:pt x="13719" y="5796"/>
                </a:lnTo>
                <a:lnTo>
                  <a:pt x="13829" y="5649"/>
                </a:lnTo>
                <a:lnTo>
                  <a:pt x="13903" y="5502"/>
                </a:lnTo>
                <a:lnTo>
                  <a:pt x="13903" y="5466"/>
                </a:lnTo>
                <a:lnTo>
                  <a:pt x="13903" y="5429"/>
                </a:lnTo>
                <a:close/>
                <a:moveTo>
                  <a:pt x="13242" y="6089"/>
                </a:moveTo>
                <a:lnTo>
                  <a:pt x="13169" y="6126"/>
                </a:lnTo>
                <a:lnTo>
                  <a:pt x="13022" y="6309"/>
                </a:lnTo>
                <a:lnTo>
                  <a:pt x="12912" y="6493"/>
                </a:lnTo>
                <a:lnTo>
                  <a:pt x="12875" y="6529"/>
                </a:lnTo>
                <a:lnTo>
                  <a:pt x="12875" y="6603"/>
                </a:lnTo>
                <a:lnTo>
                  <a:pt x="12949" y="6676"/>
                </a:lnTo>
                <a:lnTo>
                  <a:pt x="13022" y="6713"/>
                </a:lnTo>
                <a:lnTo>
                  <a:pt x="13096" y="6676"/>
                </a:lnTo>
                <a:lnTo>
                  <a:pt x="13132" y="6639"/>
                </a:lnTo>
                <a:lnTo>
                  <a:pt x="13242" y="6456"/>
                </a:lnTo>
                <a:lnTo>
                  <a:pt x="13352" y="6273"/>
                </a:lnTo>
                <a:lnTo>
                  <a:pt x="13389" y="6199"/>
                </a:lnTo>
                <a:lnTo>
                  <a:pt x="13316" y="6126"/>
                </a:lnTo>
                <a:lnTo>
                  <a:pt x="13242" y="6089"/>
                </a:lnTo>
                <a:close/>
                <a:moveTo>
                  <a:pt x="17241" y="6419"/>
                </a:moveTo>
                <a:lnTo>
                  <a:pt x="17534" y="6713"/>
                </a:lnTo>
                <a:lnTo>
                  <a:pt x="17497" y="6713"/>
                </a:lnTo>
                <a:lnTo>
                  <a:pt x="17387" y="6823"/>
                </a:lnTo>
                <a:lnTo>
                  <a:pt x="17351" y="6676"/>
                </a:lnTo>
                <a:lnTo>
                  <a:pt x="17241" y="6419"/>
                </a:lnTo>
                <a:close/>
                <a:moveTo>
                  <a:pt x="12692" y="6786"/>
                </a:moveTo>
                <a:lnTo>
                  <a:pt x="12582" y="6860"/>
                </a:lnTo>
                <a:lnTo>
                  <a:pt x="12435" y="6970"/>
                </a:lnTo>
                <a:lnTo>
                  <a:pt x="12399" y="7116"/>
                </a:lnTo>
                <a:lnTo>
                  <a:pt x="12362" y="7190"/>
                </a:lnTo>
                <a:lnTo>
                  <a:pt x="12399" y="7226"/>
                </a:lnTo>
                <a:lnTo>
                  <a:pt x="12472" y="7300"/>
                </a:lnTo>
                <a:lnTo>
                  <a:pt x="12582" y="7300"/>
                </a:lnTo>
                <a:lnTo>
                  <a:pt x="12619" y="7263"/>
                </a:lnTo>
                <a:lnTo>
                  <a:pt x="12655" y="7190"/>
                </a:lnTo>
                <a:lnTo>
                  <a:pt x="12729" y="7043"/>
                </a:lnTo>
                <a:lnTo>
                  <a:pt x="12802" y="7006"/>
                </a:lnTo>
                <a:lnTo>
                  <a:pt x="12839" y="6933"/>
                </a:lnTo>
                <a:lnTo>
                  <a:pt x="12875" y="6860"/>
                </a:lnTo>
                <a:lnTo>
                  <a:pt x="12875" y="6823"/>
                </a:lnTo>
                <a:lnTo>
                  <a:pt x="12839" y="6823"/>
                </a:lnTo>
                <a:lnTo>
                  <a:pt x="12765" y="6786"/>
                </a:lnTo>
                <a:close/>
                <a:moveTo>
                  <a:pt x="17571" y="6750"/>
                </a:moveTo>
                <a:lnTo>
                  <a:pt x="17828" y="7043"/>
                </a:lnTo>
                <a:lnTo>
                  <a:pt x="18048" y="7373"/>
                </a:lnTo>
                <a:lnTo>
                  <a:pt x="17828" y="7593"/>
                </a:lnTo>
                <a:lnTo>
                  <a:pt x="17828" y="7520"/>
                </a:lnTo>
                <a:lnTo>
                  <a:pt x="17864" y="7336"/>
                </a:lnTo>
                <a:lnTo>
                  <a:pt x="17828" y="7116"/>
                </a:lnTo>
                <a:lnTo>
                  <a:pt x="17828" y="7080"/>
                </a:lnTo>
                <a:lnTo>
                  <a:pt x="17754" y="7006"/>
                </a:lnTo>
                <a:lnTo>
                  <a:pt x="17681" y="7006"/>
                </a:lnTo>
                <a:lnTo>
                  <a:pt x="17644" y="7043"/>
                </a:lnTo>
                <a:lnTo>
                  <a:pt x="17681" y="7080"/>
                </a:lnTo>
                <a:lnTo>
                  <a:pt x="17644" y="7226"/>
                </a:lnTo>
                <a:lnTo>
                  <a:pt x="17607" y="7446"/>
                </a:lnTo>
                <a:lnTo>
                  <a:pt x="17534" y="7667"/>
                </a:lnTo>
                <a:lnTo>
                  <a:pt x="17534" y="7887"/>
                </a:lnTo>
                <a:lnTo>
                  <a:pt x="17534" y="7960"/>
                </a:lnTo>
                <a:lnTo>
                  <a:pt x="17131" y="8584"/>
                </a:lnTo>
                <a:lnTo>
                  <a:pt x="17167" y="8217"/>
                </a:lnTo>
                <a:lnTo>
                  <a:pt x="17241" y="7850"/>
                </a:lnTo>
                <a:lnTo>
                  <a:pt x="17387" y="7630"/>
                </a:lnTo>
                <a:lnTo>
                  <a:pt x="17387" y="7593"/>
                </a:lnTo>
                <a:lnTo>
                  <a:pt x="17387" y="7520"/>
                </a:lnTo>
                <a:lnTo>
                  <a:pt x="17461" y="7483"/>
                </a:lnTo>
                <a:lnTo>
                  <a:pt x="17497" y="7446"/>
                </a:lnTo>
                <a:lnTo>
                  <a:pt x="17534" y="7373"/>
                </a:lnTo>
                <a:lnTo>
                  <a:pt x="17534" y="7263"/>
                </a:lnTo>
                <a:lnTo>
                  <a:pt x="17497" y="7080"/>
                </a:lnTo>
                <a:lnTo>
                  <a:pt x="17571" y="6750"/>
                </a:lnTo>
                <a:close/>
                <a:moveTo>
                  <a:pt x="16874" y="8840"/>
                </a:moveTo>
                <a:lnTo>
                  <a:pt x="16947" y="8877"/>
                </a:lnTo>
                <a:lnTo>
                  <a:pt x="16874" y="8950"/>
                </a:lnTo>
                <a:lnTo>
                  <a:pt x="16874" y="8877"/>
                </a:lnTo>
                <a:lnTo>
                  <a:pt x="16874" y="8840"/>
                </a:lnTo>
                <a:close/>
                <a:moveTo>
                  <a:pt x="11445" y="8584"/>
                </a:moveTo>
                <a:lnTo>
                  <a:pt x="11408" y="8620"/>
                </a:lnTo>
                <a:lnTo>
                  <a:pt x="11298" y="8657"/>
                </a:lnTo>
                <a:lnTo>
                  <a:pt x="11188" y="8804"/>
                </a:lnTo>
                <a:lnTo>
                  <a:pt x="11188" y="8840"/>
                </a:lnTo>
                <a:lnTo>
                  <a:pt x="11188" y="8914"/>
                </a:lnTo>
                <a:lnTo>
                  <a:pt x="11188" y="8987"/>
                </a:lnTo>
                <a:lnTo>
                  <a:pt x="11225" y="9024"/>
                </a:lnTo>
                <a:lnTo>
                  <a:pt x="11408" y="9024"/>
                </a:lnTo>
                <a:lnTo>
                  <a:pt x="11445" y="8987"/>
                </a:lnTo>
                <a:lnTo>
                  <a:pt x="11555" y="8804"/>
                </a:lnTo>
                <a:lnTo>
                  <a:pt x="11555" y="8730"/>
                </a:lnTo>
                <a:lnTo>
                  <a:pt x="11555" y="8657"/>
                </a:lnTo>
                <a:lnTo>
                  <a:pt x="11518" y="8620"/>
                </a:lnTo>
                <a:lnTo>
                  <a:pt x="11445" y="8584"/>
                </a:lnTo>
                <a:close/>
                <a:moveTo>
                  <a:pt x="16580" y="8804"/>
                </a:moveTo>
                <a:lnTo>
                  <a:pt x="16580" y="8877"/>
                </a:lnTo>
                <a:lnTo>
                  <a:pt x="16580" y="9060"/>
                </a:lnTo>
                <a:lnTo>
                  <a:pt x="16617" y="9170"/>
                </a:lnTo>
                <a:lnTo>
                  <a:pt x="16654" y="9244"/>
                </a:lnTo>
                <a:lnTo>
                  <a:pt x="16397" y="9611"/>
                </a:lnTo>
                <a:lnTo>
                  <a:pt x="16360" y="9391"/>
                </a:lnTo>
                <a:lnTo>
                  <a:pt x="16324" y="9170"/>
                </a:lnTo>
                <a:lnTo>
                  <a:pt x="16324" y="9097"/>
                </a:lnTo>
                <a:lnTo>
                  <a:pt x="16580" y="8804"/>
                </a:lnTo>
                <a:close/>
                <a:moveTo>
                  <a:pt x="16067" y="9391"/>
                </a:moveTo>
                <a:lnTo>
                  <a:pt x="16067" y="9684"/>
                </a:lnTo>
                <a:lnTo>
                  <a:pt x="16103" y="9794"/>
                </a:lnTo>
                <a:lnTo>
                  <a:pt x="16177" y="9941"/>
                </a:lnTo>
                <a:lnTo>
                  <a:pt x="15993" y="10161"/>
                </a:lnTo>
                <a:lnTo>
                  <a:pt x="15920" y="10308"/>
                </a:lnTo>
                <a:lnTo>
                  <a:pt x="15957" y="9867"/>
                </a:lnTo>
                <a:lnTo>
                  <a:pt x="15920" y="9794"/>
                </a:lnTo>
                <a:lnTo>
                  <a:pt x="15847" y="9757"/>
                </a:lnTo>
                <a:lnTo>
                  <a:pt x="15810" y="9721"/>
                </a:lnTo>
                <a:lnTo>
                  <a:pt x="16067" y="9391"/>
                </a:lnTo>
                <a:close/>
                <a:moveTo>
                  <a:pt x="9611" y="2348"/>
                </a:moveTo>
                <a:lnTo>
                  <a:pt x="9574" y="2421"/>
                </a:lnTo>
                <a:lnTo>
                  <a:pt x="9134" y="2861"/>
                </a:lnTo>
                <a:lnTo>
                  <a:pt x="8767" y="3375"/>
                </a:lnTo>
                <a:lnTo>
                  <a:pt x="7997" y="4365"/>
                </a:lnTo>
                <a:lnTo>
                  <a:pt x="7630" y="4879"/>
                </a:lnTo>
                <a:lnTo>
                  <a:pt x="7227" y="5356"/>
                </a:lnTo>
                <a:lnTo>
                  <a:pt x="6823" y="5832"/>
                </a:lnTo>
                <a:lnTo>
                  <a:pt x="6346" y="6273"/>
                </a:lnTo>
                <a:lnTo>
                  <a:pt x="6273" y="6346"/>
                </a:lnTo>
                <a:lnTo>
                  <a:pt x="6273" y="6456"/>
                </a:lnTo>
                <a:lnTo>
                  <a:pt x="6236" y="6456"/>
                </a:lnTo>
                <a:lnTo>
                  <a:pt x="6163" y="6493"/>
                </a:lnTo>
                <a:lnTo>
                  <a:pt x="6163" y="6566"/>
                </a:lnTo>
                <a:lnTo>
                  <a:pt x="6199" y="6603"/>
                </a:lnTo>
                <a:lnTo>
                  <a:pt x="6309" y="6786"/>
                </a:lnTo>
                <a:lnTo>
                  <a:pt x="6493" y="6970"/>
                </a:lnTo>
                <a:lnTo>
                  <a:pt x="6823" y="7263"/>
                </a:lnTo>
                <a:lnTo>
                  <a:pt x="7593" y="7813"/>
                </a:lnTo>
                <a:lnTo>
                  <a:pt x="8437" y="8363"/>
                </a:lnTo>
                <a:lnTo>
                  <a:pt x="8620" y="8510"/>
                </a:lnTo>
                <a:lnTo>
                  <a:pt x="8767" y="8694"/>
                </a:lnTo>
                <a:lnTo>
                  <a:pt x="9061" y="9060"/>
                </a:lnTo>
                <a:lnTo>
                  <a:pt x="9207" y="9207"/>
                </a:lnTo>
                <a:lnTo>
                  <a:pt x="9391" y="9354"/>
                </a:lnTo>
                <a:lnTo>
                  <a:pt x="9758" y="9574"/>
                </a:lnTo>
                <a:lnTo>
                  <a:pt x="10638" y="10161"/>
                </a:lnTo>
                <a:lnTo>
                  <a:pt x="11482" y="10784"/>
                </a:lnTo>
                <a:lnTo>
                  <a:pt x="12289" y="11408"/>
                </a:lnTo>
                <a:lnTo>
                  <a:pt x="12362" y="11445"/>
                </a:lnTo>
                <a:lnTo>
                  <a:pt x="12472" y="11445"/>
                </a:lnTo>
                <a:lnTo>
                  <a:pt x="12545" y="11408"/>
                </a:lnTo>
                <a:lnTo>
                  <a:pt x="12582" y="11371"/>
                </a:lnTo>
                <a:lnTo>
                  <a:pt x="12619" y="11298"/>
                </a:lnTo>
                <a:lnTo>
                  <a:pt x="12655" y="11188"/>
                </a:lnTo>
                <a:lnTo>
                  <a:pt x="12619" y="11115"/>
                </a:lnTo>
                <a:lnTo>
                  <a:pt x="12545" y="11041"/>
                </a:lnTo>
                <a:lnTo>
                  <a:pt x="11775" y="10418"/>
                </a:lnTo>
                <a:lnTo>
                  <a:pt x="11812" y="10381"/>
                </a:lnTo>
                <a:lnTo>
                  <a:pt x="11922" y="10198"/>
                </a:lnTo>
                <a:lnTo>
                  <a:pt x="11995" y="10014"/>
                </a:lnTo>
                <a:lnTo>
                  <a:pt x="11995" y="9941"/>
                </a:lnTo>
                <a:lnTo>
                  <a:pt x="11958" y="9904"/>
                </a:lnTo>
                <a:lnTo>
                  <a:pt x="11885" y="9904"/>
                </a:lnTo>
                <a:lnTo>
                  <a:pt x="11738" y="10051"/>
                </a:lnTo>
                <a:lnTo>
                  <a:pt x="11592" y="10234"/>
                </a:lnTo>
                <a:lnTo>
                  <a:pt x="11555" y="10271"/>
                </a:lnTo>
                <a:lnTo>
                  <a:pt x="11005" y="9867"/>
                </a:lnTo>
                <a:lnTo>
                  <a:pt x="10821" y="9757"/>
                </a:lnTo>
                <a:lnTo>
                  <a:pt x="10858" y="9684"/>
                </a:lnTo>
                <a:lnTo>
                  <a:pt x="10895" y="9611"/>
                </a:lnTo>
                <a:lnTo>
                  <a:pt x="11041" y="9464"/>
                </a:lnTo>
                <a:lnTo>
                  <a:pt x="11078" y="9427"/>
                </a:lnTo>
                <a:lnTo>
                  <a:pt x="11078" y="9354"/>
                </a:lnTo>
                <a:lnTo>
                  <a:pt x="11078" y="9317"/>
                </a:lnTo>
                <a:lnTo>
                  <a:pt x="11005" y="9281"/>
                </a:lnTo>
                <a:lnTo>
                  <a:pt x="10968" y="9317"/>
                </a:lnTo>
                <a:lnTo>
                  <a:pt x="10895" y="9281"/>
                </a:lnTo>
                <a:lnTo>
                  <a:pt x="10821" y="9317"/>
                </a:lnTo>
                <a:lnTo>
                  <a:pt x="10711" y="9427"/>
                </a:lnTo>
                <a:lnTo>
                  <a:pt x="10601" y="9574"/>
                </a:lnTo>
                <a:lnTo>
                  <a:pt x="10124" y="9281"/>
                </a:lnTo>
                <a:lnTo>
                  <a:pt x="10051" y="9207"/>
                </a:lnTo>
                <a:lnTo>
                  <a:pt x="10234" y="8914"/>
                </a:lnTo>
                <a:lnTo>
                  <a:pt x="10234" y="8840"/>
                </a:lnTo>
                <a:lnTo>
                  <a:pt x="10234" y="8804"/>
                </a:lnTo>
                <a:lnTo>
                  <a:pt x="10198" y="8730"/>
                </a:lnTo>
                <a:lnTo>
                  <a:pt x="10088" y="8694"/>
                </a:lnTo>
                <a:lnTo>
                  <a:pt x="10051" y="8730"/>
                </a:lnTo>
                <a:lnTo>
                  <a:pt x="10014" y="8767"/>
                </a:lnTo>
                <a:lnTo>
                  <a:pt x="9758" y="9060"/>
                </a:lnTo>
                <a:lnTo>
                  <a:pt x="9537" y="8877"/>
                </a:lnTo>
                <a:lnTo>
                  <a:pt x="9354" y="8694"/>
                </a:lnTo>
                <a:lnTo>
                  <a:pt x="9134" y="8437"/>
                </a:lnTo>
                <a:lnTo>
                  <a:pt x="9207" y="8327"/>
                </a:lnTo>
                <a:lnTo>
                  <a:pt x="9281" y="8217"/>
                </a:lnTo>
                <a:lnTo>
                  <a:pt x="9354" y="7960"/>
                </a:lnTo>
                <a:lnTo>
                  <a:pt x="9354" y="7887"/>
                </a:lnTo>
                <a:lnTo>
                  <a:pt x="9317" y="7850"/>
                </a:lnTo>
                <a:lnTo>
                  <a:pt x="9244" y="7850"/>
                </a:lnTo>
                <a:lnTo>
                  <a:pt x="9171" y="7887"/>
                </a:lnTo>
                <a:lnTo>
                  <a:pt x="8987" y="8107"/>
                </a:lnTo>
                <a:lnTo>
                  <a:pt x="8951" y="8180"/>
                </a:lnTo>
                <a:lnTo>
                  <a:pt x="8767" y="8033"/>
                </a:lnTo>
                <a:lnTo>
                  <a:pt x="8327" y="7740"/>
                </a:lnTo>
                <a:lnTo>
                  <a:pt x="8364" y="7446"/>
                </a:lnTo>
                <a:lnTo>
                  <a:pt x="8364" y="7410"/>
                </a:lnTo>
                <a:lnTo>
                  <a:pt x="8327" y="7336"/>
                </a:lnTo>
                <a:lnTo>
                  <a:pt x="8290" y="7300"/>
                </a:lnTo>
                <a:lnTo>
                  <a:pt x="8180" y="7300"/>
                </a:lnTo>
                <a:lnTo>
                  <a:pt x="8107" y="7336"/>
                </a:lnTo>
                <a:lnTo>
                  <a:pt x="8070" y="7446"/>
                </a:lnTo>
                <a:lnTo>
                  <a:pt x="8034" y="7556"/>
                </a:lnTo>
                <a:lnTo>
                  <a:pt x="7960" y="7520"/>
                </a:lnTo>
                <a:lnTo>
                  <a:pt x="7410" y="7116"/>
                </a:lnTo>
                <a:lnTo>
                  <a:pt x="7447" y="7080"/>
                </a:lnTo>
                <a:lnTo>
                  <a:pt x="7520" y="6970"/>
                </a:lnTo>
                <a:lnTo>
                  <a:pt x="7520" y="6896"/>
                </a:lnTo>
                <a:lnTo>
                  <a:pt x="7520" y="6860"/>
                </a:lnTo>
                <a:lnTo>
                  <a:pt x="7557" y="6750"/>
                </a:lnTo>
                <a:lnTo>
                  <a:pt x="7520" y="6713"/>
                </a:lnTo>
                <a:lnTo>
                  <a:pt x="7483" y="6713"/>
                </a:lnTo>
                <a:lnTo>
                  <a:pt x="7410" y="6750"/>
                </a:lnTo>
                <a:lnTo>
                  <a:pt x="7337" y="6750"/>
                </a:lnTo>
                <a:lnTo>
                  <a:pt x="7227" y="6823"/>
                </a:lnTo>
                <a:lnTo>
                  <a:pt x="7116" y="6896"/>
                </a:lnTo>
                <a:lnTo>
                  <a:pt x="6640" y="6639"/>
                </a:lnTo>
                <a:lnTo>
                  <a:pt x="6640" y="6603"/>
                </a:lnTo>
                <a:lnTo>
                  <a:pt x="7116" y="6163"/>
                </a:lnTo>
                <a:lnTo>
                  <a:pt x="7557" y="5649"/>
                </a:lnTo>
                <a:lnTo>
                  <a:pt x="7593" y="5722"/>
                </a:lnTo>
                <a:lnTo>
                  <a:pt x="7630" y="5759"/>
                </a:lnTo>
                <a:lnTo>
                  <a:pt x="7740" y="5759"/>
                </a:lnTo>
                <a:lnTo>
                  <a:pt x="8034" y="5576"/>
                </a:lnTo>
                <a:lnTo>
                  <a:pt x="8327" y="5392"/>
                </a:lnTo>
                <a:lnTo>
                  <a:pt x="8620" y="5209"/>
                </a:lnTo>
                <a:lnTo>
                  <a:pt x="8914" y="5025"/>
                </a:lnTo>
                <a:lnTo>
                  <a:pt x="9244" y="4879"/>
                </a:lnTo>
                <a:lnTo>
                  <a:pt x="9574" y="4732"/>
                </a:lnTo>
                <a:lnTo>
                  <a:pt x="9941" y="4659"/>
                </a:lnTo>
                <a:lnTo>
                  <a:pt x="10308" y="4622"/>
                </a:lnTo>
                <a:lnTo>
                  <a:pt x="10491" y="4622"/>
                </a:lnTo>
                <a:lnTo>
                  <a:pt x="10675" y="4659"/>
                </a:lnTo>
                <a:lnTo>
                  <a:pt x="10821" y="4732"/>
                </a:lnTo>
                <a:lnTo>
                  <a:pt x="10931" y="4842"/>
                </a:lnTo>
                <a:lnTo>
                  <a:pt x="11041" y="4989"/>
                </a:lnTo>
                <a:lnTo>
                  <a:pt x="11078" y="5136"/>
                </a:lnTo>
                <a:lnTo>
                  <a:pt x="11151" y="5502"/>
                </a:lnTo>
                <a:lnTo>
                  <a:pt x="11151" y="5906"/>
                </a:lnTo>
                <a:lnTo>
                  <a:pt x="11151" y="6309"/>
                </a:lnTo>
                <a:lnTo>
                  <a:pt x="11151" y="6676"/>
                </a:lnTo>
                <a:lnTo>
                  <a:pt x="11188" y="7006"/>
                </a:lnTo>
                <a:lnTo>
                  <a:pt x="11261" y="7373"/>
                </a:lnTo>
                <a:lnTo>
                  <a:pt x="11445" y="7703"/>
                </a:lnTo>
                <a:lnTo>
                  <a:pt x="11408" y="7813"/>
                </a:lnTo>
                <a:lnTo>
                  <a:pt x="11372" y="7923"/>
                </a:lnTo>
                <a:lnTo>
                  <a:pt x="11372" y="8033"/>
                </a:lnTo>
                <a:lnTo>
                  <a:pt x="11372" y="8143"/>
                </a:lnTo>
                <a:lnTo>
                  <a:pt x="11445" y="8253"/>
                </a:lnTo>
                <a:lnTo>
                  <a:pt x="11482" y="8327"/>
                </a:lnTo>
                <a:lnTo>
                  <a:pt x="11592" y="8400"/>
                </a:lnTo>
                <a:lnTo>
                  <a:pt x="11665" y="8474"/>
                </a:lnTo>
                <a:lnTo>
                  <a:pt x="11775" y="8510"/>
                </a:lnTo>
                <a:lnTo>
                  <a:pt x="12105" y="8510"/>
                </a:lnTo>
                <a:lnTo>
                  <a:pt x="12435" y="8694"/>
                </a:lnTo>
                <a:lnTo>
                  <a:pt x="12765" y="8840"/>
                </a:lnTo>
                <a:lnTo>
                  <a:pt x="13022" y="8877"/>
                </a:lnTo>
                <a:lnTo>
                  <a:pt x="13316" y="8877"/>
                </a:lnTo>
                <a:lnTo>
                  <a:pt x="13646" y="8804"/>
                </a:lnTo>
                <a:lnTo>
                  <a:pt x="13939" y="8694"/>
                </a:lnTo>
                <a:lnTo>
                  <a:pt x="14233" y="8584"/>
                </a:lnTo>
                <a:lnTo>
                  <a:pt x="14489" y="8400"/>
                </a:lnTo>
                <a:lnTo>
                  <a:pt x="14746" y="8217"/>
                </a:lnTo>
                <a:lnTo>
                  <a:pt x="14930" y="8033"/>
                </a:lnTo>
                <a:lnTo>
                  <a:pt x="14966" y="7997"/>
                </a:lnTo>
                <a:lnTo>
                  <a:pt x="14966" y="7923"/>
                </a:lnTo>
                <a:lnTo>
                  <a:pt x="14930" y="7813"/>
                </a:lnTo>
                <a:lnTo>
                  <a:pt x="14820" y="7777"/>
                </a:lnTo>
                <a:lnTo>
                  <a:pt x="14710" y="7777"/>
                </a:lnTo>
                <a:lnTo>
                  <a:pt x="14123" y="8143"/>
                </a:lnTo>
                <a:lnTo>
                  <a:pt x="13829" y="8290"/>
                </a:lnTo>
                <a:lnTo>
                  <a:pt x="13462" y="8400"/>
                </a:lnTo>
                <a:lnTo>
                  <a:pt x="13206" y="8474"/>
                </a:lnTo>
                <a:lnTo>
                  <a:pt x="12912" y="8437"/>
                </a:lnTo>
                <a:lnTo>
                  <a:pt x="12692" y="8363"/>
                </a:lnTo>
                <a:lnTo>
                  <a:pt x="12472" y="8217"/>
                </a:lnTo>
                <a:lnTo>
                  <a:pt x="12545" y="8107"/>
                </a:lnTo>
                <a:lnTo>
                  <a:pt x="12582" y="7960"/>
                </a:lnTo>
                <a:lnTo>
                  <a:pt x="12582" y="7850"/>
                </a:lnTo>
                <a:lnTo>
                  <a:pt x="12545" y="7777"/>
                </a:lnTo>
                <a:lnTo>
                  <a:pt x="12509" y="7740"/>
                </a:lnTo>
                <a:lnTo>
                  <a:pt x="12325" y="7630"/>
                </a:lnTo>
                <a:lnTo>
                  <a:pt x="12142" y="7520"/>
                </a:lnTo>
                <a:lnTo>
                  <a:pt x="11812" y="7520"/>
                </a:lnTo>
                <a:lnTo>
                  <a:pt x="11628" y="7116"/>
                </a:lnTo>
                <a:lnTo>
                  <a:pt x="11518" y="6713"/>
                </a:lnTo>
                <a:lnTo>
                  <a:pt x="11518" y="6346"/>
                </a:lnTo>
                <a:lnTo>
                  <a:pt x="11518" y="6016"/>
                </a:lnTo>
                <a:lnTo>
                  <a:pt x="11555" y="5649"/>
                </a:lnTo>
                <a:lnTo>
                  <a:pt x="11518" y="5282"/>
                </a:lnTo>
                <a:lnTo>
                  <a:pt x="11445" y="4989"/>
                </a:lnTo>
                <a:lnTo>
                  <a:pt x="11335" y="4732"/>
                </a:lnTo>
                <a:lnTo>
                  <a:pt x="11188" y="4549"/>
                </a:lnTo>
                <a:lnTo>
                  <a:pt x="11005" y="4402"/>
                </a:lnTo>
                <a:lnTo>
                  <a:pt x="10785" y="4329"/>
                </a:lnTo>
                <a:lnTo>
                  <a:pt x="10565" y="4255"/>
                </a:lnTo>
                <a:lnTo>
                  <a:pt x="10051" y="4255"/>
                </a:lnTo>
                <a:lnTo>
                  <a:pt x="9758" y="4292"/>
                </a:lnTo>
                <a:lnTo>
                  <a:pt x="9464" y="4365"/>
                </a:lnTo>
                <a:lnTo>
                  <a:pt x="8914" y="4585"/>
                </a:lnTo>
                <a:lnTo>
                  <a:pt x="8400" y="4879"/>
                </a:lnTo>
                <a:lnTo>
                  <a:pt x="7960" y="5209"/>
                </a:lnTo>
                <a:lnTo>
                  <a:pt x="8290" y="4769"/>
                </a:lnTo>
                <a:lnTo>
                  <a:pt x="9061" y="3742"/>
                </a:lnTo>
                <a:lnTo>
                  <a:pt x="9464" y="3191"/>
                </a:lnTo>
                <a:lnTo>
                  <a:pt x="9831" y="2641"/>
                </a:lnTo>
                <a:lnTo>
                  <a:pt x="9868" y="2568"/>
                </a:lnTo>
                <a:lnTo>
                  <a:pt x="9868" y="2531"/>
                </a:lnTo>
                <a:lnTo>
                  <a:pt x="9794" y="2421"/>
                </a:lnTo>
                <a:lnTo>
                  <a:pt x="9721" y="2384"/>
                </a:lnTo>
                <a:lnTo>
                  <a:pt x="9684" y="2348"/>
                </a:lnTo>
                <a:close/>
                <a:moveTo>
                  <a:pt x="15663" y="9867"/>
                </a:moveTo>
                <a:lnTo>
                  <a:pt x="15700" y="9904"/>
                </a:lnTo>
                <a:lnTo>
                  <a:pt x="15627" y="10381"/>
                </a:lnTo>
                <a:lnTo>
                  <a:pt x="15663" y="10418"/>
                </a:lnTo>
                <a:lnTo>
                  <a:pt x="15663" y="10454"/>
                </a:lnTo>
                <a:lnTo>
                  <a:pt x="15773" y="10491"/>
                </a:lnTo>
                <a:lnTo>
                  <a:pt x="15443" y="10895"/>
                </a:lnTo>
                <a:lnTo>
                  <a:pt x="15443" y="10821"/>
                </a:lnTo>
                <a:lnTo>
                  <a:pt x="15333" y="10491"/>
                </a:lnTo>
                <a:lnTo>
                  <a:pt x="15296" y="10454"/>
                </a:lnTo>
                <a:lnTo>
                  <a:pt x="15260" y="10454"/>
                </a:lnTo>
                <a:lnTo>
                  <a:pt x="15223" y="10491"/>
                </a:lnTo>
                <a:lnTo>
                  <a:pt x="15223" y="10528"/>
                </a:lnTo>
                <a:lnTo>
                  <a:pt x="15186" y="10821"/>
                </a:lnTo>
                <a:lnTo>
                  <a:pt x="15186" y="11188"/>
                </a:lnTo>
                <a:lnTo>
                  <a:pt x="15223" y="11225"/>
                </a:lnTo>
                <a:lnTo>
                  <a:pt x="14746" y="11848"/>
                </a:lnTo>
                <a:lnTo>
                  <a:pt x="14746" y="11591"/>
                </a:lnTo>
                <a:lnTo>
                  <a:pt x="14746" y="11371"/>
                </a:lnTo>
                <a:lnTo>
                  <a:pt x="14746" y="11115"/>
                </a:lnTo>
                <a:lnTo>
                  <a:pt x="14710" y="11078"/>
                </a:lnTo>
                <a:lnTo>
                  <a:pt x="15333" y="10308"/>
                </a:lnTo>
                <a:lnTo>
                  <a:pt x="15663" y="9867"/>
                </a:lnTo>
                <a:close/>
                <a:moveTo>
                  <a:pt x="14526" y="11298"/>
                </a:moveTo>
                <a:lnTo>
                  <a:pt x="14453" y="11555"/>
                </a:lnTo>
                <a:lnTo>
                  <a:pt x="14416" y="11775"/>
                </a:lnTo>
                <a:lnTo>
                  <a:pt x="14453" y="11885"/>
                </a:lnTo>
                <a:lnTo>
                  <a:pt x="14489" y="11958"/>
                </a:lnTo>
                <a:lnTo>
                  <a:pt x="14563" y="11995"/>
                </a:lnTo>
                <a:lnTo>
                  <a:pt x="14600" y="11995"/>
                </a:lnTo>
                <a:lnTo>
                  <a:pt x="14123" y="12619"/>
                </a:lnTo>
                <a:lnTo>
                  <a:pt x="14049" y="12655"/>
                </a:lnTo>
                <a:lnTo>
                  <a:pt x="14049" y="12362"/>
                </a:lnTo>
                <a:lnTo>
                  <a:pt x="14049" y="12142"/>
                </a:lnTo>
                <a:lnTo>
                  <a:pt x="14049" y="12032"/>
                </a:lnTo>
                <a:lnTo>
                  <a:pt x="14013" y="11922"/>
                </a:lnTo>
                <a:lnTo>
                  <a:pt x="14526" y="11298"/>
                </a:lnTo>
                <a:close/>
                <a:moveTo>
                  <a:pt x="4806" y="7997"/>
                </a:moveTo>
                <a:lnTo>
                  <a:pt x="4769" y="8033"/>
                </a:lnTo>
                <a:lnTo>
                  <a:pt x="4769" y="8070"/>
                </a:lnTo>
                <a:lnTo>
                  <a:pt x="4952" y="8217"/>
                </a:lnTo>
                <a:lnTo>
                  <a:pt x="5099" y="8327"/>
                </a:lnTo>
                <a:lnTo>
                  <a:pt x="5576" y="8584"/>
                </a:lnTo>
                <a:lnTo>
                  <a:pt x="6126" y="8840"/>
                </a:lnTo>
                <a:lnTo>
                  <a:pt x="6640" y="9134"/>
                </a:lnTo>
                <a:lnTo>
                  <a:pt x="7116" y="9501"/>
                </a:lnTo>
                <a:lnTo>
                  <a:pt x="7557" y="9831"/>
                </a:lnTo>
                <a:lnTo>
                  <a:pt x="8437" y="10638"/>
                </a:lnTo>
                <a:lnTo>
                  <a:pt x="9244" y="11371"/>
                </a:lnTo>
                <a:lnTo>
                  <a:pt x="10088" y="12105"/>
                </a:lnTo>
                <a:lnTo>
                  <a:pt x="10344" y="12325"/>
                </a:lnTo>
                <a:lnTo>
                  <a:pt x="10748" y="12655"/>
                </a:lnTo>
                <a:lnTo>
                  <a:pt x="10931" y="12765"/>
                </a:lnTo>
                <a:lnTo>
                  <a:pt x="11115" y="12839"/>
                </a:lnTo>
                <a:lnTo>
                  <a:pt x="11225" y="12839"/>
                </a:lnTo>
                <a:lnTo>
                  <a:pt x="11298" y="12802"/>
                </a:lnTo>
                <a:lnTo>
                  <a:pt x="11335" y="12765"/>
                </a:lnTo>
                <a:lnTo>
                  <a:pt x="11372" y="12692"/>
                </a:lnTo>
                <a:lnTo>
                  <a:pt x="11372" y="12582"/>
                </a:lnTo>
                <a:lnTo>
                  <a:pt x="11335" y="12472"/>
                </a:lnTo>
                <a:lnTo>
                  <a:pt x="11151" y="12325"/>
                </a:lnTo>
                <a:lnTo>
                  <a:pt x="10711" y="11995"/>
                </a:lnTo>
                <a:lnTo>
                  <a:pt x="10271" y="11628"/>
                </a:lnTo>
                <a:lnTo>
                  <a:pt x="9391" y="10858"/>
                </a:lnTo>
                <a:lnTo>
                  <a:pt x="8547" y="10051"/>
                </a:lnTo>
                <a:lnTo>
                  <a:pt x="8107" y="9684"/>
                </a:lnTo>
                <a:lnTo>
                  <a:pt x="7703" y="9354"/>
                </a:lnTo>
                <a:lnTo>
                  <a:pt x="7227" y="9024"/>
                </a:lnTo>
                <a:lnTo>
                  <a:pt x="6786" y="8694"/>
                </a:lnTo>
                <a:lnTo>
                  <a:pt x="6309" y="8437"/>
                </a:lnTo>
                <a:lnTo>
                  <a:pt x="5833" y="8217"/>
                </a:lnTo>
                <a:lnTo>
                  <a:pt x="5356" y="8033"/>
                </a:lnTo>
                <a:lnTo>
                  <a:pt x="5209" y="7997"/>
                </a:lnTo>
                <a:close/>
                <a:moveTo>
                  <a:pt x="954" y="12582"/>
                </a:moveTo>
                <a:lnTo>
                  <a:pt x="1101" y="12692"/>
                </a:lnTo>
                <a:lnTo>
                  <a:pt x="1064" y="12765"/>
                </a:lnTo>
                <a:lnTo>
                  <a:pt x="1064" y="12839"/>
                </a:lnTo>
                <a:lnTo>
                  <a:pt x="1064" y="12875"/>
                </a:lnTo>
                <a:lnTo>
                  <a:pt x="1101" y="12839"/>
                </a:lnTo>
                <a:lnTo>
                  <a:pt x="1211" y="12912"/>
                </a:lnTo>
                <a:lnTo>
                  <a:pt x="1247" y="12985"/>
                </a:lnTo>
                <a:lnTo>
                  <a:pt x="1247" y="13059"/>
                </a:lnTo>
                <a:lnTo>
                  <a:pt x="1284" y="13242"/>
                </a:lnTo>
                <a:lnTo>
                  <a:pt x="991" y="13095"/>
                </a:lnTo>
                <a:lnTo>
                  <a:pt x="844" y="13059"/>
                </a:lnTo>
                <a:lnTo>
                  <a:pt x="697" y="13022"/>
                </a:lnTo>
                <a:lnTo>
                  <a:pt x="844" y="12765"/>
                </a:lnTo>
                <a:lnTo>
                  <a:pt x="954" y="12582"/>
                </a:lnTo>
                <a:close/>
                <a:moveTo>
                  <a:pt x="2715" y="10858"/>
                </a:moveTo>
                <a:lnTo>
                  <a:pt x="2641" y="10931"/>
                </a:lnTo>
                <a:lnTo>
                  <a:pt x="2641" y="10968"/>
                </a:lnTo>
                <a:lnTo>
                  <a:pt x="2788" y="11151"/>
                </a:lnTo>
                <a:lnTo>
                  <a:pt x="2935" y="11261"/>
                </a:lnTo>
                <a:lnTo>
                  <a:pt x="3302" y="11445"/>
                </a:lnTo>
                <a:lnTo>
                  <a:pt x="3778" y="11775"/>
                </a:lnTo>
                <a:lnTo>
                  <a:pt x="4255" y="12105"/>
                </a:lnTo>
                <a:lnTo>
                  <a:pt x="5099" y="12765"/>
                </a:lnTo>
                <a:lnTo>
                  <a:pt x="5539" y="13095"/>
                </a:lnTo>
                <a:lnTo>
                  <a:pt x="5759" y="13242"/>
                </a:lnTo>
                <a:lnTo>
                  <a:pt x="5869" y="13279"/>
                </a:lnTo>
                <a:lnTo>
                  <a:pt x="6053" y="13279"/>
                </a:lnTo>
                <a:lnTo>
                  <a:pt x="6126" y="13242"/>
                </a:lnTo>
                <a:lnTo>
                  <a:pt x="6163" y="13169"/>
                </a:lnTo>
                <a:lnTo>
                  <a:pt x="6126" y="13059"/>
                </a:lnTo>
                <a:lnTo>
                  <a:pt x="6089" y="12985"/>
                </a:lnTo>
                <a:lnTo>
                  <a:pt x="6016" y="12875"/>
                </a:lnTo>
                <a:lnTo>
                  <a:pt x="5869" y="12729"/>
                </a:lnTo>
                <a:lnTo>
                  <a:pt x="5502" y="12472"/>
                </a:lnTo>
                <a:lnTo>
                  <a:pt x="4512" y="11738"/>
                </a:lnTo>
                <a:lnTo>
                  <a:pt x="4035" y="11408"/>
                </a:lnTo>
                <a:lnTo>
                  <a:pt x="3522" y="11078"/>
                </a:lnTo>
                <a:lnTo>
                  <a:pt x="3338" y="11005"/>
                </a:lnTo>
                <a:lnTo>
                  <a:pt x="3118" y="10895"/>
                </a:lnTo>
                <a:lnTo>
                  <a:pt x="2935" y="10858"/>
                </a:lnTo>
                <a:close/>
                <a:moveTo>
                  <a:pt x="13756" y="12252"/>
                </a:moveTo>
                <a:lnTo>
                  <a:pt x="13719" y="12362"/>
                </a:lnTo>
                <a:lnTo>
                  <a:pt x="13719" y="12619"/>
                </a:lnTo>
                <a:lnTo>
                  <a:pt x="13719" y="12912"/>
                </a:lnTo>
                <a:lnTo>
                  <a:pt x="13756" y="12985"/>
                </a:lnTo>
                <a:lnTo>
                  <a:pt x="13793" y="13022"/>
                </a:lnTo>
                <a:lnTo>
                  <a:pt x="13719" y="13095"/>
                </a:lnTo>
                <a:lnTo>
                  <a:pt x="13389" y="13536"/>
                </a:lnTo>
                <a:lnTo>
                  <a:pt x="13426" y="13132"/>
                </a:lnTo>
                <a:lnTo>
                  <a:pt x="13462" y="12912"/>
                </a:lnTo>
                <a:lnTo>
                  <a:pt x="13462" y="12765"/>
                </a:lnTo>
                <a:lnTo>
                  <a:pt x="13426" y="12655"/>
                </a:lnTo>
                <a:lnTo>
                  <a:pt x="13756" y="12252"/>
                </a:lnTo>
                <a:close/>
                <a:moveTo>
                  <a:pt x="4402" y="8694"/>
                </a:moveTo>
                <a:lnTo>
                  <a:pt x="4329" y="8730"/>
                </a:lnTo>
                <a:lnTo>
                  <a:pt x="4255" y="8804"/>
                </a:lnTo>
                <a:lnTo>
                  <a:pt x="4255" y="8877"/>
                </a:lnTo>
                <a:lnTo>
                  <a:pt x="4255" y="8987"/>
                </a:lnTo>
                <a:lnTo>
                  <a:pt x="4292" y="9060"/>
                </a:lnTo>
                <a:lnTo>
                  <a:pt x="4365" y="9134"/>
                </a:lnTo>
                <a:lnTo>
                  <a:pt x="4512" y="9207"/>
                </a:lnTo>
                <a:lnTo>
                  <a:pt x="4842" y="9354"/>
                </a:lnTo>
                <a:lnTo>
                  <a:pt x="5136" y="9501"/>
                </a:lnTo>
                <a:lnTo>
                  <a:pt x="5392" y="9647"/>
                </a:lnTo>
                <a:lnTo>
                  <a:pt x="5869" y="10014"/>
                </a:lnTo>
                <a:lnTo>
                  <a:pt x="6346" y="10418"/>
                </a:lnTo>
                <a:lnTo>
                  <a:pt x="6786" y="10858"/>
                </a:lnTo>
                <a:lnTo>
                  <a:pt x="8584" y="12398"/>
                </a:lnTo>
                <a:lnTo>
                  <a:pt x="9501" y="13169"/>
                </a:lnTo>
                <a:lnTo>
                  <a:pt x="9721" y="13315"/>
                </a:lnTo>
                <a:lnTo>
                  <a:pt x="9941" y="13462"/>
                </a:lnTo>
                <a:lnTo>
                  <a:pt x="10161" y="13572"/>
                </a:lnTo>
                <a:lnTo>
                  <a:pt x="10271" y="13609"/>
                </a:lnTo>
                <a:lnTo>
                  <a:pt x="10381" y="13609"/>
                </a:lnTo>
                <a:lnTo>
                  <a:pt x="10454" y="13572"/>
                </a:lnTo>
                <a:lnTo>
                  <a:pt x="10491" y="13536"/>
                </a:lnTo>
                <a:lnTo>
                  <a:pt x="10528" y="13462"/>
                </a:lnTo>
                <a:lnTo>
                  <a:pt x="10491" y="13389"/>
                </a:lnTo>
                <a:lnTo>
                  <a:pt x="10418" y="13242"/>
                </a:lnTo>
                <a:lnTo>
                  <a:pt x="10271" y="13132"/>
                </a:lnTo>
                <a:lnTo>
                  <a:pt x="9978" y="12949"/>
                </a:lnTo>
                <a:lnTo>
                  <a:pt x="9537" y="12619"/>
                </a:lnTo>
                <a:lnTo>
                  <a:pt x="9134" y="12288"/>
                </a:lnTo>
                <a:lnTo>
                  <a:pt x="7557" y="10931"/>
                </a:lnTo>
                <a:lnTo>
                  <a:pt x="6823" y="10271"/>
                </a:lnTo>
                <a:lnTo>
                  <a:pt x="6089" y="9647"/>
                </a:lnTo>
                <a:lnTo>
                  <a:pt x="5686" y="9354"/>
                </a:lnTo>
                <a:lnTo>
                  <a:pt x="5246" y="9097"/>
                </a:lnTo>
                <a:lnTo>
                  <a:pt x="4769" y="8950"/>
                </a:lnTo>
                <a:lnTo>
                  <a:pt x="4549" y="8840"/>
                </a:lnTo>
                <a:lnTo>
                  <a:pt x="4475" y="8767"/>
                </a:lnTo>
                <a:lnTo>
                  <a:pt x="4439" y="8694"/>
                </a:lnTo>
                <a:close/>
                <a:moveTo>
                  <a:pt x="1541" y="13022"/>
                </a:moveTo>
                <a:lnTo>
                  <a:pt x="2091" y="13389"/>
                </a:lnTo>
                <a:lnTo>
                  <a:pt x="2091" y="13572"/>
                </a:lnTo>
                <a:lnTo>
                  <a:pt x="2126" y="13749"/>
                </a:lnTo>
                <a:lnTo>
                  <a:pt x="1504" y="13389"/>
                </a:lnTo>
                <a:lnTo>
                  <a:pt x="1578" y="13352"/>
                </a:lnTo>
                <a:lnTo>
                  <a:pt x="1614" y="13315"/>
                </a:lnTo>
                <a:lnTo>
                  <a:pt x="1614" y="13279"/>
                </a:lnTo>
                <a:lnTo>
                  <a:pt x="1614" y="13205"/>
                </a:lnTo>
                <a:lnTo>
                  <a:pt x="1541" y="13095"/>
                </a:lnTo>
                <a:lnTo>
                  <a:pt x="1541" y="13022"/>
                </a:lnTo>
                <a:close/>
                <a:moveTo>
                  <a:pt x="13206" y="12949"/>
                </a:moveTo>
                <a:lnTo>
                  <a:pt x="13169" y="13022"/>
                </a:lnTo>
                <a:lnTo>
                  <a:pt x="13059" y="13756"/>
                </a:lnTo>
                <a:lnTo>
                  <a:pt x="13059" y="13829"/>
                </a:lnTo>
                <a:lnTo>
                  <a:pt x="13096" y="13866"/>
                </a:lnTo>
                <a:lnTo>
                  <a:pt x="12912" y="14086"/>
                </a:lnTo>
                <a:lnTo>
                  <a:pt x="12912" y="13719"/>
                </a:lnTo>
                <a:lnTo>
                  <a:pt x="12875" y="13352"/>
                </a:lnTo>
                <a:lnTo>
                  <a:pt x="13206" y="12949"/>
                </a:lnTo>
                <a:close/>
                <a:moveTo>
                  <a:pt x="2458" y="13646"/>
                </a:moveTo>
                <a:lnTo>
                  <a:pt x="2641" y="13792"/>
                </a:lnTo>
                <a:lnTo>
                  <a:pt x="2788" y="13902"/>
                </a:lnTo>
                <a:lnTo>
                  <a:pt x="2788" y="14086"/>
                </a:lnTo>
                <a:lnTo>
                  <a:pt x="2825" y="14233"/>
                </a:lnTo>
                <a:lnTo>
                  <a:pt x="2605" y="14086"/>
                </a:lnTo>
                <a:lnTo>
                  <a:pt x="2385" y="13939"/>
                </a:lnTo>
                <a:lnTo>
                  <a:pt x="2495" y="13939"/>
                </a:lnTo>
                <a:lnTo>
                  <a:pt x="2568" y="13866"/>
                </a:lnTo>
                <a:lnTo>
                  <a:pt x="2568" y="13829"/>
                </a:lnTo>
                <a:lnTo>
                  <a:pt x="2568" y="13756"/>
                </a:lnTo>
                <a:lnTo>
                  <a:pt x="2458" y="13646"/>
                </a:lnTo>
                <a:close/>
                <a:moveTo>
                  <a:pt x="3595" y="9794"/>
                </a:moveTo>
                <a:lnTo>
                  <a:pt x="3558" y="9831"/>
                </a:lnTo>
                <a:lnTo>
                  <a:pt x="3522" y="9867"/>
                </a:lnTo>
                <a:lnTo>
                  <a:pt x="3558" y="9977"/>
                </a:lnTo>
                <a:lnTo>
                  <a:pt x="3595" y="10088"/>
                </a:lnTo>
                <a:lnTo>
                  <a:pt x="3815" y="10234"/>
                </a:lnTo>
                <a:lnTo>
                  <a:pt x="4659" y="10821"/>
                </a:lnTo>
                <a:lnTo>
                  <a:pt x="5466" y="11518"/>
                </a:lnTo>
                <a:lnTo>
                  <a:pt x="6236" y="12178"/>
                </a:lnTo>
                <a:lnTo>
                  <a:pt x="7080" y="12839"/>
                </a:lnTo>
                <a:lnTo>
                  <a:pt x="7923" y="13462"/>
                </a:lnTo>
                <a:lnTo>
                  <a:pt x="8730" y="14049"/>
                </a:lnTo>
                <a:lnTo>
                  <a:pt x="9134" y="14343"/>
                </a:lnTo>
                <a:lnTo>
                  <a:pt x="9574" y="14563"/>
                </a:lnTo>
                <a:lnTo>
                  <a:pt x="9684" y="14563"/>
                </a:lnTo>
                <a:lnTo>
                  <a:pt x="9794" y="14526"/>
                </a:lnTo>
                <a:lnTo>
                  <a:pt x="9868" y="14453"/>
                </a:lnTo>
                <a:lnTo>
                  <a:pt x="9904" y="14416"/>
                </a:lnTo>
                <a:lnTo>
                  <a:pt x="9904" y="14379"/>
                </a:lnTo>
                <a:lnTo>
                  <a:pt x="9904" y="14306"/>
                </a:lnTo>
                <a:lnTo>
                  <a:pt x="9868" y="14269"/>
                </a:lnTo>
                <a:lnTo>
                  <a:pt x="9794" y="14196"/>
                </a:lnTo>
                <a:lnTo>
                  <a:pt x="9721" y="14159"/>
                </a:lnTo>
                <a:lnTo>
                  <a:pt x="9501" y="14012"/>
                </a:lnTo>
                <a:lnTo>
                  <a:pt x="9281" y="13866"/>
                </a:lnTo>
                <a:lnTo>
                  <a:pt x="8290" y="13205"/>
                </a:lnTo>
                <a:lnTo>
                  <a:pt x="7373" y="12508"/>
                </a:lnTo>
                <a:lnTo>
                  <a:pt x="6493" y="11812"/>
                </a:lnTo>
                <a:lnTo>
                  <a:pt x="5649" y="11115"/>
                </a:lnTo>
                <a:lnTo>
                  <a:pt x="4769" y="10418"/>
                </a:lnTo>
                <a:lnTo>
                  <a:pt x="4549" y="10234"/>
                </a:lnTo>
                <a:lnTo>
                  <a:pt x="4145" y="9977"/>
                </a:lnTo>
                <a:lnTo>
                  <a:pt x="3925" y="9867"/>
                </a:lnTo>
                <a:lnTo>
                  <a:pt x="3742" y="9794"/>
                </a:lnTo>
                <a:close/>
                <a:moveTo>
                  <a:pt x="3155" y="14122"/>
                </a:moveTo>
                <a:lnTo>
                  <a:pt x="3778" y="14563"/>
                </a:lnTo>
                <a:lnTo>
                  <a:pt x="3742" y="14746"/>
                </a:lnTo>
                <a:lnTo>
                  <a:pt x="3742" y="14856"/>
                </a:lnTo>
                <a:lnTo>
                  <a:pt x="3338" y="14563"/>
                </a:lnTo>
                <a:lnTo>
                  <a:pt x="3338" y="14489"/>
                </a:lnTo>
                <a:lnTo>
                  <a:pt x="3302" y="14416"/>
                </a:lnTo>
                <a:lnTo>
                  <a:pt x="3192" y="14269"/>
                </a:lnTo>
                <a:lnTo>
                  <a:pt x="3155" y="14122"/>
                </a:lnTo>
                <a:close/>
                <a:moveTo>
                  <a:pt x="12692" y="13536"/>
                </a:moveTo>
                <a:lnTo>
                  <a:pt x="12619" y="13976"/>
                </a:lnTo>
                <a:lnTo>
                  <a:pt x="12582" y="14416"/>
                </a:lnTo>
                <a:lnTo>
                  <a:pt x="12582" y="14489"/>
                </a:lnTo>
                <a:lnTo>
                  <a:pt x="12142" y="15040"/>
                </a:lnTo>
                <a:lnTo>
                  <a:pt x="12142" y="14893"/>
                </a:lnTo>
                <a:lnTo>
                  <a:pt x="12142" y="14563"/>
                </a:lnTo>
                <a:lnTo>
                  <a:pt x="12105" y="14269"/>
                </a:lnTo>
                <a:lnTo>
                  <a:pt x="12692" y="13536"/>
                </a:lnTo>
                <a:close/>
                <a:moveTo>
                  <a:pt x="4035" y="14746"/>
                </a:moveTo>
                <a:lnTo>
                  <a:pt x="4402" y="15003"/>
                </a:lnTo>
                <a:lnTo>
                  <a:pt x="4402" y="15040"/>
                </a:lnTo>
                <a:lnTo>
                  <a:pt x="4402" y="15150"/>
                </a:lnTo>
                <a:lnTo>
                  <a:pt x="4439" y="15223"/>
                </a:lnTo>
                <a:lnTo>
                  <a:pt x="4549" y="15370"/>
                </a:lnTo>
                <a:lnTo>
                  <a:pt x="4659" y="15553"/>
                </a:lnTo>
                <a:lnTo>
                  <a:pt x="4255" y="15223"/>
                </a:lnTo>
                <a:lnTo>
                  <a:pt x="4255" y="15150"/>
                </a:lnTo>
                <a:lnTo>
                  <a:pt x="4219" y="15076"/>
                </a:lnTo>
                <a:lnTo>
                  <a:pt x="4109" y="14966"/>
                </a:lnTo>
                <a:lnTo>
                  <a:pt x="4035" y="14856"/>
                </a:lnTo>
                <a:lnTo>
                  <a:pt x="4035" y="14746"/>
                </a:lnTo>
                <a:close/>
                <a:moveTo>
                  <a:pt x="11922" y="14489"/>
                </a:moveTo>
                <a:lnTo>
                  <a:pt x="11885" y="14856"/>
                </a:lnTo>
                <a:lnTo>
                  <a:pt x="11848" y="15113"/>
                </a:lnTo>
                <a:lnTo>
                  <a:pt x="11848" y="15260"/>
                </a:lnTo>
                <a:lnTo>
                  <a:pt x="11848" y="15370"/>
                </a:lnTo>
                <a:lnTo>
                  <a:pt x="11555" y="15700"/>
                </a:lnTo>
                <a:lnTo>
                  <a:pt x="11592" y="15480"/>
                </a:lnTo>
                <a:lnTo>
                  <a:pt x="11555" y="15223"/>
                </a:lnTo>
                <a:lnTo>
                  <a:pt x="11555" y="15150"/>
                </a:lnTo>
                <a:lnTo>
                  <a:pt x="11482" y="15113"/>
                </a:lnTo>
                <a:lnTo>
                  <a:pt x="11445" y="15113"/>
                </a:lnTo>
                <a:lnTo>
                  <a:pt x="11922" y="14489"/>
                </a:lnTo>
                <a:close/>
                <a:moveTo>
                  <a:pt x="4769" y="15223"/>
                </a:moveTo>
                <a:lnTo>
                  <a:pt x="5026" y="15406"/>
                </a:lnTo>
                <a:lnTo>
                  <a:pt x="5576" y="15810"/>
                </a:lnTo>
                <a:lnTo>
                  <a:pt x="5576" y="15883"/>
                </a:lnTo>
                <a:lnTo>
                  <a:pt x="5576" y="16177"/>
                </a:lnTo>
                <a:lnTo>
                  <a:pt x="5576" y="16287"/>
                </a:lnTo>
                <a:lnTo>
                  <a:pt x="4916" y="15773"/>
                </a:lnTo>
                <a:lnTo>
                  <a:pt x="4952" y="15663"/>
                </a:lnTo>
                <a:lnTo>
                  <a:pt x="4952" y="15553"/>
                </a:lnTo>
                <a:lnTo>
                  <a:pt x="4916" y="15480"/>
                </a:lnTo>
                <a:lnTo>
                  <a:pt x="4879" y="15370"/>
                </a:lnTo>
                <a:lnTo>
                  <a:pt x="4769" y="15223"/>
                </a:lnTo>
                <a:close/>
                <a:moveTo>
                  <a:pt x="5833" y="15993"/>
                </a:moveTo>
                <a:lnTo>
                  <a:pt x="6456" y="16507"/>
                </a:lnTo>
                <a:lnTo>
                  <a:pt x="6420" y="16580"/>
                </a:lnTo>
                <a:lnTo>
                  <a:pt x="6383" y="16690"/>
                </a:lnTo>
                <a:lnTo>
                  <a:pt x="6346" y="16874"/>
                </a:lnTo>
                <a:lnTo>
                  <a:pt x="5869" y="16507"/>
                </a:lnTo>
                <a:lnTo>
                  <a:pt x="5869" y="16323"/>
                </a:lnTo>
                <a:lnTo>
                  <a:pt x="5869" y="16140"/>
                </a:lnTo>
                <a:lnTo>
                  <a:pt x="5833" y="15993"/>
                </a:lnTo>
                <a:close/>
                <a:moveTo>
                  <a:pt x="11298" y="15260"/>
                </a:moveTo>
                <a:lnTo>
                  <a:pt x="11298" y="15443"/>
                </a:lnTo>
                <a:lnTo>
                  <a:pt x="11225" y="15957"/>
                </a:lnTo>
                <a:lnTo>
                  <a:pt x="11225" y="16030"/>
                </a:lnTo>
                <a:lnTo>
                  <a:pt x="11261" y="16067"/>
                </a:lnTo>
                <a:lnTo>
                  <a:pt x="10088" y="17387"/>
                </a:lnTo>
                <a:lnTo>
                  <a:pt x="10088" y="17130"/>
                </a:lnTo>
                <a:lnTo>
                  <a:pt x="10088" y="16984"/>
                </a:lnTo>
                <a:lnTo>
                  <a:pt x="10308" y="16653"/>
                </a:lnTo>
                <a:lnTo>
                  <a:pt x="10821" y="15920"/>
                </a:lnTo>
                <a:lnTo>
                  <a:pt x="10785" y="16067"/>
                </a:lnTo>
                <a:lnTo>
                  <a:pt x="10711" y="16287"/>
                </a:lnTo>
                <a:lnTo>
                  <a:pt x="10711" y="16397"/>
                </a:lnTo>
                <a:lnTo>
                  <a:pt x="10711" y="16507"/>
                </a:lnTo>
                <a:lnTo>
                  <a:pt x="10748" y="16543"/>
                </a:lnTo>
                <a:lnTo>
                  <a:pt x="10785" y="16543"/>
                </a:lnTo>
                <a:lnTo>
                  <a:pt x="10895" y="16470"/>
                </a:lnTo>
                <a:lnTo>
                  <a:pt x="10968" y="16360"/>
                </a:lnTo>
                <a:lnTo>
                  <a:pt x="11005" y="16103"/>
                </a:lnTo>
                <a:lnTo>
                  <a:pt x="11005" y="15663"/>
                </a:lnTo>
                <a:lnTo>
                  <a:pt x="11225" y="15370"/>
                </a:lnTo>
                <a:lnTo>
                  <a:pt x="11298" y="15260"/>
                </a:lnTo>
                <a:close/>
                <a:moveTo>
                  <a:pt x="6566" y="16580"/>
                </a:moveTo>
                <a:lnTo>
                  <a:pt x="7006" y="17020"/>
                </a:lnTo>
                <a:lnTo>
                  <a:pt x="7006" y="17240"/>
                </a:lnTo>
                <a:lnTo>
                  <a:pt x="7006" y="17460"/>
                </a:lnTo>
                <a:lnTo>
                  <a:pt x="6896" y="17350"/>
                </a:lnTo>
                <a:lnTo>
                  <a:pt x="6640" y="17130"/>
                </a:lnTo>
                <a:lnTo>
                  <a:pt x="6640" y="17020"/>
                </a:lnTo>
                <a:lnTo>
                  <a:pt x="6603" y="16800"/>
                </a:lnTo>
                <a:lnTo>
                  <a:pt x="6566" y="16580"/>
                </a:lnTo>
                <a:close/>
                <a:moveTo>
                  <a:pt x="9464" y="404"/>
                </a:moveTo>
                <a:lnTo>
                  <a:pt x="9684" y="440"/>
                </a:lnTo>
                <a:lnTo>
                  <a:pt x="9868" y="477"/>
                </a:lnTo>
                <a:lnTo>
                  <a:pt x="10051" y="587"/>
                </a:lnTo>
                <a:lnTo>
                  <a:pt x="10418" y="844"/>
                </a:lnTo>
                <a:lnTo>
                  <a:pt x="10711" y="1064"/>
                </a:lnTo>
                <a:lnTo>
                  <a:pt x="12582" y="2421"/>
                </a:lnTo>
                <a:lnTo>
                  <a:pt x="14489" y="3815"/>
                </a:lnTo>
                <a:lnTo>
                  <a:pt x="15443" y="4512"/>
                </a:lnTo>
                <a:lnTo>
                  <a:pt x="15700" y="4732"/>
                </a:lnTo>
                <a:lnTo>
                  <a:pt x="15847" y="4805"/>
                </a:lnTo>
                <a:lnTo>
                  <a:pt x="15993" y="4879"/>
                </a:lnTo>
                <a:lnTo>
                  <a:pt x="15590" y="5356"/>
                </a:lnTo>
                <a:lnTo>
                  <a:pt x="15223" y="5869"/>
                </a:lnTo>
                <a:lnTo>
                  <a:pt x="15040" y="6089"/>
                </a:lnTo>
                <a:lnTo>
                  <a:pt x="14856" y="6383"/>
                </a:lnTo>
                <a:lnTo>
                  <a:pt x="14783" y="6529"/>
                </a:lnTo>
                <a:lnTo>
                  <a:pt x="14746" y="6639"/>
                </a:lnTo>
                <a:lnTo>
                  <a:pt x="14746" y="6786"/>
                </a:lnTo>
                <a:lnTo>
                  <a:pt x="14856" y="6896"/>
                </a:lnTo>
                <a:lnTo>
                  <a:pt x="14966" y="7006"/>
                </a:lnTo>
                <a:lnTo>
                  <a:pt x="15076" y="7080"/>
                </a:lnTo>
                <a:lnTo>
                  <a:pt x="15370" y="7190"/>
                </a:lnTo>
                <a:lnTo>
                  <a:pt x="15957" y="7300"/>
                </a:lnTo>
                <a:lnTo>
                  <a:pt x="16727" y="7446"/>
                </a:lnTo>
                <a:lnTo>
                  <a:pt x="17021" y="7520"/>
                </a:lnTo>
                <a:lnTo>
                  <a:pt x="16984" y="7593"/>
                </a:lnTo>
                <a:lnTo>
                  <a:pt x="16470" y="8143"/>
                </a:lnTo>
                <a:lnTo>
                  <a:pt x="15993" y="8730"/>
                </a:lnTo>
                <a:lnTo>
                  <a:pt x="15040" y="9904"/>
                </a:lnTo>
                <a:lnTo>
                  <a:pt x="12912" y="12508"/>
                </a:lnTo>
                <a:lnTo>
                  <a:pt x="11848" y="13792"/>
                </a:lnTo>
                <a:lnTo>
                  <a:pt x="10821" y="15113"/>
                </a:lnTo>
                <a:lnTo>
                  <a:pt x="10344" y="15736"/>
                </a:lnTo>
                <a:lnTo>
                  <a:pt x="9904" y="16397"/>
                </a:lnTo>
                <a:lnTo>
                  <a:pt x="9464" y="17057"/>
                </a:lnTo>
                <a:lnTo>
                  <a:pt x="9317" y="17277"/>
                </a:lnTo>
                <a:lnTo>
                  <a:pt x="9207" y="17497"/>
                </a:lnTo>
                <a:lnTo>
                  <a:pt x="8987" y="17387"/>
                </a:lnTo>
                <a:lnTo>
                  <a:pt x="8767" y="17350"/>
                </a:lnTo>
                <a:lnTo>
                  <a:pt x="8290" y="17204"/>
                </a:lnTo>
                <a:lnTo>
                  <a:pt x="7997" y="17094"/>
                </a:lnTo>
                <a:lnTo>
                  <a:pt x="7740" y="16910"/>
                </a:lnTo>
                <a:lnTo>
                  <a:pt x="7483" y="16727"/>
                </a:lnTo>
                <a:lnTo>
                  <a:pt x="7227" y="16507"/>
                </a:lnTo>
                <a:lnTo>
                  <a:pt x="6750" y="16067"/>
                </a:lnTo>
                <a:lnTo>
                  <a:pt x="6273" y="15663"/>
                </a:lnTo>
                <a:lnTo>
                  <a:pt x="5723" y="15296"/>
                </a:lnTo>
                <a:lnTo>
                  <a:pt x="5209" y="14929"/>
                </a:lnTo>
                <a:lnTo>
                  <a:pt x="3045" y="13462"/>
                </a:lnTo>
                <a:lnTo>
                  <a:pt x="1908" y="12619"/>
                </a:lnTo>
                <a:lnTo>
                  <a:pt x="1321" y="12215"/>
                </a:lnTo>
                <a:lnTo>
                  <a:pt x="697" y="11848"/>
                </a:lnTo>
                <a:lnTo>
                  <a:pt x="624" y="11812"/>
                </a:lnTo>
                <a:lnTo>
                  <a:pt x="1614" y="10381"/>
                </a:lnTo>
                <a:lnTo>
                  <a:pt x="2641" y="8950"/>
                </a:lnTo>
                <a:lnTo>
                  <a:pt x="3668" y="7556"/>
                </a:lnTo>
                <a:lnTo>
                  <a:pt x="4732" y="6163"/>
                </a:lnTo>
                <a:lnTo>
                  <a:pt x="6970" y="3338"/>
                </a:lnTo>
                <a:lnTo>
                  <a:pt x="8144" y="1944"/>
                </a:lnTo>
                <a:lnTo>
                  <a:pt x="8730" y="1284"/>
                </a:lnTo>
                <a:lnTo>
                  <a:pt x="9244" y="550"/>
                </a:lnTo>
                <a:lnTo>
                  <a:pt x="9281" y="477"/>
                </a:lnTo>
                <a:lnTo>
                  <a:pt x="9281" y="404"/>
                </a:lnTo>
                <a:close/>
                <a:moveTo>
                  <a:pt x="7227" y="17204"/>
                </a:moveTo>
                <a:lnTo>
                  <a:pt x="7667" y="17460"/>
                </a:lnTo>
                <a:lnTo>
                  <a:pt x="8107" y="17681"/>
                </a:lnTo>
                <a:lnTo>
                  <a:pt x="8070" y="17937"/>
                </a:lnTo>
                <a:lnTo>
                  <a:pt x="8107" y="18194"/>
                </a:lnTo>
                <a:lnTo>
                  <a:pt x="7850" y="18084"/>
                </a:lnTo>
                <a:lnTo>
                  <a:pt x="7447" y="17791"/>
                </a:lnTo>
                <a:lnTo>
                  <a:pt x="7410" y="17644"/>
                </a:lnTo>
                <a:lnTo>
                  <a:pt x="7337" y="17497"/>
                </a:lnTo>
                <a:lnTo>
                  <a:pt x="7227" y="17204"/>
                </a:lnTo>
                <a:close/>
                <a:moveTo>
                  <a:pt x="9831" y="17460"/>
                </a:moveTo>
                <a:lnTo>
                  <a:pt x="9868" y="17534"/>
                </a:lnTo>
                <a:lnTo>
                  <a:pt x="9904" y="17571"/>
                </a:lnTo>
                <a:lnTo>
                  <a:pt x="9464" y="18084"/>
                </a:lnTo>
                <a:lnTo>
                  <a:pt x="9207" y="18341"/>
                </a:lnTo>
                <a:lnTo>
                  <a:pt x="9171" y="18231"/>
                </a:lnTo>
                <a:lnTo>
                  <a:pt x="9134" y="18121"/>
                </a:lnTo>
                <a:lnTo>
                  <a:pt x="9134" y="17974"/>
                </a:lnTo>
                <a:lnTo>
                  <a:pt x="9317" y="17974"/>
                </a:lnTo>
                <a:lnTo>
                  <a:pt x="9317" y="17937"/>
                </a:lnTo>
                <a:lnTo>
                  <a:pt x="9391" y="17937"/>
                </a:lnTo>
                <a:lnTo>
                  <a:pt x="9464" y="17901"/>
                </a:lnTo>
                <a:lnTo>
                  <a:pt x="9574" y="17827"/>
                </a:lnTo>
                <a:lnTo>
                  <a:pt x="9647" y="17681"/>
                </a:lnTo>
                <a:lnTo>
                  <a:pt x="9794" y="17460"/>
                </a:lnTo>
                <a:close/>
                <a:moveTo>
                  <a:pt x="9464" y="0"/>
                </a:moveTo>
                <a:lnTo>
                  <a:pt x="9281" y="37"/>
                </a:lnTo>
                <a:lnTo>
                  <a:pt x="9134" y="110"/>
                </a:lnTo>
                <a:lnTo>
                  <a:pt x="9024" y="147"/>
                </a:lnTo>
                <a:lnTo>
                  <a:pt x="8951" y="257"/>
                </a:lnTo>
                <a:lnTo>
                  <a:pt x="8914" y="294"/>
                </a:lnTo>
                <a:lnTo>
                  <a:pt x="8914" y="330"/>
                </a:lnTo>
                <a:lnTo>
                  <a:pt x="8327" y="954"/>
                </a:lnTo>
                <a:lnTo>
                  <a:pt x="7740" y="1614"/>
                </a:lnTo>
                <a:lnTo>
                  <a:pt x="6640" y="2971"/>
                </a:lnTo>
                <a:lnTo>
                  <a:pt x="5502" y="4365"/>
                </a:lnTo>
                <a:lnTo>
                  <a:pt x="4402" y="5759"/>
                </a:lnTo>
                <a:lnTo>
                  <a:pt x="2421" y="8400"/>
                </a:lnTo>
                <a:lnTo>
                  <a:pt x="477" y="11041"/>
                </a:lnTo>
                <a:lnTo>
                  <a:pt x="330" y="11261"/>
                </a:lnTo>
                <a:lnTo>
                  <a:pt x="37" y="11701"/>
                </a:lnTo>
                <a:lnTo>
                  <a:pt x="0" y="11775"/>
                </a:lnTo>
                <a:lnTo>
                  <a:pt x="0" y="11885"/>
                </a:lnTo>
                <a:lnTo>
                  <a:pt x="37" y="11958"/>
                </a:lnTo>
                <a:lnTo>
                  <a:pt x="74" y="12032"/>
                </a:lnTo>
                <a:lnTo>
                  <a:pt x="147" y="12068"/>
                </a:lnTo>
                <a:lnTo>
                  <a:pt x="220" y="12105"/>
                </a:lnTo>
                <a:lnTo>
                  <a:pt x="294" y="12105"/>
                </a:lnTo>
                <a:lnTo>
                  <a:pt x="404" y="12068"/>
                </a:lnTo>
                <a:lnTo>
                  <a:pt x="440" y="12142"/>
                </a:lnTo>
                <a:lnTo>
                  <a:pt x="697" y="12398"/>
                </a:lnTo>
                <a:lnTo>
                  <a:pt x="587" y="12508"/>
                </a:lnTo>
                <a:lnTo>
                  <a:pt x="514" y="12655"/>
                </a:lnTo>
                <a:lnTo>
                  <a:pt x="440" y="12802"/>
                </a:lnTo>
                <a:lnTo>
                  <a:pt x="404" y="12949"/>
                </a:lnTo>
                <a:lnTo>
                  <a:pt x="404" y="13022"/>
                </a:lnTo>
                <a:lnTo>
                  <a:pt x="440" y="13059"/>
                </a:lnTo>
                <a:lnTo>
                  <a:pt x="514" y="13095"/>
                </a:lnTo>
                <a:lnTo>
                  <a:pt x="550" y="13095"/>
                </a:lnTo>
                <a:lnTo>
                  <a:pt x="624" y="13205"/>
                </a:lnTo>
                <a:lnTo>
                  <a:pt x="697" y="13315"/>
                </a:lnTo>
                <a:lnTo>
                  <a:pt x="881" y="13462"/>
                </a:lnTo>
                <a:lnTo>
                  <a:pt x="1284" y="13719"/>
                </a:lnTo>
                <a:lnTo>
                  <a:pt x="2385" y="14416"/>
                </a:lnTo>
                <a:lnTo>
                  <a:pt x="3558" y="15223"/>
                </a:lnTo>
                <a:lnTo>
                  <a:pt x="4659" y="16103"/>
                </a:lnTo>
                <a:lnTo>
                  <a:pt x="6420" y="17534"/>
                </a:lnTo>
                <a:lnTo>
                  <a:pt x="6420" y="17571"/>
                </a:lnTo>
                <a:lnTo>
                  <a:pt x="6493" y="17644"/>
                </a:lnTo>
                <a:lnTo>
                  <a:pt x="6566" y="17644"/>
                </a:lnTo>
                <a:lnTo>
                  <a:pt x="6823" y="17864"/>
                </a:lnTo>
                <a:lnTo>
                  <a:pt x="7300" y="18231"/>
                </a:lnTo>
                <a:lnTo>
                  <a:pt x="7777" y="18561"/>
                </a:lnTo>
                <a:lnTo>
                  <a:pt x="8034" y="18671"/>
                </a:lnTo>
                <a:lnTo>
                  <a:pt x="8254" y="18781"/>
                </a:lnTo>
                <a:lnTo>
                  <a:pt x="8510" y="18854"/>
                </a:lnTo>
                <a:lnTo>
                  <a:pt x="8620" y="18854"/>
                </a:lnTo>
                <a:lnTo>
                  <a:pt x="8767" y="18818"/>
                </a:lnTo>
                <a:lnTo>
                  <a:pt x="8804" y="18744"/>
                </a:lnTo>
                <a:lnTo>
                  <a:pt x="8840" y="18708"/>
                </a:lnTo>
                <a:lnTo>
                  <a:pt x="8840" y="18634"/>
                </a:lnTo>
                <a:lnTo>
                  <a:pt x="8804" y="18561"/>
                </a:lnTo>
                <a:lnTo>
                  <a:pt x="8730" y="18488"/>
                </a:lnTo>
                <a:lnTo>
                  <a:pt x="8620" y="18414"/>
                </a:lnTo>
                <a:lnTo>
                  <a:pt x="8437" y="18341"/>
                </a:lnTo>
                <a:lnTo>
                  <a:pt x="8400" y="18341"/>
                </a:lnTo>
                <a:lnTo>
                  <a:pt x="8400" y="18157"/>
                </a:lnTo>
                <a:lnTo>
                  <a:pt x="8400" y="17974"/>
                </a:lnTo>
                <a:lnTo>
                  <a:pt x="8364" y="17791"/>
                </a:lnTo>
                <a:lnTo>
                  <a:pt x="8620" y="17864"/>
                </a:lnTo>
                <a:lnTo>
                  <a:pt x="8951" y="17937"/>
                </a:lnTo>
                <a:lnTo>
                  <a:pt x="8877" y="18121"/>
                </a:lnTo>
                <a:lnTo>
                  <a:pt x="8877" y="18267"/>
                </a:lnTo>
                <a:lnTo>
                  <a:pt x="8914" y="18451"/>
                </a:lnTo>
                <a:lnTo>
                  <a:pt x="8987" y="18598"/>
                </a:lnTo>
                <a:lnTo>
                  <a:pt x="8877" y="18781"/>
                </a:lnTo>
                <a:lnTo>
                  <a:pt x="8877" y="18854"/>
                </a:lnTo>
                <a:lnTo>
                  <a:pt x="8914" y="18964"/>
                </a:lnTo>
                <a:lnTo>
                  <a:pt x="9024" y="19001"/>
                </a:lnTo>
                <a:lnTo>
                  <a:pt x="9097" y="18964"/>
                </a:lnTo>
                <a:lnTo>
                  <a:pt x="9281" y="18854"/>
                </a:lnTo>
                <a:lnTo>
                  <a:pt x="9427" y="18708"/>
                </a:lnTo>
                <a:lnTo>
                  <a:pt x="9721" y="18414"/>
                </a:lnTo>
                <a:lnTo>
                  <a:pt x="10344" y="17717"/>
                </a:lnTo>
                <a:lnTo>
                  <a:pt x="11555" y="16397"/>
                </a:lnTo>
                <a:lnTo>
                  <a:pt x="12802" y="14929"/>
                </a:lnTo>
                <a:lnTo>
                  <a:pt x="14013" y="13462"/>
                </a:lnTo>
                <a:lnTo>
                  <a:pt x="15150" y="11958"/>
                </a:lnTo>
                <a:lnTo>
                  <a:pt x="16214" y="10454"/>
                </a:lnTo>
                <a:lnTo>
                  <a:pt x="17314" y="8950"/>
                </a:lnTo>
                <a:lnTo>
                  <a:pt x="17791" y="8253"/>
                </a:lnTo>
                <a:lnTo>
                  <a:pt x="18011" y="7887"/>
                </a:lnTo>
                <a:lnTo>
                  <a:pt x="18231" y="7483"/>
                </a:lnTo>
                <a:lnTo>
                  <a:pt x="18304" y="7483"/>
                </a:lnTo>
                <a:lnTo>
                  <a:pt x="18341" y="7446"/>
                </a:lnTo>
                <a:lnTo>
                  <a:pt x="18378" y="7373"/>
                </a:lnTo>
                <a:lnTo>
                  <a:pt x="18378" y="7300"/>
                </a:lnTo>
                <a:lnTo>
                  <a:pt x="18268" y="7080"/>
                </a:lnTo>
                <a:lnTo>
                  <a:pt x="18158" y="6860"/>
                </a:lnTo>
                <a:lnTo>
                  <a:pt x="17828" y="6493"/>
                </a:lnTo>
                <a:lnTo>
                  <a:pt x="17644" y="6346"/>
                </a:lnTo>
                <a:lnTo>
                  <a:pt x="17424" y="6199"/>
                </a:lnTo>
                <a:lnTo>
                  <a:pt x="17277" y="6126"/>
                </a:lnTo>
                <a:lnTo>
                  <a:pt x="17131" y="6089"/>
                </a:lnTo>
                <a:lnTo>
                  <a:pt x="16910" y="5576"/>
                </a:lnTo>
                <a:lnTo>
                  <a:pt x="16837" y="5319"/>
                </a:lnTo>
                <a:lnTo>
                  <a:pt x="16800" y="5062"/>
                </a:lnTo>
                <a:lnTo>
                  <a:pt x="16800" y="4915"/>
                </a:lnTo>
                <a:lnTo>
                  <a:pt x="16727" y="4769"/>
                </a:lnTo>
                <a:lnTo>
                  <a:pt x="16654" y="4695"/>
                </a:lnTo>
                <a:lnTo>
                  <a:pt x="16470" y="4695"/>
                </a:lnTo>
                <a:lnTo>
                  <a:pt x="16397" y="4732"/>
                </a:lnTo>
                <a:lnTo>
                  <a:pt x="16360" y="4769"/>
                </a:lnTo>
                <a:lnTo>
                  <a:pt x="16397" y="4842"/>
                </a:lnTo>
                <a:lnTo>
                  <a:pt x="16434" y="4879"/>
                </a:lnTo>
                <a:lnTo>
                  <a:pt x="16434" y="4915"/>
                </a:lnTo>
                <a:lnTo>
                  <a:pt x="16434" y="5099"/>
                </a:lnTo>
                <a:lnTo>
                  <a:pt x="16434" y="5356"/>
                </a:lnTo>
                <a:lnTo>
                  <a:pt x="16470" y="5539"/>
                </a:lnTo>
                <a:lnTo>
                  <a:pt x="16544" y="5759"/>
                </a:lnTo>
                <a:lnTo>
                  <a:pt x="16690" y="6126"/>
                </a:lnTo>
                <a:lnTo>
                  <a:pt x="16984" y="7006"/>
                </a:lnTo>
                <a:lnTo>
                  <a:pt x="17021" y="7080"/>
                </a:lnTo>
                <a:lnTo>
                  <a:pt x="16544" y="6970"/>
                </a:lnTo>
                <a:lnTo>
                  <a:pt x="15920" y="6860"/>
                </a:lnTo>
                <a:lnTo>
                  <a:pt x="15296" y="6713"/>
                </a:lnTo>
                <a:lnTo>
                  <a:pt x="15186" y="6639"/>
                </a:lnTo>
                <a:lnTo>
                  <a:pt x="15223" y="6603"/>
                </a:lnTo>
                <a:lnTo>
                  <a:pt x="15333" y="6419"/>
                </a:lnTo>
                <a:lnTo>
                  <a:pt x="15700" y="5906"/>
                </a:lnTo>
                <a:lnTo>
                  <a:pt x="16030" y="5392"/>
                </a:lnTo>
                <a:lnTo>
                  <a:pt x="16287" y="4915"/>
                </a:lnTo>
                <a:lnTo>
                  <a:pt x="16360" y="4842"/>
                </a:lnTo>
                <a:lnTo>
                  <a:pt x="16360" y="4732"/>
                </a:lnTo>
                <a:lnTo>
                  <a:pt x="16324" y="4622"/>
                </a:lnTo>
                <a:lnTo>
                  <a:pt x="16250" y="4512"/>
                </a:lnTo>
                <a:lnTo>
                  <a:pt x="16067" y="4329"/>
                </a:lnTo>
                <a:lnTo>
                  <a:pt x="15590" y="4035"/>
                </a:lnTo>
                <a:lnTo>
                  <a:pt x="14526" y="3265"/>
                </a:lnTo>
                <a:lnTo>
                  <a:pt x="12435" y="1724"/>
                </a:lnTo>
                <a:lnTo>
                  <a:pt x="11445" y="1027"/>
                </a:lnTo>
                <a:lnTo>
                  <a:pt x="10454" y="330"/>
                </a:lnTo>
                <a:lnTo>
                  <a:pt x="10124" y="147"/>
                </a:lnTo>
                <a:lnTo>
                  <a:pt x="9794" y="37"/>
                </a:lnTo>
                <a:lnTo>
                  <a:pt x="9611" y="0"/>
                </a:lnTo>
                <a:close/>
              </a:path>
            </a:pathLst>
          </a:custGeom>
          <a:solidFill>
            <a:srgbClr val="3C78D8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26" name="Shape 226"/>
          <p:cNvSpPr/>
          <p:nvPr/>
        </p:nvSpPr>
        <p:spPr>
          <a:xfrm>
            <a:off x="700454" y="4557599"/>
            <a:ext cx="504670" cy="400627"/>
          </a:xfrm>
          <a:custGeom>
            <a:avLst/>
            <a:gdLst/>
            <a:ahLst/>
            <a:cxnLst/>
            <a:rect l="0" t="0" r="0" b="0"/>
            <a:pathLst>
              <a:path w="17792" h="14124" extrusionOk="0">
                <a:moveTo>
                  <a:pt x="10565" y="2275"/>
                </a:moveTo>
                <a:lnTo>
                  <a:pt x="10785" y="2312"/>
                </a:lnTo>
                <a:lnTo>
                  <a:pt x="11189" y="2422"/>
                </a:lnTo>
                <a:lnTo>
                  <a:pt x="11555" y="2605"/>
                </a:lnTo>
                <a:lnTo>
                  <a:pt x="11445" y="2605"/>
                </a:lnTo>
                <a:lnTo>
                  <a:pt x="10638" y="2899"/>
                </a:lnTo>
                <a:lnTo>
                  <a:pt x="9868" y="3192"/>
                </a:lnTo>
                <a:lnTo>
                  <a:pt x="9245" y="3449"/>
                </a:lnTo>
                <a:lnTo>
                  <a:pt x="8584" y="3706"/>
                </a:lnTo>
                <a:lnTo>
                  <a:pt x="7961" y="4036"/>
                </a:lnTo>
                <a:lnTo>
                  <a:pt x="7667" y="4219"/>
                </a:lnTo>
                <a:lnTo>
                  <a:pt x="7410" y="4439"/>
                </a:lnTo>
                <a:lnTo>
                  <a:pt x="7631" y="4073"/>
                </a:lnTo>
                <a:lnTo>
                  <a:pt x="7887" y="3743"/>
                </a:lnTo>
                <a:lnTo>
                  <a:pt x="8144" y="3412"/>
                </a:lnTo>
                <a:lnTo>
                  <a:pt x="8438" y="3156"/>
                </a:lnTo>
                <a:lnTo>
                  <a:pt x="8768" y="2899"/>
                </a:lnTo>
                <a:lnTo>
                  <a:pt x="9098" y="2679"/>
                </a:lnTo>
                <a:lnTo>
                  <a:pt x="9501" y="2495"/>
                </a:lnTo>
                <a:lnTo>
                  <a:pt x="9905" y="2349"/>
                </a:lnTo>
                <a:lnTo>
                  <a:pt x="10125" y="2312"/>
                </a:lnTo>
                <a:lnTo>
                  <a:pt x="10345" y="2275"/>
                </a:lnTo>
                <a:close/>
                <a:moveTo>
                  <a:pt x="1285" y="2129"/>
                </a:moveTo>
                <a:lnTo>
                  <a:pt x="1248" y="2165"/>
                </a:lnTo>
                <a:lnTo>
                  <a:pt x="1101" y="2275"/>
                </a:lnTo>
                <a:lnTo>
                  <a:pt x="991" y="2422"/>
                </a:lnTo>
                <a:lnTo>
                  <a:pt x="808" y="2715"/>
                </a:lnTo>
                <a:lnTo>
                  <a:pt x="588" y="2605"/>
                </a:lnTo>
                <a:lnTo>
                  <a:pt x="441" y="2422"/>
                </a:lnTo>
                <a:lnTo>
                  <a:pt x="258" y="2239"/>
                </a:lnTo>
                <a:lnTo>
                  <a:pt x="184" y="2202"/>
                </a:lnTo>
                <a:lnTo>
                  <a:pt x="111" y="2202"/>
                </a:lnTo>
                <a:lnTo>
                  <a:pt x="37" y="2239"/>
                </a:lnTo>
                <a:lnTo>
                  <a:pt x="1" y="2312"/>
                </a:lnTo>
                <a:lnTo>
                  <a:pt x="1" y="2495"/>
                </a:lnTo>
                <a:lnTo>
                  <a:pt x="74" y="2642"/>
                </a:lnTo>
                <a:lnTo>
                  <a:pt x="147" y="2789"/>
                </a:lnTo>
                <a:lnTo>
                  <a:pt x="258" y="2936"/>
                </a:lnTo>
                <a:lnTo>
                  <a:pt x="404" y="3046"/>
                </a:lnTo>
                <a:lnTo>
                  <a:pt x="588" y="3119"/>
                </a:lnTo>
                <a:lnTo>
                  <a:pt x="294" y="3706"/>
                </a:lnTo>
                <a:lnTo>
                  <a:pt x="74" y="4293"/>
                </a:lnTo>
                <a:lnTo>
                  <a:pt x="74" y="4403"/>
                </a:lnTo>
                <a:lnTo>
                  <a:pt x="74" y="4476"/>
                </a:lnTo>
                <a:lnTo>
                  <a:pt x="147" y="4549"/>
                </a:lnTo>
                <a:lnTo>
                  <a:pt x="221" y="4586"/>
                </a:lnTo>
                <a:lnTo>
                  <a:pt x="294" y="4623"/>
                </a:lnTo>
                <a:lnTo>
                  <a:pt x="368" y="4586"/>
                </a:lnTo>
                <a:lnTo>
                  <a:pt x="441" y="4549"/>
                </a:lnTo>
                <a:lnTo>
                  <a:pt x="514" y="4476"/>
                </a:lnTo>
                <a:lnTo>
                  <a:pt x="991" y="3339"/>
                </a:lnTo>
                <a:lnTo>
                  <a:pt x="1248" y="2789"/>
                </a:lnTo>
                <a:lnTo>
                  <a:pt x="1321" y="2495"/>
                </a:lnTo>
                <a:lnTo>
                  <a:pt x="1395" y="2202"/>
                </a:lnTo>
                <a:lnTo>
                  <a:pt x="1358" y="2165"/>
                </a:lnTo>
                <a:lnTo>
                  <a:pt x="1321" y="2129"/>
                </a:lnTo>
                <a:close/>
                <a:moveTo>
                  <a:pt x="11702" y="2715"/>
                </a:moveTo>
                <a:lnTo>
                  <a:pt x="11959" y="2936"/>
                </a:lnTo>
                <a:lnTo>
                  <a:pt x="12142" y="3156"/>
                </a:lnTo>
                <a:lnTo>
                  <a:pt x="12216" y="3266"/>
                </a:lnTo>
                <a:lnTo>
                  <a:pt x="11812" y="3412"/>
                </a:lnTo>
                <a:lnTo>
                  <a:pt x="11445" y="3559"/>
                </a:lnTo>
                <a:lnTo>
                  <a:pt x="9758" y="4183"/>
                </a:lnTo>
                <a:lnTo>
                  <a:pt x="8254" y="4770"/>
                </a:lnTo>
                <a:lnTo>
                  <a:pt x="7484" y="5100"/>
                </a:lnTo>
                <a:lnTo>
                  <a:pt x="7117" y="5283"/>
                </a:lnTo>
                <a:lnTo>
                  <a:pt x="6787" y="5503"/>
                </a:lnTo>
                <a:lnTo>
                  <a:pt x="7337" y="4549"/>
                </a:lnTo>
                <a:lnTo>
                  <a:pt x="7374" y="4549"/>
                </a:lnTo>
                <a:lnTo>
                  <a:pt x="8364" y="4073"/>
                </a:lnTo>
                <a:lnTo>
                  <a:pt x="9355" y="3632"/>
                </a:lnTo>
                <a:lnTo>
                  <a:pt x="11409" y="2862"/>
                </a:lnTo>
                <a:lnTo>
                  <a:pt x="11445" y="2936"/>
                </a:lnTo>
                <a:lnTo>
                  <a:pt x="11519" y="2972"/>
                </a:lnTo>
                <a:lnTo>
                  <a:pt x="11592" y="3009"/>
                </a:lnTo>
                <a:lnTo>
                  <a:pt x="11666" y="2972"/>
                </a:lnTo>
                <a:lnTo>
                  <a:pt x="11739" y="2899"/>
                </a:lnTo>
                <a:lnTo>
                  <a:pt x="11739" y="2789"/>
                </a:lnTo>
                <a:lnTo>
                  <a:pt x="11702" y="2715"/>
                </a:lnTo>
                <a:close/>
                <a:moveTo>
                  <a:pt x="12326" y="3522"/>
                </a:moveTo>
                <a:lnTo>
                  <a:pt x="12399" y="3596"/>
                </a:lnTo>
                <a:lnTo>
                  <a:pt x="12436" y="3596"/>
                </a:lnTo>
                <a:lnTo>
                  <a:pt x="12583" y="3926"/>
                </a:lnTo>
                <a:lnTo>
                  <a:pt x="12546" y="3926"/>
                </a:lnTo>
                <a:lnTo>
                  <a:pt x="12473" y="3963"/>
                </a:lnTo>
                <a:lnTo>
                  <a:pt x="12289" y="4109"/>
                </a:lnTo>
                <a:lnTo>
                  <a:pt x="12106" y="4219"/>
                </a:lnTo>
                <a:lnTo>
                  <a:pt x="11702" y="4403"/>
                </a:lnTo>
                <a:lnTo>
                  <a:pt x="11262" y="4586"/>
                </a:lnTo>
                <a:lnTo>
                  <a:pt x="10822" y="4733"/>
                </a:lnTo>
                <a:lnTo>
                  <a:pt x="9941" y="5026"/>
                </a:lnTo>
                <a:lnTo>
                  <a:pt x="9061" y="5393"/>
                </a:lnTo>
                <a:lnTo>
                  <a:pt x="8217" y="5723"/>
                </a:lnTo>
                <a:lnTo>
                  <a:pt x="7374" y="6127"/>
                </a:lnTo>
                <a:lnTo>
                  <a:pt x="6750" y="6384"/>
                </a:lnTo>
                <a:lnTo>
                  <a:pt x="6420" y="6567"/>
                </a:lnTo>
                <a:lnTo>
                  <a:pt x="6090" y="6750"/>
                </a:lnTo>
                <a:lnTo>
                  <a:pt x="6310" y="6384"/>
                </a:lnTo>
                <a:lnTo>
                  <a:pt x="6677" y="5650"/>
                </a:lnTo>
                <a:lnTo>
                  <a:pt x="7410" y="5467"/>
                </a:lnTo>
                <a:lnTo>
                  <a:pt x="8107" y="5173"/>
                </a:lnTo>
                <a:lnTo>
                  <a:pt x="9465" y="4623"/>
                </a:lnTo>
                <a:lnTo>
                  <a:pt x="10932" y="4073"/>
                </a:lnTo>
                <a:lnTo>
                  <a:pt x="11629" y="3816"/>
                </a:lnTo>
                <a:lnTo>
                  <a:pt x="12326" y="3522"/>
                </a:lnTo>
                <a:close/>
                <a:moveTo>
                  <a:pt x="5100" y="8401"/>
                </a:moveTo>
                <a:lnTo>
                  <a:pt x="4989" y="8438"/>
                </a:lnTo>
                <a:lnTo>
                  <a:pt x="4953" y="8474"/>
                </a:lnTo>
                <a:lnTo>
                  <a:pt x="4953" y="8511"/>
                </a:lnTo>
                <a:lnTo>
                  <a:pt x="4916" y="8768"/>
                </a:lnTo>
                <a:lnTo>
                  <a:pt x="4879" y="8988"/>
                </a:lnTo>
                <a:lnTo>
                  <a:pt x="4879" y="9245"/>
                </a:lnTo>
                <a:lnTo>
                  <a:pt x="4916" y="9355"/>
                </a:lnTo>
                <a:lnTo>
                  <a:pt x="4989" y="9465"/>
                </a:lnTo>
                <a:lnTo>
                  <a:pt x="5026" y="9501"/>
                </a:lnTo>
                <a:lnTo>
                  <a:pt x="5173" y="9501"/>
                </a:lnTo>
                <a:lnTo>
                  <a:pt x="5210" y="9465"/>
                </a:lnTo>
                <a:lnTo>
                  <a:pt x="5283" y="9391"/>
                </a:lnTo>
                <a:lnTo>
                  <a:pt x="5320" y="9281"/>
                </a:lnTo>
                <a:lnTo>
                  <a:pt x="5320" y="9061"/>
                </a:lnTo>
                <a:lnTo>
                  <a:pt x="5320" y="8768"/>
                </a:lnTo>
                <a:lnTo>
                  <a:pt x="5283" y="8511"/>
                </a:lnTo>
                <a:lnTo>
                  <a:pt x="5246" y="8474"/>
                </a:lnTo>
                <a:lnTo>
                  <a:pt x="5210" y="8438"/>
                </a:lnTo>
                <a:lnTo>
                  <a:pt x="5100" y="8401"/>
                </a:lnTo>
                <a:close/>
                <a:moveTo>
                  <a:pt x="5210" y="9685"/>
                </a:moveTo>
                <a:lnTo>
                  <a:pt x="5136" y="9722"/>
                </a:lnTo>
                <a:lnTo>
                  <a:pt x="5063" y="9758"/>
                </a:lnTo>
                <a:lnTo>
                  <a:pt x="5026" y="9795"/>
                </a:lnTo>
                <a:lnTo>
                  <a:pt x="4989" y="9905"/>
                </a:lnTo>
                <a:lnTo>
                  <a:pt x="4989" y="9978"/>
                </a:lnTo>
                <a:lnTo>
                  <a:pt x="4916" y="10308"/>
                </a:lnTo>
                <a:lnTo>
                  <a:pt x="4916" y="10639"/>
                </a:lnTo>
                <a:lnTo>
                  <a:pt x="4953" y="10749"/>
                </a:lnTo>
                <a:lnTo>
                  <a:pt x="4989" y="10785"/>
                </a:lnTo>
                <a:lnTo>
                  <a:pt x="5063" y="10822"/>
                </a:lnTo>
                <a:lnTo>
                  <a:pt x="5173" y="10822"/>
                </a:lnTo>
                <a:lnTo>
                  <a:pt x="5246" y="10785"/>
                </a:lnTo>
                <a:lnTo>
                  <a:pt x="5283" y="10749"/>
                </a:lnTo>
                <a:lnTo>
                  <a:pt x="5283" y="10639"/>
                </a:lnTo>
                <a:lnTo>
                  <a:pt x="5283" y="10272"/>
                </a:lnTo>
                <a:lnTo>
                  <a:pt x="5356" y="9905"/>
                </a:lnTo>
                <a:lnTo>
                  <a:pt x="5356" y="9832"/>
                </a:lnTo>
                <a:lnTo>
                  <a:pt x="5320" y="9758"/>
                </a:lnTo>
                <a:lnTo>
                  <a:pt x="5283" y="9722"/>
                </a:lnTo>
                <a:lnTo>
                  <a:pt x="5210" y="9685"/>
                </a:lnTo>
                <a:close/>
                <a:moveTo>
                  <a:pt x="14600" y="9501"/>
                </a:moveTo>
                <a:lnTo>
                  <a:pt x="14563" y="9575"/>
                </a:lnTo>
                <a:lnTo>
                  <a:pt x="14490" y="9868"/>
                </a:lnTo>
                <a:lnTo>
                  <a:pt x="14417" y="10125"/>
                </a:lnTo>
                <a:lnTo>
                  <a:pt x="14380" y="10712"/>
                </a:lnTo>
                <a:lnTo>
                  <a:pt x="14417" y="10785"/>
                </a:lnTo>
                <a:lnTo>
                  <a:pt x="14453" y="10859"/>
                </a:lnTo>
                <a:lnTo>
                  <a:pt x="14527" y="10895"/>
                </a:lnTo>
                <a:lnTo>
                  <a:pt x="14600" y="10932"/>
                </a:lnTo>
                <a:lnTo>
                  <a:pt x="14673" y="10932"/>
                </a:lnTo>
                <a:lnTo>
                  <a:pt x="14747" y="10895"/>
                </a:lnTo>
                <a:lnTo>
                  <a:pt x="14783" y="10859"/>
                </a:lnTo>
                <a:lnTo>
                  <a:pt x="14820" y="10785"/>
                </a:lnTo>
                <a:lnTo>
                  <a:pt x="14820" y="10639"/>
                </a:lnTo>
                <a:lnTo>
                  <a:pt x="14820" y="10088"/>
                </a:lnTo>
                <a:lnTo>
                  <a:pt x="14820" y="9832"/>
                </a:lnTo>
                <a:lnTo>
                  <a:pt x="14747" y="9575"/>
                </a:lnTo>
                <a:lnTo>
                  <a:pt x="14710" y="9501"/>
                </a:lnTo>
                <a:close/>
                <a:moveTo>
                  <a:pt x="12729" y="4183"/>
                </a:moveTo>
                <a:lnTo>
                  <a:pt x="12986" y="4880"/>
                </a:lnTo>
                <a:lnTo>
                  <a:pt x="12766" y="4990"/>
                </a:lnTo>
                <a:lnTo>
                  <a:pt x="12509" y="5100"/>
                </a:lnTo>
                <a:lnTo>
                  <a:pt x="12032" y="5320"/>
                </a:lnTo>
                <a:lnTo>
                  <a:pt x="10969" y="5833"/>
                </a:lnTo>
                <a:lnTo>
                  <a:pt x="9978" y="6310"/>
                </a:lnTo>
                <a:lnTo>
                  <a:pt x="8988" y="6714"/>
                </a:lnTo>
                <a:lnTo>
                  <a:pt x="8071" y="7007"/>
                </a:lnTo>
                <a:lnTo>
                  <a:pt x="7117" y="7301"/>
                </a:lnTo>
                <a:lnTo>
                  <a:pt x="6677" y="7484"/>
                </a:lnTo>
                <a:lnTo>
                  <a:pt x="6237" y="7704"/>
                </a:lnTo>
                <a:lnTo>
                  <a:pt x="5796" y="7924"/>
                </a:lnTo>
                <a:lnTo>
                  <a:pt x="5430" y="8218"/>
                </a:lnTo>
                <a:lnTo>
                  <a:pt x="5393" y="8254"/>
                </a:lnTo>
                <a:lnTo>
                  <a:pt x="5393" y="8291"/>
                </a:lnTo>
                <a:lnTo>
                  <a:pt x="5430" y="8328"/>
                </a:lnTo>
                <a:lnTo>
                  <a:pt x="5466" y="8328"/>
                </a:lnTo>
                <a:lnTo>
                  <a:pt x="6420" y="7961"/>
                </a:lnTo>
                <a:lnTo>
                  <a:pt x="7337" y="7594"/>
                </a:lnTo>
                <a:lnTo>
                  <a:pt x="8364" y="7264"/>
                </a:lnTo>
                <a:lnTo>
                  <a:pt x="9391" y="6897"/>
                </a:lnTo>
                <a:lnTo>
                  <a:pt x="10345" y="6530"/>
                </a:lnTo>
                <a:lnTo>
                  <a:pt x="11262" y="6090"/>
                </a:lnTo>
                <a:lnTo>
                  <a:pt x="12326" y="5577"/>
                </a:lnTo>
                <a:lnTo>
                  <a:pt x="12729" y="5393"/>
                </a:lnTo>
                <a:lnTo>
                  <a:pt x="12913" y="5283"/>
                </a:lnTo>
                <a:lnTo>
                  <a:pt x="13133" y="5210"/>
                </a:lnTo>
                <a:lnTo>
                  <a:pt x="13169" y="5356"/>
                </a:lnTo>
                <a:lnTo>
                  <a:pt x="13426" y="5870"/>
                </a:lnTo>
                <a:lnTo>
                  <a:pt x="13390" y="5870"/>
                </a:lnTo>
                <a:lnTo>
                  <a:pt x="13353" y="5797"/>
                </a:lnTo>
                <a:lnTo>
                  <a:pt x="13280" y="5760"/>
                </a:lnTo>
                <a:lnTo>
                  <a:pt x="13206" y="5723"/>
                </a:lnTo>
                <a:lnTo>
                  <a:pt x="13133" y="5760"/>
                </a:lnTo>
                <a:lnTo>
                  <a:pt x="12216" y="6237"/>
                </a:lnTo>
                <a:lnTo>
                  <a:pt x="11299" y="6677"/>
                </a:lnTo>
                <a:lnTo>
                  <a:pt x="10345" y="7081"/>
                </a:lnTo>
                <a:lnTo>
                  <a:pt x="9428" y="7484"/>
                </a:lnTo>
                <a:lnTo>
                  <a:pt x="8474" y="7851"/>
                </a:lnTo>
                <a:lnTo>
                  <a:pt x="7520" y="8181"/>
                </a:lnTo>
                <a:lnTo>
                  <a:pt x="6640" y="8474"/>
                </a:lnTo>
                <a:lnTo>
                  <a:pt x="6163" y="8658"/>
                </a:lnTo>
                <a:lnTo>
                  <a:pt x="5980" y="8768"/>
                </a:lnTo>
                <a:lnTo>
                  <a:pt x="5760" y="8878"/>
                </a:lnTo>
                <a:lnTo>
                  <a:pt x="5760" y="8915"/>
                </a:lnTo>
                <a:lnTo>
                  <a:pt x="5760" y="8951"/>
                </a:lnTo>
                <a:lnTo>
                  <a:pt x="6273" y="8951"/>
                </a:lnTo>
                <a:lnTo>
                  <a:pt x="6713" y="8805"/>
                </a:lnTo>
                <a:lnTo>
                  <a:pt x="7631" y="8511"/>
                </a:lnTo>
                <a:lnTo>
                  <a:pt x="8621" y="8144"/>
                </a:lnTo>
                <a:lnTo>
                  <a:pt x="9611" y="7777"/>
                </a:lnTo>
                <a:lnTo>
                  <a:pt x="10528" y="7411"/>
                </a:lnTo>
                <a:lnTo>
                  <a:pt x="11409" y="7007"/>
                </a:lnTo>
                <a:lnTo>
                  <a:pt x="12289" y="6604"/>
                </a:lnTo>
                <a:lnTo>
                  <a:pt x="13133" y="6163"/>
                </a:lnTo>
                <a:lnTo>
                  <a:pt x="13206" y="6200"/>
                </a:lnTo>
                <a:lnTo>
                  <a:pt x="13316" y="6200"/>
                </a:lnTo>
                <a:lnTo>
                  <a:pt x="13390" y="6163"/>
                </a:lnTo>
                <a:lnTo>
                  <a:pt x="13463" y="6090"/>
                </a:lnTo>
                <a:lnTo>
                  <a:pt x="13500" y="6053"/>
                </a:lnTo>
                <a:lnTo>
                  <a:pt x="13866" y="6714"/>
                </a:lnTo>
                <a:lnTo>
                  <a:pt x="13646" y="6787"/>
                </a:lnTo>
                <a:lnTo>
                  <a:pt x="13463" y="6860"/>
                </a:lnTo>
                <a:lnTo>
                  <a:pt x="12913" y="7081"/>
                </a:lnTo>
                <a:lnTo>
                  <a:pt x="12399" y="7337"/>
                </a:lnTo>
                <a:lnTo>
                  <a:pt x="11225" y="7961"/>
                </a:lnTo>
                <a:lnTo>
                  <a:pt x="10675" y="8254"/>
                </a:lnTo>
                <a:lnTo>
                  <a:pt x="10052" y="8548"/>
                </a:lnTo>
                <a:lnTo>
                  <a:pt x="9428" y="8768"/>
                </a:lnTo>
                <a:lnTo>
                  <a:pt x="8804" y="8951"/>
                </a:lnTo>
                <a:lnTo>
                  <a:pt x="7520" y="9318"/>
                </a:lnTo>
                <a:lnTo>
                  <a:pt x="6200" y="9722"/>
                </a:lnTo>
                <a:lnTo>
                  <a:pt x="5796" y="9868"/>
                </a:lnTo>
                <a:lnTo>
                  <a:pt x="5650" y="10015"/>
                </a:lnTo>
                <a:lnTo>
                  <a:pt x="5576" y="10052"/>
                </a:lnTo>
                <a:lnTo>
                  <a:pt x="5576" y="10015"/>
                </a:lnTo>
                <a:lnTo>
                  <a:pt x="5540" y="9978"/>
                </a:lnTo>
                <a:lnTo>
                  <a:pt x="5540" y="10015"/>
                </a:lnTo>
                <a:lnTo>
                  <a:pt x="5503" y="10088"/>
                </a:lnTo>
                <a:lnTo>
                  <a:pt x="5503" y="10198"/>
                </a:lnTo>
                <a:lnTo>
                  <a:pt x="5540" y="10235"/>
                </a:lnTo>
                <a:lnTo>
                  <a:pt x="5576" y="10235"/>
                </a:lnTo>
                <a:lnTo>
                  <a:pt x="5796" y="10125"/>
                </a:lnTo>
                <a:lnTo>
                  <a:pt x="6017" y="10052"/>
                </a:lnTo>
                <a:lnTo>
                  <a:pt x="6530" y="9942"/>
                </a:lnTo>
                <a:lnTo>
                  <a:pt x="7704" y="9575"/>
                </a:lnTo>
                <a:lnTo>
                  <a:pt x="8878" y="9281"/>
                </a:lnTo>
                <a:lnTo>
                  <a:pt x="9465" y="9098"/>
                </a:lnTo>
                <a:lnTo>
                  <a:pt x="10015" y="8878"/>
                </a:lnTo>
                <a:lnTo>
                  <a:pt x="10528" y="8695"/>
                </a:lnTo>
                <a:lnTo>
                  <a:pt x="11005" y="8438"/>
                </a:lnTo>
                <a:lnTo>
                  <a:pt x="11959" y="7924"/>
                </a:lnTo>
                <a:lnTo>
                  <a:pt x="12473" y="7667"/>
                </a:lnTo>
                <a:lnTo>
                  <a:pt x="12986" y="7411"/>
                </a:lnTo>
                <a:lnTo>
                  <a:pt x="13573" y="7191"/>
                </a:lnTo>
                <a:lnTo>
                  <a:pt x="13756" y="7117"/>
                </a:lnTo>
                <a:lnTo>
                  <a:pt x="14013" y="7044"/>
                </a:lnTo>
                <a:lnTo>
                  <a:pt x="14050" y="7081"/>
                </a:lnTo>
                <a:lnTo>
                  <a:pt x="14160" y="7081"/>
                </a:lnTo>
                <a:lnTo>
                  <a:pt x="14197" y="7191"/>
                </a:lnTo>
                <a:lnTo>
                  <a:pt x="13830" y="7374"/>
                </a:lnTo>
                <a:lnTo>
                  <a:pt x="13500" y="7594"/>
                </a:lnTo>
                <a:lnTo>
                  <a:pt x="12436" y="8218"/>
                </a:lnTo>
                <a:lnTo>
                  <a:pt x="11335" y="8768"/>
                </a:lnTo>
                <a:lnTo>
                  <a:pt x="10198" y="9245"/>
                </a:lnTo>
                <a:lnTo>
                  <a:pt x="9061" y="9685"/>
                </a:lnTo>
                <a:lnTo>
                  <a:pt x="7887" y="10088"/>
                </a:lnTo>
                <a:lnTo>
                  <a:pt x="6750" y="10455"/>
                </a:lnTo>
                <a:lnTo>
                  <a:pt x="6200" y="10639"/>
                </a:lnTo>
                <a:lnTo>
                  <a:pt x="5906" y="10749"/>
                </a:lnTo>
                <a:lnTo>
                  <a:pt x="5650" y="10895"/>
                </a:lnTo>
                <a:lnTo>
                  <a:pt x="5613" y="10932"/>
                </a:lnTo>
                <a:lnTo>
                  <a:pt x="5613" y="10969"/>
                </a:lnTo>
                <a:lnTo>
                  <a:pt x="5613" y="11005"/>
                </a:lnTo>
                <a:lnTo>
                  <a:pt x="5686" y="11042"/>
                </a:lnTo>
                <a:lnTo>
                  <a:pt x="5943" y="11005"/>
                </a:lnTo>
                <a:lnTo>
                  <a:pt x="6200" y="10969"/>
                </a:lnTo>
                <a:lnTo>
                  <a:pt x="6713" y="10822"/>
                </a:lnTo>
                <a:lnTo>
                  <a:pt x="7337" y="10602"/>
                </a:lnTo>
                <a:lnTo>
                  <a:pt x="7961" y="10419"/>
                </a:lnTo>
                <a:lnTo>
                  <a:pt x="9208" y="10015"/>
                </a:lnTo>
                <a:lnTo>
                  <a:pt x="10418" y="9538"/>
                </a:lnTo>
                <a:lnTo>
                  <a:pt x="11445" y="9061"/>
                </a:lnTo>
                <a:lnTo>
                  <a:pt x="12473" y="8584"/>
                </a:lnTo>
                <a:lnTo>
                  <a:pt x="13573" y="7961"/>
                </a:lnTo>
                <a:lnTo>
                  <a:pt x="14013" y="7741"/>
                </a:lnTo>
                <a:lnTo>
                  <a:pt x="14233" y="7594"/>
                </a:lnTo>
                <a:lnTo>
                  <a:pt x="14417" y="7447"/>
                </a:lnTo>
                <a:lnTo>
                  <a:pt x="14527" y="7594"/>
                </a:lnTo>
                <a:lnTo>
                  <a:pt x="14527" y="7631"/>
                </a:lnTo>
                <a:lnTo>
                  <a:pt x="14417" y="7961"/>
                </a:lnTo>
                <a:lnTo>
                  <a:pt x="14417" y="8328"/>
                </a:lnTo>
                <a:lnTo>
                  <a:pt x="14343" y="8254"/>
                </a:lnTo>
                <a:lnTo>
                  <a:pt x="14233" y="8254"/>
                </a:lnTo>
                <a:lnTo>
                  <a:pt x="13830" y="8438"/>
                </a:lnTo>
                <a:lnTo>
                  <a:pt x="13426" y="8658"/>
                </a:lnTo>
                <a:lnTo>
                  <a:pt x="12693" y="9135"/>
                </a:lnTo>
                <a:lnTo>
                  <a:pt x="12252" y="9428"/>
                </a:lnTo>
                <a:lnTo>
                  <a:pt x="11776" y="9685"/>
                </a:lnTo>
                <a:lnTo>
                  <a:pt x="11299" y="9942"/>
                </a:lnTo>
                <a:lnTo>
                  <a:pt x="10822" y="10125"/>
                </a:lnTo>
                <a:lnTo>
                  <a:pt x="8658" y="10822"/>
                </a:lnTo>
                <a:lnTo>
                  <a:pt x="7741" y="11115"/>
                </a:lnTo>
                <a:lnTo>
                  <a:pt x="7300" y="11262"/>
                </a:lnTo>
                <a:lnTo>
                  <a:pt x="6860" y="11446"/>
                </a:lnTo>
                <a:lnTo>
                  <a:pt x="5283" y="11409"/>
                </a:lnTo>
                <a:lnTo>
                  <a:pt x="5246" y="11189"/>
                </a:lnTo>
                <a:lnTo>
                  <a:pt x="5173" y="11115"/>
                </a:lnTo>
                <a:lnTo>
                  <a:pt x="5026" y="11115"/>
                </a:lnTo>
                <a:lnTo>
                  <a:pt x="4989" y="11189"/>
                </a:lnTo>
                <a:lnTo>
                  <a:pt x="4953" y="11409"/>
                </a:lnTo>
                <a:lnTo>
                  <a:pt x="4182" y="11336"/>
                </a:lnTo>
                <a:lnTo>
                  <a:pt x="3816" y="11336"/>
                </a:lnTo>
                <a:lnTo>
                  <a:pt x="3412" y="11372"/>
                </a:lnTo>
                <a:lnTo>
                  <a:pt x="3119" y="11409"/>
                </a:lnTo>
                <a:lnTo>
                  <a:pt x="2862" y="11556"/>
                </a:lnTo>
                <a:lnTo>
                  <a:pt x="2825" y="11005"/>
                </a:lnTo>
                <a:lnTo>
                  <a:pt x="2715" y="9428"/>
                </a:lnTo>
                <a:lnTo>
                  <a:pt x="2715" y="9171"/>
                </a:lnTo>
                <a:lnTo>
                  <a:pt x="2972" y="9171"/>
                </a:lnTo>
                <a:lnTo>
                  <a:pt x="3265" y="9135"/>
                </a:lnTo>
                <a:lnTo>
                  <a:pt x="3522" y="9061"/>
                </a:lnTo>
                <a:lnTo>
                  <a:pt x="3779" y="8988"/>
                </a:lnTo>
                <a:lnTo>
                  <a:pt x="4036" y="8841"/>
                </a:lnTo>
                <a:lnTo>
                  <a:pt x="4293" y="8695"/>
                </a:lnTo>
                <a:lnTo>
                  <a:pt x="4733" y="8401"/>
                </a:lnTo>
                <a:lnTo>
                  <a:pt x="5063" y="8108"/>
                </a:lnTo>
                <a:lnTo>
                  <a:pt x="5356" y="7777"/>
                </a:lnTo>
                <a:lnTo>
                  <a:pt x="5613" y="7447"/>
                </a:lnTo>
                <a:lnTo>
                  <a:pt x="5870" y="7117"/>
                </a:lnTo>
                <a:lnTo>
                  <a:pt x="6273" y="7007"/>
                </a:lnTo>
                <a:lnTo>
                  <a:pt x="6640" y="6824"/>
                </a:lnTo>
                <a:lnTo>
                  <a:pt x="7410" y="6420"/>
                </a:lnTo>
                <a:lnTo>
                  <a:pt x="8401" y="5980"/>
                </a:lnTo>
                <a:lnTo>
                  <a:pt x="9355" y="5577"/>
                </a:lnTo>
                <a:lnTo>
                  <a:pt x="10308" y="5246"/>
                </a:lnTo>
                <a:lnTo>
                  <a:pt x="11262" y="4880"/>
                </a:lnTo>
                <a:lnTo>
                  <a:pt x="12032" y="4623"/>
                </a:lnTo>
                <a:lnTo>
                  <a:pt x="12436" y="4403"/>
                </a:lnTo>
                <a:lnTo>
                  <a:pt x="12619" y="4219"/>
                </a:lnTo>
                <a:lnTo>
                  <a:pt x="12729" y="4183"/>
                </a:lnTo>
                <a:close/>
                <a:moveTo>
                  <a:pt x="2385" y="1"/>
                </a:moveTo>
                <a:lnTo>
                  <a:pt x="2238" y="38"/>
                </a:lnTo>
                <a:lnTo>
                  <a:pt x="2202" y="74"/>
                </a:lnTo>
                <a:lnTo>
                  <a:pt x="2165" y="111"/>
                </a:lnTo>
                <a:lnTo>
                  <a:pt x="2055" y="368"/>
                </a:lnTo>
                <a:lnTo>
                  <a:pt x="1982" y="515"/>
                </a:lnTo>
                <a:lnTo>
                  <a:pt x="1578" y="1432"/>
                </a:lnTo>
                <a:lnTo>
                  <a:pt x="1541" y="1542"/>
                </a:lnTo>
                <a:lnTo>
                  <a:pt x="1578" y="1615"/>
                </a:lnTo>
                <a:lnTo>
                  <a:pt x="1615" y="1688"/>
                </a:lnTo>
                <a:lnTo>
                  <a:pt x="1688" y="1762"/>
                </a:lnTo>
                <a:lnTo>
                  <a:pt x="1761" y="1798"/>
                </a:lnTo>
                <a:lnTo>
                  <a:pt x="1835" y="1798"/>
                </a:lnTo>
                <a:lnTo>
                  <a:pt x="1908" y="1762"/>
                </a:lnTo>
                <a:lnTo>
                  <a:pt x="1982" y="1652"/>
                </a:lnTo>
                <a:lnTo>
                  <a:pt x="2128" y="1358"/>
                </a:lnTo>
                <a:lnTo>
                  <a:pt x="2092" y="2165"/>
                </a:lnTo>
                <a:lnTo>
                  <a:pt x="2092" y="2972"/>
                </a:lnTo>
                <a:lnTo>
                  <a:pt x="2055" y="4073"/>
                </a:lnTo>
                <a:lnTo>
                  <a:pt x="1982" y="4109"/>
                </a:lnTo>
                <a:lnTo>
                  <a:pt x="1835" y="4073"/>
                </a:lnTo>
                <a:lnTo>
                  <a:pt x="1725" y="3999"/>
                </a:lnTo>
                <a:lnTo>
                  <a:pt x="1615" y="3999"/>
                </a:lnTo>
                <a:lnTo>
                  <a:pt x="1541" y="4036"/>
                </a:lnTo>
                <a:lnTo>
                  <a:pt x="1505" y="4109"/>
                </a:lnTo>
                <a:lnTo>
                  <a:pt x="1541" y="4219"/>
                </a:lnTo>
                <a:lnTo>
                  <a:pt x="1651" y="4293"/>
                </a:lnTo>
                <a:lnTo>
                  <a:pt x="1761" y="4366"/>
                </a:lnTo>
                <a:lnTo>
                  <a:pt x="1908" y="4403"/>
                </a:lnTo>
                <a:lnTo>
                  <a:pt x="2055" y="4439"/>
                </a:lnTo>
                <a:lnTo>
                  <a:pt x="2055" y="5540"/>
                </a:lnTo>
                <a:lnTo>
                  <a:pt x="1908" y="5577"/>
                </a:lnTo>
                <a:lnTo>
                  <a:pt x="1651" y="5613"/>
                </a:lnTo>
                <a:lnTo>
                  <a:pt x="1615" y="5687"/>
                </a:lnTo>
                <a:lnTo>
                  <a:pt x="1541" y="5723"/>
                </a:lnTo>
                <a:lnTo>
                  <a:pt x="1541" y="5760"/>
                </a:lnTo>
                <a:lnTo>
                  <a:pt x="1505" y="5797"/>
                </a:lnTo>
                <a:lnTo>
                  <a:pt x="1541" y="5833"/>
                </a:lnTo>
                <a:lnTo>
                  <a:pt x="1578" y="5833"/>
                </a:lnTo>
                <a:lnTo>
                  <a:pt x="1651" y="5907"/>
                </a:lnTo>
                <a:lnTo>
                  <a:pt x="2055" y="5907"/>
                </a:lnTo>
                <a:lnTo>
                  <a:pt x="2092" y="6200"/>
                </a:lnTo>
                <a:lnTo>
                  <a:pt x="2092" y="7154"/>
                </a:lnTo>
                <a:lnTo>
                  <a:pt x="1835" y="7227"/>
                </a:lnTo>
                <a:lnTo>
                  <a:pt x="1541" y="7374"/>
                </a:lnTo>
                <a:lnTo>
                  <a:pt x="1505" y="7411"/>
                </a:lnTo>
                <a:lnTo>
                  <a:pt x="1505" y="7447"/>
                </a:lnTo>
                <a:lnTo>
                  <a:pt x="1541" y="7484"/>
                </a:lnTo>
                <a:lnTo>
                  <a:pt x="1578" y="7521"/>
                </a:lnTo>
                <a:lnTo>
                  <a:pt x="2092" y="7521"/>
                </a:lnTo>
                <a:lnTo>
                  <a:pt x="2165" y="8951"/>
                </a:lnTo>
                <a:lnTo>
                  <a:pt x="2165" y="8988"/>
                </a:lnTo>
                <a:lnTo>
                  <a:pt x="1982" y="8951"/>
                </a:lnTo>
                <a:lnTo>
                  <a:pt x="1578" y="8951"/>
                </a:lnTo>
                <a:lnTo>
                  <a:pt x="1505" y="8988"/>
                </a:lnTo>
                <a:lnTo>
                  <a:pt x="1468" y="9061"/>
                </a:lnTo>
                <a:lnTo>
                  <a:pt x="1468" y="9135"/>
                </a:lnTo>
                <a:lnTo>
                  <a:pt x="1541" y="9208"/>
                </a:lnTo>
                <a:lnTo>
                  <a:pt x="1688" y="9245"/>
                </a:lnTo>
                <a:lnTo>
                  <a:pt x="1835" y="9318"/>
                </a:lnTo>
                <a:lnTo>
                  <a:pt x="2202" y="9391"/>
                </a:lnTo>
                <a:lnTo>
                  <a:pt x="2238" y="10419"/>
                </a:lnTo>
                <a:lnTo>
                  <a:pt x="2018" y="10419"/>
                </a:lnTo>
                <a:lnTo>
                  <a:pt x="1798" y="10455"/>
                </a:lnTo>
                <a:lnTo>
                  <a:pt x="1725" y="10529"/>
                </a:lnTo>
                <a:lnTo>
                  <a:pt x="1651" y="10602"/>
                </a:lnTo>
                <a:lnTo>
                  <a:pt x="1578" y="10675"/>
                </a:lnTo>
                <a:lnTo>
                  <a:pt x="1615" y="10749"/>
                </a:lnTo>
                <a:lnTo>
                  <a:pt x="1688" y="10822"/>
                </a:lnTo>
                <a:lnTo>
                  <a:pt x="2128" y="10822"/>
                </a:lnTo>
                <a:lnTo>
                  <a:pt x="2275" y="10859"/>
                </a:lnTo>
                <a:lnTo>
                  <a:pt x="2275" y="10895"/>
                </a:lnTo>
                <a:lnTo>
                  <a:pt x="2312" y="11702"/>
                </a:lnTo>
                <a:lnTo>
                  <a:pt x="2348" y="11959"/>
                </a:lnTo>
                <a:lnTo>
                  <a:pt x="2385" y="12106"/>
                </a:lnTo>
                <a:lnTo>
                  <a:pt x="2495" y="12216"/>
                </a:lnTo>
                <a:lnTo>
                  <a:pt x="2568" y="12253"/>
                </a:lnTo>
                <a:lnTo>
                  <a:pt x="2679" y="12253"/>
                </a:lnTo>
                <a:lnTo>
                  <a:pt x="2752" y="12216"/>
                </a:lnTo>
                <a:lnTo>
                  <a:pt x="2789" y="12143"/>
                </a:lnTo>
                <a:lnTo>
                  <a:pt x="2825" y="12106"/>
                </a:lnTo>
                <a:lnTo>
                  <a:pt x="3009" y="11959"/>
                </a:lnTo>
                <a:lnTo>
                  <a:pt x="3265" y="11886"/>
                </a:lnTo>
                <a:lnTo>
                  <a:pt x="3486" y="11849"/>
                </a:lnTo>
                <a:lnTo>
                  <a:pt x="3742" y="11849"/>
                </a:lnTo>
                <a:lnTo>
                  <a:pt x="3742" y="12033"/>
                </a:lnTo>
                <a:lnTo>
                  <a:pt x="3742" y="12216"/>
                </a:lnTo>
                <a:lnTo>
                  <a:pt x="3816" y="12363"/>
                </a:lnTo>
                <a:lnTo>
                  <a:pt x="3889" y="12509"/>
                </a:lnTo>
                <a:lnTo>
                  <a:pt x="3962" y="12583"/>
                </a:lnTo>
                <a:lnTo>
                  <a:pt x="4036" y="12546"/>
                </a:lnTo>
                <a:lnTo>
                  <a:pt x="4109" y="12509"/>
                </a:lnTo>
                <a:lnTo>
                  <a:pt x="4146" y="12436"/>
                </a:lnTo>
                <a:lnTo>
                  <a:pt x="4072" y="12216"/>
                </a:lnTo>
                <a:lnTo>
                  <a:pt x="4036" y="12069"/>
                </a:lnTo>
                <a:lnTo>
                  <a:pt x="4036" y="11886"/>
                </a:lnTo>
                <a:lnTo>
                  <a:pt x="5063" y="11922"/>
                </a:lnTo>
                <a:lnTo>
                  <a:pt x="5063" y="12143"/>
                </a:lnTo>
                <a:lnTo>
                  <a:pt x="5100" y="12619"/>
                </a:lnTo>
                <a:lnTo>
                  <a:pt x="5136" y="12693"/>
                </a:lnTo>
                <a:lnTo>
                  <a:pt x="5173" y="12766"/>
                </a:lnTo>
                <a:lnTo>
                  <a:pt x="5320" y="12766"/>
                </a:lnTo>
                <a:lnTo>
                  <a:pt x="5466" y="12729"/>
                </a:lnTo>
                <a:lnTo>
                  <a:pt x="5503" y="12619"/>
                </a:lnTo>
                <a:lnTo>
                  <a:pt x="5540" y="12473"/>
                </a:lnTo>
                <a:lnTo>
                  <a:pt x="5466" y="12363"/>
                </a:lnTo>
                <a:lnTo>
                  <a:pt x="5393" y="12326"/>
                </a:lnTo>
                <a:lnTo>
                  <a:pt x="5356" y="12106"/>
                </a:lnTo>
                <a:lnTo>
                  <a:pt x="5283" y="11922"/>
                </a:lnTo>
                <a:lnTo>
                  <a:pt x="5906" y="11959"/>
                </a:lnTo>
                <a:lnTo>
                  <a:pt x="6493" y="11959"/>
                </a:lnTo>
                <a:lnTo>
                  <a:pt x="6493" y="11996"/>
                </a:lnTo>
                <a:lnTo>
                  <a:pt x="6457" y="12179"/>
                </a:lnTo>
                <a:lnTo>
                  <a:pt x="6420" y="12399"/>
                </a:lnTo>
                <a:lnTo>
                  <a:pt x="6457" y="12583"/>
                </a:lnTo>
                <a:lnTo>
                  <a:pt x="6567" y="12766"/>
                </a:lnTo>
                <a:lnTo>
                  <a:pt x="6603" y="12840"/>
                </a:lnTo>
                <a:lnTo>
                  <a:pt x="6677" y="12876"/>
                </a:lnTo>
                <a:lnTo>
                  <a:pt x="6750" y="12876"/>
                </a:lnTo>
                <a:lnTo>
                  <a:pt x="6824" y="12840"/>
                </a:lnTo>
                <a:lnTo>
                  <a:pt x="6897" y="12766"/>
                </a:lnTo>
                <a:lnTo>
                  <a:pt x="6897" y="12729"/>
                </a:lnTo>
                <a:lnTo>
                  <a:pt x="6897" y="12656"/>
                </a:lnTo>
                <a:lnTo>
                  <a:pt x="6824" y="12619"/>
                </a:lnTo>
                <a:lnTo>
                  <a:pt x="6787" y="12583"/>
                </a:lnTo>
                <a:lnTo>
                  <a:pt x="6713" y="12399"/>
                </a:lnTo>
                <a:lnTo>
                  <a:pt x="6677" y="12216"/>
                </a:lnTo>
                <a:lnTo>
                  <a:pt x="6640" y="11996"/>
                </a:lnTo>
                <a:lnTo>
                  <a:pt x="6640" y="11959"/>
                </a:lnTo>
                <a:lnTo>
                  <a:pt x="7924" y="11996"/>
                </a:lnTo>
                <a:lnTo>
                  <a:pt x="7851" y="12033"/>
                </a:lnTo>
                <a:lnTo>
                  <a:pt x="7814" y="12106"/>
                </a:lnTo>
                <a:lnTo>
                  <a:pt x="7777" y="12253"/>
                </a:lnTo>
                <a:lnTo>
                  <a:pt x="7777" y="12399"/>
                </a:lnTo>
                <a:lnTo>
                  <a:pt x="7777" y="12509"/>
                </a:lnTo>
                <a:lnTo>
                  <a:pt x="7814" y="12619"/>
                </a:lnTo>
                <a:lnTo>
                  <a:pt x="7887" y="12729"/>
                </a:lnTo>
                <a:lnTo>
                  <a:pt x="7961" y="12766"/>
                </a:lnTo>
                <a:lnTo>
                  <a:pt x="8034" y="12729"/>
                </a:lnTo>
                <a:lnTo>
                  <a:pt x="8107" y="12693"/>
                </a:lnTo>
                <a:lnTo>
                  <a:pt x="8144" y="12619"/>
                </a:lnTo>
                <a:lnTo>
                  <a:pt x="8107" y="12473"/>
                </a:lnTo>
                <a:lnTo>
                  <a:pt x="8071" y="12289"/>
                </a:lnTo>
                <a:lnTo>
                  <a:pt x="8071" y="12179"/>
                </a:lnTo>
                <a:lnTo>
                  <a:pt x="8034" y="12106"/>
                </a:lnTo>
                <a:lnTo>
                  <a:pt x="8034" y="12033"/>
                </a:lnTo>
                <a:lnTo>
                  <a:pt x="8034" y="11996"/>
                </a:lnTo>
                <a:lnTo>
                  <a:pt x="9391" y="11996"/>
                </a:lnTo>
                <a:lnTo>
                  <a:pt x="9318" y="12216"/>
                </a:lnTo>
                <a:lnTo>
                  <a:pt x="9318" y="12473"/>
                </a:lnTo>
                <a:lnTo>
                  <a:pt x="9355" y="12546"/>
                </a:lnTo>
                <a:lnTo>
                  <a:pt x="9428" y="12583"/>
                </a:lnTo>
                <a:lnTo>
                  <a:pt x="9611" y="12583"/>
                </a:lnTo>
                <a:lnTo>
                  <a:pt x="9685" y="12546"/>
                </a:lnTo>
                <a:lnTo>
                  <a:pt x="9721" y="12473"/>
                </a:lnTo>
                <a:lnTo>
                  <a:pt x="9721" y="12436"/>
                </a:lnTo>
                <a:lnTo>
                  <a:pt x="9721" y="12363"/>
                </a:lnTo>
                <a:lnTo>
                  <a:pt x="9611" y="12326"/>
                </a:lnTo>
                <a:lnTo>
                  <a:pt x="9611" y="11996"/>
                </a:lnTo>
                <a:lnTo>
                  <a:pt x="10638" y="11996"/>
                </a:lnTo>
                <a:lnTo>
                  <a:pt x="10675" y="12253"/>
                </a:lnTo>
                <a:lnTo>
                  <a:pt x="10748" y="12509"/>
                </a:lnTo>
                <a:lnTo>
                  <a:pt x="10822" y="12583"/>
                </a:lnTo>
                <a:lnTo>
                  <a:pt x="10969" y="12583"/>
                </a:lnTo>
                <a:lnTo>
                  <a:pt x="11005" y="12509"/>
                </a:lnTo>
                <a:lnTo>
                  <a:pt x="11042" y="12399"/>
                </a:lnTo>
                <a:lnTo>
                  <a:pt x="10969" y="12179"/>
                </a:lnTo>
                <a:lnTo>
                  <a:pt x="10895" y="11996"/>
                </a:lnTo>
                <a:lnTo>
                  <a:pt x="12106" y="11996"/>
                </a:lnTo>
                <a:lnTo>
                  <a:pt x="12069" y="12069"/>
                </a:lnTo>
                <a:lnTo>
                  <a:pt x="12032" y="12143"/>
                </a:lnTo>
                <a:lnTo>
                  <a:pt x="11996" y="12363"/>
                </a:lnTo>
                <a:lnTo>
                  <a:pt x="12032" y="12473"/>
                </a:lnTo>
                <a:lnTo>
                  <a:pt x="12069" y="12619"/>
                </a:lnTo>
                <a:lnTo>
                  <a:pt x="12142" y="12729"/>
                </a:lnTo>
                <a:lnTo>
                  <a:pt x="12216" y="12803"/>
                </a:lnTo>
                <a:lnTo>
                  <a:pt x="12289" y="12840"/>
                </a:lnTo>
                <a:lnTo>
                  <a:pt x="12362" y="12803"/>
                </a:lnTo>
                <a:lnTo>
                  <a:pt x="12399" y="12766"/>
                </a:lnTo>
                <a:lnTo>
                  <a:pt x="12399" y="12693"/>
                </a:lnTo>
                <a:lnTo>
                  <a:pt x="12362" y="12546"/>
                </a:lnTo>
                <a:lnTo>
                  <a:pt x="12289" y="12363"/>
                </a:lnTo>
                <a:lnTo>
                  <a:pt x="12252" y="12179"/>
                </a:lnTo>
                <a:lnTo>
                  <a:pt x="12252" y="11959"/>
                </a:lnTo>
                <a:lnTo>
                  <a:pt x="13353" y="11959"/>
                </a:lnTo>
                <a:lnTo>
                  <a:pt x="13280" y="12106"/>
                </a:lnTo>
                <a:lnTo>
                  <a:pt x="13243" y="12253"/>
                </a:lnTo>
                <a:lnTo>
                  <a:pt x="13243" y="12436"/>
                </a:lnTo>
                <a:lnTo>
                  <a:pt x="13316" y="12583"/>
                </a:lnTo>
                <a:lnTo>
                  <a:pt x="13353" y="12619"/>
                </a:lnTo>
                <a:lnTo>
                  <a:pt x="13426" y="12656"/>
                </a:lnTo>
                <a:lnTo>
                  <a:pt x="13500" y="12656"/>
                </a:lnTo>
                <a:lnTo>
                  <a:pt x="13573" y="12583"/>
                </a:lnTo>
                <a:lnTo>
                  <a:pt x="13610" y="12436"/>
                </a:lnTo>
                <a:lnTo>
                  <a:pt x="13536" y="12216"/>
                </a:lnTo>
                <a:lnTo>
                  <a:pt x="13536" y="12069"/>
                </a:lnTo>
                <a:lnTo>
                  <a:pt x="13573" y="11922"/>
                </a:lnTo>
                <a:lnTo>
                  <a:pt x="14563" y="11886"/>
                </a:lnTo>
                <a:lnTo>
                  <a:pt x="14563" y="11886"/>
                </a:lnTo>
                <a:lnTo>
                  <a:pt x="14527" y="12363"/>
                </a:lnTo>
                <a:lnTo>
                  <a:pt x="14563" y="12436"/>
                </a:lnTo>
                <a:lnTo>
                  <a:pt x="14637" y="12509"/>
                </a:lnTo>
                <a:lnTo>
                  <a:pt x="14747" y="12509"/>
                </a:lnTo>
                <a:lnTo>
                  <a:pt x="14820" y="12473"/>
                </a:lnTo>
                <a:lnTo>
                  <a:pt x="14893" y="12399"/>
                </a:lnTo>
                <a:lnTo>
                  <a:pt x="14967" y="12289"/>
                </a:lnTo>
                <a:lnTo>
                  <a:pt x="14967" y="12179"/>
                </a:lnTo>
                <a:lnTo>
                  <a:pt x="14967" y="12069"/>
                </a:lnTo>
                <a:lnTo>
                  <a:pt x="14930" y="11996"/>
                </a:lnTo>
                <a:lnTo>
                  <a:pt x="14857" y="11959"/>
                </a:lnTo>
                <a:lnTo>
                  <a:pt x="14857" y="11886"/>
                </a:lnTo>
                <a:lnTo>
                  <a:pt x="16618" y="11776"/>
                </a:lnTo>
                <a:lnTo>
                  <a:pt x="16654" y="11812"/>
                </a:lnTo>
                <a:lnTo>
                  <a:pt x="16544" y="11996"/>
                </a:lnTo>
                <a:lnTo>
                  <a:pt x="16361" y="12179"/>
                </a:lnTo>
                <a:lnTo>
                  <a:pt x="16287" y="12289"/>
                </a:lnTo>
                <a:lnTo>
                  <a:pt x="16251" y="12363"/>
                </a:lnTo>
                <a:lnTo>
                  <a:pt x="16287" y="12436"/>
                </a:lnTo>
                <a:lnTo>
                  <a:pt x="16324" y="12509"/>
                </a:lnTo>
                <a:lnTo>
                  <a:pt x="16397" y="12546"/>
                </a:lnTo>
                <a:lnTo>
                  <a:pt x="16471" y="12583"/>
                </a:lnTo>
                <a:lnTo>
                  <a:pt x="16544" y="12583"/>
                </a:lnTo>
                <a:lnTo>
                  <a:pt x="16581" y="12546"/>
                </a:lnTo>
                <a:lnTo>
                  <a:pt x="16728" y="12473"/>
                </a:lnTo>
                <a:lnTo>
                  <a:pt x="16801" y="12363"/>
                </a:lnTo>
                <a:lnTo>
                  <a:pt x="16984" y="12106"/>
                </a:lnTo>
                <a:lnTo>
                  <a:pt x="17461" y="11482"/>
                </a:lnTo>
                <a:lnTo>
                  <a:pt x="17461" y="11409"/>
                </a:lnTo>
                <a:lnTo>
                  <a:pt x="17461" y="11336"/>
                </a:lnTo>
                <a:lnTo>
                  <a:pt x="17461" y="11262"/>
                </a:lnTo>
                <a:lnTo>
                  <a:pt x="17425" y="11189"/>
                </a:lnTo>
                <a:lnTo>
                  <a:pt x="17058" y="10895"/>
                </a:lnTo>
                <a:lnTo>
                  <a:pt x="16728" y="10639"/>
                </a:lnTo>
                <a:lnTo>
                  <a:pt x="16654" y="10602"/>
                </a:lnTo>
                <a:lnTo>
                  <a:pt x="16581" y="10602"/>
                </a:lnTo>
                <a:lnTo>
                  <a:pt x="16544" y="10639"/>
                </a:lnTo>
                <a:lnTo>
                  <a:pt x="16471" y="10675"/>
                </a:lnTo>
                <a:lnTo>
                  <a:pt x="16434" y="10785"/>
                </a:lnTo>
                <a:lnTo>
                  <a:pt x="16434" y="10859"/>
                </a:lnTo>
                <a:lnTo>
                  <a:pt x="16471" y="10932"/>
                </a:lnTo>
                <a:lnTo>
                  <a:pt x="16801" y="11226"/>
                </a:lnTo>
                <a:lnTo>
                  <a:pt x="13940" y="11372"/>
                </a:lnTo>
                <a:lnTo>
                  <a:pt x="14050" y="11336"/>
                </a:lnTo>
                <a:lnTo>
                  <a:pt x="14270" y="11189"/>
                </a:lnTo>
                <a:lnTo>
                  <a:pt x="14343" y="11115"/>
                </a:lnTo>
                <a:lnTo>
                  <a:pt x="14417" y="11005"/>
                </a:lnTo>
                <a:lnTo>
                  <a:pt x="14417" y="10932"/>
                </a:lnTo>
                <a:lnTo>
                  <a:pt x="14380" y="10895"/>
                </a:lnTo>
                <a:lnTo>
                  <a:pt x="14233" y="10895"/>
                </a:lnTo>
                <a:lnTo>
                  <a:pt x="14123" y="10932"/>
                </a:lnTo>
                <a:lnTo>
                  <a:pt x="13903" y="11079"/>
                </a:lnTo>
                <a:lnTo>
                  <a:pt x="13720" y="11226"/>
                </a:lnTo>
                <a:lnTo>
                  <a:pt x="13573" y="11409"/>
                </a:lnTo>
                <a:lnTo>
                  <a:pt x="12289" y="11446"/>
                </a:lnTo>
                <a:lnTo>
                  <a:pt x="12546" y="11336"/>
                </a:lnTo>
                <a:lnTo>
                  <a:pt x="12839" y="11226"/>
                </a:lnTo>
                <a:lnTo>
                  <a:pt x="13169" y="11079"/>
                </a:lnTo>
                <a:lnTo>
                  <a:pt x="13500" y="10895"/>
                </a:lnTo>
                <a:lnTo>
                  <a:pt x="13793" y="10675"/>
                </a:lnTo>
                <a:lnTo>
                  <a:pt x="14050" y="10419"/>
                </a:lnTo>
                <a:lnTo>
                  <a:pt x="14087" y="10308"/>
                </a:lnTo>
                <a:lnTo>
                  <a:pt x="14050" y="10235"/>
                </a:lnTo>
                <a:lnTo>
                  <a:pt x="13976" y="10198"/>
                </a:lnTo>
                <a:lnTo>
                  <a:pt x="13903" y="10235"/>
                </a:lnTo>
                <a:lnTo>
                  <a:pt x="13646" y="10382"/>
                </a:lnTo>
                <a:lnTo>
                  <a:pt x="13390" y="10565"/>
                </a:lnTo>
                <a:lnTo>
                  <a:pt x="13133" y="10749"/>
                </a:lnTo>
                <a:lnTo>
                  <a:pt x="12876" y="10895"/>
                </a:lnTo>
                <a:lnTo>
                  <a:pt x="12583" y="11042"/>
                </a:lnTo>
                <a:lnTo>
                  <a:pt x="12289" y="11152"/>
                </a:lnTo>
                <a:lnTo>
                  <a:pt x="11996" y="11299"/>
                </a:lnTo>
                <a:lnTo>
                  <a:pt x="11702" y="11446"/>
                </a:lnTo>
                <a:lnTo>
                  <a:pt x="10162" y="11482"/>
                </a:lnTo>
                <a:lnTo>
                  <a:pt x="10602" y="11299"/>
                </a:lnTo>
                <a:lnTo>
                  <a:pt x="12216" y="10639"/>
                </a:lnTo>
                <a:lnTo>
                  <a:pt x="12766" y="10455"/>
                </a:lnTo>
                <a:lnTo>
                  <a:pt x="13316" y="10162"/>
                </a:lnTo>
                <a:lnTo>
                  <a:pt x="13573" y="10015"/>
                </a:lnTo>
                <a:lnTo>
                  <a:pt x="13793" y="9832"/>
                </a:lnTo>
                <a:lnTo>
                  <a:pt x="13976" y="9612"/>
                </a:lnTo>
                <a:lnTo>
                  <a:pt x="14087" y="9355"/>
                </a:lnTo>
                <a:lnTo>
                  <a:pt x="14087" y="9245"/>
                </a:lnTo>
                <a:lnTo>
                  <a:pt x="14050" y="9208"/>
                </a:lnTo>
                <a:lnTo>
                  <a:pt x="13940" y="9171"/>
                </a:lnTo>
                <a:lnTo>
                  <a:pt x="13866" y="9208"/>
                </a:lnTo>
                <a:lnTo>
                  <a:pt x="13463" y="9612"/>
                </a:lnTo>
                <a:lnTo>
                  <a:pt x="13243" y="9795"/>
                </a:lnTo>
                <a:lnTo>
                  <a:pt x="12986" y="9978"/>
                </a:lnTo>
                <a:lnTo>
                  <a:pt x="12693" y="10125"/>
                </a:lnTo>
                <a:lnTo>
                  <a:pt x="12399" y="10235"/>
                </a:lnTo>
                <a:lnTo>
                  <a:pt x="11776" y="10492"/>
                </a:lnTo>
                <a:lnTo>
                  <a:pt x="10418" y="11042"/>
                </a:lnTo>
                <a:lnTo>
                  <a:pt x="9905" y="11262"/>
                </a:lnTo>
                <a:lnTo>
                  <a:pt x="9428" y="11482"/>
                </a:lnTo>
                <a:lnTo>
                  <a:pt x="7667" y="11482"/>
                </a:lnTo>
                <a:lnTo>
                  <a:pt x="8621" y="11152"/>
                </a:lnTo>
                <a:lnTo>
                  <a:pt x="10895" y="10419"/>
                </a:lnTo>
                <a:lnTo>
                  <a:pt x="11335" y="10235"/>
                </a:lnTo>
                <a:lnTo>
                  <a:pt x="11776" y="10052"/>
                </a:lnTo>
                <a:lnTo>
                  <a:pt x="12179" y="9832"/>
                </a:lnTo>
                <a:lnTo>
                  <a:pt x="12583" y="9575"/>
                </a:lnTo>
                <a:lnTo>
                  <a:pt x="13426" y="9025"/>
                </a:lnTo>
                <a:lnTo>
                  <a:pt x="13866" y="8768"/>
                </a:lnTo>
                <a:lnTo>
                  <a:pt x="14307" y="8548"/>
                </a:lnTo>
                <a:lnTo>
                  <a:pt x="14380" y="8511"/>
                </a:lnTo>
                <a:lnTo>
                  <a:pt x="14417" y="8474"/>
                </a:lnTo>
                <a:lnTo>
                  <a:pt x="14417" y="8841"/>
                </a:lnTo>
                <a:lnTo>
                  <a:pt x="14453" y="8915"/>
                </a:lnTo>
                <a:lnTo>
                  <a:pt x="14490" y="8951"/>
                </a:lnTo>
                <a:lnTo>
                  <a:pt x="14527" y="8988"/>
                </a:lnTo>
                <a:lnTo>
                  <a:pt x="14600" y="9025"/>
                </a:lnTo>
                <a:lnTo>
                  <a:pt x="14673" y="8988"/>
                </a:lnTo>
                <a:lnTo>
                  <a:pt x="14747" y="8951"/>
                </a:lnTo>
                <a:lnTo>
                  <a:pt x="14783" y="8915"/>
                </a:lnTo>
                <a:lnTo>
                  <a:pt x="14783" y="8841"/>
                </a:lnTo>
                <a:lnTo>
                  <a:pt x="14783" y="8291"/>
                </a:lnTo>
                <a:lnTo>
                  <a:pt x="14747" y="8034"/>
                </a:lnTo>
                <a:lnTo>
                  <a:pt x="14673" y="7777"/>
                </a:lnTo>
                <a:lnTo>
                  <a:pt x="15077" y="8181"/>
                </a:lnTo>
                <a:lnTo>
                  <a:pt x="15517" y="8584"/>
                </a:lnTo>
                <a:lnTo>
                  <a:pt x="15737" y="8768"/>
                </a:lnTo>
                <a:lnTo>
                  <a:pt x="15847" y="8841"/>
                </a:lnTo>
                <a:lnTo>
                  <a:pt x="15994" y="8878"/>
                </a:lnTo>
                <a:lnTo>
                  <a:pt x="16361" y="8915"/>
                </a:lnTo>
                <a:lnTo>
                  <a:pt x="16764" y="8915"/>
                </a:lnTo>
                <a:lnTo>
                  <a:pt x="17204" y="8878"/>
                </a:lnTo>
                <a:lnTo>
                  <a:pt x="17608" y="8731"/>
                </a:lnTo>
                <a:lnTo>
                  <a:pt x="17681" y="8695"/>
                </a:lnTo>
                <a:lnTo>
                  <a:pt x="17755" y="8584"/>
                </a:lnTo>
                <a:lnTo>
                  <a:pt x="17791" y="8511"/>
                </a:lnTo>
                <a:lnTo>
                  <a:pt x="17755" y="8438"/>
                </a:lnTo>
                <a:lnTo>
                  <a:pt x="17718" y="8328"/>
                </a:lnTo>
                <a:lnTo>
                  <a:pt x="17681" y="8291"/>
                </a:lnTo>
                <a:lnTo>
                  <a:pt x="17571" y="8254"/>
                </a:lnTo>
                <a:lnTo>
                  <a:pt x="17461" y="8254"/>
                </a:lnTo>
                <a:lnTo>
                  <a:pt x="17131" y="8364"/>
                </a:lnTo>
                <a:lnTo>
                  <a:pt x="16764" y="8401"/>
                </a:lnTo>
                <a:lnTo>
                  <a:pt x="16397" y="8438"/>
                </a:lnTo>
                <a:lnTo>
                  <a:pt x="16177" y="8401"/>
                </a:lnTo>
                <a:lnTo>
                  <a:pt x="16031" y="8364"/>
                </a:lnTo>
                <a:lnTo>
                  <a:pt x="15480" y="7888"/>
                </a:lnTo>
                <a:lnTo>
                  <a:pt x="15004" y="7374"/>
                </a:lnTo>
                <a:lnTo>
                  <a:pt x="14563" y="6824"/>
                </a:lnTo>
                <a:lnTo>
                  <a:pt x="14160" y="6237"/>
                </a:lnTo>
                <a:lnTo>
                  <a:pt x="13830" y="5613"/>
                </a:lnTo>
                <a:lnTo>
                  <a:pt x="13536" y="4990"/>
                </a:lnTo>
                <a:lnTo>
                  <a:pt x="13096" y="3926"/>
                </a:lnTo>
                <a:lnTo>
                  <a:pt x="12803" y="3412"/>
                </a:lnTo>
                <a:lnTo>
                  <a:pt x="12509" y="2936"/>
                </a:lnTo>
                <a:lnTo>
                  <a:pt x="12326" y="2752"/>
                </a:lnTo>
                <a:lnTo>
                  <a:pt x="12142" y="2532"/>
                </a:lnTo>
                <a:lnTo>
                  <a:pt x="11959" y="2349"/>
                </a:lnTo>
                <a:lnTo>
                  <a:pt x="11739" y="2202"/>
                </a:lnTo>
                <a:lnTo>
                  <a:pt x="11482" y="2092"/>
                </a:lnTo>
                <a:lnTo>
                  <a:pt x="11225" y="1982"/>
                </a:lnTo>
                <a:lnTo>
                  <a:pt x="10932" y="1908"/>
                </a:lnTo>
                <a:lnTo>
                  <a:pt x="10602" y="1872"/>
                </a:lnTo>
                <a:lnTo>
                  <a:pt x="10308" y="1872"/>
                </a:lnTo>
                <a:lnTo>
                  <a:pt x="9978" y="1908"/>
                </a:lnTo>
                <a:lnTo>
                  <a:pt x="9685" y="1982"/>
                </a:lnTo>
                <a:lnTo>
                  <a:pt x="9391" y="2055"/>
                </a:lnTo>
                <a:lnTo>
                  <a:pt x="9098" y="2202"/>
                </a:lnTo>
                <a:lnTo>
                  <a:pt x="8841" y="2349"/>
                </a:lnTo>
                <a:lnTo>
                  <a:pt x="8584" y="2495"/>
                </a:lnTo>
                <a:lnTo>
                  <a:pt x="8327" y="2715"/>
                </a:lnTo>
                <a:lnTo>
                  <a:pt x="7887" y="3119"/>
                </a:lnTo>
                <a:lnTo>
                  <a:pt x="7484" y="3632"/>
                </a:lnTo>
                <a:lnTo>
                  <a:pt x="7117" y="4146"/>
                </a:lnTo>
                <a:lnTo>
                  <a:pt x="6787" y="4660"/>
                </a:lnTo>
                <a:lnTo>
                  <a:pt x="6127" y="5833"/>
                </a:lnTo>
                <a:lnTo>
                  <a:pt x="5796" y="6457"/>
                </a:lnTo>
                <a:lnTo>
                  <a:pt x="5430" y="7044"/>
                </a:lnTo>
                <a:lnTo>
                  <a:pt x="4989" y="7594"/>
                </a:lnTo>
                <a:lnTo>
                  <a:pt x="4769" y="7851"/>
                </a:lnTo>
                <a:lnTo>
                  <a:pt x="4513" y="8071"/>
                </a:lnTo>
                <a:lnTo>
                  <a:pt x="4256" y="8291"/>
                </a:lnTo>
                <a:lnTo>
                  <a:pt x="3962" y="8474"/>
                </a:lnTo>
                <a:lnTo>
                  <a:pt x="3669" y="8621"/>
                </a:lnTo>
                <a:lnTo>
                  <a:pt x="3339" y="8731"/>
                </a:lnTo>
                <a:lnTo>
                  <a:pt x="3009" y="8841"/>
                </a:lnTo>
                <a:lnTo>
                  <a:pt x="2715" y="8915"/>
                </a:lnTo>
                <a:lnTo>
                  <a:pt x="2605" y="6200"/>
                </a:lnTo>
                <a:lnTo>
                  <a:pt x="2568" y="3119"/>
                </a:lnTo>
                <a:lnTo>
                  <a:pt x="2605" y="1505"/>
                </a:lnTo>
                <a:lnTo>
                  <a:pt x="2568" y="1138"/>
                </a:lnTo>
                <a:lnTo>
                  <a:pt x="2715" y="1395"/>
                </a:lnTo>
                <a:lnTo>
                  <a:pt x="2862" y="1652"/>
                </a:lnTo>
                <a:lnTo>
                  <a:pt x="2899" y="1725"/>
                </a:lnTo>
                <a:lnTo>
                  <a:pt x="2972" y="1762"/>
                </a:lnTo>
                <a:lnTo>
                  <a:pt x="3119" y="1762"/>
                </a:lnTo>
                <a:lnTo>
                  <a:pt x="3192" y="1688"/>
                </a:lnTo>
                <a:lnTo>
                  <a:pt x="3229" y="1652"/>
                </a:lnTo>
                <a:lnTo>
                  <a:pt x="3265" y="1578"/>
                </a:lnTo>
                <a:lnTo>
                  <a:pt x="3265" y="1505"/>
                </a:lnTo>
                <a:lnTo>
                  <a:pt x="3155" y="1138"/>
                </a:lnTo>
                <a:lnTo>
                  <a:pt x="2972" y="771"/>
                </a:lnTo>
                <a:lnTo>
                  <a:pt x="2568" y="111"/>
                </a:lnTo>
                <a:lnTo>
                  <a:pt x="2495" y="38"/>
                </a:lnTo>
                <a:lnTo>
                  <a:pt x="2385" y="1"/>
                </a:lnTo>
                <a:close/>
                <a:moveTo>
                  <a:pt x="15554" y="12546"/>
                </a:moveTo>
                <a:lnTo>
                  <a:pt x="15480" y="12583"/>
                </a:lnTo>
                <a:lnTo>
                  <a:pt x="15370" y="12619"/>
                </a:lnTo>
                <a:lnTo>
                  <a:pt x="15224" y="12766"/>
                </a:lnTo>
                <a:lnTo>
                  <a:pt x="15077" y="12913"/>
                </a:lnTo>
                <a:lnTo>
                  <a:pt x="15077" y="12950"/>
                </a:lnTo>
                <a:lnTo>
                  <a:pt x="14820" y="12803"/>
                </a:lnTo>
                <a:lnTo>
                  <a:pt x="14527" y="12693"/>
                </a:lnTo>
                <a:lnTo>
                  <a:pt x="14453" y="12693"/>
                </a:lnTo>
                <a:lnTo>
                  <a:pt x="14417" y="12729"/>
                </a:lnTo>
                <a:lnTo>
                  <a:pt x="14380" y="12803"/>
                </a:lnTo>
                <a:lnTo>
                  <a:pt x="14380" y="12876"/>
                </a:lnTo>
                <a:lnTo>
                  <a:pt x="14563" y="13096"/>
                </a:lnTo>
                <a:lnTo>
                  <a:pt x="14783" y="13316"/>
                </a:lnTo>
                <a:lnTo>
                  <a:pt x="14673" y="13463"/>
                </a:lnTo>
                <a:lnTo>
                  <a:pt x="14490" y="13720"/>
                </a:lnTo>
                <a:lnTo>
                  <a:pt x="14417" y="13867"/>
                </a:lnTo>
                <a:lnTo>
                  <a:pt x="14417" y="14013"/>
                </a:lnTo>
                <a:lnTo>
                  <a:pt x="14453" y="14087"/>
                </a:lnTo>
                <a:lnTo>
                  <a:pt x="14490" y="14123"/>
                </a:lnTo>
                <a:lnTo>
                  <a:pt x="14600" y="14123"/>
                </a:lnTo>
                <a:lnTo>
                  <a:pt x="14673" y="14087"/>
                </a:lnTo>
                <a:lnTo>
                  <a:pt x="14783" y="14050"/>
                </a:lnTo>
                <a:lnTo>
                  <a:pt x="14893" y="13903"/>
                </a:lnTo>
                <a:lnTo>
                  <a:pt x="15150" y="13573"/>
                </a:lnTo>
                <a:lnTo>
                  <a:pt x="15590" y="13903"/>
                </a:lnTo>
                <a:lnTo>
                  <a:pt x="15700" y="13940"/>
                </a:lnTo>
                <a:lnTo>
                  <a:pt x="15774" y="13940"/>
                </a:lnTo>
                <a:lnTo>
                  <a:pt x="15847" y="13903"/>
                </a:lnTo>
                <a:lnTo>
                  <a:pt x="15884" y="13830"/>
                </a:lnTo>
                <a:lnTo>
                  <a:pt x="15921" y="13757"/>
                </a:lnTo>
                <a:lnTo>
                  <a:pt x="15921" y="13647"/>
                </a:lnTo>
                <a:lnTo>
                  <a:pt x="15921" y="13573"/>
                </a:lnTo>
                <a:lnTo>
                  <a:pt x="15847" y="13500"/>
                </a:lnTo>
                <a:lnTo>
                  <a:pt x="15407" y="13170"/>
                </a:lnTo>
                <a:lnTo>
                  <a:pt x="15480" y="13096"/>
                </a:lnTo>
                <a:lnTo>
                  <a:pt x="15590" y="12876"/>
                </a:lnTo>
                <a:lnTo>
                  <a:pt x="15664" y="12803"/>
                </a:lnTo>
                <a:lnTo>
                  <a:pt x="15737" y="12766"/>
                </a:lnTo>
                <a:lnTo>
                  <a:pt x="15774" y="12729"/>
                </a:lnTo>
                <a:lnTo>
                  <a:pt x="15811" y="12693"/>
                </a:lnTo>
                <a:lnTo>
                  <a:pt x="15811" y="12656"/>
                </a:lnTo>
                <a:lnTo>
                  <a:pt x="15774" y="12656"/>
                </a:lnTo>
                <a:lnTo>
                  <a:pt x="15664" y="12583"/>
                </a:lnTo>
                <a:lnTo>
                  <a:pt x="15554" y="12546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27" name="Shape 227"/>
          <p:cNvSpPr/>
          <p:nvPr/>
        </p:nvSpPr>
        <p:spPr>
          <a:xfrm>
            <a:off x="400966" y="4075598"/>
            <a:ext cx="470320" cy="442210"/>
          </a:xfrm>
          <a:custGeom>
            <a:avLst/>
            <a:gdLst/>
            <a:ahLst/>
            <a:cxnLst/>
            <a:rect l="0" t="0" r="0" b="0"/>
            <a:pathLst>
              <a:path w="16581" h="15590" extrusionOk="0">
                <a:moveTo>
                  <a:pt x="13793" y="2568"/>
                </a:moveTo>
                <a:lnTo>
                  <a:pt x="14123" y="2641"/>
                </a:lnTo>
                <a:lnTo>
                  <a:pt x="14123" y="2678"/>
                </a:lnTo>
                <a:lnTo>
                  <a:pt x="14086" y="2825"/>
                </a:lnTo>
                <a:lnTo>
                  <a:pt x="14013" y="2935"/>
                </a:lnTo>
                <a:lnTo>
                  <a:pt x="13866" y="3045"/>
                </a:lnTo>
                <a:lnTo>
                  <a:pt x="13756" y="3081"/>
                </a:lnTo>
                <a:lnTo>
                  <a:pt x="13573" y="2971"/>
                </a:lnTo>
                <a:lnTo>
                  <a:pt x="13609" y="2788"/>
                </a:lnTo>
                <a:lnTo>
                  <a:pt x="13683" y="2678"/>
                </a:lnTo>
                <a:lnTo>
                  <a:pt x="13720" y="2605"/>
                </a:lnTo>
                <a:lnTo>
                  <a:pt x="13793" y="2568"/>
                </a:lnTo>
                <a:close/>
                <a:moveTo>
                  <a:pt x="9428" y="3705"/>
                </a:moveTo>
                <a:lnTo>
                  <a:pt x="9831" y="4475"/>
                </a:lnTo>
                <a:lnTo>
                  <a:pt x="10161" y="5246"/>
                </a:lnTo>
                <a:lnTo>
                  <a:pt x="8327" y="4402"/>
                </a:lnTo>
                <a:lnTo>
                  <a:pt x="8878" y="4035"/>
                </a:lnTo>
                <a:lnTo>
                  <a:pt x="9428" y="3705"/>
                </a:lnTo>
                <a:close/>
                <a:moveTo>
                  <a:pt x="5283" y="3668"/>
                </a:moveTo>
                <a:lnTo>
                  <a:pt x="6383" y="4072"/>
                </a:lnTo>
                <a:lnTo>
                  <a:pt x="7410" y="4512"/>
                </a:lnTo>
                <a:lnTo>
                  <a:pt x="6383" y="5319"/>
                </a:lnTo>
                <a:lnTo>
                  <a:pt x="5393" y="6163"/>
                </a:lnTo>
                <a:lnTo>
                  <a:pt x="5319" y="5282"/>
                </a:lnTo>
                <a:lnTo>
                  <a:pt x="5283" y="4365"/>
                </a:lnTo>
                <a:lnTo>
                  <a:pt x="5283" y="3668"/>
                </a:lnTo>
                <a:close/>
                <a:moveTo>
                  <a:pt x="13096" y="2494"/>
                </a:moveTo>
                <a:lnTo>
                  <a:pt x="13023" y="2641"/>
                </a:lnTo>
                <a:lnTo>
                  <a:pt x="12986" y="2825"/>
                </a:lnTo>
                <a:lnTo>
                  <a:pt x="12949" y="3008"/>
                </a:lnTo>
                <a:lnTo>
                  <a:pt x="12986" y="3191"/>
                </a:lnTo>
                <a:lnTo>
                  <a:pt x="13096" y="3412"/>
                </a:lnTo>
                <a:lnTo>
                  <a:pt x="13243" y="3595"/>
                </a:lnTo>
                <a:lnTo>
                  <a:pt x="13426" y="3705"/>
                </a:lnTo>
                <a:lnTo>
                  <a:pt x="13646" y="3778"/>
                </a:lnTo>
                <a:lnTo>
                  <a:pt x="13793" y="3815"/>
                </a:lnTo>
                <a:lnTo>
                  <a:pt x="13536" y="4512"/>
                </a:lnTo>
                <a:lnTo>
                  <a:pt x="13243" y="5209"/>
                </a:lnTo>
                <a:lnTo>
                  <a:pt x="12913" y="5869"/>
                </a:lnTo>
                <a:lnTo>
                  <a:pt x="12546" y="6529"/>
                </a:lnTo>
                <a:lnTo>
                  <a:pt x="11665" y="6016"/>
                </a:lnTo>
                <a:lnTo>
                  <a:pt x="10785" y="5576"/>
                </a:lnTo>
                <a:lnTo>
                  <a:pt x="10602" y="5026"/>
                </a:lnTo>
                <a:lnTo>
                  <a:pt x="10345" y="4475"/>
                </a:lnTo>
                <a:lnTo>
                  <a:pt x="10125" y="3962"/>
                </a:lnTo>
                <a:lnTo>
                  <a:pt x="9831" y="3448"/>
                </a:lnTo>
                <a:lnTo>
                  <a:pt x="10602" y="3045"/>
                </a:lnTo>
                <a:lnTo>
                  <a:pt x="11005" y="2898"/>
                </a:lnTo>
                <a:lnTo>
                  <a:pt x="11409" y="2751"/>
                </a:lnTo>
                <a:lnTo>
                  <a:pt x="11849" y="2641"/>
                </a:lnTo>
                <a:lnTo>
                  <a:pt x="12252" y="2568"/>
                </a:lnTo>
                <a:lnTo>
                  <a:pt x="12692" y="2494"/>
                </a:lnTo>
                <a:close/>
                <a:moveTo>
                  <a:pt x="2605" y="6713"/>
                </a:moveTo>
                <a:lnTo>
                  <a:pt x="2678" y="6750"/>
                </a:lnTo>
                <a:lnTo>
                  <a:pt x="2752" y="6823"/>
                </a:lnTo>
                <a:lnTo>
                  <a:pt x="2788" y="6970"/>
                </a:lnTo>
                <a:lnTo>
                  <a:pt x="2752" y="7116"/>
                </a:lnTo>
                <a:lnTo>
                  <a:pt x="2715" y="7153"/>
                </a:lnTo>
                <a:lnTo>
                  <a:pt x="2605" y="7226"/>
                </a:lnTo>
                <a:lnTo>
                  <a:pt x="2458" y="7336"/>
                </a:lnTo>
                <a:lnTo>
                  <a:pt x="2165" y="7116"/>
                </a:lnTo>
                <a:lnTo>
                  <a:pt x="2275" y="6970"/>
                </a:lnTo>
                <a:lnTo>
                  <a:pt x="2275" y="6896"/>
                </a:lnTo>
                <a:lnTo>
                  <a:pt x="2458" y="6860"/>
                </a:lnTo>
                <a:lnTo>
                  <a:pt x="2715" y="6860"/>
                </a:lnTo>
                <a:lnTo>
                  <a:pt x="2715" y="6823"/>
                </a:lnTo>
                <a:lnTo>
                  <a:pt x="2678" y="6786"/>
                </a:lnTo>
                <a:lnTo>
                  <a:pt x="2605" y="6713"/>
                </a:lnTo>
                <a:close/>
                <a:moveTo>
                  <a:pt x="8364" y="6529"/>
                </a:moveTo>
                <a:lnTo>
                  <a:pt x="8547" y="6566"/>
                </a:lnTo>
                <a:lnTo>
                  <a:pt x="8657" y="6603"/>
                </a:lnTo>
                <a:lnTo>
                  <a:pt x="8657" y="6713"/>
                </a:lnTo>
                <a:lnTo>
                  <a:pt x="8694" y="6860"/>
                </a:lnTo>
                <a:lnTo>
                  <a:pt x="8694" y="6970"/>
                </a:lnTo>
                <a:lnTo>
                  <a:pt x="8694" y="7116"/>
                </a:lnTo>
                <a:lnTo>
                  <a:pt x="8657" y="7226"/>
                </a:lnTo>
                <a:lnTo>
                  <a:pt x="8621" y="7336"/>
                </a:lnTo>
                <a:lnTo>
                  <a:pt x="8547" y="7446"/>
                </a:lnTo>
                <a:lnTo>
                  <a:pt x="8364" y="7446"/>
                </a:lnTo>
                <a:lnTo>
                  <a:pt x="8107" y="7520"/>
                </a:lnTo>
                <a:lnTo>
                  <a:pt x="7850" y="7593"/>
                </a:lnTo>
                <a:lnTo>
                  <a:pt x="7704" y="7483"/>
                </a:lnTo>
                <a:lnTo>
                  <a:pt x="7630" y="7336"/>
                </a:lnTo>
                <a:lnTo>
                  <a:pt x="7557" y="7190"/>
                </a:lnTo>
                <a:lnTo>
                  <a:pt x="7594" y="7006"/>
                </a:lnTo>
                <a:lnTo>
                  <a:pt x="7667" y="6750"/>
                </a:lnTo>
                <a:lnTo>
                  <a:pt x="7777" y="6750"/>
                </a:lnTo>
                <a:lnTo>
                  <a:pt x="7850" y="6786"/>
                </a:lnTo>
                <a:lnTo>
                  <a:pt x="7924" y="6750"/>
                </a:lnTo>
                <a:lnTo>
                  <a:pt x="7960" y="6713"/>
                </a:lnTo>
                <a:lnTo>
                  <a:pt x="8071" y="6566"/>
                </a:lnTo>
                <a:lnTo>
                  <a:pt x="8364" y="6529"/>
                </a:lnTo>
                <a:close/>
                <a:moveTo>
                  <a:pt x="3155" y="3191"/>
                </a:moveTo>
                <a:lnTo>
                  <a:pt x="3595" y="3228"/>
                </a:lnTo>
                <a:lnTo>
                  <a:pt x="4036" y="3301"/>
                </a:lnTo>
                <a:lnTo>
                  <a:pt x="4439" y="3412"/>
                </a:lnTo>
                <a:lnTo>
                  <a:pt x="4879" y="3522"/>
                </a:lnTo>
                <a:lnTo>
                  <a:pt x="4843" y="4072"/>
                </a:lnTo>
                <a:lnTo>
                  <a:pt x="4843" y="4659"/>
                </a:lnTo>
                <a:lnTo>
                  <a:pt x="4879" y="5282"/>
                </a:lnTo>
                <a:lnTo>
                  <a:pt x="4989" y="6529"/>
                </a:lnTo>
                <a:lnTo>
                  <a:pt x="4182" y="7263"/>
                </a:lnTo>
                <a:lnTo>
                  <a:pt x="3779" y="7630"/>
                </a:lnTo>
                <a:lnTo>
                  <a:pt x="3375" y="8033"/>
                </a:lnTo>
                <a:lnTo>
                  <a:pt x="3265" y="7960"/>
                </a:lnTo>
                <a:lnTo>
                  <a:pt x="2898" y="7667"/>
                </a:lnTo>
                <a:lnTo>
                  <a:pt x="3008" y="7520"/>
                </a:lnTo>
                <a:lnTo>
                  <a:pt x="3119" y="7410"/>
                </a:lnTo>
                <a:lnTo>
                  <a:pt x="3155" y="7336"/>
                </a:lnTo>
                <a:lnTo>
                  <a:pt x="3192" y="7300"/>
                </a:lnTo>
                <a:lnTo>
                  <a:pt x="3192" y="7153"/>
                </a:lnTo>
                <a:lnTo>
                  <a:pt x="3229" y="6933"/>
                </a:lnTo>
                <a:lnTo>
                  <a:pt x="3192" y="6823"/>
                </a:lnTo>
                <a:lnTo>
                  <a:pt x="3155" y="6676"/>
                </a:lnTo>
                <a:lnTo>
                  <a:pt x="3119" y="6566"/>
                </a:lnTo>
                <a:lnTo>
                  <a:pt x="3045" y="6456"/>
                </a:lnTo>
                <a:lnTo>
                  <a:pt x="2972" y="6383"/>
                </a:lnTo>
                <a:lnTo>
                  <a:pt x="2862" y="6309"/>
                </a:lnTo>
                <a:lnTo>
                  <a:pt x="2752" y="6273"/>
                </a:lnTo>
                <a:lnTo>
                  <a:pt x="2605" y="6236"/>
                </a:lnTo>
                <a:lnTo>
                  <a:pt x="2495" y="6236"/>
                </a:lnTo>
                <a:lnTo>
                  <a:pt x="2348" y="6273"/>
                </a:lnTo>
                <a:lnTo>
                  <a:pt x="2128" y="6383"/>
                </a:lnTo>
                <a:lnTo>
                  <a:pt x="1908" y="6529"/>
                </a:lnTo>
                <a:lnTo>
                  <a:pt x="1761" y="6713"/>
                </a:lnTo>
                <a:lnTo>
                  <a:pt x="1321" y="6309"/>
                </a:lnTo>
                <a:lnTo>
                  <a:pt x="954" y="5833"/>
                </a:lnTo>
                <a:lnTo>
                  <a:pt x="734" y="5502"/>
                </a:lnTo>
                <a:lnTo>
                  <a:pt x="624" y="5172"/>
                </a:lnTo>
                <a:lnTo>
                  <a:pt x="551" y="4805"/>
                </a:lnTo>
                <a:lnTo>
                  <a:pt x="514" y="4439"/>
                </a:lnTo>
                <a:lnTo>
                  <a:pt x="551" y="4255"/>
                </a:lnTo>
                <a:lnTo>
                  <a:pt x="624" y="4072"/>
                </a:lnTo>
                <a:lnTo>
                  <a:pt x="734" y="3925"/>
                </a:lnTo>
                <a:lnTo>
                  <a:pt x="844" y="3778"/>
                </a:lnTo>
                <a:lnTo>
                  <a:pt x="991" y="3668"/>
                </a:lnTo>
                <a:lnTo>
                  <a:pt x="1174" y="3558"/>
                </a:lnTo>
                <a:lnTo>
                  <a:pt x="1541" y="3412"/>
                </a:lnTo>
                <a:lnTo>
                  <a:pt x="1908" y="3265"/>
                </a:lnTo>
                <a:lnTo>
                  <a:pt x="2312" y="3191"/>
                </a:lnTo>
                <a:close/>
                <a:moveTo>
                  <a:pt x="11005" y="6199"/>
                </a:moveTo>
                <a:lnTo>
                  <a:pt x="12289" y="6896"/>
                </a:lnTo>
                <a:lnTo>
                  <a:pt x="11885" y="7483"/>
                </a:lnTo>
                <a:lnTo>
                  <a:pt x="11482" y="8033"/>
                </a:lnTo>
                <a:lnTo>
                  <a:pt x="11335" y="7410"/>
                </a:lnTo>
                <a:lnTo>
                  <a:pt x="11188" y="6750"/>
                </a:lnTo>
                <a:lnTo>
                  <a:pt x="11005" y="6199"/>
                </a:lnTo>
                <a:close/>
                <a:moveTo>
                  <a:pt x="7264" y="8180"/>
                </a:moveTo>
                <a:lnTo>
                  <a:pt x="7410" y="8253"/>
                </a:lnTo>
                <a:lnTo>
                  <a:pt x="7594" y="8290"/>
                </a:lnTo>
                <a:lnTo>
                  <a:pt x="7960" y="8290"/>
                </a:lnTo>
                <a:lnTo>
                  <a:pt x="7704" y="8327"/>
                </a:lnTo>
                <a:lnTo>
                  <a:pt x="7557" y="8327"/>
                </a:lnTo>
                <a:lnTo>
                  <a:pt x="7447" y="8290"/>
                </a:lnTo>
                <a:lnTo>
                  <a:pt x="7337" y="8253"/>
                </a:lnTo>
                <a:lnTo>
                  <a:pt x="7264" y="8180"/>
                </a:lnTo>
                <a:close/>
                <a:moveTo>
                  <a:pt x="8181" y="5979"/>
                </a:moveTo>
                <a:lnTo>
                  <a:pt x="7997" y="6016"/>
                </a:lnTo>
                <a:lnTo>
                  <a:pt x="7814" y="6089"/>
                </a:lnTo>
                <a:lnTo>
                  <a:pt x="7667" y="6236"/>
                </a:lnTo>
                <a:lnTo>
                  <a:pt x="7410" y="6346"/>
                </a:lnTo>
                <a:lnTo>
                  <a:pt x="7190" y="6529"/>
                </a:lnTo>
                <a:lnTo>
                  <a:pt x="6970" y="6713"/>
                </a:lnTo>
                <a:lnTo>
                  <a:pt x="6787" y="6933"/>
                </a:lnTo>
                <a:lnTo>
                  <a:pt x="6677" y="7080"/>
                </a:lnTo>
                <a:lnTo>
                  <a:pt x="6640" y="7263"/>
                </a:lnTo>
                <a:lnTo>
                  <a:pt x="6567" y="7410"/>
                </a:lnTo>
                <a:lnTo>
                  <a:pt x="6567" y="7593"/>
                </a:lnTo>
                <a:lnTo>
                  <a:pt x="6567" y="7923"/>
                </a:lnTo>
                <a:lnTo>
                  <a:pt x="6677" y="8253"/>
                </a:lnTo>
                <a:lnTo>
                  <a:pt x="6787" y="8437"/>
                </a:lnTo>
                <a:lnTo>
                  <a:pt x="6897" y="8584"/>
                </a:lnTo>
                <a:lnTo>
                  <a:pt x="7043" y="8694"/>
                </a:lnTo>
                <a:lnTo>
                  <a:pt x="7190" y="8767"/>
                </a:lnTo>
                <a:lnTo>
                  <a:pt x="7374" y="8804"/>
                </a:lnTo>
                <a:lnTo>
                  <a:pt x="7557" y="8840"/>
                </a:lnTo>
                <a:lnTo>
                  <a:pt x="7924" y="8840"/>
                </a:lnTo>
                <a:lnTo>
                  <a:pt x="8254" y="8767"/>
                </a:lnTo>
                <a:lnTo>
                  <a:pt x="8584" y="8620"/>
                </a:lnTo>
                <a:lnTo>
                  <a:pt x="8914" y="8364"/>
                </a:lnTo>
                <a:lnTo>
                  <a:pt x="9208" y="8070"/>
                </a:lnTo>
                <a:lnTo>
                  <a:pt x="9464" y="7740"/>
                </a:lnTo>
                <a:lnTo>
                  <a:pt x="9538" y="7593"/>
                </a:lnTo>
                <a:lnTo>
                  <a:pt x="9611" y="7410"/>
                </a:lnTo>
                <a:lnTo>
                  <a:pt x="9648" y="7226"/>
                </a:lnTo>
                <a:lnTo>
                  <a:pt x="9648" y="7043"/>
                </a:lnTo>
                <a:lnTo>
                  <a:pt x="9648" y="6860"/>
                </a:lnTo>
                <a:lnTo>
                  <a:pt x="9574" y="6713"/>
                </a:lnTo>
                <a:lnTo>
                  <a:pt x="9464" y="6529"/>
                </a:lnTo>
                <a:lnTo>
                  <a:pt x="9354" y="6419"/>
                </a:lnTo>
                <a:lnTo>
                  <a:pt x="9208" y="6273"/>
                </a:lnTo>
                <a:lnTo>
                  <a:pt x="9061" y="6199"/>
                </a:lnTo>
                <a:lnTo>
                  <a:pt x="8731" y="6053"/>
                </a:lnTo>
                <a:lnTo>
                  <a:pt x="8364" y="5979"/>
                </a:lnTo>
                <a:close/>
                <a:moveTo>
                  <a:pt x="5063" y="7080"/>
                </a:moveTo>
                <a:lnTo>
                  <a:pt x="5246" y="8180"/>
                </a:lnTo>
                <a:lnTo>
                  <a:pt x="5466" y="9281"/>
                </a:lnTo>
                <a:lnTo>
                  <a:pt x="4622" y="8804"/>
                </a:lnTo>
                <a:lnTo>
                  <a:pt x="3779" y="8290"/>
                </a:lnTo>
                <a:lnTo>
                  <a:pt x="4439" y="7667"/>
                </a:lnTo>
                <a:lnTo>
                  <a:pt x="5063" y="7080"/>
                </a:lnTo>
                <a:close/>
                <a:moveTo>
                  <a:pt x="7887" y="4732"/>
                </a:moveTo>
                <a:lnTo>
                  <a:pt x="9171" y="5282"/>
                </a:lnTo>
                <a:lnTo>
                  <a:pt x="10381" y="5869"/>
                </a:lnTo>
                <a:lnTo>
                  <a:pt x="10602" y="6529"/>
                </a:lnTo>
                <a:lnTo>
                  <a:pt x="10785" y="7190"/>
                </a:lnTo>
                <a:lnTo>
                  <a:pt x="10932" y="7850"/>
                </a:lnTo>
                <a:lnTo>
                  <a:pt x="11078" y="8547"/>
                </a:lnTo>
                <a:lnTo>
                  <a:pt x="10565" y="9097"/>
                </a:lnTo>
                <a:lnTo>
                  <a:pt x="10015" y="9647"/>
                </a:lnTo>
                <a:lnTo>
                  <a:pt x="9428" y="10161"/>
                </a:lnTo>
                <a:lnTo>
                  <a:pt x="8841" y="10674"/>
                </a:lnTo>
                <a:lnTo>
                  <a:pt x="8107" y="10418"/>
                </a:lnTo>
                <a:lnTo>
                  <a:pt x="7374" y="10161"/>
                </a:lnTo>
                <a:lnTo>
                  <a:pt x="6677" y="9867"/>
                </a:lnTo>
                <a:lnTo>
                  <a:pt x="5980" y="9537"/>
                </a:lnTo>
                <a:lnTo>
                  <a:pt x="5723" y="8143"/>
                </a:lnTo>
                <a:lnTo>
                  <a:pt x="5466" y="6713"/>
                </a:lnTo>
                <a:lnTo>
                  <a:pt x="6677" y="5722"/>
                </a:lnTo>
                <a:lnTo>
                  <a:pt x="7887" y="4732"/>
                </a:lnTo>
                <a:close/>
                <a:moveTo>
                  <a:pt x="11152" y="9171"/>
                </a:moveTo>
                <a:lnTo>
                  <a:pt x="11225" y="10161"/>
                </a:lnTo>
                <a:lnTo>
                  <a:pt x="11225" y="11188"/>
                </a:lnTo>
                <a:lnTo>
                  <a:pt x="11225" y="11225"/>
                </a:lnTo>
                <a:lnTo>
                  <a:pt x="10308" y="11041"/>
                </a:lnTo>
                <a:lnTo>
                  <a:pt x="9391" y="10821"/>
                </a:lnTo>
                <a:lnTo>
                  <a:pt x="10015" y="10308"/>
                </a:lnTo>
                <a:lnTo>
                  <a:pt x="10565" y="9794"/>
                </a:lnTo>
                <a:lnTo>
                  <a:pt x="11152" y="9171"/>
                </a:lnTo>
                <a:close/>
                <a:moveTo>
                  <a:pt x="12729" y="7153"/>
                </a:moveTo>
                <a:lnTo>
                  <a:pt x="13243" y="7483"/>
                </a:lnTo>
                <a:lnTo>
                  <a:pt x="13756" y="7813"/>
                </a:lnTo>
                <a:lnTo>
                  <a:pt x="14233" y="8180"/>
                </a:lnTo>
                <a:lnTo>
                  <a:pt x="14673" y="8584"/>
                </a:lnTo>
                <a:lnTo>
                  <a:pt x="15113" y="9024"/>
                </a:lnTo>
                <a:lnTo>
                  <a:pt x="15480" y="9464"/>
                </a:lnTo>
                <a:lnTo>
                  <a:pt x="15810" y="9941"/>
                </a:lnTo>
                <a:lnTo>
                  <a:pt x="16067" y="10454"/>
                </a:lnTo>
                <a:lnTo>
                  <a:pt x="16251" y="11005"/>
                </a:lnTo>
                <a:lnTo>
                  <a:pt x="16177" y="11041"/>
                </a:lnTo>
                <a:lnTo>
                  <a:pt x="15957" y="11188"/>
                </a:lnTo>
                <a:lnTo>
                  <a:pt x="15700" y="11298"/>
                </a:lnTo>
                <a:lnTo>
                  <a:pt x="15444" y="11371"/>
                </a:lnTo>
                <a:lnTo>
                  <a:pt x="15187" y="11445"/>
                </a:lnTo>
                <a:lnTo>
                  <a:pt x="15113" y="11371"/>
                </a:lnTo>
                <a:lnTo>
                  <a:pt x="15077" y="11408"/>
                </a:lnTo>
                <a:lnTo>
                  <a:pt x="14233" y="11445"/>
                </a:lnTo>
                <a:lnTo>
                  <a:pt x="13389" y="11408"/>
                </a:lnTo>
                <a:lnTo>
                  <a:pt x="12582" y="11371"/>
                </a:lnTo>
                <a:lnTo>
                  <a:pt x="11739" y="11298"/>
                </a:lnTo>
                <a:lnTo>
                  <a:pt x="11702" y="10198"/>
                </a:lnTo>
                <a:lnTo>
                  <a:pt x="11665" y="9464"/>
                </a:lnTo>
                <a:lnTo>
                  <a:pt x="11592" y="8694"/>
                </a:lnTo>
                <a:lnTo>
                  <a:pt x="12179" y="7923"/>
                </a:lnTo>
                <a:lnTo>
                  <a:pt x="12729" y="7153"/>
                </a:lnTo>
                <a:close/>
                <a:moveTo>
                  <a:pt x="6126" y="10161"/>
                </a:moveTo>
                <a:lnTo>
                  <a:pt x="6787" y="10454"/>
                </a:lnTo>
                <a:lnTo>
                  <a:pt x="7447" y="10711"/>
                </a:lnTo>
                <a:lnTo>
                  <a:pt x="8327" y="11005"/>
                </a:lnTo>
                <a:lnTo>
                  <a:pt x="7557" y="11555"/>
                </a:lnTo>
                <a:lnTo>
                  <a:pt x="6713" y="11995"/>
                </a:lnTo>
                <a:lnTo>
                  <a:pt x="6603" y="12068"/>
                </a:lnTo>
                <a:lnTo>
                  <a:pt x="6346" y="11078"/>
                </a:lnTo>
                <a:lnTo>
                  <a:pt x="6126" y="10161"/>
                </a:lnTo>
                <a:close/>
                <a:moveTo>
                  <a:pt x="3449" y="8657"/>
                </a:moveTo>
                <a:lnTo>
                  <a:pt x="3889" y="8950"/>
                </a:lnTo>
                <a:lnTo>
                  <a:pt x="4733" y="9427"/>
                </a:lnTo>
                <a:lnTo>
                  <a:pt x="5613" y="9904"/>
                </a:lnTo>
                <a:lnTo>
                  <a:pt x="5870" y="11078"/>
                </a:lnTo>
                <a:lnTo>
                  <a:pt x="6016" y="11665"/>
                </a:lnTo>
                <a:lnTo>
                  <a:pt x="6200" y="12288"/>
                </a:lnTo>
                <a:lnTo>
                  <a:pt x="5686" y="12509"/>
                </a:lnTo>
                <a:lnTo>
                  <a:pt x="5136" y="12729"/>
                </a:lnTo>
                <a:lnTo>
                  <a:pt x="4622" y="12875"/>
                </a:lnTo>
                <a:lnTo>
                  <a:pt x="4072" y="12985"/>
                </a:lnTo>
                <a:lnTo>
                  <a:pt x="3705" y="12985"/>
                </a:lnTo>
                <a:lnTo>
                  <a:pt x="3375" y="12949"/>
                </a:lnTo>
                <a:lnTo>
                  <a:pt x="3045" y="12875"/>
                </a:lnTo>
                <a:lnTo>
                  <a:pt x="2715" y="12692"/>
                </a:lnTo>
                <a:lnTo>
                  <a:pt x="2568" y="12582"/>
                </a:lnTo>
                <a:lnTo>
                  <a:pt x="2458" y="12435"/>
                </a:lnTo>
                <a:lnTo>
                  <a:pt x="2348" y="12288"/>
                </a:lnTo>
                <a:lnTo>
                  <a:pt x="2275" y="12105"/>
                </a:lnTo>
                <a:lnTo>
                  <a:pt x="2165" y="11775"/>
                </a:lnTo>
                <a:lnTo>
                  <a:pt x="2165" y="11371"/>
                </a:lnTo>
                <a:lnTo>
                  <a:pt x="2201" y="11005"/>
                </a:lnTo>
                <a:lnTo>
                  <a:pt x="2275" y="10638"/>
                </a:lnTo>
                <a:lnTo>
                  <a:pt x="2385" y="10271"/>
                </a:lnTo>
                <a:lnTo>
                  <a:pt x="2532" y="9941"/>
                </a:lnTo>
                <a:lnTo>
                  <a:pt x="2715" y="9574"/>
                </a:lnTo>
                <a:lnTo>
                  <a:pt x="2935" y="9281"/>
                </a:lnTo>
                <a:lnTo>
                  <a:pt x="3192" y="8950"/>
                </a:lnTo>
                <a:lnTo>
                  <a:pt x="3449" y="8657"/>
                </a:lnTo>
                <a:close/>
                <a:moveTo>
                  <a:pt x="8291" y="14049"/>
                </a:moveTo>
                <a:lnTo>
                  <a:pt x="8401" y="14086"/>
                </a:lnTo>
                <a:lnTo>
                  <a:pt x="8401" y="14196"/>
                </a:lnTo>
                <a:lnTo>
                  <a:pt x="8401" y="14343"/>
                </a:lnTo>
                <a:lnTo>
                  <a:pt x="8364" y="14489"/>
                </a:lnTo>
                <a:lnTo>
                  <a:pt x="8291" y="14599"/>
                </a:lnTo>
                <a:lnTo>
                  <a:pt x="8181" y="14673"/>
                </a:lnTo>
                <a:lnTo>
                  <a:pt x="7960" y="14489"/>
                </a:lnTo>
                <a:lnTo>
                  <a:pt x="7777" y="14306"/>
                </a:lnTo>
                <a:lnTo>
                  <a:pt x="7850" y="14159"/>
                </a:lnTo>
                <a:lnTo>
                  <a:pt x="7997" y="14086"/>
                </a:lnTo>
                <a:lnTo>
                  <a:pt x="8144" y="14049"/>
                </a:lnTo>
                <a:close/>
                <a:moveTo>
                  <a:pt x="8914" y="11188"/>
                </a:moveTo>
                <a:lnTo>
                  <a:pt x="10051" y="11481"/>
                </a:lnTo>
                <a:lnTo>
                  <a:pt x="11225" y="11702"/>
                </a:lnTo>
                <a:lnTo>
                  <a:pt x="11188" y="12288"/>
                </a:lnTo>
                <a:lnTo>
                  <a:pt x="11115" y="12839"/>
                </a:lnTo>
                <a:lnTo>
                  <a:pt x="10968" y="13426"/>
                </a:lnTo>
                <a:lnTo>
                  <a:pt x="10822" y="13976"/>
                </a:lnTo>
                <a:lnTo>
                  <a:pt x="10638" y="14269"/>
                </a:lnTo>
                <a:lnTo>
                  <a:pt x="10455" y="14563"/>
                </a:lnTo>
                <a:lnTo>
                  <a:pt x="10198" y="14819"/>
                </a:lnTo>
                <a:lnTo>
                  <a:pt x="9905" y="15003"/>
                </a:lnTo>
                <a:lnTo>
                  <a:pt x="9648" y="15113"/>
                </a:lnTo>
                <a:lnTo>
                  <a:pt x="9391" y="15150"/>
                </a:lnTo>
                <a:lnTo>
                  <a:pt x="9098" y="15113"/>
                </a:lnTo>
                <a:lnTo>
                  <a:pt x="8841" y="15040"/>
                </a:lnTo>
                <a:lnTo>
                  <a:pt x="8951" y="14856"/>
                </a:lnTo>
                <a:lnTo>
                  <a:pt x="8988" y="14673"/>
                </a:lnTo>
                <a:lnTo>
                  <a:pt x="9061" y="14453"/>
                </a:lnTo>
                <a:lnTo>
                  <a:pt x="9061" y="14269"/>
                </a:lnTo>
                <a:lnTo>
                  <a:pt x="9024" y="14086"/>
                </a:lnTo>
                <a:lnTo>
                  <a:pt x="8951" y="13976"/>
                </a:lnTo>
                <a:lnTo>
                  <a:pt x="8841" y="13829"/>
                </a:lnTo>
                <a:lnTo>
                  <a:pt x="8731" y="13756"/>
                </a:lnTo>
                <a:lnTo>
                  <a:pt x="8547" y="13646"/>
                </a:lnTo>
                <a:lnTo>
                  <a:pt x="8401" y="13609"/>
                </a:lnTo>
                <a:lnTo>
                  <a:pt x="8254" y="13572"/>
                </a:lnTo>
                <a:lnTo>
                  <a:pt x="8071" y="13572"/>
                </a:lnTo>
                <a:lnTo>
                  <a:pt x="7887" y="13609"/>
                </a:lnTo>
                <a:lnTo>
                  <a:pt x="7740" y="13682"/>
                </a:lnTo>
                <a:lnTo>
                  <a:pt x="7594" y="13792"/>
                </a:lnTo>
                <a:lnTo>
                  <a:pt x="7447" y="13902"/>
                </a:lnTo>
                <a:lnTo>
                  <a:pt x="7264" y="13609"/>
                </a:lnTo>
                <a:lnTo>
                  <a:pt x="7080" y="13242"/>
                </a:lnTo>
                <a:lnTo>
                  <a:pt x="6897" y="12912"/>
                </a:lnTo>
                <a:lnTo>
                  <a:pt x="6750" y="12545"/>
                </a:lnTo>
                <a:lnTo>
                  <a:pt x="7814" y="11958"/>
                </a:lnTo>
                <a:lnTo>
                  <a:pt x="8364" y="11591"/>
                </a:lnTo>
                <a:lnTo>
                  <a:pt x="8914" y="11188"/>
                </a:lnTo>
                <a:close/>
                <a:moveTo>
                  <a:pt x="6493" y="0"/>
                </a:moveTo>
                <a:lnTo>
                  <a:pt x="6163" y="294"/>
                </a:lnTo>
                <a:lnTo>
                  <a:pt x="5870" y="624"/>
                </a:lnTo>
                <a:lnTo>
                  <a:pt x="5613" y="991"/>
                </a:lnTo>
                <a:lnTo>
                  <a:pt x="5429" y="1394"/>
                </a:lnTo>
                <a:lnTo>
                  <a:pt x="5246" y="1798"/>
                </a:lnTo>
                <a:lnTo>
                  <a:pt x="5099" y="2201"/>
                </a:lnTo>
                <a:lnTo>
                  <a:pt x="5026" y="2641"/>
                </a:lnTo>
                <a:lnTo>
                  <a:pt x="4953" y="3081"/>
                </a:lnTo>
                <a:lnTo>
                  <a:pt x="4219" y="2898"/>
                </a:lnTo>
                <a:lnTo>
                  <a:pt x="3485" y="2788"/>
                </a:lnTo>
                <a:lnTo>
                  <a:pt x="2752" y="2715"/>
                </a:lnTo>
                <a:lnTo>
                  <a:pt x="2385" y="2751"/>
                </a:lnTo>
                <a:lnTo>
                  <a:pt x="2055" y="2788"/>
                </a:lnTo>
                <a:lnTo>
                  <a:pt x="1725" y="2825"/>
                </a:lnTo>
                <a:lnTo>
                  <a:pt x="1394" y="2898"/>
                </a:lnTo>
                <a:lnTo>
                  <a:pt x="1101" y="3045"/>
                </a:lnTo>
                <a:lnTo>
                  <a:pt x="808" y="3191"/>
                </a:lnTo>
                <a:lnTo>
                  <a:pt x="551" y="3338"/>
                </a:lnTo>
                <a:lnTo>
                  <a:pt x="367" y="3558"/>
                </a:lnTo>
                <a:lnTo>
                  <a:pt x="184" y="3815"/>
                </a:lnTo>
                <a:lnTo>
                  <a:pt x="74" y="4108"/>
                </a:lnTo>
                <a:lnTo>
                  <a:pt x="1" y="4402"/>
                </a:lnTo>
                <a:lnTo>
                  <a:pt x="1" y="4732"/>
                </a:lnTo>
                <a:lnTo>
                  <a:pt x="37" y="5026"/>
                </a:lnTo>
                <a:lnTo>
                  <a:pt x="147" y="5356"/>
                </a:lnTo>
                <a:lnTo>
                  <a:pt x="257" y="5649"/>
                </a:lnTo>
                <a:lnTo>
                  <a:pt x="441" y="5943"/>
                </a:lnTo>
                <a:lnTo>
                  <a:pt x="624" y="6236"/>
                </a:lnTo>
                <a:lnTo>
                  <a:pt x="844" y="6493"/>
                </a:lnTo>
                <a:lnTo>
                  <a:pt x="1211" y="6860"/>
                </a:lnTo>
                <a:lnTo>
                  <a:pt x="1615" y="7263"/>
                </a:lnTo>
                <a:lnTo>
                  <a:pt x="1615" y="7300"/>
                </a:lnTo>
                <a:lnTo>
                  <a:pt x="1615" y="7520"/>
                </a:lnTo>
                <a:lnTo>
                  <a:pt x="1688" y="7777"/>
                </a:lnTo>
                <a:lnTo>
                  <a:pt x="1725" y="7887"/>
                </a:lnTo>
                <a:lnTo>
                  <a:pt x="1835" y="7960"/>
                </a:lnTo>
                <a:lnTo>
                  <a:pt x="1908" y="8033"/>
                </a:lnTo>
                <a:lnTo>
                  <a:pt x="2055" y="8070"/>
                </a:lnTo>
                <a:lnTo>
                  <a:pt x="2165" y="8107"/>
                </a:lnTo>
                <a:lnTo>
                  <a:pt x="2275" y="8070"/>
                </a:lnTo>
                <a:lnTo>
                  <a:pt x="2532" y="7997"/>
                </a:lnTo>
                <a:lnTo>
                  <a:pt x="3045" y="8400"/>
                </a:lnTo>
                <a:lnTo>
                  <a:pt x="2642" y="8914"/>
                </a:lnTo>
                <a:lnTo>
                  <a:pt x="2312" y="9464"/>
                </a:lnTo>
                <a:lnTo>
                  <a:pt x="2018" y="10051"/>
                </a:lnTo>
                <a:lnTo>
                  <a:pt x="1871" y="10344"/>
                </a:lnTo>
                <a:lnTo>
                  <a:pt x="1798" y="10674"/>
                </a:lnTo>
                <a:lnTo>
                  <a:pt x="1725" y="10968"/>
                </a:lnTo>
                <a:lnTo>
                  <a:pt x="1688" y="11261"/>
                </a:lnTo>
                <a:lnTo>
                  <a:pt x="1688" y="11555"/>
                </a:lnTo>
                <a:lnTo>
                  <a:pt x="1725" y="11885"/>
                </a:lnTo>
                <a:lnTo>
                  <a:pt x="1798" y="12142"/>
                </a:lnTo>
                <a:lnTo>
                  <a:pt x="1908" y="12435"/>
                </a:lnTo>
                <a:lnTo>
                  <a:pt x="2055" y="12692"/>
                </a:lnTo>
                <a:lnTo>
                  <a:pt x="2238" y="12912"/>
                </a:lnTo>
                <a:lnTo>
                  <a:pt x="2495" y="13132"/>
                </a:lnTo>
                <a:lnTo>
                  <a:pt x="2788" y="13279"/>
                </a:lnTo>
                <a:lnTo>
                  <a:pt x="3045" y="13389"/>
                </a:lnTo>
                <a:lnTo>
                  <a:pt x="3375" y="13426"/>
                </a:lnTo>
                <a:lnTo>
                  <a:pt x="3669" y="13462"/>
                </a:lnTo>
                <a:lnTo>
                  <a:pt x="3999" y="13462"/>
                </a:lnTo>
                <a:lnTo>
                  <a:pt x="4292" y="13426"/>
                </a:lnTo>
                <a:lnTo>
                  <a:pt x="4586" y="13389"/>
                </a:lnTo>
                <a:lnTo>
                  <a:pt x="5026" y="13242"/>
                </a:lnTo>
                <a:lnTo>
                  <a:pt x="5503" y="13095"/>
                </a:lnTo>
                <a:lnTo>
                  <a:pt x="5906" y="12949"/>
                </a:lnTo>
                <a:lnTo>
                  <a:pt x="6346" y="12729"/>
                </a:lnTo>
                <a:lnTo>
                  <a:pt x="6530" y="13169"/>
                </a:lnTo>
                <a:lnTo>
                  <a:pt x="6713" y="13572"/>
                </a:lnTo>
                <a:lnTo>
                  <a:pt x="6970" y="13976"/>
                </a:lnTo>
                <a:lnTo>
                  <a:pt x="7227" y="14343"/>
                </a:lnTo>
                <a:lnTo>
                  <a:pt x="7153" y="14526"/>
                </a:lnTo>
                <a:lnTo>
                  <a:pt x="7117" y="14709"/>
                </a:lnTo>
                <a:lnTo>
                  <a:pt x="7153" y="14893"/>
                </a:lnTo>
                <a:lnTo>
                  <a:pt x="7227" y="15076"/>
                </a:lnTo>
                <a:lnTo>
                  <a:pt x="7337" y="15223"/>
                </a:lnTo>
                <a:lnTo>
                  <a:pt x="7484" y="15333"/>
                </a:lnTo>
                <a:lnTo>
                  <a:pt x="7630" y="15406"/>
                </a:lnTo>
                <a:lnTo>
                  <a:pt x="7777" y="15480"/>
                </a:lnTo>
                <a:lnTo>
                  <a:pt x="7924" y="15516"/>
                </a:lnTo>
                <a:lnTo>
                  <a:pt x="8107" y="15516"/>
                </a:lnTo>
                <a:lnTo>
                  <a:pt x="8254" y="15480"/>
                </a:lnTo>
                <a:lnTo>
                  <a:pt x="8437" y="15406"/>
                </a:lnTo>
                <a:lnTo>
                  <a:pt x="8474" y="15406"/>
                </a:lnTo>
                <a:lnTo>
                  <a:pt x="8804" y="15516"/>
                </a:lnTo>
                <a:lnTo>
                  <a:pt x="9171" y="15590"/>
                </a:lnTo>
                <a:lnTo>
                  <a:pt x="9501" y="15590"/>
                </a:lnTo>
                <a:lnTo>
                  <a:pt x="9868" y="15516"/>
                </a:lnTo>
                <a:lnTo>
                  <a:pt x="10161" y="15406"/>
                </a:lnTo>
                <a:lnTo>
                  <a:pt x="10418" y="15260"/>
                </a:lnTo>
                <a:lnTo>
                  <a:pt x="10675" y="15040"/>
                </a:lnTo>
                <a:lnTo>
                  <a:pt x="10858" y="14819"/>
                </a:lnTo>
                <a:lnTo>
                  <a:pt x="11042" y="14563"/>
                </a:lnTo>
                <a:lnTo>
                  <a:pt x="11188" y="14269"/>
                </a:lnTo>
                <a:lnTo>
                  <a:pt x="11299" y="13976"/>
                </a:lnTo>
                <a:lnTo>
                  <a:pt x="11409" y="13682"/>
                </a:lnTo>
                <a:lnTo>
                  <a:pt x="11519" y="13242"/>
                </a:lnTo>
                <a:lnTo>
                  <a:pt x="11629" y="12765"/>
                </a:lnTo>
                <a:lnTo>
                  <a:pt x="11665" y="12252"/>
                </a:lnTo>
                <a:lnTo>
                  <a:pt x="11702" y="11775"/>
                </a:lnTo>
                <a:lnTo>
                  <a:pt x="12619" y="11848"/>
                </a:lnTo>
                <a:lnTo>
                  <a:pt x="13499" y="11922"/>
                </a:lnTo>
                <a:lnTo>
                  <a:pt x="14416" y="11922"/>
                </a:lnTo>
                <a:lnTo>
                  <a:pt x="15297" y="11885"/>
                </a:lnTo>
                <a:lnTo>
                  <a:pt x="15333" y="11848"/>
                </a:lnTo>
                <a:lnTo>
                  <a:pt x="15333" y="11775"/>
                </a:lnTo>
                <a:lnTo>
                  <a:pt x="15590" y="11702"/>
                </a:lnTo>
                <a:lnTo>
                  <a:pt x="15884" y="11628"/>
                </a:lnTo>
                <a:lnTo>
                  <a:pt x="16140" y="11481"/>
                </a:lnTo>
                <a:lnTo>
                  <a:pt x="16397" y="11335"/>
                </a:lnTo>
                <a:lnTo>
                  <a:pt x="16507" y="11335"/>
                </a:lnTo>
                <a:lnTo>
                  <a:pt x="16544" y="11298"/>
                </a:lnTo>
                <a:lnTo>
                  <a:pt x="16581" y="11225"/>
                </a:lnTo>
                <a:lnTo>
                  <a:pt x="16544" y="10931"/>
                </a:lnTo>
                <a:lnTo>
                  <a:pt x="16471" y="10638"/>
                </a:lnTo>
                <a:lnTo>
                  <a:pt x="16397" y="10344"/>
                </a:lnTo>
                <a:lnTo>
                  <a:pt x="16287" y="10088"/>
                </a:lnTo>
                <a:lnTo>
                  <a:pt x="15994" y="9537"/>
                </a:lnTo>
                <a:lnTo>
                  <a:pt x="15627" y="9060"/>
                </a:lnTo>
                <a:lnTo>
                  <a:pt x="15223" y="8584"/>
                </a:lnTo>
                <a:lnTo>
                  <a:pt x="14783" y="8143"/>
                </a:lnTo>
                <a:lnTo>
                  <a:pt x="14306" y="7740"/>
                </a:lnTo>
                <a:lnTo>
                  <a:pt x="13793" y="7336"/>
                </a:lnTo>
                <a:lnTo>
                  <a:pt x="12949" y="6786"/>
                </a:lnTo>
                <a:lnTo>
                  <a:pt x="13353" y="6053"/>
                </a:lnTo>
                <a:lnTo>
                  <a:pt x="13720" y="5319"/>
                </a:lnTo>
                <a:lnTo>
                  <a:pt x="14050" y="4549"/>
                </a:lnTo>
                <a:lnTo>
                  <a:pt x="14306" y="3778"/>
                </a:lnTo>
                <a:lnTo>
                  <a:pt x="14306" y="3632"/>
                </a:lnTo>
                <a:lnTo>
                  <a:pt x="14453" y="3522"/>
                </a:lnTo>
                <a:lnTo>
                  <a:pt x="14600" y="3375"/>
                </a:lnTo>
                <a:lnTo>
                  <a:pt x="14747" y="3155"/>
                </a:lnTo>
                <a:lnTo>
                  <a:pt x="14820" y="2935"/>
                </a:lnTo>
                <a:lnTo>
                  <a:pt x="14820" y="2678"/>
                </a:lnTo>
                <a:lnTo>
                  <a:pt x="14747" y="2421"/>
                </a:lnTo>
                <a:lnTo>
                  <a:pt x="14637" y="2238"/>
                </a:lnTo>
                <a:lnTo>
                  <a:pt x="14490" y="2054"/>
                </a:lnTo>
                <a:lnTo>
                  <a:pt x="14270" y="1944"/>
                </a:lnTo>
                <a:lnTo>
                  <a:pt x="14160" y="1908"/>
                </a:lnTo>
                <a:lnTo>
                  <a:pt x="14013" y="1908"/>
                </a:lnTo>
                <a:lnTo>
                  <a:pt x="13830" y="1944"/>
                </a:lnTo>
                <a:lnTo>
                  <a:pt x="13683" y="2018"/>
                </a:lnTo>
                <a:lnTo>
                  <a:pt x="13536" y="2091"/>
                </a:lnTo>
                <a:lnTo>
                  <a:pt x="13389" y="2201"/>
                </a:lnTo>
                <a:lnTo>
                  <a:pt x="12949" y="2128"/>
                </a:lnTo>
                <a:lnTo>
                  <a:pt x="12472" y="2164"/>
                </a:lnTo>
                <a:lnTo>
                  <a:pt x="12032" y="2201"/>
                </a:lnTo>
                <a:lnTo>
                  <a:pt x="11592" y="2274"/>
                </a:lnTo>
                <a:lnTo>
                  <a:pt x="11115" y="2421"/>
                </a:lnTo>
                <a:lnTo>
                  <a:pt x="10675" y="2568"/>
                </a:lnTo>
                <a:lnTo>
                  <a:pt x="10271" y="2751"/>
                </a:lnTo>
                <a:lnTo>
                  <a:pt x="9831" y="2971"/>
                </a:lnTo>
                <a:lnTo>
                  <a:pt x="9611" y="3081"/>
                </a:lnTo>
                <a:lnTo>
                  <a:pt x="9208" y="2421"/>
                </a:lnTo>
                <a:lnTo>
                  <a:pt x="8767" y="1761"/>
                </a:lnTo>
                <a:lnTo>
                  <a:pt x="8254" y="1137"/>
                </a:lnTo>
                <a:lnTo>
                  <a:pt x="7740" y="550"/>
                </a:lnTo>
                <a:lnTo>
                  <a:pt x="7630" y="477"/>
                </a:lnTo>
                <a:lnTo>
                  <a:pt x="7520" y="477"/>
                </a:lnTo>
                <a:lnTo>
                  <a:pt x="7117" y="624"/>
                </a:lnTo>
                <a:lnTo>
                  <a:pt x="6713" y="807"/>
                </a:lnTo>
                <a:lnTo>
                  <a:pt x="6640" y="844"/>
                </a:lnTo>
                <a:lnTo>
                  <a:pt x="6603" y="881"/>
                </a:lnTo>
                <a:lnTo>
                  <a:pt x="6640" y="991"/>
                </a:lnTo>
                <a:lnTo>
                  <a:pt x="6677" y="1064"/>
                </a:lnTo>
                <a:lnTo>
                  <a:pt x="6787" y="1064"/>
                </a:lnTo>
                <a:lnTo>
                  <a:pt x="7153" y="1027"/>
                </a:lnTo>
                <a:lnTo>
                  <a:pt x="7484" y="991"/>
                </a:lnTo>
                <a:lnTo>
                  <a:pt x="7960" y="1541"/>
                </a:lnTo>
                <a:lnTo>
                  <a:pt x="8401" y="2091"/>
                </a:lnTo>
                <a:lnTo>
                  <a:pt x="8841" y="2715"/>
                </a:lnTo>
                <a:lnTo>
                  <a:pt x="9208" y="3301"/>
                </a:lnTo>
                <a:lnTo>
                  <a:pt x="8511" y="3742"/>
                </a:lnTo>
                <a:lnTo>
                  <a:pt x="7850" y="4219"/>
                </a:lnTo>
                <a:lnTo>
                  <a:pt x="6603" y="3668"/>
                </a:lnTo>
                <a:lnTo>
                  <a:pt x="5980" y="3412"/>
                </a:lnTo>
                <a:lnTo>
                  <a:pt x="5319" y="3191"/>
                </a:lnTo>
                <a:lnTo>
                  <a:pt x="5393" y="2788"/>
                </a:lnTo>
                <a:lnTo>
                  <a:pt x="5466" y="2384"/>
                </a:lnTo>
                <a:lnTo>
                  <a:pt x="5576" y="1981"/>
                </a:lnTo>
                <a:lnTo>
                  <a:pt x="5723" y="1577"/>
                </a:lnTo>
                <a:lnTo>
                  <a:pt x="5906" y="1211"/>
                </a:lnTo>
                <a:lnTo>
                  <a:pt x="6126" y="844"/>
                </a:lnTo>
                <a:lnTo>
                  <a:pt x="6383" y="514"/>
                </a:lnTo>
                <a:lnTo>
                  <a:pt x="6640" y="184"/>
                </a:lnTo>
                <a:lnTo>
                  <a:pt x="6677" y="110"/>
                </a:lnTo>
                <a:lnTo>
                  <a:pt x="6677" y="37"/>
                </a:lnTo>
                <a:lnTo>
                  <a:pt x="6603" y="0"/>
                </a:lnTo>
                <a:close/>
              </a:path>
            </a:pathLst>
          </a:custGeom>
          <a:solidFill>
            <a:srgbClr val="6D9EEB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28" name="Shape 228"/>
          <p:cNvSpPr/>
          <p:nvPr/>
        </p:nvSpPr>
        <p:spPr>
          <a:xfrm>
            <a:off x="-35015" y="4075593"/>
            <a:ext cx="339602" cy="400616"/>
          </a:xfrm>
          <a:custGeom>
            <a:avLst/>
            <a:gdLst/>
            <a:ahLst/>
            <a:cxnLst/>
            <a:rect l="0" t="0" r="0" b="0"/>
            <a:pathLst>
              <a:path w="9391" h="11079" extrusionOk="0">
                <a:moveTo>
                  <a:pt x="4916" y="441"/>
                </a:moveTo>
                <a:lnTo>
                  <a:pt x="5026" y="477"/>
                </a:lnTo>
                <a:lnTo>
                  <a:pt x="5099" y="551"/>
                </a:lnTo>
                <a:lnTo>
                  <a:pt x="5099" y="771"/>
                </a:lnTo>
                <a:lnTo>
                  <a:pt x="5026" y="954"/>
                </a:lnTo>
                <a:lnTo>
                  <a:pt x="4953" y="1064"/>
                </a:lnTo>
                <a:lnTo>
                  <a:pt x="4842" y="1138"/>
                </a:lnTo>
                <a:lnTo>
                  <a:pt x="4732" y="1174"/>
                </a:lnTo>
                <a:lnTo>
                  <a:pt x="4622" y="1138"/>
                </a:lnTo>
                <a:lnTo>
                  <a:pt x="4366" y="1028"/>
                </a:lnTo>
                <a:lnTo>
                  <a:pt x="4439" y="917"/>
                </a:lnTo>
                <a:lnTo>
                  <a:pt x="4439" y="771"/>
                </a:lnTo>
                <a:lnTo>
                  <a:pt x="4402" y="697"/>
                </a:lnTo>
                <a:lnTo>
                  <a:pt x="4366" y="661"/>
                </a:lnTo>
                <a:lnTo>
                  <a:pt x="4476" y="551"/>
                </a:lnTo>
                <a:lnTo>
                  <a:pt x="4622" y="477"/>
                </a:lnTo>
                <a:lnTo>
                  <a:pt x="4769" y="441"/>
                </a:lnTo>
                <a:close/>
                <a:moveTo>
                  <a:pt x="3375" y="6493"/>
                </a:moveTo>
                <a:lnTo>
                  <a:pt x="3375" y="6530"/>
                </a:lnTo>
                <a:lnTo>
                  <a:pt x="3339" y="6530"/>
                </a:lnTo>
                <a:lnTo>
                  <a:pt x="3375" y="6493"/>
                </a:lnTo>
                <a:close/>
                <a:moveTo>
                  <a:pt x="4292" y="6933"/>
                </a:moveTo>
                <a:lnTo>
                  <a:pt x="4256" y="7007"/>
                </a:lnTo>
                <a:lnTo>
                  <a:pt x="4219" y="6970"/>
                </a:lnTo>
                <a:lnTo>
                  <a:pt x="4292" y="6933"/>
                </a:lnTo>
                <a:close/>
                <a:moveTo>
                  <a:pt x="5209" y="4219"/>
                </a:moveTo>
                <a:lnTo>
                  <a:pt x="5429" y="4329"/>
                </a:lnTo>
                <a:lnTo>
                  <a:pt x="5649" y="4439"/>
                </a:lnTo>
                <a:lnTo>
                  <a:pt x="5686" y="4549"/>
                </a:lnTo>
                <a:lnTo>
                  <a:pt x="5723" y="4586"/>
                </a:lnTo>
                <a:lnTo>
                  <a:pt x="5796" y="4586"/>
                </a:lnTo>
                <a:lnTo>
                  <a:pt x="6016" y="4879"/>
                </a:lnTo>
                <a:lnTo>
                  <a:pt x="6163" y="5173"/>
                </a:lnTo>
                <a:lnTo>
                  <a:pt x="6200" y="5503"/>
                </a:lnTo>
                <a:lnTo>
                  <a:pt x="6200" y="5833"/>
                </a:lnTo>
                <a:lnTo>
                  <a:pt x="6090" y="6126"/>
                </a:lnTo>
                <a:lnTo>
                  <a:pt x="5943" y="6420"/>
                </a:lnTo>
                <a:lnTo>
                  <a:pt x="5796" y="6603"/>
                </a:lnTo>
                <a:lnTo>
                  <a:pt x="5649" y="6750"/>
                </a:lnTo>
                <a:lnTo>
                  <a:pt x="5649" y="6713"/>
                </a:lnTo>
                <a:lnTo>
                  <a:pt x="5649" y="6566"/>
                </a:lnTo>
                <a:lnTo>
                  <a:pt x="5649" y="6383"/>
                </a:lnTo>
                <a:lnTo>
                  <a:pt x="5613" y="6346"/>
                </a:lnTo>
                <a:lnTo>
                  <a:pt x="5576" y="6310"/>
                </a:lnTo>
                <a:lnTo>
                  <a:pt x="5539" y="6310"/>
                </a:lnTo>
                <a:lnTo>
                  <a:pt x="5503" y="6346"/>
                </a:lnTo>
                <a:lnTo>
                  <a:pt x="5393" y="6493"/>
                </a:lnTo>
                <a:lnTo>
                  <a:pt x="5356" y="6676"/>
                </a:lnTo>
                <a:lnTo>
                  <a:pt x="5319" y="6933"/>
                </a:lnTo>
                <a:lnTo>
                  <a:pt x="5099" y="7007"/>
                </a:lnTo>
                <a:lnTo>
                  <a:pt x="5099" y="6860"/>
                </a:lnTo>
                <a:lnTo>
                  <a:pt x="5099" y="6713"/>
                </a:lnTo>
                <a:lnTo>
                  <a:pt x="5136" y="6566"/>
                </a:lnTo>
                <a:lnTo>
                  <a:pt x="5209" y="6456"/>
                </a:lnTo>
                <a:lnTo>
                  <a:pt x="5246" y="6420"/>
                </a:lnTo>
                <a:lnTo>
                  <a:pt x="5209" y="6383"/>
                </a:lnTo>
                <a:lnTo>
                  <a:pt x="5173" y="6346"/>
                </a:lnTo>
                <a:lnTo>
                  <a:pt x="5136" y="6346"/>
                </a:lnTo>
                <a:lnTo>
                  <a:pt x="4953" y="6456"/>
                </a:lnTo>
                <a:lnTo>
                  <a:pt x="4842" y="6640"/>
                </a:lnTo>
                <a:lnTo>
                  <a:pt x="4769" y="6823"/>
                </a:lnTo>
                <a:lnTo>
                  <a:pt x="4769" y="7043"/>
                </a:lnTo>
                <a:lnTo>
                  <a:pt x="4696" y="7043"/>
                </a:lnTo>
                <a:lnTo>
                  <a:pt x="4659" y="7007"/>
                </a:lnTo>
                <a:lnTo>
                  <a:pt x="4622" y="6970"/>
                </a:lnTo>
                <a:lnTo>
                  <a:pt x="4586" y="6970"/>
                </a:lnTo>
                <a:lnTo>
                  <a:pt x="5026" y="6016"/>
                </a:lnTo>
                <a:lnTo>
                  <a:pt x="5026" y="5943"/>
                </a:lnTo>
                <a:lnTo>
                  <a:pt x="4989" y="5906"/>
                </a:lnTo>
                <a:lnTo>
                  <a:pt x="4953" y="5906"/>
                </a:lnTo>
                <a:lnTo>
                  <a:pt x="4916" y="5943"/>
                </a:lnTo>
                <a:lnTo>
                  <a:pt x="4402" y="6750"/>
                </a:lnTo>
                <a:lnTo>
                  <a:pt x="4366" y="6676"/>
                </a:lnTo>
                <a:lnTo>
                  <a:pt x="4329" y="6640"/>
                </a:lnTo>
                <a:lnTo>
                  <a:pt x="4256" y="6640"/>
                </a:lnTo>
                <a:lnTo>
                  <a:pt x="4439" y="6236"/>
                </a:lnTo>
                <a:lnTo>
                  <a:pt x="4659" y="5796"/>
                </a:lnTo>
                <a:lnTo>
                  <a:pt x="4696" y="5759"/>
                </a:lnTo>
                <a:lnTo>
                  <a:pt x="4659" y="5723"/>
                </a:lnTo>
                <a:lnTo>
                  <a:pt x="4586" y="5723"/>
                </a:lnTo>
                <a:lnTo>
                  <a:pt x="4182" y="6273"/>
                </a:lnTo>
                <a:lnTo>
                  <a:pt x="3999" y="6566"/>
                </a:lnTo>
                <a:lnTo>
                  <a:pt x="3852" y="6860"/>
                </a:lnTo>
                <a:lnTo>
                  <a:pt x="3669" y="6786"/>
                </a:lnTo>
                <a:lnTo>
                  <a:pt x="3779" y="6750"/>
                </a:lnTo>
                <a:lnTo>
                  <a:pt x="3852" y="6640"/>
                </a:lnTo>
                <a:lnTo>
                  <a:pt x="3889" y="6566"/>
                </a:lnTo>
                <a:lnTo>
                  <a:pt x="3889" y="6420"/>
                </a:lnTo>
                <a:lnTo>
                  <a:pt x="3889" y="6383"/>
                </a:lnTo>
                <a:lnTo>
                  <a:pt x="3815" y="6383"/>
                </a:lnTo>
                <a:lnTo>
                  <a:pt x="3999" y="6163"/>
                </a:lnTo>
                <a:lnTo>
                  <a:pt x="4512" y="5539"/>
                </a:lnTo>
                <a:lnTo>
                  <a:pt x="4512" y="5466"/>
                </a:lnTo>
                <a:lnTo>
                  <a:pt x="4476" y="5429"/>
                </a:lnTo>
                <a:lnTo>
                  <a:pt x="4402" y="5429"/>
                </a:lnTo>
                <a:lnTo>
                  <a:pt x="3779" y="6016"/>
                </a:lnTo>
                <a:lnTo>
                  <a:pt x="3632" y="6126"/>
                </a:lnTo>
                <a:lnTo>
                  <a:pt x="3595" y="6090"/>
                </a:lnTo>
                <a:lnTo>
                  <a:pt x="3559" y="6090"/>
                </a:lnTo>
                <a:lnTo>
                  <a:pt x="3485" y="6126"/>
                </a:lnTo>
                <a:lnTo>
                  <a:pt x="3669" y="5869"/>
                </a:lnTo>
                <a:lnTo>
                  <a:pt x="3889" y="5649"/>
                </a:lnTo>
                <a:lnTo>
                  <a:pt x="4146" y="5466"/>
                </a:lnTo>
                <a:lnTo>
                  <a:pt x="4402" y="5283"/>
                </a:lnTo>
                <a:lnTo>
                  <a:pt x="4439" y="5246"/>
                </a:lnTo>
                <a:lnTo>
                  <a:pt x="4402" y="5209"/>
                </a:lnTo>
                <a:lnTo>
                  <a:pt x="4402" y="5173"/>
                </a:lnTo>
                <a:lnTo>
                  <a:pt x="4329" y="5136"/>
                </a:lnTo>
                <a:lnTo>
                  <a:pt x="3962" y="5319"/>
                </a:lnTo>
                <a:lnTo>
                  <a:pt x="3632" y="5539"/>
                </a:lnTo>
                <a:lnTo>
                  <a:pt x="3339" y="5796"/>
                </a:lnTo>
                <a:lnTo>
                  <a:pt x="3082" y="6126"/>
                </a:lnTo>
                <a:lnTo>
                  <a:pt x="3045" y="6016"/>
                </a:lnTo>
                <a:lnTo>
                  <a:pt x="3082" y="5980"/>
                </a:lnTo>
                <a:lnTo>
                  <a:pt x="3339" y="5613"/>
                </a:lnTo>
                <a:lnTo>
                  <a:pt x="3632" y="5283"/>
                </a:lnTo>
                <a:lnTo>
                  <a:pt x="3962" y="4952"/>
                </a:lnTo>
                <a:lnTo>
                  <a:pt x="4292" y="4659"/>
                </a:lnTo>
                <a:lnTo>
                  <a:pt x="4292" y="4622"/>
                </a:lnTo>
                <a:lnTo>
                  <a:pt x="4256" y="4586"/>
                </a:lnTo>
                <a:lnTo>
                  <a:pt x="4219" y="4586"/>
                </a:lnTo>
                <a:lnTo>
                  <a:pt x="3925" y="4732"/>
                </a:lnTo>
                <a:lnTo>
                  <a:pt x="3632" y="4879"/>
                </a:lnTo>
                <a:lnTo>
                  <a:pt x="3375" y="5099"/>
                </a:lnTo>
                <a:lnTo>
                  <a:pt x="3155" y="5356"/>
                </a:lnTo>
                <a:lnTo>
                  <a:pt x="3228" y="5209"/>
                </a:lnTo>
                <a:lnTo>
                  <a:pt x="3339" y="5062"/>
                </a:lnTo>
                <a:lnTo>
                  <a:pt x="3559" y="4842"/>
                </a:lnTo>
                <a:lnTo>
                  <a:pt x="3852" y="4622"/>
                </a:lnTo>
                <a:lnTo>
                  <a:pt x="4146" y="4476"/>
                </a:lnTo>
                <a:lnTo>
                  <a:pt x="4402" y="4366"/>
                </a:lnTo>
                <a:lnTo>
                  <a:pt x="4659" y="4292"/>
                </a:lnTo>
                <a:lnTo>
                  <a:pt x="4953" y="4219"/>
                </a:lnTo>
                <a:close/>
                <a:moveTo>
                  <a:pt x="807" y="8767"/>
                </a:moveTo>
                <a:lnTo>
                  <a:pt x="807" y="8841"/>
                </a:lnTo>
                <a:lnTo>
                  <a:pt x="844" y="8914"/>
                </a:lnTo>
                <a:lnTo>
                  <a:pt x="918" y="8951"/>
                </a:lnTo>
                <a:lnTo>
                  <a:pt x="1138" y="8951"/>
                </a:lnTo>
                <a:lnTo>
                  <a:pt x="1211" y="8987"/>
                </a:lnTo>
                <a:lnTo>
                  <a:pt x="1321" y="8987"/>
                </a:lnTo>
                <a:lnTo>
                  <a:pt x="1321" y="9061"/>
                </a:lnTo>
                <a:lnTo>
                  <a:pt x="1321" y="9097"/>
                </a:lnTo>
                <a:lnTo>
                  <a:pt x="1248" y="9171"/>
                </a:lnTo>
                <a:lnTo>
                  <a:pt x="1174" y="9207"/>
                </a:lnTo>
                <a:lnTo>
                  <a:pt x="954" y="9244"/>
                </a:lnTo>
                <a:lnTo>
                  <a:pt x="844" y="9207"/>
                </a:lnTo>
                <a:lnTo>
                  <a:pt x="697" y="9134"/>
                </a:lnTo>
                <a:lnTo>
                  <a:pt x="587" y="9061"/>
                </a:lnTo>
                <a:lnTo>
                  <a:pt x="551" y="8951"/>
                </a:lnTo>
                <a:lnTo>
                  <a:pt x="661" y="8841"/>
                </a:lnTo>
                <a:lnTo>
                  <a:pt x="807" y="8767"/>
                </a:lnTo>
                <a:close/>
                <a:moveTo>
                  <a:pt x="8511" y="8657"/>
                </a:moveTo>
                <a:lnTo>
                  <a:pt x="8621" y="8694"/>
                </a:lnTo>
                <a:lnTo>
                  <a:pt x="8731" y="8731"/>
                </a:lnTo>
                <a:lnTo>
                  <a:pt x="8841" y="8804"/>
                </a:lnTo>
                <a:lnTo>
                  <a:pt x="8951" y="8877"/>
                </a:lnTo>
                <a:lnTo>
                  <a:pt x="8987" y="8987"/>
                </a:lnTo>
                <a:lnTo>
                  <a:pt x="9024" y="9097"/>
                </a:lnTo>
                <a:lnTo>
                  <a:pt x="9024" y="9134"/>
                </a:lnTo>
                <a:lnTo>
                  <a:pt x="8987" y="9134"/>
                </a:lnTo>
                <a:lnTo>
                  <a:pt x="8877" y="9097"/>
                </a:lnTo>
                <a:lnTo>
                  <a:pt x="8804" y="9134"/>
                </a:lnTo>
                <a:lnTo>
                  <a:pt x="8731" y="9171"/>
                </a:lnTo>
                <a:lnTo>
                  <a:pt x="8621" y="9281"/>
                </a:lnTo>
                <a:lnTo>
                  <a:pt x="8474" y="9354"/>
                </a:lnTo>
                <a:lnTo>
                  <a:pt x="8327" y="9318"/>
                </a:lnTo>
                <a:lnTo>
                  <a:pt x="8254" y="9244"/>
                </a:lnTo>
                <a:lnTo>
                  <a:pt x="8217" y="9171"/>
                </a:lnTo>
                <a:lnTo>
                  <a:pt x="8217" y="9024"/>
                </a:lnTo>
                <a:lnTo>
                  <a:pt x="8254" y="8841"/>
                </a:lnTo>
                <a:lnTo>
                  <a:pt x="8254" y="8694"/>
                </a:lnTo>
                <a:lnTo>
                  <a:pt x="8511" y="8657"/>
                </a:lnTo>
                <a:close/>
                <a:moveTo>
                  <a:pt x="5026" y="9501"/>
                </a:moveTo>
                <a:lnTo>
                  <a:pt x="5063" y="9574"/>
                </a:lnTo>
                <a:lnTo>
                  <a:pt x="4989" y="9538"/>
                </a:lnTo>
                <a:lnTo>
                  <a:pt x="5026" y="9501"/>
                </a:lnTo>
                <a:close/>
                <a:moveTo>
                  <a:pt x="4696" y="9868"/>
                </a:moveTo>
                <a:lnTo>
                  <a:pt x="4953" y="9941"/>
                </a:lnTo>
                <a:lnTo>
                  <a:pt x="4916" y="10014"/>
                </a:lnTo>
                <a:lnTo>
                  <a:pt x="4879" y="10271"/>
                </a:lnTo>
                <a:lnTo>
                  <a:pt x="4842" y="10308"/>
                </a:lnTo>
                <a:lnTo>
                  <a:pt x="4549" y="10308"/>
                </a:lnTo>
                <a:lnTo>
                  <a:pt x="4439" y="10235"/>
                </a:lnTo>
                <a:lnTo>
                  <a:pt x="4329" y="10125"/>
                </a:lnTo>
                <a:lnTo>
                  <a:pt x="4292" y="10051"/>
                </a:lnTo>
                <a:lnTo>
                  <a:pt x="4256" y="9941"/>
                </a:lnTo>
                <a:lnTo>
                  <a:pt x="4329" y="9904"/>
                </a:lnTo>
                <a:lnTo>
                  <a:pt x="4439" y="9868"/>
                </a:lnTo>
                <a:close/>
                <a:moveTo>
                  <a:pt x="4806" y="0"/>
                </a:moveTo>
                <a:lnTo>
                  <a:pt x="4622" y="37"/>
                </a:lnTo>
                <a:lnTo>
                  <a:pt x="4476" y="110"/>
                </a:lnTo>
                <a:lnTo>
                  <a:pt x="4292" y="147"/>
                </a:lnTo>
                <a:lnTo>
                  <a:pt x="4146" y="257"/>
                </a:lnTo>
                <a:lnTo>
                  <a:pt x="3999" y="367"/>
                </a:lnTo>
                <a:lnTo>
                  <a:pt x="3889" y="477"/>
                </a:lnTo>
                <a:lnTo>
                  <a:pt x="3779" y="624"/>
                </a:lnTo>
                <a:lnTo>
                  <a:pt x="3705" y="807"/>
                </a:lnTo>
                <a:lnTo>
                  <a:pt x="3669" y="954"/>
                </a:lnTo>
                <a:lnTo>
                  <a:pt x="3669" y="1138"/>
                </a:lnTo>
                <a:lnTo>
                  <a:pt x="3705" y="1321"/>
                </a:lnTo>
                <a:lnTo>
                  <a:pt x="3815" y="1578"/>
                </a:lnTo>
                <a:lnTo>
                  <a:pt x="3999" y="1761"/>
                </a:lnTo>
                <a:lnTo>
                  <a:pt x="4182" y="1871"/>
                </a:lnTo>
                <a:lnTo>
                  <a:pt x="4402" y="1945"/>
                </a:lnTo>
                <a:lnTo>
                  <a:pt x="4366" y="2055"/>
                </a:lnTo>
                <a:lnTo>
                  <a:pt x="4329" y="2165"/>
                </a:lnTo>
                <a:lnTo>
                  <a:pt x="4329" y="2531"/>
                </a:lnTo>
                <a:lnTo>
                  <a:pt x="4329" y="2898"/>
                </a:lnTo>
                <a:lnTo>
                  <a:pt x="4329" y="3522"/>
                </a:lnTo>
                <a:lnTo>
                  <a:pt x="4329" y="3669"/>
                </a:lnTo>
                <a:lnTo>
                  <a:pt x="4366" y="3779"/>
                </a:lnTo>
                <a:lnTo>
                  <a:pt x="4072" y="3925"/>
                </a:lnTo>
                <a:lnTo>
                  <a:pt x="3815" y="4109"/>
                </a:lnTo>
                <a:lnTo>
                  <a:pt x="3742" y="4182"/>
                </a:lnTo>
                <a:lnTo>
                  <a:pt x="3742" y="4255"/>
                </a:lnTo>
                <a:lnTo>
                  <a:pt x="3522" y="4402"/>
                </a:lnTo>
                <a:lnTo>
                  <a:pt x="3339" y="4549"/>
                </a:lnTo>
                <a:lnTo>
                  <a:pt x="3155" y="4696"/>
                </a:lnTo>
                <a:lnTo>
                  <a:pt x="3008" y="4879"/>
                </a:lnTo>
                <a:lnTo>
                  <a:pt x="2862" y="5062"/>
                </a:lnTo>
                <a:lnTo>
                  <a:pt x="2752" y="5283"/>
                </a:lnTo>
                <a:lnTo>
                  <a:pt x="2678" y="5503"/>
                </a:lnTo>
                <a:lnTo>
                  <a:pt x="2642" y="5686"/>
                </a:lnTo>
                <a:lnTo>
                  <a:pt x="2642" y="5906"/>
                </a:lnTo>
                <a:lnTo>
                  <a:pt x="2678" y="6126"/>
                </a:lnTo>
                <a:lnTo>
                  <a:pt x="2752" y="6346"/>
                </a:lnTo>
                <a:lnTo>
                  <a:pt x="2825" y="6566"/>
                </a:lnTo>
                <a:lnTo>
                  <a:pt x="2898" y="6676"/>
                </a:lnTo>
                <a:lnTo>
                  <a:pt x="2421" y="7080"/>
                </a:lnTo>
                <a:lnTo>
                  <a:pt x="1908" y="7447"/>
                </a:lnTo>
                <a:lnTo>
                  <a:pt x="1431" y="7850"/>
                </a:lnTo>
                <a:lnTo>
                  <a:pt x="1211" y="8070"/>
                </a:lnTo>
                <a:lnTo>
                  <a:pt x="991" y="8327"/>
                </a:lnTo>
                <a:lnTo>
                  <a:pt x="771" y="8364"/>
                </a:lnTo>
                <a:lnTo>
                  <a:pt x="624" y="8327"/>
                </a:lnTo>
                <a:lnTo>
                  <a:pt x="477" y="8327"/>
                </a:lnTo>
                <a:lnTo>
                  <a:pt x="367" y="8364"/>
                </a:lnTo>
                <a:lnTo>
                  <a:pt x="257" y="8437"/>
                </a:lnTo>
                <a:lnTo>
                  <a:pt x="184" y="8511"/>
                </a:lnTo>
                <a:lnTo>
                  <a:pt x="111" y="8584"/>
                </a:lnTo>
                <a:lnTo>
                  <a:pt x="37" y="8804"/>
                </a:lnTo>
                <a:lnTo>
                  <a:pt x="0" y="9061"/>
                </a:lnTo>
                <a:lnTo>
                  <a:pt x="0" y="9318"/>
                </a:lnTo>
                <a:lnTo>
                  <a:pt x="74" y="9538"/>
                </a:lnTo>
                <a:lnTo>
                  <a:pt x="257" y="9684"/>
                </a:lnTo>
                <a:lnTo>
                  <a:pt x="477" y="9831"/>
                </a:lnTo>
                <a:lnTo>
                  <a:pt x="697" y="9904"/>
                </a:lnTo>
                <a:lnTo>
                  <a:pt x="954" y="9941"/>
                </a:lnTo>
                <a:lnTo>
                  <a:pt x="1174" y="9904"/>
                </a:lnTo>
                <a:lnTo>
                  <a:pt x="1431" y="9868"/>
                </a:lnTo>
                <a:lnTo>
                  <a:pt x="1651" y="9794"/>
                </a:lnTo>
                <a:lnTo>
                  <a:pt x="1798" y="9648"/>
                </a:lnTo>
                <a:lnTo>
                  <a:pt x="1908" y="9574"/>
                </a:lnTo>
                <a:lnTo>
                  <a:pt x="1945" y="9464"/>
                </a:lnTo>
                <a:lnTo>
                  <a:pt x="1981" y="9354"/>
                </a:lnTo>
                <a:lnTo>
                  <a:pt x="1981" y="9207"/>
                </a:lnTo>
                <a:lnTo>
                  <a:pt x="1908" y="8987"/>
                </a:lnTo>
                <a:lnTo>
                  <a:pt x="1798" y="8767"/>
                </a:lnTo>
                <a:lnTo>
                  <a:pt x="1651" y="8584"/>
                </a:lnTo>
                <a:lnTo>
                  <a:pt x="1431" y="8437"/>
                </a:lnTo>
                <a:lnTo>
                  <a:pt x="1394" y="8437"/>
                </a:lnTo>
                <a:lnTo>
                  <a:pt x="1578" y="8254"/>
                </a:lnTo>
                <a:lnTo>
                  <a:pt x="1761" y="8070"/>
                </a:lnTo>
                <a:lnTo>
                  <a:pt x="2165" y="7777"/>
                </a:lnTo>
                <a:lnTo>
                  <a:pt x="2421" y="7557"/>
                </a:lnTo>
                <a:lnTo>
                  <a:pt x="2642" y="7337"/>
                </a:lnTo>
                <a:lnTo>
                  <a:pt x="2862" y="7080"/>
                </a:lnTo>
                <a:lnTo>
                  <a:pt x="3008" y="6786"/>
                </a:lnTo>
                <a:lnTo>
                  <a:pt x="3118" y="6897"/>
                </a:lnTo>
                <a:lnTo>
                  <a:pt x="3302" y="7043"/>
                </a:lnTo>
                <a:lnTo>
                  <a:pt x="3632" y="7227"/>
                </a:lnTo>
                <a:lnTo>
                  <a:pt x="3999" y="7337"/>
                </a:lnTo>
                <a:lnTo>
                  <a:pt x="4366" y="7410"/>
                </a:lnTo>
                <a:lnTo>
                  <a:pt x="4439" y="7410"/>
                </a:lnTo>
                <a:lnTo>
                  <a:pt x="4402" y="7887"/>
                </a:lnTo>
                <a:lnTo>
                  <a:pt x="4402" y="8364"/>
                </a:lnTo>
                <a:lnTo>
                  <a:pt x="4439" y="9318"/>
                </a:lnTo>
                <a:lnTo>
                  <a:pt x="4256" y="9391"/>
                </a:lnTo>
                <a:lnTo>
                  <a:pt x="4109" y="9464"/>
                </a:lnTo>
                <a:lnTo>
                  <a:pt x="3999" y="9574"/>
                </a:lnTo>
                <a:lnTo>
                  <a:pt x="3925" y="9684"/>
                </a:lnTo>
                <a:lnTo>
                  <a:pt x="3889" y="9794"/>
                </a:lnTo>
                <a:lnTo>
                  <a:pt x="3852" y="9941"/>
                </a:lnTo>
                <a:lnTo>
                  <a:pt x="3815" y="10125"/>
                </a:lnTo>
                <a:lnTo>
                  <a:pt x="3852" y="10271"/>
                </a:lnTo>
                <a:lnTo>
                  <a:pt x="3925" y="10565"/>
                </a:lnTo>
                <a:lnTo>
                  <a:pt x="4072" y="10821"/>
                </a:lnTo>
                <a:lnTo>
                  <a:pt x="4182" y="10895"/>
                </a:lnTo>
                <a:lnTo>
                  <a:pt x="4329" y="10968"/>
                </a:lnTo>
                <a:lnTo>
                  <a:pt x="4439" y="11042"/>
                </a:lnTo>
                <a:lnTo>
                  <a:pt x="4586" y="11078"/>
                </a:lnTo>
                <a:lnTo>
                  <a:pt x="4879" y="11078"/>
                </a:lnTo>
                <a:lnTo>
                  <a:pt x="5173" y="11005"/>
                </a:lnTo>
                <a:lnTo>
                  <a:pt x="5283" y="10932"/>
                </a:lnTo>
                <a:lnTo>
                  <a:pt x="5393" y="10821"/>
                </a:lnTo>
                <a:lnTo>
                  <a:pt x="5466" y="10711"/>
                </a:lnTo>
                <a:lnTo>
                  <a:pt x="5503" y="10601"/>
                </a:lnTo>
                <a:lnTo>
                  <a:pt x="5576" y="10308"/>
                </a:lnTo>
                <a:lnTo>
                  <a:pt x="5539" y="10051"/>
                </a:lnTo>
                <a:lnTo>
                  <a:pt x="5503" y="9904"/>
                </a:lnTo>
                <a:lnTo>
                  <a:pt x="5393" y="9794"/>
                </a:lnTo>
                <a:lnTo>
                  <a:pt x="5319" y="9684"/>
                </a:lnTo>
                <a:lnTo>
                  <a:pt x="5173" y="9611"/>
                </a:lnTo>
                <a:lnTo>
                  <a:pt x="5136" y="9428"/>
                </a:lnTo>
                <a:lnTo>
                  <a:pt x="5099" y="9354"/>
                </a:lnTo>
                <a:lnTo>
                  <a:pt x="4842" y="9354"/>
                </a:lnTo>
                <a:lnTo>
                  <a:pt x="4806" y="8474"/>
                </a:lnTo>
                <a:lnTo>
                  <a:pt x="4806" y="7960"/>
                </a:lnTo>
                <a:lnTo>
                  <a:pt x="4769" y="7447"/>
                </a:lnTo>
                <a:lnTo>
                  <a:pt x="5136" y="7410"/>
                </a:lnTo>
                <a:lnTo>
                  <a:pt x="5503" y="7300"/>
                </a:lnTo>
                <a:lnTo>
                  <a:pt x="5833" y="7117"/>
                </a:lnTo>
                <a:lnTo>
                  <a:pt x="6126" y="6860"/>
                </a:lnTo>
                <a:lnTo>
                  <a:pt x="6200" y="6786"/>
                </a:lnTo>
                <a:lnTo>
                  <a:pt x="6310" y="6933"/>
                </a:lnTo>
                <a:lnTo>
                  <a:pt x="6493" y="7080"/>
                </a:lnTo>
                <a:lnTo>
                  <a:pt x="6677" y="7190"/>
                </a:lnTo>
                <a:lnTo>
                  <a:pt x="6860" y="7300"/>
                </a:lnTo>
                <a:lnTo>
                  <a:pt x="7043" y="7630"/>
                </a:lnTo>
                <a:lnTo>
                  <a:pt x="7263" y="7997"/>
                </a:lnTo>
                <a:lnTo>
                  <a:pt x="7557" y="8437"/>
                </a:lnTo>
                <a:lnTo>
                  <a:pt x="7667" y="8584"/>
                </a:lnTo>
                <a:lnTo>
                  <a:pt x="7557" y="8767"/>
                </a:lnTo>
                <a:lnTo>
                  <a:pt x="7484" y="8951"/>
                </a:lnTo>
                <a:lnTo>
                  <a:pt x="7447" y="9097"/>
                </a:lnTo>
                <a:lnTo>
                  <a:pt x="7447" y="9281"/>
                </a:lnTo>
                <a:lnTo>
                  <a:pt x="7484" y="9428"/>
                </a:lnTo>
                <a:lnTo>
                  <a:pt x="7520" y="9611"/>
                </a:lnTo>
                <a:lnTo>
                  <a:pt x="7594" y="9758"/>
                </a:lnTo>
                <a:lnTo>
                  <a:pt x="7704" y="9904"/>
                </a:lnTo>
                <a:lnTo>
                  <a:pt x="7850" y="10014"/>
                </a:lnTo>
                <a:lnTo>
                  <a:pt x="7960" y="10125"/>
                </a:lnTo>
                <a:lnTo>
                  <a:pt x="8107" y="10161"/>
                </a:lnTo>
                <a:lnTo>
                  <a:pt x="8254" y="10198"/>
                </a:lnTo>
                <a:lnTo>
                  <a:pt x="8547" y="10198"/>
                </a:lnTo>
                <a:lnTo>
                  <a:pt x="8694" y="10125"/>
                </a:lnTo>
                <a:lnTo>
                  <a:pt x="8877" y="10051"/>
                </a:lnTo>
                <a:lnTo>
                  <a:pt x="9098" y="9831"/>
                </a:lnTo>
                <a:lnTo>
                  <a:pt x="9281" y="9538"/>
                </a:lnTo>
                <a:lnTo>
                  <a:pt x="9354" y="9391"/>
                </a:lnTo>
                <a:lnTo>
                  <a:pt x="9391" y="9244"/>
                </a:lnTo>
                <a:lnTo>
                  <a:pt x="9391" y="9061"/>
                </a:lnTo>
                <a:lnTo>
                  <a:pt x="9391" y="8914"/>
                </a:lnTo>
                <a:lnTo>
                  <a:pt x="9318" y="8767"/>
                </a:lnTo>
                <a:lnTo>
                  <a:pt x="9244" y="8621"/>
                </a:lnTo>
                <a:lnTo>
                  <a:pt x="9134" y="8511"/>
                </a:lnTo>
                <a:lnTo>
                  <a:pt x="8987" y="8437"/>
                </a:lnTo>
                <a:lnTo>
                  <a:pt x="8841" y="8364"/>
                </a:lnTo>
                <a:lnTo>
                  <a:pt x="8694" y="8327"/>
                </a:lnTo>
                <a:lnTo>
                  <a:pt x="8364" y="8290"/>
                </a:lnTo>
                <a:lnTo>
                  <a:pt x="8180" y="8290"/>
                </a:lnTo>
                <a:lnTo>
                  <a:pt x="7997" y="8364"/>
                </a:lnTo>
                <a:lnTo>
                  <a:pt x="7924" y="8217"/>
                </a:lnTo>
                <a:lnTo>
                  <a:pt x="7814" y="8070"/>
                </a:lnTo>
                <a:lnTo>
                  <a:pt x="7557" y="7667"/>
                </a:lnTo>
                <a:lnTo>
                  <a:pt x="7300" y="7300"/>
                </a:lnTo>
                <a:lnTo>
                  <a:pt x="7227" y="7153"/>
                </a:lnTo>
                <a:lnTo>
                  <a:pt x="7153" y="7007"/>
                </a:lnTo>
                <a:lnTo>
                  <a:pt x="7043" y="6933"/>
                </a:lnTo>
                <a:lnTo>
                  <a:pt x="6897" y="6897"/>
                </a:lnTo>
                <a:lnTo>
                  <a:pt x="6640" y="6750"/>
                </a:lnTo>
                <a:lnTo>
                  <a:pt x="6346" y="6530"/>
                </a:lnTo>
                <a:lnTo>
                  <a:pt x="6530" y="6236"/>
                </a:lnTo>
                <a:lnTo>
                  <a:pt x="6603" y="5869"/>
                </a:lnTo>
                <a:lnTo>
                  <a:pt x="6603" y="5503"/>
                </a:lnTo>
                <a:lnTo>
                  <a:pt x="6567" y="5173"/>
                </a:lnTo>
                <a:lnTo>
                  <a:pt x="6456" y="4842"/>
                </a:lnTo>
                <a:lnTo>
                  <a:pt x="6310" y="4586"/>
                </a:lnTo>
                <a:lnTo>
                  <a:pt x="6126" y="4329"/>
                </a:lnTo>
                <a:lnTo>
                  <a:pt x="5870" y="4109"/>
                </a:lnTo>
                <a:lnTo>
                  <a:pt x="5613" y="3962"/>
                </a:lnTo>
                <a:lnTo>
                  <a:pt x="5356" y="3815"/>
                </a:lnTo>
                <a:lnTo>
                  <a:pt x="5026" y="3742"/>
                </a:lnTo>
                <a:lnTo>
                  <a:pt x="4732" y="3742"/>
                </a:lnTo>
                <a:lnTo>
                  <a:pt x="4732" y="3522"/>
                </a:lnTo>
                <a:lnTo>
                  <a:pt x="4696" y="2678"/>
                </a:lnTo>
                <a:lnTo>
                  <a:pt x="4732" y="2385"/>
                </a:lnTo>
                <a:lnTo>
                  <a:pt x="4696" y="2165"/>
                </a:lnTo>
                <a:lnTo>
                  <a:pt x="4659" y="1981"/>
                </a:lnTo>
                <a:lnTo>
                  <a:pt x="4842" y="1945"/>
                </a:lnTo>
                <a:lnTo>
                  <a:pt x="5063" y="1871"/>
                </a:lnTo>
                <a:lnTo>
                  <a:pt x="5246" y="1761"/>
                </a:lnTo>
                <a:lnTo>
                  <a:pt x="5393" y="1651"/>
                </a:lnTo>
                <a:lnTo>
                  <a:pt x="5539" y="1468"/>
                </a:lnTo>
                <a:lnTo>
                  <a:pt x="5613" y="1284"/>
                </a:lnTo>
                <a:lnTo>
                  <a:pt x="5686" y="1101"/>
                </a:lnTo>
                <a:lnTo>
                  <a:pt x="5686" y="844"/>
                </a:lnTo>
                <a:lnTo>
                  <a:pt x="5613" y="624"/>
                </a:lnTo>
                <a:lnTo>
                  <a:pt x="5503" y="404"/>
                </a:lnTo>
                <a:lnTo>
                  <a:pt x="5466" y="257"/>
                </a:lnTo>
                <a:lnTo>
                  <a:pt x="5429" y="184"/>
                </a:lnTo>
                <a:lnTo>
                  <a:pt x="5356" y="147"/>
                </a:lnTo>
                <a:lnTo>
                  <a:pt x="5209" y="147"/>
                </a:lnTo>
                <a:lnTo>
                  <a:pt x="5063" y="110"/>
                </a:lnTo>
                <a:lnTo>
                  <a:pt x="4989" y="37"/>
                </a:lnTo>
                <a:lnTo>
                  <a:pt x="4806" y="0"/>
                </a:lnTo>
                <a:close/>
              </a:path>
            </a:pathLst>
          </a:custGeom>
          <a:solidFill>
            <a:srgbClr val="6D9EEB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29" name="Shape 229"/>
          <p:cNvSpPr/>
          <p:nvPr/>
        </p:nvSpPr>
        <p:spPr>
          <a:xfrm>
            <a:off x="721257" y="4998018"/>
            <a:ext cx="463058" cy="177962"/>
          </a:xfrm>
          <a:custGeom>
            <a:avLst/>
            <a:gdLst/>
            <a:ahLst/>
            <a:cxnLst/>
            <a:rect l="0" t="0" r="0" b="0"/>
            <a:pathLst>
              <a:path w="16325" h="6274" extrusionOk="0">
                <a:moveTo>
                  <a:pt x="14710" y="1"/>
                </a:moveTo>
                <a:lnTo>
                  <a:pt x="14527" y="74"/>
                </a:lnTo>
                <a:lnTo>
                  <a:pt x="14380" y="147"/>
                </a:lnTo>
                <a:lnTo>
                  <a:pt x="14270" y="221"/>
                </a:lnTo>
                <a:lnTo>
                  <a:pt x="14270" y="257"/>
                </a:lnTo>
                <a:lnTo>
                  <a:pt x="14197" y="221"/>
                </a:lnTo>
                <a:lnTo>
                  <a:pt x="14087" y="221"/>
                </a:lnTo>
                <a:lnTo>
                  <a:pt x="14013" y="294"/>
                </a:lnTo>
                <a:lnTo>
                  <a:pt x="13977" y="331"/>
                </a:lnTo>
                <a:lnTo>
                  <a:pt x="13977" y="441"/>
                </a:lnTo>
                <a:lnTo>
                  <a:pt x="14013" y="551"/>
                </a:lnTo>
                <a:lnTo>
                  <a:pt x="14050" y="587"/>
                </a:lnTo>
                <a:lnTo>
                  <a:pt x="14123" y="624"/>
                </a:lnTo>
                <a:lnTo>
                  <a:pt x="14343" y="624"/>
                </a:lnTo>
                <a:lnTo>
                  <a:pt x="14527" y="551"/>
                </a:lnTo>
                <a:lnTo>
                  <a:pt x="14710" y="477"/>
                </a:lnTo>
                <a:lnTo>
                  <a:pt x="14894" y="441"/>
                </a:lnTo>
                <a:lnTo>
                  <a:pt x="14967" y="477"/>
                </a:lnTo>
                <a:lnTo>
                  <a:pt x="15004" y="514"/>
                </a:lnTo>
                <a:lnTo>
                  <a:pt x="14967" y="587"/>
                </a:lnTo>
                <a:lnTo>
                  <a:pt x="14930" y="661"/>
                </a:lnTo>
                <a:lnTo>
                  <a:pt x="14747" y="881"/>
                </a:lnTo>
                <a:lnTo>
                  <a:pt x="14123" y="1725"/>
                </a:lnTo>
                <a:lnTo>
                  <a:pt x="14123" y="1798"/>
                </a:lnTo>
                <a:lnTo>
                  <a:pt x="14087" y="1871"/>
                </a:lnTo>
                <a:lnTo>
                  <a:pt x="14123" y="1981"/>
                </a:lnTo>
                <a:lnTo>
                  <a:pt x="14233" y="2055"/>
                </a:lnTo>
                <a:lnTo>
                  <a:pt x="14343" y="2091"/>
                </a:lnTo>
                <a:lnTo>
                  <a:pt x="14820" y="2091"/>
                </a:lnTo>
                <a:lnTo>
                  <a:pt x="15260" y="2055"/>
                </a:lnTo>
                <a:lnTo>
                  <a:pt x="15774" y="1945"/>
                </a:lnTo>
                <a:lnTo>
                  <a:pt x="16031" y="1871"/>
                </a:lnTo>
                <a:lnTo>
                  <a:pt x="16251" y="1761"/>
                </a:lnTo>
                <a:lnTo>
                  <a:pt x="16324" y="1651"/>
                </a:lnTo>
                <a:lnTo>
                  <a:pt x="16324" y="1541"/>
                </a:lnTo>
                <a:lnTo>
                  <a:pt x="16288" y="1468"/>
                </a:lnTo>
                <a:lnTo>
                  <a:pt x="16214" y="1431"/>
                </a:lnTo>
                <a:lnTo>
                  <a:pt x="16141" y="1394"/>
                </a:lnTo>
                <a:lnTo>
                  <a:pt x="15957" y="1431"/>
                </a:lnTo>
                <a:lnTo>
                  <a:pt x="15774" y="1468"/>
                </a:lnTo>
                <a:lnTo>
                  <a:pt x="15370" y="1541"/>
                </a:lnTo>
                <a:lnTo>
                  <a:pt x="14820" y="1615"/>
                </a:lnTo>
                <a:lnTo>
                  <a:pt x="14820" y="1615"/>
                </a:lnTo>
                <a:lnTo>
                  <a:pt x="15260" y="1028"/>
                </a:lnTo>
                <a:lnTo>
                  <a:pt x="15370" y="844"/>
                </a:lnTo>
                <a:lnTo>
                  <a:pt x="15481" y="698"/>
                </a:lnTo>
                <a:lnTo>
                  <a:pt x="15517" y="477"/>
                </a:lnTo>
                <a:lnTo>
                  <a:pt x="15517" y="404"/>
                </a:lnTo>
                <a:lnTo>
                  <a:pt x="15481" y="294"/>
                </a:lnTo>
                <a:lnTo>
                  <a:pt x="15370" y="184"/>
                </a:lnTo>
                <a:lnTo>
                  <a:pt x="15224" y="74"/>
                </a:lnTo>
                <a:lnTo>
                  <a:pt x="15077" y="37"/>
                </a:lnTo>
                <a:lnTo>
                  <a:pt x="14894" y="1"/>
                </a:lnTo>
                <a:close/>
                <a:moveTo>
                  <a:pt x="6604" y="2788"/>
                </a:moveTo>
                <a:lnTo>
                  <a:pt x="6163" y="2898"/>
                </a:lnTo>
                <a:lnTo>
                  <a:pt x="5576" y="2972"/>
                </a:lnTo>
                <a:lnTo>
                  <a:pt x="5283" y="3045"/>
                </a:lnTo>
                <a:lnTo>
                  <a:pt x="4990" y="3118"/>
                </a:lnTo>
                <a:lnTo>
                  <a:pt x="4953" y="3155"/>
                </a:lnTo>
                <a:lnTo>
                  <a:pt x="4880" y="3229"/>
                </a:lnTo>
                <a:lnTo>
                  <a:pt x="4880" y="3302"/>
                </a:lnTo>
                <a:lnTo>
                  <a:pt x="4880" y="3339"/>
                </a:lnTo>
                <a:lnTo>
                  <a:pt x="4880" y="3412"/>
                </a:lnTo>
                <a:lnTo>
                  <a:pt x="4916" y="3485"/>
                </a:lnTo>
                <a:lnTo>
                  <a:pt x="4990" y="3522"/>
                </a:lnTo>
                <a:lnTo>
                  <a:pt x="5063" y="3522"/>
                </a:lnTo>
                <a:lnTo>
                  <a:pt x="5613" y="3485"/>
                </a:lnTo>
                <a:lnTo>
                  <a:pt x="6163" y="3412"/>
                </a:lnTo>
                <a:lnTo>
                  <a:pt x="6640" y="3339"/>
                </a:lnTo>
                <a:lnTo>
                  <a:pt x="6860" y="3265"/>
                </a:lnTo>
                <a:lnTo>
                  <a:pt x="6970" y="3192"/>
                </a:lnTo>
                <a:lnTo>
                  <a:pt x="7044" y="3118"/>
                </a:lnTo>
                <a:lnTo>
                  <a:pt x="7044" y="3008"/>
                </a:lnTo>
                <a:lnTo>
                  <a:pt x="7044" y="2972"/>
                </a:lnTo>
                <a:lnTo>
                  <a:pt x="7007" y="2898"/>
                </a:lnTo>
                <a:lnTo>
                  <a:pt x="6897" y="2862"/>
                </a:lnTo>
                <a:lnTo>
                  <a:pt x="6824" y="2825"/>
                </a:lnTo>
                <a:lnTo>
                  <a:pt x="6604" y="2788"/>
                </a:lnTo>
                <a:close/>
                <a:moveTo>
                  <a:pt x="13500" y="1945"/>
                </a:moveTo>
                <a:lnTo>
                  <a:pt x="13280" y="1981"/>
                </a:lnTo>
                <a:lnTo>
                  <a:pt x="13060" y="2018"/>
                </a:lnTo>
                <a:lnTo>
                  <a:pt x="12876" y="2055"/>
                </a:lnTo>
                <a:lnTo>
                  <a:pt x="12693" y="2201"/>
                </a:lnTo>
                <a:lnTo>
                  <a:pt x="12546" y="2275"/>
                </a:lnTo>
                <a:lnTo>
                  <a:pt x="12436" y="2422"/>
                </a:lnTo>
                <a:lnTo>
                  <a:pt x="12289" y="2678"/>
                </a:lnTo>
                <a:lnTo>
                  <a:pt x="12179" y="3008"/>
                </a:lnTo>
                <a:lnTo>
                  <a:pt x="12179" y="3339"/>
                </a:lnTo>
                <a:lnTo>
                  <a:pt x="12179" y="3522"/>
                </a:lnTo>
                <a:lnTo>
                  <a:pt x="12216" y="3669"/>
                </a:lnTo>
                <a:lnTo>
                  <a:pt x="12289" y="3815"/>
                </a:lnTo>
                <a:lnTo>
                  <a:pt x="12363" y="3962"/>
                </a:lnTo>
                <a:lnTo>
                  <a:pt x="12473" y="4109"/>
                </a:lnTo>
                <a:lnTo>
                  <a:pt x="12583" y="4219"/>
                </a:lnTo>
                <a:lnTo>
                  <a:pt x="12729" y="4292"/>
                </a:lnTo>
                <a:lnTo>
                  <a:pt x="12876" y="4366"/>
                </a:lnTo>
                <a:lnTo>
                  <a:pt x="12986" y="4402"/>
                </a:lnTo>
                <a:lnTo>
                  <a:pt x="13096" y="4402"/>
                </a:lnTo>
                <a:lnTo>
                  <a:pt x="13353" y="4329"/>
                </a:lnTo>
                <a:lnTo>
                  <a:pt x="13757" y="4146"/>
                </a:lnTo>
                <a:lnTo>
                  <a:pt x="14197" y="3999"/>
                </a:lnTo>
                <a:lnTo>
                  <a:pt x="14417" y="3852"/>
                </a:lnTo>
                <a:lnTo>
                  <a:pt x="14564" y="3705"/>
                </a:lnTo>
                <a:lnTo>
                  <a:pt x="14600" y="3632"/>
                </a:lnTo>
                <a:lnTo>
                  <a:pt x="14564" y="3559"/>
                </a:lnTo>
                <a:lnTo>
                  <a:pt x="14527" y="3485"/>
                </a:lnTo>
                <a:lnTo>
                  <a:pt x="14453" y="3449"/>
                </a:lnTo>
                <a:lnTo>
                  <a:pt x="14343" y="3412"/>
                </a:lnTo>
                <a:lnTo>
                  <a:pt x="14197" y="3449"/>
                </a:lnTo>
                <a:lnTo>
                  <a:pt x="13940" y="3522"/>
                </a:lnTo>
                <a:lnTo>
                  <a:pt x="13426" y="3742"/>
                </a:lnTo>
                <a:lnTo>
                  <a:pt x="13280" y="3815"/>
                </a:lnTo>
                <a:lnTo>
                  <a:pt x="13133" y="3852"/>
                </a:lnTo>
                <a:lnTo>
                  <a:pt x="12986" y="3852"/>
                </a:lnTo>
                <a:lnTo>
                  <a:pt x="12839" y="3779"/>
                </a:lnTo>
                <a:lnTo>
                  <a:pt x="12766" y="3669"/>
                </a:lnTo>
                <a:lnTo>
                  <a:pt x="12729" y="3559"/>
                </a:lnTo>
                <a:lnTo>
                  <a:pt x="12656" y="3339"/>
                </a:lnTo>
                <a:lnTo>
                  <a:pt x="12656" y="3118"/>
                </a:lnTo>
                <a:lnTo>
                  <a:pt x="12729" y="2898"/>
                </a:lnTo>
                <a:lnTo>
                  <a:pt x="12839" y="2715"/>
                </a:lnTo>
                <a:lnTo>
                  <a:pt x="12986" y="2532"/>
                </a:lnTo>
                <a:lnTo>
                  <a:pt x="13133" y="2458"/>
                </a:lnTo>
                <a:lnTo>
                  <a:pt x="13280" y="2422"/>
                </a:lnTo>
                <a:lnTo>
                  <a:pt x="13610" y="2385"/>
                </a:lnTo>
                <a:lnTo>
                  <a:pt x="13940" y="2348"/>
                </a:lnTo>
                <a:lnTo>
                  <a:pt x="14307" y="2348"/>
                </a:lnTo>
                <a:lnTo>
                  <a:pt x="14307" y="2311"/>
                </a:lnTo>
                <a:lnTo>
                  <a:pt x="14307" y="2275"/>
                </a:lnTo>
                <a:lnTo>
                  <a:pt x="14307" y="2238"/>
                </a:lnTo>
                <a:lnTo>
                  <a:pt x="14123" y="2128"/>
                </a:lnTo>
                <a:lnTo>
                  <a:pt x="13903" y="2055"/>
                </a:lnTo>
                <a:lnTo>
                  <a:pt x="13720" y="1981"/>
                </a:lnTo>
                <a:lnTo>
                  <a:pt x="13500" y="1945"/>
                </a:lnTo>
                <a:close/>
                <a:moveTo>
                  <a:pt x="6787" y="4182"/>
                </a:moveTo>
                <a:lnTo>
                  <a:pt x="6347" y="4292"/>
                </a:lnTo>
                <a:lnTo>
                  <a:pt x="5907" y="4366"/>
                </a:lnTo>
                <a:lnTo>
                  <a:pt x="5466" y="4439"/>
                </a:lnTo>
                <a:lnTo>
                  <a:pt x="5063" y="4549"/>
                </a:lnTo>
                <a:lnTo>
                  <a:pt x="4990" y="4622"/>
                </a:lnTo>
                <a:lnTo>
                  <a:pt x="4953" y="4696"/>
                </a:lnTo>
                <a:lnTo>
                  <a:pt x="4953" y="4806"/>
                </a:lnTo>
                <a:lnTo>
                  <a:pt x="5063" y="4843"/>
                </a:lnTo>
                <a:lnTo>
                  <a:pt x="5283" y="4879"/>
                </a:lnTo>
                <a:lnTo>
                  <a:pt x="5980" y="4879"/>
                </a:lnTo>
                <a:lnTo>
                  <a:pt x="6457" y="4769"/>
                </a:lnTo>
                <a:lnTo>
                  <a:pt x="6897" y="4659"/>
                </a:lnTo>
                <a:lnTo>
                  <a:pt x="6970" y="4622"/>
                </a:lnTo>
                <a:lnTo>
                  <a:pt x="7044" y="4586"/>
                </a:lnTo>
                <a:lnTo>
                  <a:pt x="7080" y="4512"/>
                </a:lnTo>
                <a:lnTo>
                  <a:pt x="7117" y="4439"/>
                </a:lnTo>
                <a:lnTo>
                  <a:pt x="7080" y="4292"/>
                </a:lnTo>
                <a:lnTo>
                  <a:pt x="7007" y="4219"/>
                </a:lnTo>
                <a:lnTo>
                  <a:pt x="6934" y="4182"/>
                </a:lnTo>
                <a:close/>
                <a:moveTo>
                  <a:pt x="11079" y="2055"/>
                </a:moveTo>
                <a:lnTo>
                  <a:pt x="10785" y="2091"/>
                </a:lnTo>
                <a:lnTo>
                  <a:pt x="10565" y="2165"/>
                </a:lnTo>
                <a:lnTo>
                  <a:pt x="10382" y="2311"/>
                </a:lnTo>
                <a:lnTo>
                  <a:pt x="10235" y="2495"/>
                </a:lnTo>
                <a:lnTo>
                  <a:pt x="10198" y="2385"/>
                </a:lnTo>
                <a:lnTo>
                  <a:pt x="10088" y="2348"/>
                </a:lnTo>
                <a:lnTo>
                  <a:pt x="9942" y="2311"/>
                </a:lnTo>
                <a:lnTo>
                  <a:pt x="9611" y="2311"/>
                </a:lnTo>
                <a:lnTo>
                  <a:pt x="9501" y="2348"/>
                </a:lnTo>
                <a:lnTo>
                  <a:pt x="9208" y="2495"/>
                </a:lnTo>
                <a:lnTo>
                  <a:pt x="8988" y="2678"/>
                </a:lnTo>
                <a:lnTo>
                  <a:pt x="8951" y="2568"/>
                </a:lnTo>
                <a:lnTo>
                  <a:pt x="8915" y="2532"/>
                </a:lnTo>
                <a:lnTo>
                  <a:pt x="8878" y="2532"/>
                </a:lnTo>
                <a:lnTo>
                  <a:pt x="8804" y="2568"/>
                </a:lnTo>
                <a:lnTo>
                  <a:pt x="8731" y="2752"/>
                </a:lnTo>
                <a:lnTo>
                  <a:pt x="8658" y="2935"/>
                </a:lnTo>
                <a:lnTo>
                  <a:pt x="8621" y="3339"/>
                </a:lnTo>
                <a:lnTo>
                  <a:pt x="8584" y="3705"/>
                </a:lnTo>
                <a:lnTo>
                  <a:pt x="8621" y="4072"/>
                </a:lnTo>
                <a:lnTo>
                  <a:pt x="8694" y="4439"/>
                </a:lnTo>
                <a:lnTo>
                  <a:pt x="8768" y="4806"/>
                </a:lnTo>
                <a:lnTo>
                  <a:pt x="8804" y="4879"/>
                </a:lnTo>
                <a:lnTo>
                  <a:pt x="8878" y="4953"/>
                </a:lnTo>
                <a:lnTo>
                  <a:pt x="8951" y="4989"/>
                </a:lnTo>
                <a:lnTo>
                  <a:pt x="9061" y="4953"/>
                </a:lnTo>
                <a:lnTo>
                  <a:pt x="9135" y="4916"/>
                </a:lnTo>
                <a:lnTo>
                  <a:pt x="9208" y="4879"/>
                </a:lnTo>
                <a:lnTo>
                  <a:pt x="9245" y="4769"/>
                </a:lnTo>
                <a:lnTo>
                  <a:pt x="9208" y="4659"/>
                </a:lnTo>
                <a:lnTo>
                  <a:pt x="9135" y="4182"/>
                </a:lnTo>
                <a:lnTo>
                  <a:pt x="9098" y="3669"/>
                </a:lnTo>
                <a:lnTo>
                  <a:pt x="9135" y="3339"/>
                </a:lnTo>
                <a:lnTo>
                  <a:pt x="9208" y="3118"/>
                </a:lnTo>
                <a:lnTo>
                  <a:pt x="9391" y="2972"/>
                </a:lnTo>
                <a:lnTo>
                  <a:pt x="9575" y="2825"/>
                </a:lnTo>
                <a:lnTo>
                  <a:pt x="9795" y="2788"/>
                </a:lnTo>
                <a:lnTo>
                  <a:pt x="9868" y="4072"/>
                </a:lnTo>
                <a:lnTo>
                  <a:pt x="9905" y="4146"/>
                </a:lnTo>
                <a:lnTo>
                  <a:pt x="9942" y="4219"/>
                </a:lnTo>
                <a:lnTo>
                  <a:pt x="10015" y="4292"/>
                </a:lnTo>
                <a:lnTo>
                  <a:pt x="10125" y="4292"/>
                </a:lnTo>
                <a:lnTo>
                  <a:pt x="10198" y="4329"/>
                </a:lnTo>
                <a:lnTo>
                  <a:pt x="10272" y="4292"/>
                </a:lnTo>
                <a:lnTo>
                  <a:pt x="10308" y="4219"/>
                </a:lnTo>
                <a:lnTo>
                  <a:pt x="10345" y="4146"/>
                </a:lnTo>
                <a:lnTo>
                  <a:pt x="10455" y="3559"/>
                </a:lnTo>
                <a:lnTo>
                  <a:pt x="10565" y="3008"/>
                </a:lnTo>
                <a:lnTo>
                  <a:pt x="10602" y="2862"/>
                </a:lnTo>
                <a:lnTo>
                  <a:pt x="10675" y="2752"/>
                </a:lnTo>
                <a:lnTo>
                  <a:pt x="10785" y="2642"/>
                </a:lnTo>
                <a:lnTo>
                  <a:pt x="10895" y="2568"/>
                </a:lnTo>
                <a:lnTo>
                  <a:pt x="11079" y="2568"/>
                </a:lnTo>
                <a:lnTo>
                  <a:pt x="11115" y="2642"/>
                </a:lnTo>
                <a:lnTo>
                  <a:pt x="11115" y="2752"/>
                </a:lnTo>
                <a:lnTo>
                  <a:pt x="11115" y="2862"/>
                </a:lnTo>
                <a:lnTo>
                  <a:pt x="11189" y="3449"/>
                </a:lnTo>
                <a:lnTo>
                  <a:pt x="11299" y="4036"/>
                </a:lnTo>
                <a:lnTo>
                  <a:pt x="11372" y="4256"/>
                </a:lnTo>
                <a:lnTo>
                  <a:pt x="11446" y="4512"/>
                </a:lnTo>
                <a:lnTo>
                  <a:pt x="11556" y="4732"/>
                </a:lnTo>
                <a:lnTo>
                  <a:pt x="11629" y="4806"/>
                </a:lnTo>
                <a:lnTo>
                  <a:pt x="11739" y="4843"/>
                </a:lnTo>
                <a:lnTo>
                  <a:pt x="11849" y="4843"/>
                </a:lnTo>
                <a:lnTo>
                  <a:pt x="11922" y="4806"/>
                </a:lnTo>
                <a:lnTo>
                  <a:pt x="11996" y="4769"/>
                </a:lnTo>
                <a:lnTo>
                  <a:pt x="12032" y="4696"/>
                </a:lnTo>
                <a:lnTo>
                  <a:pt x="12069" y="4586"/>
                </a:lnTo>
                <a:lnTo>
                  <a:pt x="11996" y="4476"/>
                </a:lnTo>
                <a:lnTo>
                  <a:pt x="11922" y="4402"/>
                </a:lnTo>
                <a:lnTo>
                  <a:pt x="11886" y="4256"/>
                </a:lnTo>
                <a:lnTo>
                  <a:pt x="11812" y="4072"/>
                </a:lnTo>
                <a:lnTo>
                  <a:pt x="11776" y="3779"/>
                </a:lnTo>
                <a:lnTo>
                  <a:pt x="11666" y="3339"/>
                </a:lnTo>
                <a:lnTo>
                  <a:pt x="11629" y="2862"/>
                </a:lnTo>
                <a:lnTo>
                  <a:pt x="11629" y="2532"/>
                </a:lnTo>
                <a:lnTo>
                  <a:pt x="11592" y="2385"/>
                </a:lnTo>
                <a:lnTo>
                  <a:pt x="11482" y="2275"/>
                </a:lnTo>
                <a:lnTo>
                  <a:pt x="11299" y="2128"/>
                </a:lnTo>
                <a:lnTo>
                  <a:pt x="11189" y="2091"/>
                </a:lnTo>
                <a:lnTo>
                  <a:pt x="11079" y="2055"/>
                </a:lnTo>
                <a:close/>
                <a:moveTo>
                  <a:pt x="2715" y="1138"/>
                </a:moveTo>
                <a:lnTo>
                  <a:pt x="2569" y="1174"/>
                </a:lnTo>
                <a:lnTo>
                  <a:pt x="2422" y="1284"/>
                </a:lnTo>
                <a:lnTo>
                  <a:pt x="2385" y="1358"/>
                </a:lnTo>
                <a:lnTo>
                  <a:pt x="2165" y="1284"/>
                </a:lnTo>
                <a:lnTo>
                  <a:pt x="1762" y="1284"/>
                </a:lnTo>
                <a:lnTo>
                  <a:pt x="1542" y="1358"/>
                </a:lnTo>
                <a:lnTo>
                  <a:pt x="771" y="1504"/>
                </a:lnTo>
                <a:lnTo>
                  <a:pt x="368" y="1651"/>
                </a:lnTo>
                <a:lnTo>
                  <a:pt x="184" y="1725"/>
                </a:lnTo>
                <a:lnTo>
                  <a:pt x="38" y="1835"/>
                </a:lnTo>
                <a:lnTo>
                  <a:pt x="1" y="1908"/>
                </a:lnTo>
                <a:lnTo>
                  <a:pt x="1" y="1981"/>
                </a:lnTo>
                <a:lnTo>
                  <a:pt x="38" y="2018"/>
                </a:lnTo>
                <a:lnTo>
                  <a:pt x="111" y="2055"/>
                </a:lnTo>
                <a:lnTo>
                  <a:pt x="74" y="2348"/>
                </a:lnTo>
                <a:lnTo>
                  <a:pt x="74" y="2642"/>
                </a:lnTo>
                <a:lnTo>
                  <a:pt x="74" y="3705"/>
                </a:lnTo>
                <a:lnTo>
                  <a:pt x="111" y="4843"/>
                </a:lnTo>
                <a:lnTo>
                  <a:pt x="148" y="5980"/>
                </a:lnTo>
                <a:lnTo>
                  <a:pt x="184" y="6090"/>
                </a:lnTo>
                <a:lnTo>
                  <a:pt x="294" y="6200"/>
                </a:lnTo>
                <a:lnTo>
                  <a:pt x="404" y="6236"/>
                </a:lnTo>
                <a:lnTo>
                  <a:pt x="514" y="6200"/>
                </a:lnTo>
                <a:lnTo>
                  <a:pt x="624" y="6236"/>
                </a:lnTo>
                <a:lnTo>
                  <a:pt x="845" y="6273"/>
                </a:lnTo>
                <a:lnTo>
                  <a:pt x="1028" y="6236"/>
                </a:lnTo>
                <a:lnTo>
                  <a:pt x="1395" y="6163"/>
                </a:lnTo>
                <a:lnTo>
                  <a:pt x="2385" y="5980"/>
                </a:lnTo>
                <a:lnTo>
                  <a:pt x="2605" y="5943"/>
                </a:lnTo>
                <a:lnTo>
                  <a:pt x="2752" y="5906"/>
                </a:lnTo>
                <a:lnTo>
                  <a:pt x="2899" y="5833"/>
                </a:lnTo>
                <a:lnTo>
                  <a:pt x="2972" y="5686"/>
                </a:lnTo>
                <a:lnTo>
                  <a:pt x="2972" y="5576"/>
                </a:lnTo>
                <a:lnTo>
                  <a:pt x="2935" y="5503"/>
                </a:lnTo>
                <a:lnTo>
                  <a:pt x="2825" y="5429"/>
                </a:lnTo>
                <a:lnTo>
                  <a:pt x="2679" y="5393"/>
                </a:lnTo>
                <a:lnTo>
                  <a:pt x="2532" y="5393"/>
                </a:lnTo>
                <a:lnTo>
                  <a:pt x="2385" y="5429"/>
                </a:lnTo>
                <a:lnTo>
                  <a:pt x="2055" y="5503"/>
                </a:lnTo>
                <a:lnTo>
                  <a:pt x="1762" y="5576"/>
                </a:lnTo>
                <a:lnTo>
                  <a:pt x="1028" y="5723"/>
                </a:lnTo>
                <a:lnTo>
                  <a:pt x="698" y="5796"/>
                </a:lnTo>
                <a:lnTo>
                  <a:pt x="661" y="4953"/>
                </a:lnTo>
                <a:lnTo>
                  <a:pt x="624" y="4109"/>
                </a:lnTo>
                <a:lnTo>
                  <a:pt x="845" y="4109"/>
                </a:lnTo>
                <a:lnTo>
                  <a:pt x="1028" y="4072"/>
                </a:lnTo>
                <a:lnTo>
                  <a:pt x="1431" y="3962"/>
                </a:lnTo>
                <a:lnTo>
                  <a:pt x="2459" y="3742"/>
                </a:lnTo>
                <a:lnTo>
                  <a:pt x="2495" y="3779"/>
                </a:lnTo>
                <a:lnTo>
                  <a:pt x="2605" y="3779"/>
                </a:lnTo>
                <a:lnTo>
                  <a:pt x="2679" y="3742"/>
                </a:lnTo>
                <a:lnTo>
                  <a:pt x="2752" y="3705"/>
                </a:lnTo>
                <a:lnTo>
                  <a:pt x="2789" y="3669"/>
                </a:lnTo>
                <a:lnTo>
                  <a:pt x="2862" y="3559"/>
                </a:lnTo>
                <a:lnTo>
                  <a:pt x="2899" y="3485"/>
                </a:lnTo>
                <a:lnTo>
                  <a:pt x="2899" y="3412"/>
                </a:lnTo>
                <a:lnTo>
                  <a:pt x="2862" y="3339"/>
                </a:lnTo>
                <a:lnTo>
                  <a:pt x="2825" y="3265"/>
                </a:lnTo>
                <a:lnTo>
                  <a:pt x="2715" y="3155"/>
                </a:lnTo>
                <a:lnTo>
                  <a:pt x="2532" y="3155"/>
                </a:lnTo>
                <a:lnTo>
                  <a:pt x="1431" y="3449"/>
                </a:lnTo>
                <a:lnTo>
                  <a:pt x="1028" y="3522"/>
                </a:lnTo>
                <a:lnTo>
                  <a:pt x="808" y="3595"/>
                </a:lnTo>
                <a:lnTo>
                  <a:pt x="624" y="3632"/>
                </a:lnTo>
                <a:lnTo>
                  <a:pt x="588" y="2788"/>
                </a:lnTo>
                <a:lnTo>
                  <a:pt x="588" y="2458"/>
                </a:lnTo>
                <a:lnTo>
                  <a:pt x="551" y="2091"/>
                </a:lnTo>
                <a:lnTo>
                  <a:pt x="1065" y="1981"/>
                </a:lnTo>
                <a:lnTo>
                  <a:pt x="1615" y="1835"/>
                </a:lnTo>
                <a:lnTo>
                  <a:pt x="1798" y="1798"/>
                </a:lnTo>
                <a:lnTo>
                  <a:pt x="2055" y="1798"/>
                </a:lnTo>
                <a:lnTo>
                  <a:pt x="2165" y="1871"/>
                </a:lnTo>
                <a:lnTo>
                  <a:pt x="2238" y="1908"/>
                </a:lnTo>
                <a:lnTo>
                  <a:pt x="2312" y="1945"/>
                </a:lnTo>
                <a:lnTo>
                  <a:pt x="2422" y="1945"/>
                </a:lnTo>
                <a:lnTo>
                  <a:pt x="2495" y="1908"/>
                </a:lnTo>
                <a:lnTo>
                  <a:pt x="3009" y="1651"/>
                </a:lnTo>
                <a:lnTo>
                  <a:pt x="3082" y="1615"/>
                </a:lnTo>
                <a:lnTo>
                  <a:pt x="3119" y="1578"/>
                </a:lnTo>
                <a:lnTo>
                  <a:pt x="3156" y="1431"/>
                </a:lnTo>
                <a:lnTo>
                  <a:pt x="3119" y="1284"/>
                </a:lnTo>
                <a:lnTo>
                  <a:pt x="3082" y="1248"/>
                </a:lnTo>
                <a:lnTo>
                  <a:pt x="3009" y="1174"/>
                </a:lnTo>
                <a:lnTo>
                  <a:pt x="2862" y="1138"/>
                </a:lnTo>
                <a:close/>
              </a:path>
            </a:pathLst>
          </a:custGeom>
          <a:solidFill>
            <a:srgbClr val="6D9EEB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30" name="Shape 230"/>
          <p:cNvSpPr/>
          <p:nvPr/>
        </p:nvSpPr>
        <p:spPr>
          <a:xfrm>
            <a:off x="3251972" y="4825259"/>
            <a:ext cx="589992" cy="414129"/>
          </a:xfrm>
          <a:custGeom>
            <a:avLst/>
            <a:gdLst/>
            <a:ahLst/>
            <a:cxnLst/>
            <a:rect l="0" t="0" r="0" b="0"/>
            <a:pathLst>
              <a:path w="20800" h="14600" extrusionOk="0">
                <a:moveTo>
                  <a:pt x="5466" y="441"/>
                </a:moveTo>
                <a:lnTo>
                  <a:pt x="5650" y="478"/>
                </a:lnTo>
                <a:lnTo>
                  <a:pt x="5577" y="478"/>
                </a:lnTo>
                <a:lnTo>
                  <a:pt x="5466" y="441"/>
                </a:lnTo>
                <a:close/>
                <a:moveTo>
                  <a:pt x="4843" y="478"/>
                </a:moveTo>
                <a:lnTo>
                  <a:pt x="4806" y="514"/>
                </a:lnTo>
                <a:lnTo>
                  <a:pt x="4586" y="551"/>
                </a:lnTo>
                <a:lnTo>
                  <a:pt x="4843" y="478"/>
                </a:lnTo>
                <a:close/>
                <a:moveTo>
                  <a:pt x="5173" y="808"/>
                </a:moveTo>
                <a:lnTo>
                  <a:pt x="5210" y="844"/>
                </a:lnTo>
                <a:lnTo>
                  <a:pt x="5246" y="918"/>
                </a:lnTo>
                <a:lnTo>
                  <a:pt x="5356" y="991"/>
                </a:lnTo>
                <a:lnTo>
                  <a:pt x="5503" y="1028"/>
                </a:lnTo>
                <a:lnTo>
                  <a:pt x="5760" y="1028"/>
                </a:lnTo>
                <a:lnTo>
                  <a:pt x="5870" y="991"/>
                </a:lnTo>
                <a:lnTo>
                  <a:pt x="5980" y="991"/>
                </a:lnTo>
                <a:lnTo>
                  <a:pt x="6017" y="1028"/>
                </a:lnTo>
                <a:lnTo>
                  <a:pt x="6053" y="1101"/>
                </a:lnTo>
                <a:lnTo>
                  <a:pt x="6163" y="1431"/>
                </a:lnTo>
                <a:lnTo>
                  <a:pt x="6163" y="1725"/>
                </a:lnTo>
                <a:lnTo>
                  <a:pt x="6127" y="2055"/>
                </a:lnTo>
                <a:lnTo>
                  <a:pt x="6053" y="2348"/>
                </a:lnTo>
                <a:lnTo>
                  <a:pt x="5980" y="2532"/>
                </a:lnTo>
                <a:lnTo>
                  <a:pt x="5907" y="2715"/>
                </a:lnTo>
                <a:lnTo>
                  <a:pt x="5650" y="3009"/>
                </a:lnTo>
                <a:lnTo>
                  <a:pt x="5393" y="3229"/>
                </a:lnTo>
                <a:lnTo>
                  <a:pt x="5063" y="3412"/>
                </a:lnTo>
                <a:lnTo>
                  <a:pt x="5063" y="3375"/>
                </a:lnTo>
                <a:lnTo>
                  <a:pt x="5063" y="3302"/>
                </a:lnTo>
                <a:lnTo>
                  <a:pt x="5026" y="3265"/>
                </a:lnTo>
                <a:lnTo>
                  <a:pt x="4953" y="3229"/>
                </a:lnTo>
                <a:lnTo>
                  <a:pt x="4880" y="3229"/>
                </a:lnTo>
                <a:lnTo>
                  <a:pt x="5063" y="2789"/>
                </a:lnTo>
                <a:lnTo>
                  <a:pt x="5063" y="2715"/>
                </a:lnTo>
                <a:lnTo>
                  <a:pt x="4990" y="2679"/>
                </a:lnTo>
                <a:lnTo>
                  <a:pt x="4953" y="2679"/>
                </a:lnTo>
                <a:lnTo>
                  <a:pt x="4880" y="2715"/>
                </a:lnTo>
                <a:lnTo>
                  <a:pt x="4549" y="3229"/>
                </a:lnTo>
                <a:lnTo>
                  <a:pt x="4329" y="3559"/>
                </a:lnTo>
                <a:lnTo>
                  <a:pt x="4109" y="3522"/>
                </a:lnTo>
                <a:lnTo>
                  <a:pt x="3853" y="3486"/>
                </a:lnTo>
                <a:lnTo>
                  <a:pt x="3706" y="3449"/>
                </a:lnTo>
                <a:lnTo>
                  <a:pt x="3999" y="3192"/>
                </a:lnTo>
                <a:lnTo>
                  <a:pt x="4586" y="2642"/>
                </a:lnTo>
                <a:lnTo>
                  <a:pt x="4586" y="2568"/>
                </a:lnTo>
                <a:lnTo>
                  <a:pt x="4586" y="2495"/>
                </a:lnTo>
                <a:lnTo>
                  <a:pt x="4513" y="2458"/>
                </a:lnTo>
                <a:lnTo>
                  <a:pt x="4439" y="2458"/>
                </a:lnTo>
                <a:lnTo>
                  <a:pt x="3486" y="3119"/>
                </a:lnTo>
                <a:lnTo>
                  <a:pt x="3302" y="3265"/>
                </a:lnTo>
                <a:lnTo>
                  <a:pt x="3229" y="3192"/>
                </a:lnTo>
                <a:lnTo>
                  <a:pt x="3266" y="3082"/>
                </a:lnTo>
                <a:lnTo>
                  <a:pt x="3302" y="3009"/>
                </a:lnTo>
                <a:lnTo>
                  <a:pt x="3266" y="2935"/>
                </a:lnTo>
                <a:lnTo>
                  <a:pt x="3229" y="2899"/>
                </a:lnTo>
                <a:lnTo>
                  <a:pt x="3339" y="2935"/>
                </a:lnTo>
                <a:lnTo>
                  <a:pt x="3669" y="2752"/>
                </a:lnTo>
                <a:lnTo>
                  <a:pt x="4733" y="2055"/>
                </a:lnTo>
                <a:lnTo>
                  <a:pt x="4770" y="1982"/>
                </a:lnTo>
                <a:lnTo>
                  <a:pt x="4770" y="1945"/>
                </a:lnTo>
                <a:lnTo>
                  <a:pt x="4733" y="1872"/>
                </a:lnTo>
                <a:lnTo>
                  <a:pt x="4660" y="1872"/>
                </a:lnTo>
                <a:lnTo>
                  <a:pt x="4329" y="1982"/>
                </a:lnTo>
                <a:lnTo>
                  <a:pt x="3816" y="2202"/>
                </a:lnTo>
                <a:lnTo>
                  <a:pt x="3302" y="2458"/>
                </a:lnTo>
                <a:lnTo>
                  <a:pt x="3082" y="2642"/>
                </a:lnTo>
                <a:lnTo>
                  <a:pt x="2935" y="2789"/>
                </a:lnTo>
                <a:lnTo>
                  <a:pt x="2899" y="2605"/>
                </a:lnTo>
                <a:lnTo>
                  <a:pt x="2899" y="2458"/>
                </a:lnTo>
                <a:lnTo>
                  <a:pt x="3082" y="2385"/>
                </a:lnTo>
                <a:lnTo>
                  <a:pt x="3266" y="2238"/>
                </a:lnTo>
                <a:lnTo>
                  <a:pt x="3632" y="2018"/>
                </a:lnTo>
                <a:lnTo>
                  <a:pt x="4109" y="1725"/>
                </a:lnTo>
                <a:lnTo>
                  <a:pt x="4586" y="1505"/>
                </a:lnTo>
                <a:lnTo>
                  <a:pt x="4660" y="1431"/>
                </a:lnTo>
                <a:lnTo>
                  <a:pt x="4660" y="1358"/>
                </a:lnTo>
                <a:lnTo>
                  <a:pt x="4586" y="1321"/>
                </a:lnTo>
                <a:lnTo>
                  <a:pt x="4513" y="1285"/>
                </a:lnTo>
                <a:lnTo>
                  <a:pt x="4256" y="1358"/>
                </a:lnTo>
                <a:lnTo>
                  <a:pt x="3963" y="1431"/>
                </a:lnTo>
                <a:lnTo>
                  <a:pt x="3706" y="1505"/>
                </a:lnTo>
                <a:lnTo>
                  <a:pt x="3449" y="1651"/>
                </a:lnTo>
                <a:lnTo>
                  <a:pt x="3156" y="1798"/>
                </a:lnTo>
                <a:lnTo>
                  <a:pt x="3302" y="1578"/>
                </a:lnTo>
                <a:lnTo>
                  <a:pt x="3486" y="1358"/>
                </a:lnTo>
                <a:lnTo>
                  <a:pt x="3779" y="1211"/>
                </a:lnTo>
                <a:lnTo>
                  <a:pt x="4109" y="1065"/>
                </a:lnTo>
                <a:lnTo>
                  <a:pt x="4733" y="844"/>
                </a:lnTo>
                <a:lnTo>
                  <a:pt x="4770" y="918"/>
                </a:lnTo>
                <a:lnTo>
                  <a:pt x="4843" y="991"/>
                </a:lnTo>
                <a:lnTo>
                  <a:pt x="4916" y="991"/>
                </a:lnTo>
                <a:lnTo>
                  <a:pt x="4990" y="1028"/>
                </a:lnTo>
                <a:lnTo>
                  <a:pt x="5063" y="991"/>
                </a:lnTo>
                <a:lnTo>
                  <a:pt x="5100" y="955"/>
                </a:lnTo>
                <a:lnTo>
                  <a:pt x="5173" y="881"/>
                </a:lnTo>
                <a:lnTo>
                  <a:pt x="5173" y="808"/>
                </a:lnTo>
                <a:close/>
                <a:moveTo>
                  <a:pt x="9648" y="3302"/>
                </a:moveTo>
                <a:lnTo>
                  <a:pt x="9905" y="3375"/>
                </a:lnTo>
                <a:lnTo>
                  <a:pt x="9905" y="3412"/>
                </a:lnTo>
                <a:lnTo>
                  <a:pt x="10125" y="3632"/>
                </a:lnTo>
                <a:lnTo>
                  <a:pt x="10308" y="3889"/>
                </a:lnTo>
                <a:lnTo>
                  <a:pt x="10162" y="4036"/>
                </a:lnTo>
                <a:lnTo>
                  <a:pt x="9978" y="4182"/>
                </a:lnTo>
                <a:lnTo>
                  <a:pt x="9795" y="4293"/>
                </a:lnTo>
                <a:lnTo>
                  <a:pt x="9612" y="4329"/>
                </a:lnTo>
                <a:lnTo>
                  <a:pt x="9501" y="4293"/>
                </a:lnTo>
                <a:lnTo>
                  <a:pt x="9428" y="4256"/>
                </a:lnTo>
                <a:lnTo>
                  <a:pt x="9501" y="4146"/>
                </a:lnTo>
                <a:lnTo>
                  <a:pt x="9501" y="4072"/>
                </a:lnTo>
                <a:lnTo>
                  <a:pt x="9465" y="3999"/>
                </a:lnTo>
                <a:lnTo>
                  <a:pt x="9391" y="3926"/>
                </a:lnTo>
                <a:lnTo>
                  <a:pt x="9245" y="3926"/>
                </a:lnTo>
                <a:lnTo>
                  <a:pt x="9465" y="3816"/>
                </a:lnTo>
                <a:lnTo>
                  <a:pt x="9501" y="3779"/>
                </a:lnTo>
                <a:lnTo>
                  <a:pt x="9538" y="3742"/>
                </a:lnTo>
                <a:lnTo>
                  <a:pt x="9538" y="3632"/>
                </a:lnTo>
                <a:lnTo>
                  <a:pt x="9465" y="3559"/>
                </a:lnTo>
                <a:lnTo>
                  <a:pt x="9391" y="3522"/>
                </a:lnTo>
                <a:lnTo>
                  <a:pt x="9355" y="3522"/>
                </a:lnTo>
                <a:lnTo>
                  <a:pt x="9061" y="3632"/>
                </a:lnTo>
                <a:lnTo>
                  <a:pt x="9208" y="3375"/>
                </a:lnTo>
                <a:lnTo>
                  <a:pt x="9281" y="3412"/>
                </a:lnTo>
                <a:lnTo>
                  <a:pt x="9355" y="3412"/>
                </a:lnTo>
                <a:lnTo>
                  <a:pt x="9501" y="3375"/>
                </a:lnTo>
                <a:lnTo>
                  <a:pt x="9648" y="3302"/>
                </a:lnTo>
                <a:close/>
                <a:moveTo>
                  <a:pt x="1505" y="4329"/>
                </a:moveTo>
                <a:lnTo>
                  <a:pt x="1615" y="4366"/>
                </a:lnTo>
                <a:lnTo>
                  <a:pt x="1725" y="4439"/>
                </a:lnTo>
                <a:lnTo>
                  <a:pt x="1872" y="4586"/>
                </a:lnTo>
                <a:lnTo>
                  <a:pt x="1908" y="4769"/>
                </a:lnTo>
                <a:lnTo>
                  <a:pt x="1945" y="4916"/>
                </a:lnTo>
                <a:lnTo>
                  <a:pt x="1908" y="5100"/>
                </a:lnTo>
                <a:lnTo>
                  <a:pt x="1872" y="5246"/>
                </a:lnTo>
                <a:lnTo>
                  <a:pt x="1762" y="5393"/>
                </a:lnTo>
                <a:lnTo>
                  <a:pt x="1615" y="5503"/>
                </a:lnTo>
                <a:lnTo>
                  <a:pt x="1468" y="5576"/>
                </a:lnTo>
                <a:lnTo>
                  <a:pt x="1432" y="5430"/>
                </a:lnTo>
                <a:lnTo>
                  <a:pt x="1432" y="5283"/>
                </a:lnTo>
                <a:lnTo>
                  <a:pt x="1432" y="5210"/>
                </a:lnTo>
                <a:lnTo>
                  <a:pt x="1395" y="5136"/>
                </a:lnTo>
                <a:lnTo>
                  <a:pt x="1395" y="5063"/>
                </a:lnTo>
                <a:lnTo>
                  <a:pt x="1321" y="4989"/>
                </a:lnTo>
                <a:lnTo>
                  <a:pt x="1285" y="4953"/>
                </a:lnTo>
                <a:lnTo>
                  <a:pt x="1175" y="4989"/>
                </a:lnTo>
                <a:lnTo>
                  <a:pt x="1028" y="5063"/>
                </a:lnTo>
                <a:lnTo>
                  <a:pt x="1138" y="4989"/>
                </a:lnTo>
                <a:lnTo>
                  <a:pt x="1321" y="4879"/>
                </a:lnTo>
                <a:lnTo>
                  <a:pt x="1468" y="4769"/>
                </a:lnTo>
                <a:lnTo>
                  <a:pt x="1542" y="4696"/>
                </a:lnTo>
                <a:lnTo>
                  <a:pt x="1505" y="4623"/>
                </a:lnTo>
                <a:lnTo>
                  <a:pt x="1468" y="4549"/>
                </a:lnTo>
                <a:lnTo>
                  <a:pt x="1395" y="4513"/>
                </a:lnTo>
                <a:lnTo>
                  <a:pt x="1432" y="4476"/>
                </a:lnTo>
                <a:lnTo>
                  <a:pt x="1468" y="4439"/>
                </a:lnTo>
                <a:lnTo>
                  <a:pt x="1468" y="4403"/>
                </a:lnTo>
                <a:lnTo>
                  <a:pt x="1432" y="4329"/>
                </a:lnTo>
                <a:close/>
                <a:moveTo>
                  <a:pt x="1138" y="5576"/>
                </a:moveTo>
                <a:lnTo>
                  <a:pt x="1138" y="5650"/>
                </a:lnTo>
                <a:lnTo>
                  <a:pt x="1028" y="5613"/>
                </a:lnTo>
                <a:lnTo>
                  <a:pt x="1138" y="5576"/>
                </a:lnTo>
                <a:close/>
                <a:moveTo>
                  <a:pt x="7887" y="5907"/>
                </a:moveTo>
                <a:lnTo>
                  <a:pt x="8218" y="5980"/>
                </a:lnTo>
                <a:lnTo>
                  <a:pt x="8291" y="6090"/>
                </a:lnTo>
                <a:lnTo>
                  <a:pt x="8401" y="6163"/>
                </a:lnTo>
                <a:lnTo>
                  <a:pt x="8511" y="6273"/>
                </a:lnTo>
                <a:lnTo>
                  <a:pt x="8621" y="6383"/>
                </a:lnTo>
                <a:lnTo>
                  <a:pt x="8694" y="6530"/>
                </a:lnTo>
                <a:lnTo>
                  <a:pt x="8768" y="6677"/>
                </a:lnTo>
                <a:lnTo>
                  <a:pt x="8805" y="6934"/>
                </a:lnTo>
                <a:lnTo>
                  <a:pt x="8768" y="7154"/>
                </a:lnTo>
                <a:lnTo>
                  <a:pt x="8658" y="7374"/>
                </a:lnTo>
                <a:lnTo>
                  <a:pt x="8548" y="7557"/>
                </a:lnTo>
                <a:lnTo>
                  <a:pt x="8438" y="7704"/>
                </a:lnTo>
                <a:lnTo>
                  <a:pt x="8291" y="7814"/>
                </a:lnTo>
                <a:lnTo>
                  <a:pt x="8144" y="7887"/>
                </a:lnTo>
                <a:lnTo>
                  <a:pt x="7998" y="7961"/>
                </a:lnTo>
                <a:lnTo>
                  <a:pt x="8071" y="7594"/>
                </a:lnTo>
                <a:lnTo>
                  <a:pt x="8071" y="7520"/>
                </a:lnTo>
                <a:lnTo>
                  <a:pt x="8034" y="7484"/>
                </a:lnTo>
                <a:lnTo>
                  <a:pt x="7961" y="7484"/>
                </a:lnTo>
                <a:lnTo>
                  <a:pt x="7924" y="7520"/>
                </a:lnTo>
                <a:lnTo>
                  <a:pt x="7741" y="7741"/>
                </a:lnTo>
                <a:lnTo>
                  <a:pt x="7557" y="7997"/>
                </a:lnTo>
                <a:lnTo>
                  <a:pt x="7264" y="7924"/>
                </a:lnTo>
                <a:lnTo>
                  <a:pt x="7484" y="7594"/>
                </a:lnTo>
                <a:lnTo>
                  <a:pt x="7741" y="7337"/>
                </a:lnTo>
                <a:lnTo>
                  <a:pt x="7741" y="7264"/>
                </a:lnTo>
                <a:lnTo>
                  <a:pt x="7741" y="7227"/>
                </a:lnTo>
                <a:lnTo>
                  <a:pt x="7631" y="7227"/>
                </a:lnTo>
                <a:lnTo>
                  <a:pt x="7447" y="7337"/>
                </a:lnTo>
                <a:lnTo>
                  <a:pt x="7264" y="7447"/>
                </a:lnTo>
                <a:lnTo>
                  <a:pt x="7080" y="7594"/>
                </a:lnTo>
                <a:lnTo>
                  <a:pt x="6934" y="7777"/>
                </a:lnTo>
                <a:lnTo>
                  <a:pt x="6860" y="7704"/>
                </a:lnTo>
                <a:lnTo>
                  <a:pt x="6714" y="7557"/>
                </a:lnTo>
                <a:lnTo>
                  <a:pt x="7227" y="7264"/>
                </a:lnTo>
                <a:lnTo>
                  <a:pt x="7741" y="6934"/>
                </a:lnTo>
                <a:lnTo>
                  <a:pt x="7741" y="6897"/>
                </a:lnTo>
                <a:lnTo>
                  <a:pt x="7704" y="6860"/>
                </a:lnTo>
                <a:lnTo>
                  <a:pt x="7411" y="6860"/>
                </a:lnTo>
                <a:lnTo>
                  <a:pt x="7080" y="6934"/>
                </a:lnTo>
                <a:lnTo>
                  <a:pt x="6787" y="7044"/>
                </a:lnTo>
                <a:lnTo>
                  <a:pt x="6530" y="7227"/>
                </a:lnTo>
                <a:lnTo>
                  <a:pt x="6494" y="7007"/>
                </a:lnTo>
                <a:lnTo>
                  <a:pt x="6494" y="6750"/>
                </a:lnTo>
                <a:lnTo>
                  <a:pt x="6604" y="6713"/>
                </a:lnTo>
                <a:lnTo>
                  <a:pt x="6970" y="6603"/>
                </a:lnTo>
                <a:lnTo>
                  <a:pt x="7117" y="6530"/>
                </a:lnTo>
                <a:lnTo>
                  <a:pt x="7301" y="6420"/>
                </a:lnTo>
                <a:lnTo>
                  <a:pt x="7337" y="6347"/>
                </a:lnTo>
                <a:lnTo>
                  <a:pt x="7337" y="6310"/>
                </a:lnTo>
                <a:lnTo>
                  <a:pt x="7301" y="6310"/>
                </a:lnTo>
                <a:lnTo>
                  <a:pt x="7007" y="6273"/>
                </a:lnTo>
                <a:lnTo>
                  <a:pt x="6750" y="6310"/>
                </a:lnTo>
                <a:lnTo>
                  <a:pt x="6750" y="6310"/>
                </a:lnTo>
                <a:lnTo>
                  <a:pt x="6860" y="6200"/>
                </a:lnTo>
                <a:lnTo>
                  <a:pt x="6970" y="6090"/>
                </a:lnTo>
                <a:lnTo>
                  <a:pt x="7117" y="6017"/>
                </a:lnTo>
                <a:lnTo>
                  <a:pt x="7264" y="5943"/>
                </a:lnTo>
                <a:lnTo>
                  <a:pt x="7557" y="5907"/>
                </a:lnTo>
                <a:close/>
                <a:moveTo>
                  <a:pt x="4953" y="1"/>
                </a:moveTo>
                <a:lnTo>
                  <a:pt x="4733" y="37"/>
                </a:lnTo>
                <a:lnTo>
                  <a:pt x="4476" y="111"/>
                </a:lnTo>
                <a:lnTo>
                  <a:pt x="4256" y="184"/>
                </a:lnTo>
                <a:lnTo>
                  <a:pt x="4036" y="294"/>
                </a:lnTo>
                <a:lnTo>
                  <a:pt x="3632" y="551"/>
                </a:lnTo>
                <a:lnTo>
                  <a:pt x="3302" y="881"/>
                </a:lnTo>
                <a:lnTo>
                  <a:pt x="2972" y="1248"/>
                </a:lnTo>
                <a:lnTo>
                  <a:pt x="2679" y="1651"/>
                </a:lnTo>
                <a:lnTo>
                  <a:pt x="2569" y="1872"/>
                </a:lnTo>
                <a:lnTo>
                  <a:pt x="2495" y="2092"/>
                </a:lnTo>
                <a:lnTo>
                  <a:pt x="2422" y="2348"/>
                </a:lnTo>
                <a:lnTo>
                  <a:pt x="2385" y="2568"/>
                </a:lnTo>
                <a:lnTo>
                  <a:pt x="2422" y="2789"/>
                </a:lnTo>
                <a:lnTo>
                  <a:pt x="2459" y="2935"/>
                </a:lnTo>
                <a:lnTo>
                  <a:pt x="2532" y="3119"/>
                </a:lnTo>
                <a:lnTo>
                  <a:pt x="2605" y="3265"/>
                </a:lnTo>
                <a:lnTo>
                  <a:pt x="2495" y="3339"/>
                </a:lnTo>
                <a:lnTo>
                  <a:pt x="2018" y="3559"/>
                </a:lnTo>
                <a:lnTo>
                  <a:pt x="1798" y="3706"/>
                </a:lnTo>
                <a:lnTo>
                  <a:pt x="1688" y="3779"/>
                </a:lnTo>
                <a:lnTo>
                  <a:pt x="1578" y="3852"/>
                </a:lnTo>
                <a:lnTo>
                  <a:pt x="1065" y="3852"/>
                </a:lnTo>
                <a:lnTo>
                  <a:pt x="881" y="3926"/>
                </a:lnTo>
                <a:lnTo>
                  <a:pt x="735" y="3999"/>
                </a:lnTo>
                <a:lnTo>
                  <a:pt x="588" y="4109"/>
                </a:lnTo>
                <a:lnTo>
                  <a:pt x="478" y="4256"/>
                </a:lnTo>
                <a:lnTo>
                  <a:pt x="368" y="4403"/>
                </a:lnTo>
                <a:lnTo>
                  <a:pt x="184" y="4623"/>
                </a:lnTo>
                <a:lnTo>
                  <a:pt x="74" y="4879"/>
                </a:lnTo>
                <a:lnTo>
                  <a:pt x="38" y="4989"/>
                </a:lnTo>
                <a:lnTo>
                  <a:pt x="1" y="5136"/>
                </a:lnTo>
                <a:lnTo>
                  <a:pt x="38" y="5283"/>
                </a:lnTo>
                <a:lnTo>
                  <a:pt x="74" y="5430"/>
                </a:lnTo>
                <a:lnTo>
                  <a:pt x="184" y="5576"/>
                </a:lnTo>
                <a:lnTo>
                  <a:pt x="258" y="5723"/>
                </a:lnTo>
                <a:lnTo>
                  <a:pt x="404" y="5833"/>
                </a:lnTo>
                <a:lnTo>
                  <a:pt x="514" y="5943"/>
                </a:lnTo>
                <a:lnTo>
                  <a:pt x="661" y="6017"/>
                </a:lnTo>
                <a:lnTo>
                  <a:pt x="845" y="6053"/>
                </a:lnTo>
                <a:lnTo>
                  <a:pt x="1175" y="6127"/>
                </a:lnTo>
                <a:lnTo>
                  <a:pt x="1358" y="6127"/>
                </a:lnTo>
                <a:lnTo>
                  <a:pt x="1505" y="6090"/>
                </a:lnTo>
                <a:lnTo>
                  <a:pt x="1688" y="6053"/>
                </a:lnTo>
                <a:lnTo>
                  <a:pt x="1835" y="5980"/>
                </a:lnTo>
                <a:lnTo>
                  <a:pt x="2055" y="5760"/>
                </a:lnTo>
                <a:lnTo>
                  <a:pt x="2275" y="5503"/>
                </a:lnTo>
                <a:lnTo>
                  <a:pt x="2385" y="5210"/>
                </a:lnTo>
                <a:lnTo>
                  <a:pt x="2422" y="5063"/>
                </a:lnTo>
                <a:lnTo>
                  <a:pt x="2422" y="4879"/>
                </a:lnTo>
                <a:lnTo>
                  <a:pt x="2385" y="4733"/>
                </a:lnTo>
                <a:lnTo>
                  <a:pt x="2349" y="4586"/>
                </a:lnTo>
                <a:lnTo>
                  <a:pt x="2275" y="4403"/>
                </a:lnTo>
                <a:lnTo>
                  <a:pt x="2202" y="4256"/>
                </a:lnTo>
                <a:lnTo>
                  <a:pt x="2092" y="4146"/>
                </a:lnTo>
                <a:lnTo>
                  <a:pt x="2055" y="4109"/>
                </a:lnTo>
                <a:lnTo>
                  <a:pt x="2165" y="4036"/>
                </a:lnTo>
                <a:lnTo>
                  <a:pt x="2495" y="3816"/>
                </a:lnTo>
                <a:lnTo>
                  <a:pt x="2679" y="3669"/>
                </a:lnTo>
                <a:lnTo>
                  <a:pt x="2862" y="3522"/>
                </a:lnTo>
                <a:lnTo>
                  <a:pt x="3119" y="3706"/>
                </a:lnTo>
                <a:lnTo>
                  <a:pt x="3156" y="3779"/>
                </a:lnTo>
                <a:lnTo>
                  <a:pt x="3229" y="3816"/>
                </a:lnTo>
                <a:lnTo>
                  <a:pt x="3339" y="3816"/>
                </a:lnTo>
                <a:lnTo>
                  <a:pt x="3706" y="3962"/>
                </a:lnTo>
                <a:lnTo>
                  <a:pt x="4109" y="4036"/>
                </a:lnTo>
                <a:lnTo>
                  <a:pt x="4513" y="4072"/>
                </a:lnTo>
                <a:lnTo>
                  <a:pt x="4880" y="3999"/>
                </a:lnTo>
                <a:lnTo>
                  <a:pt x="5246" y="3889"/>
                </a:lnTo>
                <a:lnTo>
                  <a:pt x="5283" y="3962"/>
                </a:lnTo>
                <a:lnTo>
                  <a:pt x="5320" y="4036"/>
                </a:lnTo>
                <a:lnTo>
                  <a:pt x="5540" y="4219"/>
                </a:lnTo>
                <a:lnTo>
                  <a:pt x="5723" y="4439"/>
                </a:lnTo>
                <a:lnTo>
                  <a:pt x="5980" y="4916"/>
                </a:lnTo>
                <a:lnTo>
                  <a:pt x="6200" y="5430"/>
                </a:lnTo>
                <a:lnTo>
                  <a:pt x="6347" y="5650"/>
                </a:lnTo>
                <a:lnTo>
                  <a:pt x="6530" y="5870"/>
                </a:lnTo>
                <a:lnTo>
                  <a:pt x="6347" y="6017"/>
                </a:lnTo>
                <a:lnTo>
                  <a:pt x="6237" y="6200"/>
                </a:lnTo>
                <a:lnTo>
                  <a:pt x="6127" y="6383"/>
                </a:lnTo>
                <a:lnTo>
                  <a:pt x="6053" y="6567"/>
                </a:lnTo>
                <a:lnTo>
                  <a:pt x="5797" y="6713"/>
                </a:lnTo>
                <a:lnTo>
                  <a:pt x="5723" y="6824"/>
                </a:lnTo>
                <a:lnTo>
                  <a:pt x="5723" y="6934"/>
                </a:lnTo>
                <a:lnTo>
                  <a:pt x="5760" y="7044"/>
                </a:lnTo>
                <a:lnTo>
                  <a:pt x="5833" y="7080"/>
                </a:lnTo>
                <a:lnTo>
                  <a:pt x="6017" y="7080"/>
                </a:lnTo>
                <a:lnTo>
                  <a:pt x="6053" y="7300"/>
                </a:lnTo>
                <a:lnTo>
                  <a:pt x="6127" y="7520"/>
                </a:lnTo>
                <a:lnTo>
                  <a:pt x="6127" y="7631"/>
                </a:lnTo>
                <a:lnTo>
                  <a:pt x="6127" y="7741"/>
                </a:lnTo>
                <a:lnTo>
                  <a:pt x="6200" y="7814"/>
                </a:lnTo>
                <a:lnTo>
                  <a:pt x="6310" y="7851"/>
                </a:lnTo>
                <a:lnTo>
                  <a:pt x="6347" y="7851"/>
                </a:lnTo>
                <a:lnTo>
                  <a:pt x="6494" y="8034"/>
                </a:lnTo>
                <a:lnTo>
                  <a:pt x="6640" y="8144"/>
                </a:lnTo>
                <a:lnTo>
                  <a:pt x="6787" y="8254"/>
                </a:lnTo>
                <a:lnTo>
                  <a:pt x="6860" y="8291"/>
                </a:lnTo>
                <a:lnTo>
                  <a:pt x="6934" y="8327"/>
                </a:lnTo>
                <a:lnTo>
                  <a:pt x="7191" y="8438"/>
                </a:lnTo>
                <a:lnTo>
                  <a:pt x="7447" y="8474"/>
                </a:lnTo>
                <a:lnTo>
                  <a:pt x="7741" y="8474"/>
                </a:lnTo>
                <a:lnTo>
                  <a:pt x="7998" y="8438"/>
                </a:lnTo>
                <a:lnTo>
                  <a:pt x="8254" y="8364"/>
                </a:lnTo>
                <a:lnTo>
                  <a:pt x="8511" y="8254"/>
                </a:lnTo>
                <a:lnTo>
                  <a:pt x="8731" y="8071"/>
                </a:lnTo>
                <a:lnTo>
                  <a:pt x="8915" y="7887"/>
                </a:lnTo>
                <a:lnTo>
                  <a:pt x="9098" y="7631"/>
                </a:lnTo>
                <a:lnTo>
                  <a:pt x="9245" y="7300"/>
                </a:lnTo>
                <a:lnTo>
                  <a:pt x="9281" y="7007"/>
                </a:lnTo>
                <a:lnTo>
                  <a:pt x="9318" y="6824"/>
                </a:lnTo>
                <a:lnTo>
                  <a:pt x="9281" y="6677"/>
                </a:lnTo>
                <a:lnTo>
                  <a:pt x="9208" y="6457"/>
                </a:lnTo>
                <a:lnTo>
                  <a:pt x="9135" y="6200"/>
                </a:lnTo>
                <a:lnTo>
                  <a:pt x="8951" y="5980"/>
                </a:lnTo>
                <a:lnTo>
                  <a:pt x="8878" y="5907"/>
                </a:lnTo>
                <a:lnTo>
                  <a:pt x="8768" y="5833"/>
                </a:lnTo>
                <a:lnTo>
                  <a:pt x="8805" y="5686"/>
                </a:lnTo>
                <a:lnTo>
                  <a:pt x="9025" y="5246"/>
                </a:lnTo>
                <a:lnTo>
                  <a:pt x="9208" y="4769"/>
                </a:lnTo>
                <a:lnTo>
                  <a:pt x="9428" y="4806"/>
                </a:lnTo>
                <a:lnTo>
                  <a:pt x="9648" y="4806"/>
                </a:lnTo>
                <a:lnTo>
                  <a:pt x="9832" y="4733"/>
                </a:lnTo>
                <a:lnTo>
                  <a:pt x="10052" y="4659"/>
                </a:lnTo>
                <a:lnTo>
                  <a:pt x="10235" y="4549"/>
                </a:lnTo>
                <a:lnTo>
                  <a:pt x="10419" y="4403"/>
                </a:lnTo>
                <a:lnTo>
                  <a:pt x="10712" y="4109"/>
                </a:lnTo>
                <a:lnTo>
                  <a:pt x="10785" y="3962"/>
                </a:lnTo>
                <a:lnTo>
                  <a:pt x="10785" y="3816"/>
                </a:lnTo>
                <a:lnTo>
                  <a:pt x="10639" y="3559"/>
                </a:lnTo>
                <a:lnTo>
                  <a:pt x="10492" y="3339"/>
                </a:lnTo>
                <a:lnTo>
                  <a:pt x="10345" y="3155"/>
                </a:lnTo>
                <a:lnTo>
                  <a:pt x="10125" y="2972"/>
                </a:lnTo>
                <a:lnTo>
                  <a:pt x="9905" y="2825"/>
                </a:lnTo>
                <a:lnTo>
                  <a:pt x="9795" y="2789"/>
                </a:lnTo>
                <a:lnTo>
                  <a:pt x="9685" y="2752"/>
                </a:lnTo>
                <a:lnTo>
                  <a:pt x="9501" y="2862"/>
                </a:lnTo>
                <a:lnTo>
                  <a:pt x="9391" y="2825"/>
                </a:lnTo>
                <a:lnTo>
                  <a:pt x="9318" y="2862"/>
                </a:lnTo>
                <a:lnTo>
                  <a:pt x="9025" y="3009"/>
                </a:lnTo>
                <a:lnTo>
                  <a:pt x="8768" y="3192"/>
                </a:lnTo>
                <a:lnTo>
                  <a:pt x="8658" y="3302"/>
                </a:lnTo>
                <a:lnTo>
                  <a:pt x="8548" y="3449"/>
                </a:lnTo>
                <a:lnTo>
                  <a:pt x="8474" y="3559"/>
                </a:lnTo>
                <a:lnTo>
                  <a:pt x="8438" y="3742"/>
                </a:lnTo>
                <a:lnTo>
                  <a:pt x="8438" y="3852"/>
                </a:lnTo>
                <a:lnTo>
                  <a:pt x="8438" y="3962"/>
                </a:lnTo>
                <a:lnTo>
                  <a:pt x="8474" y="4182"/>
                </a:lnTo>
                <a:lnTo>
                  <a:pt x="8621" y="4403"/>
                </a:lnTo>
                <a:lnTo>
                  <a:pt x="8768" y="4549"/>
                </a:lnTo>
                <a:lnTo>
                  <a:pt x="8878" y="4623"/>
                </a:lnTo>
                <a:lnTo>
                  <a:pt x="8694" y="4879"/>
                </a:lnTo>
                <a:lnTo>
                  <a:pt x="8548" y="5136"/>
                </a:lnTo>
                <a:lnTo>
                  <a:pt x="8291" y="5613"/>
                </a:lnTo>
                <a:lnTo>
                  <a:pt x="8144" y="5540"/>
                </a:lnTo>
                <a:lnTo>
                  <a:pt x="7961" y="5503"/>
                </a:lnTo>
                <a:lnTo>
                  <a:pt x="7777" y="5466"/>
                </a:lnTo>
                <a:lnTo>
                  <a:pt x="7411" y="5466"/>
                </a:lnTo>
                <a:lnTo>
                  <a:pt x="7227" y="5503"/>
                </a:lnTo>
                <a:lnTo>
                  <a:pt x="7044" y="5540"/>
                </a:lnTo>
                <a:lnTo>
                  <a:pt x="6860" y="5650"/>
                </a:lnTo>
                <a:lnTo>
                  <a:pt x="6750" y="5320"/>
                </a:lnTo>
                <a:lnTo>
                  <a:pt x="6604" y="5026"/>
                </a:lnTo>
                <a:lnTo>
                  <a:pt x="6273" y="4476"/>
                </a:lnTo>
                <a:lnTo>
                  <a:pt x="6163" y="4256"/>
                </a:lnTo>
                <a:lnTo>
                  <a:pt x="6053" y="4072"/>
                </a:lnTo>
                <a:lnTo>
                  <a:pt x="5870" y="3889"/>
                </a:lnTo>
                <a:lnTo>
                  <a:pt x="5687" y="3779"/>
                </a:lnTo>
                <a:lnTo>
                  <a:pt x="5723" y="3706"/>
                </a:lnTo>
                <a:lnTo>
                  <a:pt x="5723" y="3632"/>
                </a:lnTo>
                <a:lnTo>
                  <a:pt x="5907" y="3486"/>
                </a:lnTo>
                <a:lnTo>
                  <a:pt x="6053" y="3339"/>
                </a:lnTo>
                <a:lnTo>
                  <a:pt x="6200" y="3155"/>
                </a:lnTo>
                <a:lnTo>
                  <a:pt x="6347" y="2972"/>
                </a:lnTo>
                <a:lnTo>
                  <a:pt x="6457" y="2752"/>
                </a:lnTo>
                <a:lnTo>
                  <a:pt x="6530" y="2532"/>
                </a:lnTo>
                <a:lnTo>
                  <a:pt x="6604" y="2312"/>
                </a:lnTo>
                <a:lnTo>
                  <a:pt x="6677" y="2055"/>
                </a:lnTo>
                <a:lnTo>
                  <a:pt x="6677" y="1615"/>
                </a:lnTo>
                <a:lnTo>
                  <a:pt x="6677" y="1358"/>
                </a:lnTo>
                <a:lnTo>
                  <a:pt x="6640" y="1138"/>
                </a:lnTo>
                <a:lnTo>
                  <a:pt x="6567" y="881"/>
                </a:lnTo>
                <a:lnTo>
                  <a:pt x="6457" y="698"/>
                </a:lnTo>
                <a:lnTo>
                  <a:pt x="6273" y="551"/>
                </a:lnTo>
                <a:lnTo>
                  <a:pt x="6200" y="478"/>
                </a:lnTo>
                <a:lnTo>
                  <a:pt x="6090" y="478"/>
                </a:lnTo>
                <a:lnTo>
                  <a:pt x="6017" y="331"/>
                </a:lnTo>
                <a:lnTo>
                  <a:pt x="5907" y="221"/>
                </a:lnTo>
                <a:lnTo>
                  <a:pt x="5760" y="148"/>
                </a:lnTo>
                <a:lnTo>
                  <a:pt x="5613" y="74"/>
                </a:lnTo>
                <a:lnTo>
                  <a:pt x="5283" y="1"/>
                </a:lnTo>
                <a:close/>
                <a:moveTo>
                  <a:pt x="15114" y="6750"/>
                </a:moveTo>
                <a:lnTo>
                  <a:pt x="15187" y="6787"/>
                </a:lnTo>
                <a:lnTo>
                  <a:pt x="15481" y="6897"/>
                </a:lnTo>
                <a:lnTo>
                  <a:pt x="15591" y="6970"/>
                </a:lnTo>
                <a:lnTo>
                  <a:pt x="15737" y="7044"/>
                </a:lnTo>
                <a:lnTo>
                  <a:pt x="15847" y="7190"/>
                </a:lnTo>
                <a:lnTo>
                  <a:pt x="15921" y="7337"/>
                </a:lnTo>
                <a:lnTo>
                  <a:pt x="16068" y="7667"/>
                </a:lnTo>
                <a:lnTo>
                  <a:pt x="16141" y="8034"/>
                </a:lnTo>
                <a:lnTo>
                  <a:pt x="16178" y="8438"/>
                </a:lnTo>
                <a:lnTo>
                  <a:pt x="16178" y="8621"/>
                </a:lnTo>
                <a:lnTo>
                  <a:pt x="16141" y="8804"/>
                </a:lnTo>
                <a:lnTo>
                  <a:pt x="16068" y="8988"/>
                </a:lnTo>
                <a:lnTo>
                  <a:pt x="15957" y="9134"/>
                </a:lnTo>
                <a:lnTo>
                  <a:pt x="15701" y="9355"/>
                </a:lnTo>
                <a:lnTo>
                  <a:pt x="15407" y="9575"/>
                </a:lnTo>
                <a:lnTo>
                  <a:pt x="15077" y="9758"/>
                </a:lnTo>
                <a:lnTo>
                  <a:pt x="14710" y="9905"/>
                </a:lnTo>
                <a:lnTo>
                  <a:pt x="14710" y="9905"/>
                </a:lnTo>
                <a:lnTo>
                  <a:pt x="15187" y="9208"/>
                </a:lnTo>
                <a:lnTo>
                  <a:pt x="15187" y="9134"/>
                </a:lnTo>
                <a:lnTo>
                  <a:pt x="15150" y="9098"/>
                </a:lnTo>
                <a:lnTo>
                  <a:pt x="15114" y="9061"/>
                </a:lnTo>
                <a:lnTo>
                  <a:pt x="15040" y="9098"/>
                </a:lnTo>
                <a:lnTo>
                  <a:pt x="14564" y="9538"/>
                </a:lnTo>
                <a:lnTo>
                  <a:pt x="14123" y="9978"/>
                </a:lnTo>
                <a:lnTo>
                  <a:pt x="13940" y="9978"/>
                </a:lnTo>
                <a:lnTo>
                  <a:pt x="13757" y="9905"/>
                </a:lnTo>
                <a:lnTo>
                  <a:pt x="13940" y="9648"/>
                </a:lnTo>
                <a:lnTo>
                  <a:pt x="14160" y="9391"/>
                </a:lnTo>
                <a:lnTo>
                  <a:pt x="14380" y="9134"/>
                </a:lnTo>
                <a:lnTo>
                  <a:pt x="14637" y="8914"/>
                </a:lnTo>
                <a:lnTo>
                  <a:pt x="14674" y="8841"/>
                </a:lnTo>
                <a:lnTo>
                  <a:pt x="14674" y="8804"/>
                </a:lnTo>
                <a:lnTo>
                  <a:pt x="14637" y="8731"/>
                </a:lnTo>
                <a:lnTo>
                  <a:pt x="14564" y="8731"/>
                </a:lnTo>
                <a:lnTo>
                  <a:pt x="14784" y="8584"/>
                </a:lnTo>
                <a:lnTo>
                  <a:pt x="14820" y="8511"/>
                </a:lnTo>
                <a:lnTo>
                  <a:pt x="14784" y="8438"/>
                </a:lnTo>
                <a:lnTo>
                  <a:pt x="14710" y="8401"/>
                </a:lnTo>
                <a:lnTo>
                  <a:pt x="14637" y="8401"/>
                </a:lnTo>
                <a:lnTo>
                  <a:pt x="14233" y="8621"/>
                </a:lnTo>
                <a:lnTo>
                  <a:pt x="13867" y="8841"/>
                </a:lnTo>
                <a:lnTo>
                  <a:pt x="13500" y="9061"/>
                </a:lnTo>
                <a:lnTo>
                  <a:pt x="13170" y="9318"/>
                </a:lnTo>
                <a:lnTo>
                  <a:pt x="13060" y="9098"/>
                </a:lnTo>
                <a:lnTo>
                  <a:pt x="13720" y="8658"/>
                </a:lnTo>
                <a:lnTo>
                  <a:pt x="14417" y="8291"/>
                </a:lnTo>
                <a:lnTo>
                  <a:pt x="14454" y="8217"/>
                </a:lnTo>
                <a:lnTo>
                  <a:pt x="14454" y="8144"/>
                </a:lnTo>
                <a:lnTo>
                  <a:pt x="14417" y="8107"/>
                </a:lnTo>
                <a:lnTo>
                  <a:pt x="14343" y="8107"/>
                </a:lnTo>
                <a:lnTo>
                  <a:pt x="13647" y="8364"/>
                </a:lnTo>
                <a:lnTo>
                  <a:pt x="12986" y="8658"/>
                </a:lnTo>
                <a:lnTo>
                  <a:pt x="12986" y="8474"/>
                </a:lnTo>
                <a:lnTo>
                  <a:pt x="13133" y="8401"/>
                </a:lnTo>
                <a:lnTo>
                  <a:pt x="13243" y="8327"/>
                </a:lnTo>
                <a:lnTo>
                  <a:pt x="13500" y="8144"/>
                </a:lnTo>
                <a:lnTo>
                  <a:pt x="14013" y="7924"/>
                </a:lnTo>
                <a:lnTo>
                  <a:pt x="14307" y="7814"/>
                </a:lnTo>
                <a:lnTo>
                  <a:pt x="14564" y="7777"/>
                </a:lnTo>
                <a:lnTo>
                  <a:pt x="14600" y="7741"/>
                </a:lnTo>
                <a:lnTo>
                  <a:pt x="14600" y="7704"/>
                </a:lnTo>
                <a:lnTo>
                  <a:pt x="14564" y="7667"/>
                </a:lnTo>
                <a:lnTo>
                  <a:pt x="14233" y="7667"/>
                </a:lnTo>
                <a:lnTo>
                  <a:pt x="13903" y="7704"/>
                </a:lnTo>
                <a:lnTo>
                  <a:pt x="13573" y="7777"/>
                </a:lnTo>
                <a:lnTo>
                  <a:pt x="13280" y="7851"/>
                </a:lnTo>
                <a:lnTo>
                  <a:pt x="13500" y="7594"/>
                </a:lnTo>
                <a:lnTo>
                  <a:pt x="14087" y="7484"/>
                </a:lnTo>
                <a:lnTo>
                  <a:pt x="14380" y="7410"/>
                </a:lnTo>
                <a:lnTo>
                  <a:pt x="14674" y="7264"/>
                </a:lnTo>
                <a:lnTo>
                  <a:pt x="14710" y="7227"/>
                </a:lnTo>
                <a:lnTo>
                  <a:pt x="14710" y="7190"/>
                </a:lnTo>
                <a:lnTo>
                  <a:pt x="14710" y="7154"/>
                </a:lnTo>
                <a:lnTo>
                  <a:pt x="14637" y="7117"/>
                </a:lnTo>
                <a:lnTo>
                  <a:pt x="14343" y="7080"/>
                </a:lnTo>
                <a:lnTo>
                  <a:pt x="14013" y="7080"/>
                </a:lnTo>
                <a:lnTo>
                  <a:pt x="14270" y="6934"/>
                </a:lnTo>
                <a:lnTo>
                  <a:pt x="14527" y="6824"/>
                </a:lnTo>
                <a:lnTo>
                  <a:pt x="14820" y="6750"/>
                </a:lnTo>
                <a:close/>
                <a:moveTo>
                  <a:pt x="5246" y="9098"/>
                </a:moveTo>
                <a:lnTo>
                  <a:pt x="5320" y="9208"/>
                </a:lnTo>
                <a:lnTo>
                  <a:pt x="5393" y="9245"/>
                </a:lnTo>
                <a:lnTo>
                  <a:pt x="5577" y="9245"/>
                </a:lnTo>
                <a:lnTo>
                  <a:pt x="5650" y="9281"/>
                </a:lnTo>
                <a:lnTo>
                  <a:pt x="5760" y="9318"/>
                </a:lnTo>
                <a:lnTo>
                  <a:pt x="5833" y="9391"/>
                </a:lnTo>
                <a:lnTo>
                  <a:pt x="5870" y="9465"/>
                </a:lnTo>
                <a:lnTo>
                  <a:pt x="5907" y="9538"/>
                </a:lnTo>
                <a:lnTo>
                  <a:pt x="5907" y="9648"/>
                </a:lnTo>
                <a:lnTo>
                  <a:pt x="5870" y="9758"/>
                </a:lnTo>
                <a:lnTo>
                  <a:pt x="5797" y="9831"/>
                </a:lnTo>
                <a:lnTo>
                  <a:pt x="5723" y="9905"/>
                </a:lnTo>
                <a:lnTo>
                  <a:pt x="5650" y="9978"/>
                </a:lnTo>
                <a:lnTo>
                  <a:pt x="5540" y="10015"/>
                </a:lnTo>
                <a:lnTo>
                  <a:pt x="5466" y="9868"/>
                </a:lnTo>
                <a:lnTo>
                  <a:pt x="5356" y="9758"/>
                </a:lnTo>
                <a:lnTo>
                  <a:pt x="5210" y="9685"/>
                </a:lnTo>
                <a:lnTo>
                  <a:pt x="5026" y="9648"/>
                </a:lnTo>
                <a:lnTo>
                  <a:pt x="5063" y="9648"/>
                </a:lnTo>
                <a:lnTo>
                  <a:pt x="5210" y="9575"/>
                </a:lnTo>
                <a:lnTo>
                  <a:pt x="5283" y="9538"/>
                </a:lnTo>
                <a:lnTo>
                  <a:pt x="5283" y="9501"/>
                </a:lnTo>
                <a:lnTo>
                  <a:pt x="5283" y="9355"/>
                </a:lnTo>
                <a:lnTo>
                  <a:pt x="5210" y="9245"/>
                </a:lnTo>
                <a:lnTo>
                  <a:pt x="5100" y="9245"/>
                </a:lnTo>
                <a:lnTo>
                  <a:pt x="4953" y="9281"/>
                </a:lnTo>
                <a:lnTo>
                  <a:pt x="4806" y="9355"/>
                </a:lnTo>
                <a:lnTo>
                  <a:pt x="4806" y="9355"/>
                </a:lnTo>
                <a:lnTo>
                  <a:pt x="4843" y="9281"/>
                </a:lnTo>
                <a:lnTo>
                  <a:pt x="4880" y="9208"/>
                </a:lnTo>
                <a:lnTo>
                  <a:pt x="4843" y="9171"/>
                </a:lnTo>
                <a:lnTo>
                  <a:pt x="5026" y="9134"/>
                </a:lnTo>
                <a:lnTo>
                  <a:pt x="5246" y="9098"/>
                </a:lnTo>
                <a:close/>
                <a:moveTo>
                  <a:pt x="6347" y="8034"/>
                </a:moveTo>
                <a:lnTo>
                  <a:pt x="6347" y="8071"/>
                </a:lnTo>
                <a:lnTo>
                  <a:pt x="6310" y="8181"/>
                </a:lnTo>
                <a:lnTo>
                  <a:pt x="6127" y="8254"/>
                </a:lnTo>
                <a:lnTo>
                  <a:pt x="5980" y="8364"/>
                </a:lnTo>
                <a:lnTo>
                  <a:pt x="5687" y="8621"/>
                </a:lnTo>
                <a:lnTo>
                  <a:pt x="5577" y="8621"/>
                </a:lnTo>
                <a:lnTo>
                  <a:pt x="5466" y="8694"/>
                </a:lnTo>
                <a:lnTo>
                  <a:pt x="5393" y="8768"/>
                </a:lnTo>
                <a:lnTo>
                  <a:pt x="5246" y="8731"/>
                </a:lnTo>
                <a:lnTo>
                  <a:pt x="4806" y="8731"/>
                </a:lnTo>
                <a:lnTo>
                  <a:pt x="4549" y="8841"/>
                </a:lnTo>
                <a:lnTo>
                  <a:pt x="4293" y="9024"/>
                </a:lnTo>
                <a:lnTo>
                  <a:pt x="4183" y="9171"/>
                </a:lnTo>
                <a:lnTo>
                  <a:pt x="4073" y="9355"/>
                </a:lnTo>
                <a:lnTo>
                  <a:pt x="4073" y="9501"/>
                </a:lnTo>
                <a:lnTo>
                  <a:pt x="4073" y="9648"/>
                </a:lnTo>
                <a:lnTo>
                  <a:pt x="4073" y="9721"/>
                </a:lnTo>
                <a:lnTo>
                  <a:pt x="4146" y="9831"/>
                </a:lnTo>
                <a:lnTo>
                  <a:pt x="4256" y="9978"/>
                </a:lnTo>
                <a:lnTo>
                  <a:pt x="4439" y="10162"/>
                </a:lnTo>
                <a:lnTo>
                  <a:pt x="4623" y="10308"/>
                </a:lnTo>
                <a:lnTo>
                  <a:pt x="4843" y="10382"/>
                </a:lnTo>
                <a:lnTo>
                  <a:pt x="5026" y="10455"/>
                </a:lnTo>
                <a:lnTo>
                  <a:pt x="5246" y="10492"/>
                </a:lnTo>
                <a:lnTo>
                  <a:pt x="5466" y="10492"/>
                </a:lnTo>
                <a:lnTo>
                  <a:pt x="5723" y="10455"/>
                </a:lnTo>
                <a:lnTo>
                  <a:pt x="5907" y="10345"/>
                </a:lnTo>
                <a:lnTo>
                  <a:pt x="6090" y="10235"/>
                </a:lnTo>
                <a:lnTo>
                  <a:pt x="6237" y="10052"/>
                </a:lnTo>
                <a:lnTo>
                  <a:pt x="6347" y="9868"/>
                </a:lnTo>
                <a:lnTo>
                  <a:pt x="6384" y="9575"/>
                </a:lnTo>
                <a:lnTo>
                  <a:pt x="6310" y="9355"/>
                </a:lnTo>
                <a:lnTo>
                  <a:pt x="6200" y="9134"/>
                </a:lnTo>
                <a:lnTo>
                  <a:pt x="6017" y="8951"/>
                </a:lnTo>
                <a:lnTo>
                  <a:pt x="6310" y="8658"/>
                </a:lnTo>
                <a:lnTo>
                  <a:pt x="6420" y="8548"/>
                </a:lnTo>
                <a:lnTo>
                  <a:pt x="6567" y="8401"/>
                </a:lnTo>
                <a:lnTo>
                  <a:pt x="6567" y="8327"/>
                </a:lnTo>
                <a:lnTo>
                  <a:pt x="6567" y="8254"/>
                </a:lnTo>
                <a:lnTo>
                  <a:pt x="6530" y="8217"/>
                </a:lnTo>
                <a:lnTo>
                  <a:pt x="6494" y="8181"/>
                </a:lnTo>
                <a:lnTo>
                  <a:pt x="6384" y="8071"/>
                </a:lnTo>
                <a:lnTo>
                  <a:pt x="6347" y="8034"/>
                </a:lnTo>
                <a:close/>
                <a:moveTo>
                  <a:pt x="19992" y="10418"/>
                </a:moveTo>
                <a:lnTo>
                  <a:pt x="20139" y="10492"/>
                </a:lnTo>
                <a:lnTo>
                  <a:pt x="20139" y="10602"/>
                </a:lnTo>
                <a:lnTo>
                  <a:pt x="20176" y="10638"/>
                </a:lnTo>
                <a:lnTo>
                  <a:pt x="20213" y="10638"/>
                </a:lnTo>
                <a:lnTo>
                  <a:pt x="20249" y="10602"/>
                </a:lnTo>
                <a:lnTo>
                  <a:pt x="20286" y="10785"/>
                </a:lnTo>
                <a:lnTo>
                  <a:pt x="20286" y="11042"/>
                </a:lnTo>
                <a:lnTo>
                  <a:pt x="20286" y="11189"/>
                </a:lnTo>
                <a:lnTo>
                  <a:pt x="20213" y="11372"/>
                </a:lnTo>
                <a:lnTo>
                  <a:pt x="20139" y="11519"/>
                </a:lnTo>
                <a:lnTo>
                  <a:pt x="20066" y="11665"/>
                </a:lnTo>
                <a:lnTo>
                  <a:pt x="19956" y="11812"/>
                </a:lnTo>
                <a:lnTo>
                  <a:pt x="19809" y="11886"/>
                </a:lnTo>
                <a:lnTo>
                  <a:pt x="19662" y="11959"/>
                </a:lnTo>
                <a:lnTo>
                  <a:pt x="19479" y="11959"/>
                </a:lnTo>
                <a:lnTo>
                  <a:pt x="19442" y="11886"/>
                </a:lnTo>
                <a:lnTo>
                  <a:pt x="19222" y="11776"/>
                </a:lnTo>
                <a:lnTo>
                  <a:pt x="19626" y="11702"/>
                </a:lnTo>
                <a:lnTo>
                  <a:pt x="19662" y="11665"/>
                </a:lnTo>
                <a:lnTo>
                  <a:pt x="19736" y="11629"/>
                </a:lnTo>
                <a:lnTo>
                  <a:pt x="19736" y="11482"/>
                </a:lnTo>
                <a:lnTo>
                  <a:pt x="19699" y="11372"/>
                </a:lnTo>
                <a:lnTo>
                  <a:pt x="19626" y="11335"/>
                </a:lnTo>
                <a:lnTo>
                  <a:pt x="19406" y="11335"/>
                </a:lnTo>
                <a:lnTo>
                  <a:pt x="19662" y="11152"/>
                </a:lnTo>
                <a:lnTo>
                  <a:pt x="19736" y="11115"/>
                </a:lnTo>
                <a:lnTo>
                  <a:pt x="19736" y="11042"/>
                </a:lnTo>
                <a:lnTo>
                  <a:pt x="19736" y="10969"/>
                </a:lnTo>
                <a:lnTo>
                  <a:pt x="19736" y="10932"/>
                </a:lnTo>
                <a:lnTo>
                  <a:pt x="19699" y="10858"/>
                </a:lnTo>
                <a:lnTo>
                  <a:pt x="19626" y="10822"/>
                </a:lnTo>
                <a:lnTo>
                  <a:pt x="19552" y="10822"/>
                </a:lnTo>
                <a:lnTo>
                  <a:pt x="19479" y="10858"/>
                </a:lnTo>
                <a:lnTo>
                  <a:pt x="19332" y="10895"/>
                </a:lnTo>
                <a:lnTo>
                  <a:pt x="19185" y="10932"/>
                </a:lnTo>
                <a:lnTo>
                  <a:pt x="19185" y="10932"/>
                </a:lnTo>
                <a:lnTo>
                  <a:pt x="19626" y="10748"/>
                </a:lnTo>
                <a:lnTo>
                  <a:pt x="19662" y="10712"/>
                </a:lnTo>
                <a:lnTo>
                  <a:pt x="19662" y="10675"/>
                </a:lnTo>
                <a:lnTo>
                  <a:pt x="19626" y="10638"/>
                </a:lnTo>
                <a:lnTo>
                  <a:pt x="19479" y="10602"/>
                </a:lnTo>
                <a:lnTo>
                  <a:pt x="19295" y="10602"/>
                </a:lnTo>
                <a:lnTo>
                  <a:pt x="19369" y="10565"/>
                </a:lnTo>
                <a:lnTo>
                  <a:pt x="19589" y="10455"/>
                </a:lnTo>
                <a:lnTo>
                  <a:pt x="19772" y="10418"/>
                </a:lnTo>
                <a:close/>
                <a:moveTo>
                  <a:pt x="16691" y="13390"/>
                </a:moveTo>
                <a:lnTo>
                  <a:pt x="16801" y="13463"/>
                </a:lnTo>
                <a:lnTo>
                  <a:pt x="16874" y="13536"/>
                </a:lnTo>
                <a:lnTo>
                  <a:pt x="16728" y="13646"/>
                </a:lnTo>
                <a:lnTo>
                  <a:pt x="16581" y="13756"/>
                </a:lnTo>
                <a:lnTo>
                  <a:pt x="16434" y="13903"/>
                </a:lnTo>
                <a:lnTo>
                  <a:pt x="16361" y="14050"/>
                </a:lnTo>
                <a:lnTo>
                  <a:pt x="16104" y="14013"/>
                </a:lnTo>
                <a:lnTo>
                  <a:pt x="16068" y="13976"/>
                </a:lnTo>
                <a:lnTo>
                  <a:pt x="16691" y="13390"/>
                </a:lnTo>
                <a:close/>
                <a:moveTo>
                  <a:pt x="16654" y="11959"/>
                </a:moveTo>
                <a:lnTo>
                  <a:pt x="17058" y="12326"/>
                </a:lnTo>
                <a:lnTo>
                  <a:pt x="17278" y="12546"/>
                </a:lnTo>
                <a:lnTo>
                  <a:pt x="17498" y="12803"/>
                </a:lnTo>
                <a:lnTo>
                  <a:pt x="17681" y="13059"/>
                </a:lnTo>
                <a:lnTo>
                  <a:pt x="17755" y="13169"/>
                </a:lnTo>
                <a:lnTo>
                  <a:pt x="17792" y="13279"/>
                </a:lnTo>
                <a:lnTo>
                  <a:pt x="17792" y="13426"/>
                </a:lnTo>
                <a:lnTo>
                  <a:pt x="17755" y="13536"/>
                </a:lnTo>
                <a:lnTo>
                  <a:pt x="17718" y="13646"/>
                </a:lnTo>
                <a:lnTo>
                  <a:pt x="17608" y="13756"/>
                </a:lnTo>
                <a:lnTo>
                  <a:pt x="17498" y="13866"/>
                </a:lnTo>
                <a:lnTo>
                  <a:pt x="17351" y="13940"/>
                </a:lnTo>
                <a:lnTo>
                  <a:pt x="17278" y="13866"/>
                </a:lnTo>
                <a:lnTo>
                  <a:pt x="17168" y="13866"/>
                </a:lnTo>
                <a:lnTo>
                  <a:pt x="17095" y="13903"/>
                </a:lnTo>
                <a:lnTo>
                  <a:pt x="17058" y="13940"/>
                </a:lnTo>
                <a:lnTo>
                  <a:pt x="17021" y="13940"/>
                </a:lnTo>
                <a:lnTo>
                  <a:pt x="16948" y="13976"/>
                </a:lnTo>
                <a:lnTo>
                  <a:pt x="16911" y="14050"/>
                </a:lnTo>
                <a:lnTo>
                  <a:pt x="16874" y="14050"/>
                </a:lnTo>
                <a:lnTo>
                  <a:pt x="16948" y="13940"/>
                </a:lnTo>
                <a:lnTo>
                  <a:pt x="17095" y="13793"/>
                </a:lnTo>
                <a:lnTo>
                  <a:pt x="17168" y="13683"/>
                </a:lnTo>
                <a:lnTo>
                  <a:pt x="17205" y="13573"/>
                </a:lnTo>
                <a:lnTo>
                  <a:pt x="17168" y="13500"/>
                </a:lnTo>
                <a:lnTo>
                  <a:pt x="17131" y="13426"/>
                </a:lnTo>
                <a:lnTo>
                  <a:pt x="17021" y="13316"/>
                </a:lnTo>
                <a:lnTo>
                  <a:pt x="16874" y="13206"/>
                </a:lnTo>
                <a:lnTo>
                  <a:pt x="16691" y="13169"/>
                </a:lnTo>
                <a:lnTo>
                  <a:pt x="16618" y="13169"/>
                </a:lnTo>
                <a:lnTo>
                  <a:pt x="16581" y="13206"/>
                </a:lnTo>
                <a:lnTo>
                  <a:pt x="15627" y="13793"/>
                </a:lnTo>
                <a:lnTo>
                  <a:pt x="15517" y="13756"/>
                </a:lnTo>
                <a:lnTo>
                  <a:pt x="15407" y="13646"/>
                </a:lnTo>
                <a:lnTo>
                  <a:pt x="15884" y="13353"/>
                </a:lnTo>
                <a:lnTo>
                  <a:pt x="16361" y="13096"/>
                </a:lnTo>
                <a:lnTo>
                  <a:pt x="16398" y="13023"/>
                </a:lnTo>
                <a:lnTo>
                  <a:pt x="16398" y="12986"/>
                </a:lnTo>
                <a:lnTo>
                  <a:pt x="16361" y="12913"/>
                </a:lnTo>
                <a:lnTo>
                  <a:pt x="16288" y="12913"/>
                </a:lnTo>
                <a:lnTo>
                  <a:pt x="15994" y="12949"/>
                </a:lnTo>
                <a:lnTo>
                  <a:pt x="15701" y="13059"/>
                </a:lnTo>
                <a:lnTo>
                  <a:pt x="15407" y="13169"/>
                </a:lnTo>
                <a:lnTo>
                  <a:pt x="15150" y="13279"/>
                </a:lnTo>
                <a:lnTo>
                  <a:pt x="15040" y="13023"/>
                </a:lnTo>
                <a:lnTo>
                  <a:pt x="15077" y="12986"/>
                </a:lnTo>
                <a:lnTo>
                  <a:pt x="16068" y="12399"/>
                </a:lnTo>
                <a:lnTo>
                  <a:pt x="16104" y="12362"/>
                </a:lnTo>
                <a:lnTo>
                  <a:pt x="16104" y="12326"/>
                </a:lnTo>
                <a:lnTo>
                  <a:pt x="16068" y="12289"/>
                </a:lnTo>
                <a:lnTo>
                  <a:pt x="15994" y="12252"/>
                </a:lnTo>
                <a:lnTo>
                  <a:pt x="15554" y="12362"/>
                </a:lnTo>
                <a:lnTo>
                  <a:pt x="15150" y="12472"/>
                </a:lnTo>
                <a:lnTo>
                  <a:pt x="15150" y="12472"/>
                </a:lnTo>
                <a:lnTo>
                  <a:pt x="15297" y="12326"/>
                </a:lnTo>
                <a:lnTo>
                  <a:pt x="15517" y="12179"/>
                </a:lnTo>
                <a:lnTo>
                  <a:pt x="15737" y="12069"/>
                </a:lnTo>
                <a:lnTo>
                  <a:pt x="15994" y="11996"/>
                </a:lnTo>
                <a:lnTo>
                  <a:pt x="16324" y="11959"/>
                </a:lnTo>
                <a:close/>
                <a:moveTo>
                  <a:pt x="14857" y="6310"/>
                </a:moveTo>
                <a:lnTo>
                  <a:pt x="14600" y="6347"/>
                </a:lnTo>
                <a:lnTo>
                  <a:pt x="14380" y="6383"/>
                </a:lnTo>
                <a:lnTo>
                  <a:pt x="14197" y="6457"/>
                </a:lnTo>
                <a:lnTo>
                  <a:pt x="13793" y="6677"/>
                </a:lnTo>
                <a:lnTo>
                  <a:pt x="13426" y="6970"/>
                </a:lnTo>
                <a:lnTo>
                  <a:pt x="13243" y="7154"/>
                </a:lnTo>
                <a:lnTo>
                  <a:pt x="12950" y="7190"/>
                </a:lnTo>
                <a:lnTo>
                  <a:pt x="12840" y="7227"/>
                </a:lnTo>
                <a:lnTo>
                  <a:pt x="12803" y="7300"/>
                </a:lnTo>
                <a:lnTo>
                  <a:pt x="12766" y="7374"/>
                </a:lnTo>
                <a:lnTo>
                  <a:pt x="12766" y="7447"/>
                </a:lnTo>
                <a:lnTo>
                  <a:pt x="11042" y="7631"/>
                </a:lnTo>
                <a:lnTo>
                  <a:pt x="10052" y="7667"/>
                </a:lnTo>
                <a:lnTo>
                  <a:pt x="9575" y="7704"/>
                </a:lnTo>
                <a:lnTo>
                  <a:pt x="9098" y="7741"/>
                </a:lnTo>
                <a:lnTo>
                  <a:pt x="9025" y="7777"/>
                </a:lnTo>
                <a:lnTo>
                  <a:pt x="8988" y="7814"/>
                </a:lnTo>
                <a:lnTo>
                  <a:pt x="8951" y="7924"/>
                </a:lnTo>
                <a:lnTo>
                  <a:pt x="9025" y="8034"/>
                </a:lnTo>
                <a:lnTo>
                  <a:pt x="9061" y="8071"/>
                </a:lnTo>
                <a:lnTo>
                  <a:pt x="9135" y="8107"/>
                </a:lnTo>
                <a:lnTo>
                  <a:pt x="9612" y="8144"/>
                </a:lnTo>
                <a:lnTo>
                  <a:pt x="10125" y="8144"/>
                </a:lnTo>
                <a:lnTo>
                  <a:pt x="11152" y="8071"/>
                </a:lnTo>
                <a:lnTo>
                  <a:pt x="11922" y="8034"/>
                </a:lnTo>
                <a:lnTo>
                  <a:pt x="12693" y="7961"/>
                </a:lnTo>
                <a:lnTo>
                  <a:pt x="12546" y="8254"/>
                </a:lnTo>
                <a:lnTo>
                  <a:pt x="12473" y="8438"/>
                </a:lnTo>
                <a:lnTo>
                  <a:pt x="12473" y="8584"/>
                </a:lnTo>
                <a:lnTo>
                  <a:pt x="12509" y="8914"/>
                </a:lnTo>
                <a:lnTo>
                  <a:pt x="12363" y="9024"/>
                </a:lnTo>
                <a:lnTo>
                  <a:pt x="12253" y="9134"/>
                </a:lnTo>
                <a:lnTo>
                  <a:pt x="12253" y="9245"/>
                </a:lnTo>
                <a:lnTo>
                  <a:pt x="12289" y="9355"/>
                </a:lnTo>
                <a:lnTo>
                  <a:pt x="12399" y="9428"/>
                </a:lnTo>
                <a:lnTo>
                  <a:pt x="12546" y="9465"/>
                </a:lnTo>
                <a:lnTo>
                  <a:pt x="12693" y="9465"/>
                </a:lnTo>
                <a:lnTo>
                  <a:pt x="12803" y="9685"/>
                </a:lnTo>
                <a:lnTo>
                  <a:pt x="12950" y="9868"/>
                </a:lnTo>
                <a:lnTo>
                  <a:pt x="13096" y="10052"/>
                </a:lnTo>
                <a:lnTo>
                  <a:pt x="13243" y="10198"/>
                </a:lnTo>
                <a:lnTo>
                  <a:pt x="13426" y="10308"/>
                </a:lnTo>
                <a:lnTo>
                  <a:pt x="13647" y="10418"/>
                </a:lnTo>
                <a:lnTo>
                  <a:pt x="13867" y="10455"/>
                </a:lnTo>
                <a:lnTo>
                  <a:pt x="14087" y="10492"/>
                </a:lnTo>
                <a:lnTo>
                  <a:pt x="14233" y="10492"/>
                </a:lnTo>
                <a:lnTo>
                  <a:pt x="14600" y="10418"/>
                </a:lnTo>
                <a:lnTo>
                  <a:pt x="14967" y="10345"/>
                </a:lnTo>
                <a:lnTo>
                  <a:pt x="14930" y="10455"/>
                </a:lnTo>
                <a:lnTo>
                  <a:pt x="14930" y="10602"/>
                </a:lnTo>
                <a:lnTo>
                  <a:pt x="15004" y="10895"/>
                </a:lnTo>
                <a:lnTo>
                  <a:pt x="15077" y="11079"/>
                </a:lnTo>
                <a:lnTo>
                  <a:pt x="15150" y="11299"/>
                </a:lnTo>
                <a:lnTo>
                  <a:pt x="15297" y="11482"/>
                </a:lnTo>
                <a:lnTo>
                  <a:pt x="15481" y="11629"/>
                </a:lnTo>
                <a:lnTo>
                  <a:pt x="15481" y="11665"/>
                </a:lnTo>
                <a:lnTo>
                  <a:pt x="15261" y="11739"/>
                </a:lnTo>
                <a:lnTo>
                  <a:pt x="15077" y="11886"/>
                </a:lnTo>
                <a:lnTo>
                  <a:pt x="14894" y="11996"/>
                </a:lnTo>
                <a:lnTo>
                  <a:pt x="14784" y="12142"/>
                </a:lnTo>
                <a:lnTo>
                  <a:pt x="14674" y="12326"/>
                </a:lnTo>
                <a:lnTo>
                  <a:pt x="14600" y="12509"/>
                </a:lnTo>
                <a:lnTo>
                  <a:pt x="14564" y="12693"/>
                </a:lnTo>
                <a:lnTo>
                  <a:pt x="14527" y="12876"/>
                </a:lnTo>
                <a:lnTo>
                  <a:pt x="14527" y="12986"/>
                </a:lnTo>
                <a:lnTo>
                  <a:pt x="14527" y="13059"/>
                </a:lnTo>
                <a:lnTo>
                  <a:pt x="14600" y="13353"/>
                </a:lnTo>
                <a:lnTo>
                  <a:pt x="14747" y="13610"/>
                </a:lnTo>
                <a:lnTo>
                  <a:pt x="14747" y="13720"/>
                </a:lnTo>
                <a:lnTo>
                  <a:pt x="14784" y="13830"/>
                </a:lnTo>
                <a:lnTo>
                  <a:pt x="14930" y="13903"/>
                </a:lnTo>
                <a:lnTo>
                  <a:pt x="15004" y="13976"/>
                </a:lnTo>
                <a:lnTo>
                  <a:pt x="15297" y="14197"/>
                </a:lnTo>
                <a:lnTo>
                  <a:pt x="15627" y="14380"/>
                </a:lnTo>
                <a:lnTo>
                  <a:pt x="15994" y="14527"/>
                </a:lnTo>
                <a:lnTo>
                  <a:pt x="16398" y="14600"/>
                </a:lnTo>
                <a:lnTo>
                  <a:pt x="16801" y="14600"/>
                </a:lnTo>
                <a:lnTo>
                  <a:pt x="17205" y="14527"/>
                </a:lnTo>
                <a:lnTo>
                  <a:pt x="17571" y="14417"/>
                </a:lnTo>
                <a:lnTo>
                  <a:pt x="17902" y="14233"/>
                </a:lnTo>
                <a:lnTo>
                  <a:pt x="18122" y="14013"/>
                </a:lnTo>
                <a:lnTo>
                  <a:pt x="18268" y="13793"/>
                </a:lnTo>
                <a:lnTo>
                  <a:pt x="18305" y="13536"/>
                </a:lnTo>
                <a:lnTo>
                  <a:pt x="18305" y="13316"/>
                </a:lnTo>
                <a:lnTo>
                  <a:pt x="18232" y="13059"/>
                </a:lnTo>
                <a:lnTo>
                  <a:pt x="18122" y="12803"/>
                </a:lnTo>
                <a:lnTo>
                  <a:pt x="17975" y="12546"/>
                </a:lnTo>
                <a:lnTo>
                  <a:pt x="17792" y="12326"/>
                </a:lnTo>
                <a:lnTo>
                  <a:pt x="17902" y="12289"/>
                </a:lnTo>
                <a:lnTo>
                  <a:pt x="18232" y="12106"/>
                </a:lnTo>
                <a:lnTo>
                  <a:pt x="18599" y="11849"/>
                </a:lnTo>
                <a:lnTo>
                  <a:pt x="18709" y="12032"/>
                </a:lnTo>
                <a:lnTo>
                  <a:pt x="18855" y="12179"/>
                </a:lnTo>
                <a:lnTo>
                  <a:pt x="19002" y="12289"/>
                </a:lnTo>
                <a:lnTo>
                  <a:pt x="19149" y="12362"/>
                </a:lnTo>
                <a:lnTo>
                  <a:pt x="19406" y="12436"/>
                </a:lnTo>
                <a:lnTo>
                  <a:pt x="19662" y="12399"/>
                </a:lnTo>
                <a:lnTo>
                  <a:pt x="19919" y="12326"/>
                </a:lnTo>
                <a:lnTo>
                  <a:pt x="20139" y="12179"/>
                </a:lnTo>
                <a:lnTo>
                  <a:pt x="20359" y="11996"/>
                </a:lnTo>
                <a:lnTo>
                  <a:pt x="20543" y="11776"/>
                </a:lnTo>
                <a:lnTo>
                  <a:pt x="20653" y="11519"/>
                </a:lnTo>
                <a:lnTo>
                  <a:pt x="20726" y="11225"/>
                </a:lnTo>
                <a:lnTo>
                  <a:pt x="20799" y="10858"/>
                </a:lnTo>
                <a:lnTo>
                  <a:pt x="20763" y="10675"/>
                </a:lnTo>
                <a:lnTo>
                  <a:pt x="20726" y="10528"/>
                </a:lnTo>
                <a:lnTo>
                  <a:pt x="20689" y="10382"/>
                </a:lnTo>
                <a:lnTo>
                  <a:pt x="20579" y="10272"/>
                </a:lnTo>
                <a:lnTo>
                  <a:pt x="20359" y="10088"/>
                </a:lnTo>
                <a:lnTo>
                  <a:pt x="20066" y="9978"/>
                </a:lnTo>
                <a:lnTo>
                  <a:pt x="19919" y="9941"/>
                </a:lnTo>
                <a:lnTo>
                  <a:pt x="19626" y="9941"/>
                </a:lnTo>
                <a:lnTo>
                  <a:pt x="19516" y="10015"/>
                </a:lnTo>
                <a:lnTo>
                  <a:pt x="19479" y="10088"/>
                </a:lnTo>
                <a:lnTo>
                  <a:pt x="19185" y="10198"/>
                </a:lnTo>
                <a:lnTo>
                  <a:pt x="18929" y="10308"/>
                </a:lnTo>
                <a:lnTo>
                  <a:pt x="18819" y="10418"/>
                </a:lnTo>
                <a:lnTo>
                  <a:pt x="18672" y="10528"/>
                </a:lnTo>
                <a:lnTo>
                  <a:pt x="18599" y="10675"/>
                </a:lnTo>
                <a:lnTo>
                  <a:pt x="18525" y="10822"/>
                </a:lnTo>
                <a:lnTo>
                  <a:pt x="18452" y="11115"/>
                </a:lnTo>
                <a:lnTo>
                  <a:pt x="18452" y="11409"/>
                </a:lnTo>
                <a:lnTo>
                  <a:pt x="18048" y="11702"/>
                </a:lnTo>
                <a:lnTo>
                  <a:pt x="17645" y="11996"/>
                </a:lnTo>
                <a:lnTo>
                  <a:pt x="17608" y="12032"/>
                </a:lnTo>
                <a:lnTo>
                  <a:pt x="17608" y="12106"/>
                </a:lnTo>
                <a:lnTo>
                  <a:pt x="17241" y="11776"/>
                </a:lnTo>
                <a:lnTo>
                  <a:pt x="16911" y="11519"/>
                </a:lnTo>
                <a:lnTo>
                  <a:pt x="16838" y="11482"/>
                </a:lnTo>
                <a:lnTo>
                  <a:pt x="16691" y="11482"/>
                </a:lnTo>
                <a:lnTo>
                  <a:pt x="16654" y="11555"/>
                </a:lnTo>
                <a:lnTo>
                  <a:pt x="16434" y="11519"/>
                </a:lnTo>
                <a:lnTo>
                  <a:pt x="16214" y="11519"/>
                </a:lnTo>
                <a:lnTo>
                  <a:pt x="15774" y="11555"/>
                </a:lnTo>
                <a:lnTo>
                  <a:pt x="15811" y="11445"/>
                </a:lnTo>
                <a:lnTo>
                  <a:pt x="15774" y="11335"/>
                </a:lnTo>
                <a:lnTo>
                  <a:pt x="15664" y="11152"/>
                </a:lnTo>
                <a:lnTo>
                  <a:pt x="15554" y="11005"/>
                </a:lnTo>
                <a:lnTo>
                  <a:pt x="15444" y="10822"/>
                </a:lnTo>
                <a:lnTo>
                  <a:pt x="15371" y="10602"/>
                </a:lnTo>
                <a:lnTo>
                  <a:pt x="15334" y="10418"/>
                </a:lnTo>
                <a:lnTo>
                  <a:pt x="15297" y="10308"/>
                </a:lnTo>
                <a:lnTo>
                  <a:pt x="15224" y="10235"/>
                </a:lnTo>
                <a:lnTo>
                  <a:pt x="15627" y="10015"/>
                </a:lnTo>
                <a:lnTo>
                  <a:pt x="16031" y="9758"/>
                </a:lnTo>
                <a:lnTo>
                  <a:pt x="16361" y="9428"/>
                </a:lnTo>
                <a:lnTo>
                  <a:pt x="16471" y="9281"/>
                </a:lnTo>
                <a:lnTo>
                  <a:pt x="16581" y="9098"/>
                </a:lnTo>
                <a:lnTo>
                  <a:pt x="16654" y="8878"/>
                </a:lnTo>
                <a:lnTo>
                  <a:pt x="16691" y="8621"/>
                </a:lnTo>
                <a:lnTo>
                  <a:pt x="16691" y="8364"/>
                </a:lnTo>
                <a:lnTo>
                  <a:pt x="16691" y="8107"/>
                </a:lnTo>
                <a:lnTo>
                  <a:pt x="16581" y="7631"/>
                </a:lnTo>
                <a:lnTo>
                  <a:pt x="16398" y="7190"/>
                </a:lnTo>
                <a:lnTo>
                  <a:pt x="16251" y="6897"/>
                </a:lnTo>
                <a:lnTo>
                  <a:pt x="16031" y="6640"/>
                </a:lnTo>
                <a:lnTo>
                  <a:pt x="15884" y="6530"/>
                </a:lnTo>
                <a:lnTo>
                  <a:pt x="15737" y="6457"/>
                </a:lnTo>
                <a:lnTo>
                  <a:pt x="15591" y="6420"/>
                </a:lnTo>
                <a:lnTo>
                  <a:pt x="15407" y="6383"/>
                </a:lnTo>
                <a:lnTo>
                  <a:pt x="15077" y="6310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31" name="Shape 231"/>
          <p:cNvSpPr/>
          <p:nvPr/>
        </p:nvSpPr>
        <p:spPr>
          <a:xfrm>
            <a:off x="3251977" y="4029276"/>
            <a:ext cx="388118" cy="408938"/>
          </a:xfrm>
          <a:custGeom>
            <a:avLst/>
            <a:gdLst/>
            <a:ahLst/>
            <a:cxnLst/>
            <a:rect l="0" t="0" r="0" b="0"/>
            <a:pathLst>
              <a:path w="13683" h="14417" extrusionOk="0">
                <a:moveTo>
                  <a:pt x="9281" y="2311"/>
                </a:moveTo>
                <a:lnTo>
                  <a:pt x="9170" y="2385"/>
                </a:lnTo>
                <a:lnTo>
                  <a:pt x="9134" y="2495"/>
                </a:lnTo>
                <a:lnTo>
                  <a:pt x="9097" y="2568"/>
                </a:lnTo>
                <a:lnTo>
                  <a:pt x="9097" y="2678"/>
                </a:lnTo>
                <a:lnTo>
                  <a:pt x="9134" y="2862"/>
                </a:lnTo>
                <a:lnTo>
                  <a:pt x="9207" y="3082"/>
                </a:lnTo>
                <a:lnTo>
                  <a:pt x="9464" y="3742"/>
                </a:lnTo>
                <a:lnTo>
                  <a:pt x="9721" y="4402"/>
                </a:lnTo>
                <a:lnTo>
                  <a:pt x="9647" y="4439"/>
                </a:lnTo>
                <a:lnTo>
                  <a:pt x="9060" y="5283"/>
                </a:lnTo>
                <a:lnTo>
                  <a:pt x="8804" y="5649"/>
                </a:lnTo>
                <a:lnTo>
                  <a:pt x="8694" y="5833"/>
                </a:lnTo>
                <a:lnTo>
                  <a:pt x="8657" y="5943"/>
                </a:lnTo>
                <a:lnTo>
                  <a:pt x="8694" y="6053"/>
                </a:lnTo>
                <a:lnTo>
                  <a:pt x="8804" y="6016"/>
                </a:lnTo>
                <a:lnTo>
                  <a:pt x="8877" y="5980"/>
                </a:lnTo>
                <a:lnTo>
                  <a:pt x="9024" y="5833"/>
                </a:lnTo>
                <a:lnTo>
                  <a:pt x="9281" y="5503"/>
                </a:lnTo>
                <a:lnTo>
                  <a:pt x="9941" y="4659"/>
                </a:lnTo>
                <a:lnTo>
                  <a:pt x="10014" y="4659"/>
                </a:lnTo>
                <a:lnTo>
                  <a:pt x="10124" y="4622"/>
                </a:lnTo>
                <a:lnTo>
                  <a:pt x="10161" y="4549"/>
                </a:lnTo>
                <a:lnTo>
                  <a:pt x="10161" y="4439"/>
                </a:lnTo>
                <a:lnTo>
                  <a:pt x="9684" y="3229"/>
                </a:lnTo>
                <a:lnTo>
                  <a:pt x="9427" y="2715"/>
                </a:lnTo>
                <a:lnTo>
                  <a:pt x="9354" y="2532"/>
                </a:lnTo>
                <a:lnTo>
                  <a:pt x="9317" y="2422"/>
                </a:lnTo>
                <a:lnTo>
                  <a:pt x="9317" y="2348"/>
                </a:lnTo>
                <a:lnTo>
                  <a:pt x="9317" y="2311"/>
                </a:lnTo>
                <a:close/>
                <a:moveTo>
                  <a:pt x="8694" y="1615"/>
                </a:moveTo>
                <a:lnTo>
                  <a:pt x="8767" y="1798"/>
                </a:lnTo>
                <a:lnTo>
                  <a:pt x="8804" y="1908"/>
                </a:lnTo>
                <a:lnTo>
                  <a:pt x="8914" y="1981"/>
                </a:lnTo>
                <a:lnTo>
                  <a:pt x="9024" y="2055"/>
                </a:lnTo>
                <a:lnTo>
                  <a:pt x="9170" y="2018"/>
                </a:lnTo>
                <a:lnTo>
                  <a:pt x="9391" y="1908"/>
                </a:lnTo>
                <a:lnTo>
                  <a:pt x="9611" y="1725"/>
                </a:lnTo>
                <a:lnTo>
                  <a:pt x="9867" y="2275"/>
                </a:lnTo>
                <a:lnTo>
                  <a:pt x="10161" y="2752"/>
                </a:lnTo>
                <a:lnTo>
                  <a:pt x="10454" y="3265"/>
                </a:lnTo>
                <a:lnTo>
                  <a:pt x="10674" y="3779"/>
                </a:lnTo>
                <a:lnTo>
                  <a:pt x="10528" y="3925"/>
                </a:lnTo>
                <a:lnTo>
                  <a:pt x="10381" y="4072"/>
                </a:lnTo>
                <a:lnTo>
                  <a:pt x="10271" y="4256"/>
                </a:lnTo>
                <a:lnTo>
                  <a:pt x="10234" y="4476"/>
                </a:lnTo>
                <a:lnTo>
                  <a:pt x="10271" y="4586"/>
                </a:lnTo>
                <a:lnTo>
                  <a:pt x="10344" y="4659"/>
                </a:lnTo>
                <a:lnTo>
                  <a:pt x="10344" y="4806"/>
                </a:lnTo>
                <a:lnTo>
                  <a:pt x="10381" y="4879"/>
                </a:lnTo>
                <a:lnTo>
                  <a:pt x="10491" y="4916"/>
                </a:lnTo>
                <a:lnTo>
                  <a:pt x="10491" y="4953"/>
                </a:lnTo>
                <a:lnTo>
                  <a:pt x="10344" y="5173"/>
                </a:lnTo>
                <a:lnTo>
                  <a:pt x="9977" y="5649"/>
                </a:lnTo>
                <a:lnTo>
                  <a:pt x="9647" y="6163"/>
                </a:lnTo>
                <a:lnTo>
                  <a:pt x="9501" y="6090"/>
                </a:lnTo>
                <a:lnTo>
                  <a:pt x="9317" y="6053"/>
                </a:lnTo>
                <a:lnTo>
                  <a:pt x="9134" y="6126"/>
                </a:lnTo>
                <a:lnTo>
                  <a:pt x="8950" y="6200"/>
                </a:lnTo>
                <a:lnTo>
                  <a:pt x="8840" y="6346"/>
                </a:lnTo>
                <a:lnTo>
                  <a:pt x="8730" y="6493"/>
                </a:lnTo>
                <a:lnTo>
                  <a:pt x="8327" y="6493"/>
                </a:lnTo>
                <a:lnTo>
                  <a:pt x="7556" y="6530"/>
                </a:lnTo>
                <a:lnTo>
                  <a:pt x="7520" y="6456"/>
                </a:lnTo>
                <a:lnTo>
                  <a:pt x="7410" y="6383"/>
                </a:lnTo>
                <a:lnTo>
                  <a:pt x="7080" y="6273"/>
                </a:lnTo>
                <a:lnTo>
                  <a:pt x="7043" y="6273"/>
                </a:lnTo>
                <a:lnTo>
                  <a:pt x="6970" y="6236"/>
                </a:lnTo>
                <a:lnTo>
                  <a:pt x="6786" y="6236"/>
                </a:lnTo>
                <a:lnTo>
                  <a:pt x="6639" y="6200"/>
                </a:lnTo>
                <a:lnTo>
                  <a:pt x="5832" y="5429"/>
                </a:lnTo>
                <a:lnTo>
                  <a:pt x="5246" y="4879"/>
                </a:lnTo>
                <a:lnTo>
                  <a:pt x="5319" y="4696"/>
                </a:lnTo>
                <a:lnTo>
                  <a:pt x="5319" y="4512"/>
                </a:lnTo>
                <a:lnTo>
                  <a:pt x="5282" y="4439"/>
                </a:lnTo>
                <a:lnTo>
                  <a:pt x="5246" y="4366"/>
                </a:lnTo>
                <a:lnTo>
                  <a:pt x="5099" y="4256"/>
                </a:lnTo>
                <a:lnTo>
                  <a:pt x="5282" y="3815"/>
                </a:lnTo>
                <a:lnTo>
                  <a:pt x="5796" y="2715"/>
                </a:lnTo>
                <a:lnTo>
                  <a:pt x="6126" y="2018"/>
                </a:lnTo>
                <a:lnTo>
                  <a:pt x="6273" y="2018"/>
                </a:lnTo>
                <a:lnTo>
                  <a:pt x="6419" y="1981"/>
                </a:lnTo>
                <a:lnTo>
                  <a:pt x="6566" y="1908"/>
                </a:lnTo>
                <a:lnTo>
                  <a:pt x="6713" y="1798"/>
                </a:lnTo>
                <a:lnTo>
                  <a:pt x="6823" y="1688"/>
                </a:lnTo>
                <a:lnTo>
                  <a:pt x="7483" y="1651"/>
                </a:lnTo>
                <a:lnTo>
                  <a:pt x="8694" y="1615"/>
                </a:lnTo>
                <a:close/>
                <a:moveTo>
                  <a:pt x="6823" y="6823"/>
                </a:moveTo>
                <a:lnTo>
                  <a:pt x="6933" y="6897"/>
                </a:lnTo>
                <a:lnTo>
                  <a:pt x="6749" y="6897"/>
                </a:lnTo>
                <a:lnTo>
                  <a:pt x="6713" y="6860"/>
                </a:lnTo>
                <a:lnTo>
                  <a:pt x="6823" y="6823"/>
                </a:lnTo>
                <a:close/>
                <a:moveTo>
                  <a:pt x="2714" y="5393"/>
                </a:moveTo>
                <a:lnTo>
                  <a:pt x="2641" y="5429"/>
                </a:lnTo>
                <a:lnTo>
                  <a:pt x="2531" y="5503"/>
                </a:lnTo>
                <a:lnTo>
                  <a:pt x="2458" y="5576"/>
                </a:lnTo>
                <a:lnTo>
                  <a:pt x="2274" y="5796"/>
                </a:lnTo>
                <a:lnTo>
                  <a:pt x="1981" y="6310"/>
                </a:lnTo>
                <a:lnTo>
                  <a:pt x="1651" y="6860"/>
                </a:lnTo>
                <a:lnTo>
                  <a:pt x="1504" y="7080"/>
                </a:lnTo>
                <a:lnTo>
                  <a:pt x="1431" y="7190"/>
                </a:lnTo>
                <a:lnTo>
                  <a:pt x="1394" y="7263"/>
                </a:lnTo>
                <a:lnTo>
                  <a:pt x="1394" y="7337"/>
                </a:lnTo>
                <a:lnTo>
                  <a:pt x="1321" y="7374"/>
                </a:lnTo>
                <a:lnTo>
                  <a:pt x="1321" y="7410"/>
                </a:lnTo>
                <a:lnTo>
                  <a:pt x="1321" y="7520"/>
                </a:lnTo>
                <a:lnTo>
                  <a:pt x="1394" y="7557"/>
                </a:lnTo>
                <a:lnTo>
                  <a:pt x="1504" y="7594"/>
                </a:lnTo>
                <a:lnTo>
                  <a:pt x="1614" y="7520"/>
                </a:lnTo>
                <a:lnTo>
                  <a:pt x="1724" y="7447"/>
                </a:lnTo>
                <a:lnTo>
                  <a:pt x="1834" y="7337"/>
                </a:lnTo>
                <a:lnTo>
                  <a:pt x="2018" y="7043"/>
                </a:lnTo>
                <a:lnTo>
                  <a:pt x="2128" y="6823"/>
                </a:lnTo>
                <a:lnTo>
                  <a:pt x="2568" y="6200"/>
                </a:lnTo>
                <a:lnTo>
                  <a:pt x="2751" y="5870"/>
                </a:lnTo>
                <a:lnTo>
                  <a:pt x="2861" y="5723"/>
                </a:lnTo>
                <a:lnTo>
                  <a:pt x="2861" y="5539"/>
                </a:lnTo>
                <a:lnTo>
                  <a:pt x="2861" y="5466"/>
                </a:lnTo>
                <a:lnTo>
                  <a:pt x="2788" y="5429"/>
                </a:lnTo>
                <a:lnTo>
                  <a:pt x="2714" y="5393"/>
                </a:lnTo>
                <a:close/>
                <a:moveTo>
                  <a:pt x="4072" y="4843"/>
                </a:moveTo>
                <a:lnTo>
                  <a:pt x="4182" y="5026"/>
                </a:lnTo>
                <a:lnTo>
                  <a:pt x="4328" y="5173"/>
                </a:lnTo>
                <a:lnTo>
                  <a:pt x="4475" y="5209"/>
                </a:lnTo>
                <a:lnTo>
                  <a:pt x="4622" y="5246"/>
                </a:lnTo>
                <a:lnTo>
                  <a:pt x="4769" y="5246"/>
                </a:lnTo>
                <a:lnTo>
                  <a:pt x="4915" y="5209"/>
                </a:lnTo>
                <a:lnTo>
                  <a:pt x="5319" y="5576"/>
                </a:lnTo>
                <a:lnTo>
                  <a:pt x="6163" y="6456"/>
                </a:lnTo>
                <a:lnTo>
                  <a:pt x="6126" y="6530"/>
                </a:lnTo>
                <a:lnTo>
                  <a:pt x="6089" y="6640"/>
                </a:lnTo>
                <a:lnTo>
                  <a:pt x="6126" y="6787"/>
                </a:lnTo>
                <a:lnTo>
                  <a:pt x="6163" y="6897"/>
                </a:lnTo>
                <a:lnTo>
                  <a:pt x="6236" y="7007"/>
                </a:lnTo>
                <a:lnTo>
                  <a:pt x="6236" y="7080"/>
                </a:lnTo>
                <a:lnTo>
                  <a:pt x="5942" y="7410"/>
                </a:lnTo>
                <a:lnTo>
                  <a:pt x="5686" y="7777"/>
                </a:lnTo>
                <a:lnTo>
                  <a:pt x="5172" y="8511"/>
                </a:lnTo>
                <a:lnTo>
                  <a:pt x="4695" y="9134"/>
                </a:lnTo>
                <a:lnTo>
                  <a:pt x="4585" y="9061"/>
                </a:lnTo>
                <a:lnTo>
                  <a:pt x="4439" y="9061"/>
                </a:lnTo>
                <a:lnTo>
                  <a:pt x="4255" y="9098"/>
                </a:lnTo>
                <a:lnTo>
                  <a:pt x="4108" y="9208"/>
                </a:lnTo>
                <a:lnTo>
                  <a:pt x="3998" y="9354"/>
                </a:lnTo>
                <a:lnTo>
                  <a:pt x="3925" y="9538"/>
                </a:lnTo>
                <a:lnTo>
                  <a:pt x="3595" y="9501"/>
                </a:lnTo>
                <a:lnTo>
                  <a:pt x="2825" y="9538"/>
                </a:lnTo>
                <a:lnTo>
                  <a:pt x="2788" y="9354"/>
                </a:lnTo>
                <a:lnTo>
                  <a:pt x="2678" y="9208"/>
                </a:lnTo>
                <a:lnTo>
                  <a:pt x="2531" y="9098"/>
                </a:lnTo>
                <a:lnTo>
                  <a:pt x="2384" y="9061"/>
                </a:lnTo>
                <a:lnTo>
                  <a:pt x="2238" y="9061"/>
                </a:lnTo>
                <a:lnTo>
                  <a:pt x="2054" y="9098"/>
                </a:lnTo>
                <a:lnTo>
                  <a:pt x="1577" y="8437"/>
                </a:lnTo>
                <a:lnTo>
                  <a:pt x="1394" y="8107"/>
                </a:lnTo>
                <a:lnTo>
                  <a:pt x="1137" y="7777"/>
                </a:lnTo>
                <a:lnTo>
                  <a:pt x="1211" y="7594"/>
                </a:lnTo>
                <a:lnTo>
                  <a:pt x="1247" y="7447"/>
                </a:lnTo>
                <a:lnTo>
                  <a:pt x="1211" y="7263"/>
                </a:lnTo>
                <a:lnTo>
                  <a:pt x="1174" y="7117"/>
                </a:lnTo>
                <a:lnTo>
                  <a:pt x="1064" y="7007"/>
                </a:lnTo>
                <a:lnTo>
                  <a:pt x="1101" y="6933"/>
                </a:lnTo>
                <a:lnTo>
                  <a:pt x="1174" y="6823"/>
                </a:lnTo>
                <a:lnTo>
                  <a:pt x="1247" y="6640"/>
                </a:lnTo>
                <a:lnTo>
                  <a:pt x="1614" y="5980"/>
                </a:lnTo>
                <a:lnTo>
                  <a:pt x="1944" y="5356"/>
                </a:lnTo>
                <a:lnTo>
                  <a:pt x="2164" y="5356"/>
                </a:lnTo>
                <a:lnTo>
                  <a:pt x="2384" y="5283"/>
                </a:lnTo>
                <a:lnTo>
                  <a:pt x="2531" y="5136"/>
                </a:lnTo>
                <a:lnTo>
                  <a:pt x="2604" y="5063"/>
                </a:lnTo>
                <a:lnTo>
                  <a:pt x="2641" y="4953"/>
                </a:lnTo>
                <a:lnTo>
                  <a:pt x="2678" y="4916"/>
                </a:lnTo>
                <a:lnTo>
                  <a:pt x="3118" y="4953"/>
                </a:lnTo>
                <a:lnTo>
                  <a:pt x="3705" y="4916"/>
                </a:lnTo>
                <a:lnTo>
                  <a:pt x="4072" y="4843"/>
                </a:lnTo>
                <a:close/>
                <a:moveTo>
                  <a:pt x="8877" y="7740"/>
                </a:moveTo>
                <a:lnTo>
                  <a:pt x="8877" y="7777"/>
                </a:lnTo>
                <a:lnTo>
                  <a:pt x="8877" y="7814"/>
                </a:lnTo>
                <a:lnTo>
                  <a:pt x="8914" y="7997"/>
                </a:lnTo>
                <a:lnTo>
                  <a:pt x="8914" y="8070"/>
                </a:lnTo>
                <a:lnTo>
                  <a:pt x="8950" y="8181"/>
                </a:lnTo>
                <a:lnTo>
                  <a:pt x="9391" y="8731"/>
                </a:lnTo>
                <a:lnTo>
                  <a:pt x="9794" y="9281"/>
                </a:lnTo>
                <a:lnTo>
                  <a:pt x="9941" y="9464"/>
                </a:lnTo>
                <a:lnTo>
                  <a:pt x="10014" y="9538"/>
                </a:lnTo>
                <a:lnTo>
                  <a:pt x="10124" y="9574"/>
                </a:lnTo>
                <a:lnTo>
                  <a:pt x="10234" y="9574"/>
                </a:lnTo>
                <a:lnTo>
                  <a:pt x="10308" y="9538"/>
                </a:lnTo>
                <a:lnTo>
                  <a:pt x="10381" y="9501"/>
                </a:lnTo>
                <a:lnTo>
                  <a:pt x="10418" y="9391"/>
                </a:lnTo>
                <a:lnTo>
                  <a:pt x="10418" y="9354"/>
                </a:lnTo>
                <a:lnTo>
                  <a:pt x="10418" y="9244"/>
                </a:lnTo>
                <a:lnTo>
                  <a:pt x="10381" y="9171"/>
                </a:lnTo>
                <a:lnTo>
                  <a:pt x="10308" y="9134"/>
                </a:lnTo>
                <a:lnTo>
                  <a:pt x="10198" y="9098"/>
                </a:lnTo>
                <a:lnTo>
                  <a:pt x="10088" y="8951"/>
                </a:lnTo>
                <a:lnTo>
                  <a:pt x="10014" y="8841"/>
                </a:lnTo>
                <a:lnTo>
                  <a:pt x="9647" y="8401"/>
                </a:lnTo>
                <a:lnTo>
                  <a:pt x="9281" y="7924"/>
                </a:lnTo>
                <a:lnTo>
                  <a:pt x="9207" y="7850"/>
                </a:lnTo>
                <a:lnTo>
                  <a:pt x="9134" y="7814"/>
                </a:lnTo>
                <a:lnTo>
                  <a:pt x="8950" y="7740"/>
                </a:lnTo>
                <a:close/>
                <a:moveTo>
                  <a:pt x="2128" y="9721"/>
                </a:moveTo>
                <a:lnTo>
                  <a:pt x="2054" y="9758"/>
                </a:lnTo>
                <a:lnTo>
                  <a:pt x="2054" y="9721"/>
                </a:lnTo>
                <a:close/>
                <a:moveTo>
                  <a:pt x="5612" y="9281"/>
                </a:moveTo>
                <a:lnTo>
                  <a:pt x="5576" y="9318"/>
                </a:lnTo>
                <a:lnTo>
                  <a:pt x="5576" y="9354"/>
                </a:lnTo>
                <a:lnTo>
                  <a:pt x="5576" y="9538"/>
                </a:lnTo>
                <a:lnTo>
                  <a:pt x="5649" y="9684"/>
                </a:lnTo>
                <a:lnTo>
                  <a:pt x="5796" y="9941"/>
                </a:lnTo>
                <a:lnTo>
                  <a:pt x="6163" y="10455"/>
                </a:lnTo>
                <a:lnTo>
                  <a:pt x="6456" y="10895"/>
                </a:lnTo>
                <a:lnTo>
                  <a:pt x="6603" y="11115"/>
                </a:lnTo>
                <a:lnTo>
                  <a:pt x="6823" y="11298"/>
                </a:lnTo>
                <a:lnTo>
                  <a:pt x="6860" y="11372"/>
                </a:lnTo>
                <a:lnTo>
                  <a:pt x="6970" y="11482"/>
                </a:lnTo>
                <a:lnTo>
                  <a:pt x="7043" y="11519"/>
                </a:lnTo>
                <a:lnTo>
                  <a:pt x="7116" y="11519"/>
                </a:lnTo>
                <a:lnTo>
                  <a:pt x="7190" y="11482"/>
                </a:lnTo>
                <a:lnTo>
                  <a:pt x="7226" y="11408"/>
                </a:lnTo>
                <a:lnTo>
                  <a:pt x="7263" y="11188"/>
                </a:lnTo>
                <a:lnTo>
                  <a:pt x="7226" y="11078"/>
                </a:lnTo>
                <a:lnTo>
                  <a:pt x="7153" y="10968"/>
                </a:lnTo>
                <a:lnTo>
                  <a:pt x="7080" y="10932"/>
                </a:lnTo>
                <a:lnTo>
                  <a:pt x="7006" y="10895"/>
                </a:lnTo>
                <a:lnTo>
                  <a:pt x="6933" y="10785"/>
                </a:lnTo>
                <a:lnTo>
                  <a:pt x="6860" y="10675"/>
                </a:lnTo>
                <a:lnTo>
                  <a:pt x="6713" y="10455"/>
                </a:lnTo>
                <a:lnTo>
                  <a:pt x="6273" y="9831"/>
                </a:lnTo>
                <a:lnTo>
                  <a:pt x="6016" y="9501"/>
                </a:lnTo>
                <a:lnTo>
                  <a:pt x="5869" y="9391"/>
                </a:lnTo>
                <a:lnTo>
                  <a:pt x="5722" y="9281"/>
                </a:lnTo>
                <a:close/>
                <a:moveTo>
                  <a:pt x="8730" y="6970"/>
                </a:moveTo>
                <a:lnTo>
                  <a:pt x="8804" y="7080"/>
                </a:lnTo>
                <a:lnTo>
                  <a:pt x="8914" y="7153"/>
                </a:lnTo>
                <a:lnTo>
                  <a:pt x="8987" y="7227"/>
                </a:lnTo>
                <a:lnTo>
                  <a:pt x="9097" y="7263"/>
                </a:lnTo>
                <a:lnTo>
                  <a:pt x="9391" y="7227"/>
                </a:lnTo>
                <a:lnTo>
                  <a:pt x="9501" y="7263"/>
                </a:lnTo>
                <a:lnTo>
                  <a:pt x="9574" y="7300"/>
                </a:lnTo>
                <a:lnTo>
                  <a:pt x="9721" y="7557"/>
                </a:lnTo>
                <a:lnTo>
                  <a:pt x="9867" y="7814"/>
                </a:lnTo>
                <a:lnTo>
                  <a:pt x="10234" y="8364"/>
                </a:lnTo>
                <a:lnTo>
                  <a:pt x="10711" y="9098"/>
                </a:lnTo>
                <a:lnTo>
                  <a:pt x="10638" y="9281"/>
                </a:lnTo>
                <a:lnTo>
                  <a:pt x="10601" y="9428"/>
                </a:lnTo>
                <a:lnTo>
                  <a:pt x="10564" y="9758"/>
                </a:lnTo>
                <a:lnTo>
                  <a:pt x="10528" y="9941"/>
                </a:lnTo>
                <a:lnTo>
                  <a:pt x="10528" y="10125"/>
                </a:lnTo>
                <a:lnTo>
                  <a:pt x="10528" y="10235"/>
                </a:lnTo>
                <a:lnTo>
                  <a:pt x="10564" y="10271"/>
                </a:lnTo>
                <a:lnTo>
                  <a:pt x="10344" y="10638"/>
                </a:lnTo>
                <a:lnTo>
                  <a:pt x="9794" y="11555"/>
                </a:lnTo>
                <a:lnTo>
                  <a:pt x="9684" y="11519"/>
                </a:lnTo>
                <a:lnTo>
                  <a:pt x="9537" y="11519"/>
                </a:lnTo>
                <a:lnTo>
                  <a:pt x="9391" y="11555"/>
                </a:lnTo>
                <a:lnTo>
                  <a:pt x="9281" y="11629"/>
                </a:lnTo>
                <a:lnTo>
                  <a:pt x="9170" y="11702"/>
                </a:lnTo>
                <a:lnTo>
                  <a:pt x="9097" y="11812"/>
                </a:lnTo>
                <a:lnTo>
                  <a:pt x="9024" y="11922"/>
                </a:lnTo>
                <a:lnTo>
                  <a:pt x="8987" y="12032"/>
                </a:lnTo>
                <a:lnTo>
                  <a:pt x="8400" y="12069"/>
                </a:lnTo>
                <a:lnTo>
                  <a:pt x="7483" y="12142"/>
                </a:lnTo>
                <a:lnTo>
                  <a:pt x="7006" y="12142"/>
                </a:lnTo>
                <a:lnTo>
                  <a:pt x="6970" y="11959"/>
                </a:lnTo>
                <a:lnTo>
                  <a:pt x="6823" y="11775"/>
                </a:lnTo>
                <a:lnTo>
                  <a:pt x="6749" y="11739"/>
                </a:lnTo>
                <a:lnTo>
                  <a:pt x="6676" y="11702"/>
                </a:lnTo>
                <a:lnTo>
                  <a:pt x="6493" y="11665"/>
                </a:lnTo>
                <a:lnTo>
                  <a:pt x="6419" y="11629"/>
                </a:lnTo>
                <a:lnTo>
                  <a:pt x="6346" y="11665"/>
                </a:lnTo>
                <a:lnTo>
                  <a:pt x="6273" y="11739"/>
                </a:lnTo>
                <a:lnTo>
                  <a:pt x="6199" y="11739"/>
                </a:lnTo>
                <a:lnTo>
                  <a:pt x="5979" y="11225"/>
                </a:lnTo>
                <a:lnTo>
                  <a:pt x="5722" y="10712"/>
                </a:lnTo>
                <a:lnTo>
                  <a:pt x="5466" y="10308"/>
                </a:lnTo>
                <a:lnTo>
                  <a:pt x="5172" y="9868"/>
                </a:lnTo>
                <a:lnTo>
                  <a:pt x="5209" y="9758"/>
                </a:lnTo>
                <a:lnTo>
                  <a:pt x="5246" y="9648"/>
                </a:lnTo>
                <a:lnTo>
                  <a:pt x="5246" y="9501"/>
                </a:lnTo>
                <a:lnTo>
                  <a:pt x="5209" y="9391"/>
                </a:lnTo>
                <a:lnTo>
                  <a:pt x="5135" y="9318"/>
                </a:lnTo>
                <a:lnTo>
                  <a:pt x="5099" y="9318"/>
                </a:lnTo>
                <a:lnTo>
                  <a:pt x="5209" y="9171"/>
                </a:lnTo>
                <a:lnTo>
                  <a:pt x="5759" y="8401"/>
                </a:lnTo>
                <a:lnTo>
                  <a:pt x="6163" y="7850"/>
                </a:lnTo>
                <a:lnTo>
                  <a:pt x="6383" y="7594"/>
                </a:lnTo>
                <a:lnTo>
                  <a:pt x="6529" y="7300"/>
                </a:lnTo>
                <a:lnTo>
                  <a:pt x="6676" y="7337"/>
                </a:lnTo>
                <a:lnTo>
                  <a:pt x="6933" y="7337"/>
                </a:lnTo>
                <a:lnTo>
                  <a:pt x="7080" y="7300"/>
                </a:lnTo>
                <a:lnTo>
                  <a:pt x="7190" y="7263"/>
                </a:lnTo>
                <a:lnTo>
                  <a:pt x="7300" y="7153"/>
                </a:lnTo>
                <a:lnTo>
                  <a:pt x="7410" y="7080"/>
                </a:lnTo>
                <a:lnTo>
                  <a:pt x="7483" y="6970"/>
                </a:lnTo>
                <a:close/>
                <a:moveTo>
                  <a:pt x="4769" y="1"/>
                </a:moveTo>
                <a:lnTo>
                  <a:pt x="4769" y="37"/>
                </a:lnTo>
                <a:lnTo>
                  <a:pt x="4805" y="184"/>
                </a:lnTo>
                <a:lnTo>
                  <a:pt x="4879" y="294"/>
                </a:lnTo>
                <a:lnTo>
                  <a:pt x="4989" y="367"/>
                </a:lnTo>
                <a:lnTo>
                  <a:pt x="5099" y="404"/>
                </a:lnTo>
                <a:lnTo>
                  <a:pt x="5172" y="551"/>
                </a:lnTo>
                <a:lnTo>
                  <a:pt x="5282" y="697"/>
                </a:lnTo>
                <a:lnTo>
                  <a:pt x="5466" y="991"/>
                </a:lnTo>
                <a:lnTo>
                  <a:pt x="5539" y="1101"/>
                </a:lnTo>
                <a:lnTo>
                  <a:pt x="5466" y="1284"/>
                </a:lnTo>
                <a:lnTo>
                  <a:pt x="5466" y="1468"/>
                </a:lnTo>
                <a:lnTo>
                  <a:pt x="5539" y="1688"/>
                </a:lnTo>
                <a:lnTo>
                  <a:pt x="5649" y="1835"/>
                </a:lnTo>
                <a:lnTo>
                  <a:pt x="5722" y="1908"/>
                </a:lnTo>
                <a:lnTo>
                  <a:pt x="5356" y="2605"/>
                </a:lnTo>
                <a:lnTo>
                  <a:pt x="4879" y="3595"/>
                </a:lnTo>
                <a:lnTo>
                  <a:pt x="4769" y="3852"/>
                </a:lnTo>
                <a:lnTo>
                  <a:pt x="4622" y="4072"/>
                </a:lnTo>
                <a:lnTo>
                  <a:pt x="4402" y="4072"/>
                </a:lnTo>
                <a:lnTo>
                  <a:pt x="4292" y="4109"/>
                </a:lnTo>
                <a:lnTo>
                  <a:pt x="4182" y="4182"/>
                </a:lnTo>
                <a:lnTo>
                  <a:pt x="4108" y="4292"/>
                </a:lnTo>
                <a:lnTo>
                  <a:pt x="4072" y="4402"/>
                </a:lnTo>
                <a:lnTo>
                  <a:pt x="3485" y="4476"/>
                </a:lnTo>
                <a:lnTo>
                  <a:pt x="3045" y="4512"/>
                </a:lnTo>
                <a:lnTo>
                  <a:pt x="2678" y="4549"/>
                </a:lnTo>
                <a:lnTo>
                  <a:pt x="2568" y="4366"/>
                </a:lnTo>
                <a:lnTo>
                  <a:pt x="2458" y="4219"/>
                </a:lnTo>
                <a:lnTo>
                  <a:pt x="2274" y="4146"/>
                </a:lnTo>
                <a:lnTo>
                  <a:pt x="2091" y="4109"/>
                </a:lnTo>
                <a:lnTo>
                  <a:pt x="1907" y="4109"/>
                </a:lnTo>
                <a:lnTo>
                  <a:pt x="1797" y="4182"/>
                </a:lnTo>
                <a:lnTo>
                  <a:pt x="1651" y="4292"/>
                </a:lnTo>
                <a:lnTo>
                  <a:pt x="1577" y="4402"/>
                </a:lnTo>
                <a:lnTo>
                  <a:pt x="1504" y="4512"/>
                </a:lnTo>
                <a:lnTo>
                  <a:pt x="1504" y="4622"/>
                </a:lnTo>
                <a:lnTo>
                  <a:pt x="1431" y="4769"/>
                </a:lnTo>
                <a:lnTo>
                  <a:pt x="1431" y="4953"/>
                </a:lnTo>
                <a:lnTo>
                  <a:pt x="1467" y="5099"/>
                </a:lnTo>
                <a:lnTo>
                  <a:pt x="1504" y="5173"/>
                </a:lnTo>
                <a:lnTo>
                  <a:pt x="1504" y="5209"/>
                </a:lnTo>
                <a:lnTo>
                  <a:pt x="1247" y="5760"/>
                </a:lnTo>
                <a:lnTo>
                  <a:pt x="880" y="6420"/>
                </a:lnTo>
                <a:lnTo>
                  <a:pt x="770" y="6640"/>
                </a:lnTo>
                <a:lnTo>
                  <a:pt x="770" y="6713"/>
                </a:lnTo>
                <a:lnTo>
                  <a:pt x="734" y="6823"/>
                </a:lnTo>
                <a:lnTo>
                  <a:pt x="734" y="6787"/>
                </a:lnTo>
                <a:lnTo>
                  <a:pt x="624" y="6787"/>
                </a:lnTo>
                <a:lnTo>
                  <a:pt x="550" y="6823"/>
                </a:lnTo>
                <a:lnTo>
                  <a:pt x="404" y="6933"/>
                </a:lnTo>
                <a:lnTo>
                  <a:pt x="330" y="6970"/>
                </a:lnTo>
                <a:lnTo>
                  <a:pt x="257" y="7007"/>
                </a:lnTo>
                <a:lnTo>
                  <a:pt x="183" y="7117"/>
                </a:lnTo>
                <a:lnTo>
                  <a:pt x="110" y="7227"/>
                </a:lnTo>
                <a:lnTo>
                  <a:pt x="110" y="7447"/>
                </a:lnTo>
                <a:lnTo>
                  <a:pt x="0" y="7777"/>
                </a:lnTo>
                <a:lnTo>
                  <a:pt x="37" y="7850"/>
                </a:lnTo>
                <a:lnTo>
                  <a:pt x="73" y="7887"/>
                </a:lnTo>
                <a:lnTo>
                  <a:pt x="110" y="7960"/>
                </a:lnTo>
                <a:lnTo>
                  <a:pt x="183" y="7960"/>
                </a:lnTo>
                <a:lnTo>
                  <a:pt x="367" y="8034"/>
                </a:lnTo>
                <a:lnTo>
                  <a:pt x="660" y="8034"/>
                </a:lnTo>
                <a:lnTo>
                  <a:pt x="660" y="7997"/>
                </a:lnTo>
                <a:lnTo>
                  <a:pt x="770" y="7997"/>
                </a:lnTo>
                <a:lnTo>
                  <a:pt x="880" y="8181"/>
                </a:lnTo>
                <a:lnTo>
                  <a:pt x="990" y="8364"/>
                </a:lnTo>
                <a:lnTo>
                  <a:pt x="1211" y="8657"/>
                </a:lnTo>
                <a:lnTo>
                  <a:pt x="1651" y="9281"/>
                </a:lnTo>
                <a:lnTo>
                  <a:pt x="1687" y="9354"/>
                </a:lnTo>
                <a:lnTo>
                  <a:pt x="1651" y="9501"/>
                </a:lnTo>
                <a:lnTo>
                  <a:pt x="1614" y="9648"/>
                </a:lnTo>
                <a:lnTo>
                  <a:pt x="1577" y="9831"/>
                </a:lnTo>
                <a:lnTo>
                  <a:pt x="1577" y="9941"/>
                </a:lnTo>
                <a:lnTo>
                  <a:pt x="1614" y="10051"/>
                </a:lnTo>
                <a:lnTo>
                  <a:pt x="1541" y="10235"/>
                </a:lnTo>
                <a:lnTo>
                  <a:pt x="1431" y="10418"/>
                </a:lnTo>
                <a:lnTo>
                  <a:pt x="1357" y="10601"/>
                </a:lnTo>
                <a:lnTo>
                  <a:pt x="1211" y="10785"/>
                </a:lnTo>
                <a:lnTo>
                  <a:pt x="1137" y="10858"/>
                </a:lnTo>
                <a:lnTo>
                  <a:pt x="1137" y="10968"/>
                </a:lnTo>
                <a:lnTo>
                  <a:pt x="1174" y="11078"/>
                </a:lnTo>
                <a:lnTo>
                  <a:pt x="1247" y="11152"/>
                </a:lnTo>
                <a:lnTo>
                  <a:pt x="1357" y="11188"/>
                </a:lnTo>
                <a:lnTo>
                  <a:pt x="1467" y="11152"/>
                </a:lnTo>
                <a:lnTo>
                  <a:pt x="1541" y="11078"/>
                </a:lnTo>
                <a:lnTo>
                  <a:pt x="1577" y="10968"/>
                </a:lnTo>
                <a:lnTo>
                  <a:pt x="1614" y="10932"/>
                </a:lnTo>
                <a:lnTo>
                  <a:pt x="1687" y="10822"/>
                </a:lnTo>
                <a:lnTo>
                  <a:pt x="1761" y="10638"/>
                </a:lnTo>
                <a:lnTo>
                  <a:pt x="1834" y="10491"/>
                </a:lnTo>
                <a:lnTo>
                  <a:pt x="1907" y="10198"/>
                </a:lnTo>
                <a:lnTo>
                  <a:pt x="2164" y="10198"/>
                </a:lnTo>
                <a:lnTo>
                  <a:pt x="2348" y="10161"/>
                </a:lnTo>
                <a:lnTo>
                  <a:pt x="2494" y="10088"/>
                </a:lnTo>
                <a:lnTo>
                  <a:pt x="2641" y="10015"/>
                </a:lnTo>
                <a:lnTo>
                  <a:pt x="2714" y="9905"/>
                </a:lnTo>
                <a:lnTo>
                  <a:pt x="3338" y="9905"/>
                </a:lnTo>
                <a:lnTo>
                  <a:pt x="3998" y="9941"/>
                </a:lnTo>
                <a:lnTo>
                  <a:pt x="4035" y="10051"/>
                </a:lnTo>
                <a:lnTo>
                  <a:pt x="4072" y="10088"/>
                </a:lnTo>
                <a:lnTo>
                  <a:pt x="4145" y="10161"/>
                </a:lnTo>
                <a:lnTo>
                  <a:pt x="4292" y="10235"/>
                </a:lnTo>
                <a:lnTo>
                  <a:pt x="4439" y="10308"/>
                </a:lnTo>
                <a:lnTo>
                  <a:pt x="4622" y="10308"/>
                </a:lnTo>
                <a:lnTo>
                  <a:pt x="4805" y="10271"/>
                </a:lnTo>
                <a:lnTo>
                  <a:pt x="4879" y="10235"/>
                </a:lnTo>
                <a:lnTo>
                  <a:pt x="5282" y="10822"/>
                </a:lnTo>
                <a:lnTo>
                  <a:pt x="5429" y="11115"/>
                </a:lnTo>
                <a:lnTo>
                  <a:pt x="5576" y="11408"/>
                </a:lnTo>
                <a:lnTo>
                  <a:pt x="5796" y="11995"/>
                </a:lnTo>
                <a:lnTo>
                  <a:pt x="5759" y="12105"/>
                </a:lnTo>
                <a:lnTo>
                  <a:pt x="5759" y="12215"/>
                </a:lnTo>
                <a:lnTo>
                  <a:pt x="5759" y="12362"/>
                </a:lnTo>
                <a:lnTo>
                  <a:pt x="5759" y="12472"/>
                </a:lnTo>
                <a:lnTo>
                  <a:pt x="5759" y="12509"/>
                </a:lnTo>
                <a:lnTo>
                  <a:pt x="5722" y="12619"/>
                </a:lnTo>
                <a:lnTo>
                  <a:pt x="5722" y="12692"/>
                </a:lnTo>
                <a:lnTo>
                  <a:pt x="5759" y="12766"/>
                </a:lnTo>
                <a:lnTo>
                  <a:pt x="5979" y="12876"/>
                </a:lnTo>
                <a:lnTo>
                  <a:pt x="5759" y="13169"/>
                </a:lnTo>
                <a:lnTo>
                  <a:pt x="5612" y="13463"/>
                </a:lnTo>
                <a:lnTo>
                  <a:pt x="5502" y="13793"/>
                </a:lnTo>
                <a:lnTo>
                  <a:pt x="5429" y="14123"/>
                </a:lnTo>
                <a:lnTo>
                  <a:pt x="5392" y="14196"/>
                </a:lnTo>
                <a:lnTo>
                  <a:pt x="5429" y="14270"/>
                </a:lnTo>
                <a:lnTo>
                  <a:pt x="5502" y="14343"/>
                </a:lnTo>
                <a:lnTo>
                  <a:pt x="5576" y="14380"/>
                </a:lnTo>
                <a:lnTo>
                  <a:pt x="5649" y="14416"/>
                </a:lnTo>
                <a:lnTo>
                  <a:pt x="5722" y="14416"/>
                </a:lnTo>
                <a:lnTo>
                  <a:pt x="5759" y="14380"/>
                </a:lnTo>
                <a:lnTo>
                  <a:pt x="5832" y="14306"/>
                </a:lnTo>
                <a:lnTo>
                  <a:pt x="5832" y="14233"/>
                </a:lnTo>
                <a:lnTo>
                  <a:pt x="5869" y="14086"/>
                </a:lnTo>
                <a:lnTo>
                  <a:pt x="5979" y="13793"/>
                </a:lnTo>
                <a:lnTo>
                  <a:pt x="6089" y="13463"/>
                </a:lnTo>
                <a:lnTo>
                  <a:pt x="6309" y="13022"/>
                </a:lnTo>
                <a:lnTo>
                  <a:pt x="6566" y="13022"/>
                </a:lnTo>
                <a:lnTo>
                  <a:pt x="6713" y="12986"/>
                </a:lnTo>
                <a:lnTo>
                  <a:pt x="6786" y="12876"/>
                </a:lnTo>
                <a:lnTo>
                  <a:pt x="6860" y="12582"/>
                </a:lnTo>
                <a:lnTo>
                  <a:pt x="7593" y="12582"/>
                </a:lnTo>
                <a:lnTo>
                  <a:pt x="8253" y="12546"/>
                </a:lnTo>
                <a:lnTo>
                  <a:pt x="8914" y="12509"/>
                </a:lnTo>
                <a:lnTo>
                  <a:pt x="8950" y="12509"/>
                </a:lnTo>
                <a:lnTo>
                  <a:pt x="8950" y="12619"/>
                </a:lnTo>
                <a:lnTo>
                  <a:pt x="9024" y="12692"/>
                </a:lnTo>
                <a:lnTo>
                  <a:pt x="9170" y="12802"/>
                </a:lnTo>
                <a:lnTo>
                  <a:pt x="9354" y="12876"/>
                </a:lnTo>
                <a:lnTo>
                  <a:pt x="9537" y="12912"/>
                </a:lnTo>
                <a:lnTo>
                  <a:pt x="9647" y="13279"/>
                </a:lnTo>
                <a:lnTo>
                  <a:pt x="9794" y="13829"/>
                </a:lnTo>
                <a:lnTo>
                  <a:pt x="9904" y="14050"/>
                </a:lnTo>
                <a:lnTo>
                  <a:pt x="9977" y="14160"/>
                </a:lnTo>
                <a:lnTo>
                  <a:pt x="10051" y="14270"/>
                </a:lnTo>
                <a:lnTo>
                  <a:pt x="10198" y="14270"/>
                </a:lnTo>
                <a:lnTo>
                  <a:pt x="10271" y="14233"/>
                </a:lnTo>
                <a:lnTo>
                  <a:pt x="10308" y="14160"/>
                </a:lnTo>
                <a:lnTo>
                  <a:pt x="10308" y="14013"/>
                </a:lnTo>
                <a:lnTo>
                  <a:pt x="10308" y="13903"/>
                </a:lnTo>
                <a:lnTo>
                  <a:pt x="10198" y="13609"/>
                </a:lnTo>
                <a:lnTo>
                  <a:pt x="9977" y="12949"/>
                </a:lnTo>
                <a:lnTo>
                  <a:pt x="9904" y="12729"/>
                </a:lnTo>
                <a:lnTo>
                  <a:pt x="9977" y="12619"/>
                </a:lnTo>
                <a:lnTo>
                  <a:pt x="10088" y="12399"/>
                </a:lnTo>
                <a:lnTo>
                  <a:pt x="10124" y="12215"/>
                </a:lnTo>
                <a:lnTo>
                  <a:pt x="10161" y="12032"/>
                </a:lnTo>
                <a:lnTo>
                  <a:pt x="10161" y="11885"/>
                </a:lnTo>
                <a:lnTo>
                  <a:pt x="10124" y="11849"/>
                </a:lnTo>
                <a:lnTo>
                  <a:pt x="10601" y="11042"/>
                </a:lnTo>
                <a:lnTo>
                  <a:pt x="11115" y="10235"/>
                </a:lnTo>
                <a:lnTo>
                  <a:pt x="11371" y="10088"/>
                </a:lnTo>
                <a:lnTo>
                  <a:pt x="11518" y="9978"/>
                </a:lnTo>
                <a:lnTo>
                  <a:pt x="11628" y="9868"/>
                </a:lnTo>
                <a:lnTo>
                  <a:pt x="11665" y="9831"/>
                </a:lnTo>
                <a:lnTo>
                  <a:pt x="11738" y="9758"/>
                </a:lnTo>
                <a:lnTo>
                  <a:pt x="11812" y="9611"/>
                </a:lnTo>
                <a:lnTo>
                  <a:pt x="11885" y="9464"/>
                </a:lnTo>
                <a:lnTo>
                  <a:pt x="12068" y="9501"/>
                </a:lnTo>
                <a:lnTo>
                  <a:pt x="12288" y="9501"/>
                </a:lnTo>
                <a:lnTo>
                  <a:pt x="12875" y="9538"/>
                </a:lnTo>
                <a:lnTo>
                  <a:pt x="13426" y="9501"/>
                </a:lnTo>
                <a:lnTo>
                  <a:pt x="13499" y="9501"/>
                </a:lnTo>
                <a:lnTo>
                  <a:pt x="13572" y="9464"/>
                </a:lnTo>
                <a:lnTo>
                  <a:pt x="13646" y="9391"/>
                </a:lnTo>
                <a:lnTo>
                  <a:pt x="13646" y="9318"/>
                </a:lnTo>
                <a:lnTo>
                  <a:pt x="13682" y="9244"/>
                </a:lnTo>
                <a:lnTo>
                  <a:pt x="13646" y="9171"/>
                </a:lnTo>
                <a:lnTo>
                  <a:pt x="13609" y="9098"/>
                </a:lnTo>
                <a:lnTo>
                  <a:pt x="13536" y="9024"/>
                </a:lnTo>
                <a:lnTo>
                  <a:pt x="13426" y="9024"/>
                </a:lnTo>
                <a:lnTo>
                  <a:pt x="13059" y="8988"/>
                </a:lnTo>
                <a:lnTo>
                  <a:pt x="12655" y="8988"/>
                </a:lnTo>
                <a:lnTo>
                  <a:pt x="11885" y="9024"/>
                </a:lnTo>
                <a:lnTo>
                  <a:pt x="11812" y="8951"/>
                </a:lnTo>
                <a:lnTo>
                  <a:pt x="11738" y="8877"/>
                </a:lnTo>
                <a:lnTo>
                  <a:pt x="11518" y="8767"/>
                </a:lnTo>
                <a:lnTo>
                  <a:pt x="11445" y="8767"/>
                </a:lnTo>
                <a:lnTo>
                  <a:pt x="11335" y="8804"/>
                </a:lnTo>
                <a:lnTo>
                  <a:pt x="11225" y="8767"/>
                </a:lnTo>
                <a:lnTo>
                  <a:pt x="11078" y="8804"/>
                </a:lnTo>
                <a:lnTo>
                  <a:pt x="10638" y="8107"/>
                </a:lnTo>
                <a:lnTo>
                  <a:pt x="10271" y="7594"/>
                </a:lnTo>
                <a:lnTo>
                  <a:pt x="10088" y="7300"/>
                </a:lnTo>
                <a:lnTo>
                  <a:pt x="9904" y="7080"/>
                </a:lnTo>
                <a:lnTo>
                  <a:pt x="9977" y="6970"/>
                </a:lnTo>
                <a:lnTo>
                  <a:pt x="10051" y="6823"/>
                </a:lnTo>
                <a:lnTo>
                  <a:pt x="10088" y="6713"/>
                </a:lnTo>
                <a:lnTo>
                  <a:pt x="10124" y="6567"/>
                </a:lnTo>
                <a:lnTo>
                  <a:pt x="10088" y="6493"/>
                </a:lnTo>
                <a:lnTo>
                  <a:pt x="10051" y="6456"/>
                </a:lnTo>
                <a:lnTo>
                  <a:pt x="9941" y="6456"/>
                </a:lnTo>
                <a:lnTo>
                  <a:pt x="10124" y="6236"/>
                </a:lnTo>
                <a:lnTo>
                  <a:pt x="10308" y="5980"/>
                </a:lnTo>
                <a:lnTo>
                  <a:pt x="10638" y="5503"/>
                </a:lnTo>
                <a:lnTo>
                  <a:pt x="11005" y="4953"/>
                </a:lnTo>
                <a:lnTo>
                  <a:pt x="11078" y="4953"/>
                </a:lnTo>
                <a:lnTo>
                  <a:pt x="11151" y="4916"/>
                </a:lnTo>
                <a:lnTo>
                  <a:pt x="11225" y="4843"/>
                </a:lnTo>
                <a:lnTo>
                  <a:pt x="11298" y="4769"/>
                </a:lnTo>
                <a:lnTo>
                  <a:pt x="11518" y="4586"/>
                </a:lnTo>
                <a:lnTo>
                  <a:pt x="11591" y="4476"/>
                </a:lnTo>
                <a:lnTo>
                  <a:pt x="11665" y="4366"/>
                </a:lnTo>
                <a:lnTo>
                  <a:pt x="11702" y="4256"/>
                </a:lnTo>
                <a:lnTo>
                  <a:pt x="11702" y="4146"/>
                </a:lnTo>
                <a:lnTo>
                  <a:pt x="11665" y="3999"/>
                </a:lnTo>
                <a:lnTo>
                  <a:pt x="11591" y="3889"/>
                </a:lnTo>
                <a:lnTo>
                  <a:pt x="11518" y="3779"/>
                </a:lnTo>
                <a:lnTo>
                  <a:pt x="11408" y="3742"/>
                </a:lnTo>
                <a:lnTo>
                  <a:pt x="11298" y="3705"/>
                </a:lnTo>
                <a:lnTo>
                  <a:pt x="11151" y="3669"/>
                </a:lnTo>
                <a:lnTo>
                  <a:pt x="10931" y="3192"/>
                </a:lnTo>
                <a:lnTo>
                  <a:pt x="10674" y="2752"/>
                </a:lnTo>
                <a:lnTo>
                  <a:pt x="10344" y="2091"/>
                </a:lnTo>
                <a:lnTo>
                  <a:pt x="10124" y="1725"/>
                </a:lnTo>
                <a:lnTo>
                  <a:pt x="9904" y="1431"/>
                </a:lnTo>
                <a:lnTo>
                  <a:pt x="9941" y="1284"/>
                </a:lnTo>
                <a:lnTo>
                  <a:pt x="9941" y="1211"/>
                </a:lnTo>
                <a:lnTo>
                  <a:pt x="9977" y="1064"/>
                </a:lnTo>
                <a:lnTo>
                  <a:pt x="9941" y="954"/>
                </a:lnTo>
                <a:lnTo>
                  <a:pt x="9904" y="844"/>
                </a:lnTo>
                <a:lnTo>
                  <a:pt x="9831" y="697"/>
                </a:lnTo>
                <a:lnTo>
                  <a:pt x="9721" y="587"/>
                </a:lnTo>
                <a:lnTo>
                  <a:pt x="9574" y="514"/>
                </a:lnTo>
                <a:lnTo>
                  <a:pt x="9427" y="477"/>
                </a:lnTo>
                <a:lnTo>
                  <a:pt x="9244" y="514"/>
                </a:lnTo>
                <a:lnTo>
                  <a:pt x="9097" y="551"/>
                </a:lnTo>
                <a:lnTo>
                  <a:pt x="8987" y="661"/>
                </a:lnTo>
                <a:lnTo>
                  <a:pt x="8914" y="808"/>
                </a:lnTo>
                <a:lnTo>
                  <a:pt x="8877" y="954"/>
                </a:lnTo>
                <a:lnTo>
                  <a:pt x="8840" y="1028"/>
                </a:lnTo>
                <a:lnTo>
                  <a:pt x="7887" y="1101"/>
                </a:lnTo>
                <a:lnTo>
                  <a:pt x="7080" y="1174"/>
                </a:lnTo>
                <a:lnTo>
                  <a:pt x="6933" y="1174"/>
                </a:lnTo>
                <a:lnTo>
                  <a:pt x="6860" y="1064"/>
                </a:lnTo>
                <a:lnTo>
                  <a:pt x="6749" y="918"/>
                </a:lnTo>
                <a:lnTo>
                  <a:pt x="6713" y="881"/>
                </a:lnTo>
                <a:lnTo>
                  <a:pt x="6639" y="808"/>
                </a:lnTo>
                <a:lnTo>
                  <a:pt x="6529" y="771"/>
                </a:lnTo>
                <a:lnTo>
                  <a:pt x="6456" y="771"/>
                </a:lnTo>
                <a:lnTo>
                  <a:pt x="6383" y="808"/>
                </a:lnTo>
                <a:lnTo>
                  <a:pt x="5942" y="808"/>
                </a:lnTo>
                <a:lnTo>
                  <a:pt x="5686" y="477"/>
                </a:lnTo>
                <a:lnTo>
                  <a:pt x="5576" y="294"/>
                </a:lnTo>
                <a:lnTo>
                  <a:pt x="5466" y="111"/>
                </a:lnTo>
                <a:lnTo>
                  <a:pt x="5429" y="37"/>
                </a:lnTo>
                <a:lnTo>
                  <a:pt x="5356" y="1"/>
                </a:lnTo>
                <a:lnTo>
                  <a:pt x="5209" y="1"/>
                </a:lnTo>
                <a:lnTo>
                  <a:pt x="5025" y="37"/>
                </a:lnTo>
                <a:lnTo>
                  <a:pt x="4915" y="1"/>
                </a:lnTo>
                <a:close/>
              </a:path>
            </a:pathLst>
          </a:custGeom>
          <a:solidFill>
            <a:srgbClr val="6D9EEB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32" name="Shape 232"/>
          <p:cNvSpPr/>
          <p:nvPr/>
        </p:nvSpPr>
        <p:spPr>
          <a:xfrm>
            <a:off x="2183973" y="4950383"/>
            <a:ext cx="297605" cy="211234"/>
          </a:xfrm>
          <a:custGeom>
            <a:avLst/>
            <a:gdLst/>
            <a:ahLst/>
            <a:cxnLst/>
            <a:rect l="0" t="0" r="0" b="0"/>
            <a:pathLst>
              <a:path w="10492" h="7447" extrusionOk="0">
                <a:moveTo>
                  <a:pt x="7300" y="1761"/>
                </a:moveTo>
                <a:lnTo>
                  <a:pt x="7117" y="1797"/>
                </a:lnTo>
                <a:lnTo>
                  <a:pt x="6897" y="1834"/>
                </a:lnTo>
                <a:lnTo>
                  <a:pt x="6713" y="1907"/>
                </a:lnTo>
                <a:lnTo>
                  <a:pt x="6530" y="2017"/>
                </a:lnTo>
                <a:lnTo>
                  <a:pt x="6383" y="2128"/>
                </a:lnTo>
                <a:lnTo>
                  <a:pt x="6273" y="2274"/>
                </a:lnTo>
                <a:lnTo>
                  <a:pt x="6200" y="2458"/>
                </a:lnTo>
                <a:lnTo>
                  <a:pt x="6200" y="2531"/>
                </a:lnTo>
                <a:lnTo>
                  <a:pt x="6237" y="2604"/>
                </a:lnTo>
                <a:lnTo>
                  <a:pt x="6310" y="2641"/>
                </a:lnTo>
                <a:lnTo>
                  <a:pt x="6383" y="2641"/>
                </a:lnTo>
                <a:lnTo>
                  <a:pt x="6530" y="2604"/>
                </a:lnTo>
                <a:lnTo>
                  <a:pt x="6640" y="2531"/>
                </a:lnTo>
                <a:lnTo>
                  <a:pt x="6860" y="2384"/>
                </a:lnTo>
                <a:lnTo>
                  <a:pt x="7007" y="2348"/>
                </a:lnTo>
                <a:lnTo>
                  <a:pt x="7154" y="2274"/>
                </a:lnTo>
                <a:lnTo>
                  <a:pt x="7484" y="2274"/>
                </a:lnTo>
                <a:lnTo>
                  <a:pt x="7667" y="2311"/>
                </a:lnTo>
                <a:lnTo>
                  <a:pt x="7851" y="2384"/>
                </a:lnTo>
                <a:lnTo>
                  <a:pt x="7924" y="2458"/>
                </a:lnTo>
                <a:lnTo>
                  <a:pt x="7961" y="2531"/>
                </a:lnTo>
                <a:lnTo>
                  <a:pt x="7997" y="2641"/>
                </a:lnTo>
                <a:lnTo>
                  <a:pt x="7997" y="2751"/>
                </a:lnTo>
                <a:lnTo>
                  <a:pt x="7961" y="2898"/>
                </a:lnTo>
                <a:lnTo>
                  <a:pt x="7887" y="3045"/>
                </a:lnTo>
                <a:lnTo>
                  <a:pt x="7667" y="3338"/>
                </a:lnTo>
                <a:lnTo>
                  <a:pt x="7190" y="3998"/>
                </a:lnTo>
                <a:lnTo>
                  <a:pt x="6713" y="4622"/>
                </a:lnTo>
                <a:lnTo>
                  <a:pt x="5686" y="5869"/>
                </a:lnTo>
                <a:lnTo>
                  <a:pt x="5613" y="6016"/>
                </a:lnTo>
                <a:lnTo>
                  <a:pt x="5650" y="6162"/>
                </a:lnTo>
                <a:lnTo>
                  <a:pt x="5686" y="6236"/>
                </a:lnTo>
                <a:lnTo>
                  <a:pt x="5723" y="6273"/>
                </a:lnTo>
                <a:lnTo>
                  <a:pt x="5796" y="6309"/>
                </a:lnTo>
                <a:lnTo>
                  <a:pt x="5870" y="6309"/>
                </a:lnTo>
                <a:lnTo>
                  <a:pt x="6567" y="6273"/>
                </a:lnTo>
                <a:lnTo>
                  <a:pt x="7264" y="6309"/>
                </a:lnTo>
                <a:lnTo>
                  <a:pt x="8034" y="6346"/>
                </a:lnTo>
                <a:lnTo>
                  <a:pt x="8401" y="6419"/>
                </a:lnTo>
                <a:lnTo>
                  <a:pt x="8547" y="6419"/>
                </a:lnTo>
                <a:lnTo>
                  <a:pt x="8731" y="6383"/>
                </a:lnTo>
                <a:lnTo>
                  <a:pt x="8841" y="6309"/>
                </a:lnTo>
                <a:lnTo>
                  <a:pt x="8878" y="6199"/>
                </a:lnTo>
                <a:lnTo>
                  <a:pt x="8878" y="6089"/>
                </a:lnTo>
                <a:lnTo>
                  <a:pt x="8768" y="6016"/>
                </a:lnTo>
                <a:lnTo>
                  <a:pt x="8658" y="5942"/>
                </a:lnTo>
                <a:lnTo>
                  <a:pt x="8474" y="5869"/>
                </a:lnTo>
                <a:lnTo>
                  <a:pt x="8107" y="5796"/>
                </a:lnTo>
                <a:lnTo>
                  <a:pt x="7410" y="5759"/>
                </a:lnTo>
                <a:lnTo>
                  <a:pt x="6457" y="5759"/>
                </a:lnTo>
                <a:lnTo>
                  <a:pt x="7557" y="4365"/>
                </a:lnTo>
                <a:lnTo>
                  <a:pt x="7851" y="3998"/>
                </a:lnTo>
                <a:lnTo>
                  <a:pt x="8144" y="3595"/>
                </a:lnTo>
                <a:lnTo>
                  <a:pt x="8291" y="3375"/>
                </a:lnTo>
                <a:lnTo>
                  <a:pt x="8401" y="3191"/>
                </a:lnTo>
                <a:lnTo>
                  <a:pt x="8474" y="2935"/>
                </a:lnTo>
                <a:lnTo>
                  <a:pt x="8511" y="2714"/>
                </a:lnTo>
                <a:lnTo>
                  <a:pt x="8511" y="2494"/>
                </a:lnTo>
                <a:lnTo>
                  <a:pt x="8437" y="2311"/>
                </a:lnTo>
                <a:lnTo>
                  <a:pt x="8327" y="2164"/>
                </a:lnTo>
                <a:lnTo>
                  <a:pt x="8217" y="2017"/>
                </a:lnTo>
                <a:lnTo>
                  <a:pt x="8071" y="1907"/>
                </a:lnTo>
                <a:lnTo>
                  <a:pt x="7887" y="1834"/>
                </a:lnTo>
                <a:lnTo>
                  <a:pt x="7667" y="1797"/>
                </a:lnTo>
                <a:lnTo>
                  <a:pt x="7484" y="1761"/>
                </a:lnTo>
                <a:close/>
                <a:moveTo>
                  <a:pt x="954" y="0"/>
                </a:moveTo>
                <a:lnTo>
                  <a:pt x="771" y="37"/>
                </a:lnTo>
                <a:lnTo>
                  <a:pt x="624" y="110"/>
                </a:lnTo>
                <a:lnTo>
                  <a:pt x="441" y="183"/>
                </a:lnTo>
                <a:lnTo>
                  <a:pt x="294" y="257"/>
                </a:lnTo>
                <a:lnTo>
                  <a:pt x="147" y="404"/>
                </a:lnTo>
                <a:lnTo>
                  <a:pt x="37" y="514"/>
                </a:lnTo>
                <a:lnTo>
                  <a:pt x="1" y="587"/>
                </a:lnTo>
                <a:lnTo>
                  <a:pt x="1" y="660"/>
                </a:lnTo>
                <a:lnTo>
                  <a:pt x="74" y="770"/>
                </a:lnTo>
                <a:lnTo>
                  <a:pt x="184" y="844"/>
                </a:lnTo>
                <a:lnTo>
                  <a:pt x="257" y="844"/>
                </a:lnTo>
                <a:lnTo>
                  <a:pt x="331" y="807"/>
                </a:lnTo>
                <a:lnTo>
                  <a:pt x="661" y="660"/>
                </a:lnTo>
                <a:lnTo>
                  <a:pt x="844" y="624"/>
                </a:lnTo>
                <a:lnTo>
                  <a:pt x="1028" y="587"/>
                </a:lnTo>
                <a:lnTo>
                  <a:pt x="991" y="624"/>
                </a:lnTo>
                <a:lnTo>
                  <a:pt x="991" y="844"/>
                </a:lnTo>
                <a:lnTo>
                  <a:pt x="991" y="1064"/>
                </a:lnTo>
                <a:lnTo>
                  <a:pt x="1101" y="1467"/>
                </a:lnTo>
                <a:lnTo>
                  <a:pt x="1358" y="2641"/>
                </a:lnTo>
                <a:lnTo>
                  <a:pt x="2312" y="7263"/>
                </a:lnTo>
                <a:lnTo>
                  <a:pt x="2348" y="7336"/>
                </a:lnTo>
                <a:lnTo>
                  <a:pt x="2422" y="7410"/>
                </a:lnTo>
                <a:lnTo>
                  <a:pt x="2495" y="7446"/>
                </a:lnTo>
                <a:lnTo>
                  <a:pt x="2678" y="7446"/>
                </a:lnTo>
                <a:lnTo>
                  <a:pt x="2752" y="7410"/>
                </a:lnTo>
                <a:lnTo>
                  <a:pt x="2825" y="7336"/>
                </a:lnTo>
                <a:lnTo>
                  <a:pt x="2862" y="7263"/>
                </a:lnTo>
                <a:lnTo>
                  <a:pt x="4072" y="4108"/>
                </a:lnTo>
                <a:lnTo>
                  <a:pt x="5246" y="990"/>
                </a:lnTo>
                <a:lnTo>
                  <a:pt x="6457" y="917"/>
                </a:lnTo>
                <a:lnTo>
                  <a:pt x="7667" y="880"/>
                </a:lnTo>
                <a:lnTo>
                  <a:pt x="8988" y="917"/>
                </a:lnTo>
                <a:lnTo>
                  <a:pt x="9648" y="990"/>
                </a:lnTo>
                <a:lnTo>
                  <a:pt x="9978" y="990"/>
                </a:lnTo>
                <a:lnTo>
                  <a:pt x="10308" y="954"/>
                </a:lnTo>
                <a:lnTo>
                  <a:pt x="10382" y="917"/>
                </a:lnTo>
                <a:lnTo>
                  <a:pt x="10455" y="880"/>
                </a:lnTo>
                <a:lnTo>
                  <a:pt x="10492" y="807"/>
                </a:lnTo>
                <a:lnTo>
                  <a:pt x="10492" y="734"/>
                </a:lnTo>
                <a:lnTo>
                  <a:pt x="10418" y="587"/>
                </a:lnTo>
                <a:lnTo>
                  <a:pt x="10382" y="514"/>
                </a:lnTo>
                <a:lnTo>
                  <a:pt x="10308" y="477"/>
                </a:lnTo>
                <a:lnTo>
                  <a:pt x="10015" y="404"/>
                </a:lnTo>
                <a:lnTo>
                  <a:pt x="9721" y="367"/>
                </a:lnTo>
                <a:lnTo>
                  <a:pt x="9134" y="330"/>
                </a:lnTo>
                <a:lnTo>
                  <a:pt x="7814" y="293"/>
                </a:lnTo>
                <a:lnTo>
                  <a:pt x="6420" y="330"/>
                </a:lnTo>
                <a:lnTo>
                  <a:pt x="5026" y="404"/>
                </a:lnTo>
                <a:lnTo>
                  <a:pt x="4916" y="440"/>
                </a:lnTo>
                <a:lnTo>
                  <a:pt x="4843" y="477"/>
                </a:lnTo>
                <a:lnTo>
                  <a:pt x="4806" y="550"/>
                </a:lnTo>
                <a:lnTo>
                  <a:pt x="4733" y="624"/>
                </a:lnTo>
                <a:lnTo>
                  <a:pt x="2678" y="6162"/>
                </a:lnTo>
                <a:lnTo>
                  <a:pt x="2128" y="3705"/>
                </a:lnTo>
                <a:lnTo>
                  <a:pt x="1725" y="1981"/>
                </a:lnTo>
                <a:lnTo>
                  <a:pt x="1541" y="1210"/>
                </a:lnTo>
                <a:lnTo>
                  <a:pt x="1468" y="844"/>
                </a:lnTo>
                <a:lnTo>
                  <a:pt x="1431" y="660"/>
                </a:lnTo>
                <a:lnTo>
                  <a:pt x="1395" y="550"/>
                </a:lnTo>
                <a:lnTo>
                  <a:pt x="1431" y="550"/>
                </a:lnTo>
                <a:lnTo>
                  <a:pt x="1468" y="514"/>
                </a:lnTo>
                <a:lnTo>
                  <a:pt x="1468" y="477"/>
                </a:lnTo>
                <a:lnTo>
                  <a:pt x="1505" y="367"/>
                </a:lnTo>
                <a:lnTo>
                  <a:pt x="1505" y="220"/>
                </a:lnTo>
                <a:lnTo>
                  <a:pt x="1468" y="110"/>
                </a:lnTo>
                <a:lnTo>
                  <a:pt x="1395" y="73"/>
                </a:lnTo>
                <a:lnTo>
                  <a:pt x="1321" y="37"/>
                </a:lnTo>
                <a:lnTo>
                  <a:pt x="1138" y="0"/>
                </a:lnTo>
                <a:close/>
              </a:path>
            </a:pathLst>
          </a:custGeom>
          <a:solidFill>
            <a:srgbClr val="6D9EEB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33" name="Shape 233"/>
          <p:cNvSpPr/>
          <p:nvPr/>
        </p:nvSpPr>
        <p:spPr>
          <a:xfrm>
            <a:off x="3949125" y="4950125"/>
            <a:ext cx="288245" cy="184202"/>
          </a:xfrm>
          <a:custGeom>
            <a:avLst/>
            <a:gdLst/>
            <a:ahLst/>
            <a:cxnLst/>
            <a:rect l="0" t="0" r="0" b="0"/>
            <a:pathLst>
              <a:path w="10162" h="6494" extrusionOk="0">
                <a:moveTo>
                  <a:pt x="8291" y="587"/>
                </a:moveTo>
                <a:lnTo>
                  <a:pt x="8291" y="698"/>
                </a:lnTo>
                <a:lnTo>
                  <a:pt x="8327" y="771"/>
                </a:lnTo>
                <a:lnTo>
                  <a:pt x="8401" y="808"/>
                </a:lnTo>
                <a:lnTo>
                  <a:pt x="8474" y="808"/>
                </a:lnTo>
                <a:lnTo>
                  <a:pt x="8768" y="771"/>
                </a:lnTo>
                <a:lnTo>
                  <a:pt x="8914" y="771"/>
                </a:lnTo>
                <a:lnTo>
                  <a:pt x="8988" y="808"/>
                </a:lnTo>
                <a:lnTo>
                  <a:pt x="9024" y="844"/>
                </a:lnTo>
                <a:lnTo>
                  <a:pt x="9208" y="1101"/>
                </a:lnTo>
                <a:lnTo>
                  <a:pt x="9318" y="1321"/>
                </a:lnTo>
                <a:lnTo>
                  <a:pt x="9465" y="1615"/>
                </a:lnTo>
                <a:lnTo>
                  <a:pt x="9538" y="1871"/>
                </a:lnTo>
                <a:lnTo>
                  <a:pt x="9611" y="2165"/>
                </a:lnTo>
                <a:lnTo>
                  <a:pt x="9648" y="2458"/>
                </a:lnTo>
                <a:lnTo>
                  <a:pt x="9648" y="2715"/>
                </a:lnTo>
                <a:lnTo>
                  <a:pt x="9575" y="2972"/>
                </a:lnTo>
                <a:lnTo>
                  <a:pt x="9501" y="3229"/>
                </a:lnTo>
                <a:lnTo>
                  <a:pt x="9354" y="3485"/>
                </a:lnTo>
                <a:lnTo>
                  <a:pt x="9171" y="3669"/>
                </a:lnTo>
                <a:lnTo>
                  <a:pt x="8988" y="3852"/>
                </a:lnTo>
                <a:lnTo>
                  <a:pt x="8731" y="3962"/>
                </a:lnTo>
                <a:lnTo>
                  <a:pt x="8474" y="3999"/>
                </a:lnTo>
                <a:lnTo>
                  <a:pt x="8327" y="3999"/>
                </a:lnTo>
                <a:lnTo>
                  <a:pt x="8217" y="3925"/>
                </a:lnTo>
                <a:lnTo>
                  <a:pt x="8107" y="3852"/>
                </a:lnTo>
                <a:lnTo>
                  <a:pt x="7997" y="3742"/>
                </a:lnTo>
                <a:lnTo>
                  <a:pt x="7851" y="3485"/>
                </a:lnTo>
                <a:lnTo>
                  <a:pt x="7740" y="3229"/>
                </a:lnTo>
                <a:lnTo>
                  <a:pt x="7630" y="2935"/>
                </a:lnTo>
                <a:lnTo>
                  <a:pt x="7594" y="2605"/>
                </a:lnTo>
                <a:lnTo>
                  <a:pt x="7557" y="2311"/>
                </a:lnTo>
                <a:lnTo>
                  <a:pt x="7594" y="1981"/>
                </a:lnTo>
                <a:lnTo>
                  <a:pt x="7630" y="1578"/>
                </a:lnTo>
                <a:lnTo>
                  <a:pt x="7777" y="1211"/>
                </a:lnTo>
                <a:lnTo>
                  <a:pt x="7887" y="1028"/>
                </a:lnTo>
                <a:lnTo>
                  <a:pt x="7997" y="844"/>
                </a:lnTo>
                <a:lnTo>
                  <a:pt x="8107" y="698"/>
                </a:lnTo>
                <a:lnTo>
                  <a:pt x="8291" y="587"/>
                </a:lnTo>
                <a:close/>
                <a:moveTo>
                  <a:pt x="8401" y="147"/>
                </a:moveTo>
                <a:lnTo>
                  <a:pt x="8181" y="221"/>
                </a:lnTo>
                <a:lnTo>
                  <a:pt x="7961" y="294"/>
                </a:lnTo>
                <a:lnTo>
                  <a:pt x="7814" y="404"/>
                </a:lnTo>
                <a:lnTo>
                  <a:pt x="7667" y="551"/>
                </a:lnTo>
                <a:lnTo>
                  <a:pt x="7520" y="698"/>
                </a:lnTo>
                <a:lnTo>
                  <a:pt x="7410" y="881"/>
                </a:lnTo>
                <a:lnTo>
                  <a:pt x="7264" y="1284"/>
                </a:lnTo>
                <a:lnTo>
                  <a:pt x="7154" y="1688"/>
                </a:lnTo>
                <a:lnTo>
                  <a:pt x="7117" y="2055"/>
                </a:lnTo>
                <a:lnTo>
                  <a:pt x="7080" y="2458"/>
                </a:lnTo>
                <a:lnTo>
                  <a:pt x="7154" y="2935"/>
                </a:lnTo>
                <a:lnTo>
                  <a:pt x="7264" y="3375"/>
                </a:lnTo>
                <a:lnTo>
                  <a:pt x="7410" y="3779"/>
                </a:lnTo>
                <a:lnTo>
                  <a:pt x="7520" y="3962"/>
                </a:lnTo>
                <a:lnTo>
                  <a:pt x="7667" y="4146"/>
                </a:lnTo>
                <a:lnTo>
                  <a:pt x="7814" y="4292"/>
                </a:lnTo>
                <a:lnTo>
                  <a:pt x="7961" y="4402"/>
                </a:lnTo>
                <a:lnTo>
                  <a:pt x="8144" y="4476"/>
                </a:lnTo>
                <a:lnTo>
                  <a:pt x="8364" y="4512"/>
                </a:lnTo>
                <a:lnTo>
                  <a:pt x="8584" y="4512"/>
                </a:lnTo>
                <a:lnTo>
                  <a:pt x="8768" y="4476"/>
                </a:lnTo>
                <a:lnTo>
                  <a:pt x="8988" y="4439"/>
                </a:lnTo>
                <a:lnTo>
                  <a:pt x="9134" y="4366"/>
                </a:lnTo>
                <a:lnTo>
                  <a:pt x="9318" y="4256"/>
                </a:lnTo>
                <a:lnTo>
                  <a:pt x="9465" y="4146"/>
                </a:lnTo>
                <a:lnTo>
                  <a:pt x="9721" y="3852"/>
                </a:lnTo>
                <a:lnTo>
                  <a:pt x="9905" y="3522"/>
                </a:lnTo>
                <a:lnTo>
                  <a:pt x="10051" y="3118"/>
                </a:lnTo>
                <a:lnTo>
                  <a:pt x="10161" y="2752"/>
                </a:lnTo>
                <a:lnTo>
                  <a:pt x="10161" y="2348"/>
                </a:lnTo>
                <a:lnTo>
                  <a:pt x="10125" y="2091"/>
                </a:lnTo>
                <a:lnTo>
                  <a:pt x="10051" y="1761"/>
                </a:lnTo>
                <a:lnTo>
                  <a:pt x="9941" y="1394"/>
                </a:lnTo>
                <a:lnTo>
                  <a:pt x="9758" y="1064"/>
                </a:lnTo>
                <a:lnTo>
                  <a:pt x="9575" y="734"/>
                </a:lnTo>
                <a:lnTo>
                  <a:pt x="9354" y="441"/>
                </a:lnTo>
                <a:lnTo>
                  <a:pt x="9244" y="331"/>
                </a:lnTo>
                <a:lnTo>
                  <a:pt x="9098" y="257"/>
                </a:lnTo>
                <a:lnTo>
                  <a:pt x="8988" y="221"/>
                </a:lnTo>
                <a:lnTo>
                  <a:pt x="8841" y="184"/>
                </a:lnTo>
                <a:lnTo>
                  <a:pt x="8621" y="147"/>
                </a:lnTo>
                <a:close/>
                <a:moveTo>
                  <a:pt x="3999" y="1"/>
                </a:moveTo>
                <a:lnTo>
                  <a:pt x="3926" y="37"/>
                </a:lnTo>
                <a:lnTo>
                  <a:pt x="3852" y="111"/>
                </a:lnTo>
                <a:lnTo>
                  <a:pt x="3816" y="404"/>
                </a:lnTo>
                <a:lnTo>
                  <a:pt x="3779" y="734"/>
                </a:lnTo>
                <a:lnTo>
                  <a:pt x="3705" y="1321"/>
                </a:lnTo>
                <a:lnTo>
                  <a:pt x="3632" y="2458"/>
                </a:lnTo>
                <a:lnTo>
                  <a:pt x="2898" y="2385"/>
                </a:lnTo>
                <a:lnTo>
                  <a:pt x="2128" y="2385"/>
                </a:lnTo>
                <a:lnTo>
                  <a:pt x="1395" y="2422"/>
                </a:lnTo>
                <a:lnTo>
                  <a:pt x="1028" y="2495"/>
                </a:lnTo>
                <a:lnTo>
                  <a:pt x="661" y="2568"/>
                </a:lnTo>
                <a:lnTo>
                  <a:pt x="661" y="2495"/>
                </a:lnTo>
                <a:lnTo>
                  <a:pt x="588" y="2458"/>
                </a:lnTo>
                <a:lnTo>
                  <a:pt x="551" y="2495"/>
                </a:lnTo>
                <a:lnTo>
                  <a:pt x="478" y="1651"/>
                </a:lnTo>
                <a:lnTo>
                  <a:pt x="441" y="918"/>
                </a:lnTo>
                <a:lnTo>
                  <a:pt x="404" y="551"/>
                </a:lnTo>
                <a:lnTo>
                  <a:pt x="367" y="184"/>
                </a:lnTo>
                <a:lnTo>
                  <a:pt x="331" y="111"/>
                </a:lnTo>
                <a:lnTo>
                  <a:pt x="147" y="111"/>
                </a:lnTo>
                <a:lnTo>
                  <a:pt x="111" y="184"/>
                </a:lnTo>
                <a:lnTo>
                  <a:pt x="37" y="514"/>
                </a:lnTo>
                <a:lnTo>
                  <a:pt x="1" y="881"/>
                </a:lnTo>
                <a:lnTo>
                  <a:pt x="1" y="1578"/>
                </a:lnTo>
                <a:lnTo>
                  <a:pt x="37" y="2275"/>
                </a:lnTo>
                <a:lnTo>
                  <a:pt x="111" y="2972"/>
                </a:lnTo>
                <a:lnTo>
                  <a:pt x="184" y="3632"/>
                </a:lnTo>
                <a:lnTo>
                  <a:pt x="294" y="4329"/>
                </a:lnTo>
                <a:lnTo>
                  <a:pt x="404" y="4989"/>
                </a:lnTo>
                <a:lnTo>
                  <a:pt x="478" y="5356"/>
                </a:lnTo>
                <a:lnTo>
                  <a:pt x="551" y="5503"/>
                </a:lnTo>
                <a:lnTo>
                  <a:pt x="588" y="5650"/>
                </a:lnTo>
                <a:lnTo>
                  <a:pt x="551" y="5723"/>
                </a:lnTo>
                <a:lnTo>
                  <a:pt x="588" y="5833"/>
                </a:lnTo>
                <a:lnTo>
                  <a:pt x="661" y="5906"/>
                </a:lnTo>
                <a:lnTo>
                  <a:pt x="734" y="5943"/>
                </a:lnTo>
                <a:lnTo>
                  <a:pt x="881" y="5943"/>
                </a:lnTo>
                <a:lnTo>
                  <a:pt x="954" y="5906"/>
                </a:lnTo>
                <a:lnTo>
                  <a:pt x="1028" y="5833"/>
                </a:lnTo>
                <a:lnTo>
                  <a:pt x="1064" y="5760"/>
                </a:lnTo>
                <a:lnTo>
                  <a:pt x="1064" y="5650"/>
                </a:lnTo>
                <a:lnTo>
                  <a:pt x="1064" y="5466"/>
                </a:lnTo>
                <a:lnTo>
                  <a:pt x="881" y="4696"/>
                </a:lnTo>
                <a:lnTo>
                  <a:pt x="734" y="3889"/>
                </a:lnTo>
                <a:lnTo>
                  <a:pt x="624" y="3082"/>
                </a:lnTo>
                <a:lnTo>
                  <a:pt x="588" y="2935"/>
                </a:lnTo>
                <a:lnTo>
                  <a:pt x="991" y="2972"/>
                </a:lnTo>
                <a:lnTo>
                  <a:pt x="1358" y="2935"/>
                </a:lnTo>
                <a:lnTo>
                  <a:pt x="2128" y="2898"/>
                </a:lnTo>
                <a:lnTo>
                  <a:pt x="2862" y="2898"/>
                </a:lnTo>
                <a:lnTo>
                  <a:pt x="3632" y="2972"/>
                </a:lnTo>
                <a:lnTo>
                  <a:pt x="3559" y="4256"/>
                </a:lnTo>
                <a:lnTo>
                  <a:pt x="3485" y="4843"/>
                </a:lnTo>
                <a:lnTo>
                  <a:pt x="3485" y="4989"/>
                </a:lnTo>
                <a:lnTo>
                  <a:pt x="3522" y="5173"/>
                </a:lnTo>
                <a:lnTo>
                  <a:pt x="3559" y="5283"/>
                </a:lnTo>
                <a:lnTo>
                  <a:pt x="3632" y="5393"/>
                </a:lnTo>
                <a:lnTo>
                  <a:pt x="3669" y="5429"/>
                </a:lnTo>
                <a:lnTo>
                  <a:pt x="3742" y="5466"/>
                </a:lnTo>
                <a:lnTo>
                  <a:pt x="3852" y="5393"/>
                </a:lnTo>
                <a:lnTo>
                  <a:pt x="3926" y="5319"/>
                </a:lnTo>
                <a:lnTo>
                  <a:pt x="3999" y="5209"/>
                </a:lnTo>
                <a:lnTo>
                  <a:pt x="4036" y="4916"/>
                </a:lnTo>
                <a:lnTo>
                  <a:pt x="4036" y="4366"/>
                </a:lnTo>
                <a:lnTo>
                  <a:pt x="4109" y="2935"/>
                </a:lnTo>
                <a:lnTo>
                  <a:pt x="4146" y="1468"/>
                </a:lnTo>
                <a:lnTo>
                  <a:pt x="4182" y="771"/>
                </a:lnTo>
                <a:lnTo>
                  <a:pt x="4182" y="441"/>
                </a:lnTo>
                <a:lnTo>
                  <a:pt x="4146" y="111"/>
                </a:lnTo>
                <a:lnTo>
                  <a:pt x="4072" y="37"/>
                </a:lnTo>
                <a:lnTo>
                  <a:pt x="3999" y="1"/>
                </a:lnTo>
                <a:close/>
                <a:moveTo>
                  <a:pt x="5503" y="3779"/>
                </a:moveTo>
                <a:lnTo>
                  <a:pt x="5246" y="3815"/>
                </a:lnTo>
                <a:lnTo>
                  <a:pt x="5026" y="3925"/>
                </a:lnTo>
                <a:lnTo>
                  <a:pt x="4879" y="3999"/>
                </a:lnTo>
                <a:lnTo>
                  <a:pt x="4806" y="4109"/>
                </a:lnTo>
                <a:lnTo>
                  <a:pt x="4806" y="4146"/>
                </a:lnTo>
                <a:lnTo>
                  <a:pt x="4843" y="4182"/>
                </a:lnTo>
                <a:lnTo>
                  <a:pt x="4916" y="4256"/>
                </a:lnTo>
                <a:lnTo>
                  <a:pt x="5246" y="4256"/>
                </a:lnTo>
                <a:lnTo>
                  <a:pt x="5723" y="4219"/>
                </a:lnTo>
                <a:lnTo>
                  <a:pt x="5723" y="4219"/>
                </a:lnTo>
                <a:lnTo>
                  <a:pt x="5686" y="4329"/>
                </a:lnTo>
                <a:lnTo>
                  <a:pt x="5576" y="4439"/>
                </a:lnTo>
                <a:lnTo>
                  <a:pt x="5393" y="4622"/>
                </a:lnTo>
                <a:lnTo>
                  <a:pt x="5026" y="5099"/>
                </a:lnTo>
                <a:lnTo>
                  <a:pt x="4659" y="5613"/>
                </a:lnTo>
                <a:lnTo>
                  <a:pt x="4366" y="6126"/>
                </a:lnTo>
                <a:lnTo>
                  <a:pt x="4329" y="6273"/>
                </a:lnTo>
                <a:lnTo>
                  <a:pt x="4366" y="6420"/>
                </a:lnTo>
                <a:lnTo>
                  <a:pt x="4476" y="6493"/>
                </a:lnTo>
                <a:lnTo>
                  <a:pt x="4623" y="6493"/>
                </a:lnTo>
                <a:lnTo>
                  <a:pt x="6310" y="6126"/>
                </a:lnTo>
                <a:lnTo>
                  <a:pt x="6383" y="6090"/>
                </a:lnTo>
                <a:lnTo>
                  <a:pt x="6457" y="6016"/>
                </a:lnTo>
                <a:lnTo>
                  <a:pt x="6493" y="5943"/>
                </a:lnTo>
                <a:lnTo>
                  <a:pt x="6457" y="5833"/>
                </a:lnTo>
                <a:lnTo>
                  <a:pt x="6420" y="5760"/>
                </a:lnTo>
                <a:lnTo>
                  <a:pt x="6383" y="5686"/>
                </a:lnTo>
                <a:lnTo>
                  <a:pt x="6273" y="5650"/>
                </a:lnTo>
                <a:lnTo>
                  <a:pt x="6163" y="5650"/>
                </a:lnTo>
                <a:lnTo>
                  <a:pt x="5026" y="5906"/>
                </a:lnTo>
                <a:lnTo>
                  <a:pt x="5319" y="5466"/>
                </a:lnTo>
                <a:lnTo>
                  <a:pt x="5650" y="5063"/>
                </a:lnTo>
                <a:lnTo>
                  <a:pt x="5870" y="4806"/>
                </a:lnTo>
                <a:lnTo>
                  <a:pt x="6053" y="4549"/>
                </a:lnTo>
                <a:lnTo>
                  <a:pt x="6126" y="4402"/>
                </a:lnTo>
                <a:lnTo>
                  <a:pt x="6200" y="4256"/>
                </a:lnTo>
                <a:lnTo>
                  <a:pt x="6200" y="4109"/>
                </a:lnTo>
                <a:lnTo>
                  <a:pt x="6200" y="3925"/>
                </a:lnTo>
                <a:lnTo>
                  <a:pt x="6163" y="3889"/>
                </a:lnTo>
                <a:lnTo>
                  <a:pt x="6126" y="3815"/>
                </a:lnTo>
                <a:lnTo>
                  <a:pt x="5980" y="3779"/>
                </a:lnTo>
                <a:close/>
              </a:path>
            </a:pathLst>
          </a:custGeom>
          <a:solidFill>
            <a:srgbClr val="6D9EEB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34" name="Shape 234"/>
          <p:cNvSpPr/>
          <p:nvPr/>
        </p:nvSpPr>
        <p:spPr>
          <a:xfrm>
            <a:off x="1360114" y="4780233"/>
            <a:ext cx="323616" cy="321545"/>
          </a:xfrm>
          <a:custGeom>
            <a:avLst/>
            <a:gdLst/>
            <a:ahLst/>
            <a:cxnLst/>
            <a:rect l="0" t="0" r="0" b="0"/>
            <a:pathLst>
              <a:path w="11409" h="11336" extrusionOk="0">
                <a:moveTo>
                  <a:pt x="5173" y="4219"/>
                </a:moveTo>
                <a:lnTo>
                  <a:pt x="5136" y="4256"/>
                </a:lnTo>
                <a:lnTo>
                  <a:pt x="5100" y="4292"/>
                </a:lnTo>
                <a:lnTo>
                  <a:pt x="4990" y="4366"/>
                </a:lnTo>
                <a:lnTo>
                  <a:pt x="4916" y="4476"/>
                </a:lnTo>
                <a:lnTo>
                  <a:pt x="4916" y="4512"/>
                </a:lnTo>
                <a:lnTo>
                  <a:pt x="4843" y="4659"/>
                </a:lnTo>
                <a:lnTo>
                  <a:pt x="4843" y="4769"/>
                </a:lnTo>
                <a:lnTo>
                  <a:pt x="4880" y="4843"/>
                </a:lnTo>
                <a:lnTo>
                  <a:pt x="4990" y="4916"/>
                </a:lnTo>
                <a:lnTo>
                  <a:pt x="5100" y="4989"/>
                </a:lnTo>
                <a:lnTo>
                  <a:pt x="5283" y="4989"/>
                </a:lnTo>
                <a:lnTo>
                  <a:pt x="5430" y="4916"/>
                </a:lnTo>
                <a:lnTo>
                  <a:pt x="5540" y="4769"/>
                </a:lnTo>
                <a:lnTo>
                  <a:pt x="5577" y="4696"/>
                </a:lnTo>
                <a:lnTo>
                  <a:pt x="5613" y="4623"/>
                </a:lnTo>
                <a:lnTo>
                  <a:pt x="5577" y="4549"/>
                </a:lnTo>
                <a:lnTo>
                  <a:pt x="5577" y="4476"/>
                </a:lnTo>
                <a:lnTo>
                  <a:pt x="5430" y="4402"/>
                </a:lnTo>
                <a:lnTo>
                  <a:pt x="5320" y="4366"/>
                </a:lnTo>
                <a:lnTo>
                  <a:pt x="5320" y="4292"/>
                </a:lnTo>
                <a:lnTo>
                  <a:pt x="5246" y="4256"/>
                </a:lnTo>
                <a:lnTo>
                  <a:pt x="5173" y="4219"/>
                </a:lnTo>
                <a:close/>
                <a:moveTo>
                  <a:pt x="5980" y="6016"/>
                </a:moveTo>
                <a:lnTo>
                  <a:pt x="6017" y="6053"/>
                </a:lnTo>
                <a:lnTo>
                  <a:pt x="6053" y="6126"/>
                </a:lnTo>
                <a:lnTo>
                  <a:pt x="6053" y="6200"/>
                </a:lnTo>
                <a:lnTo>
                  <a:pt x="5907" y="6237"/>
                </a:lnTo>
                <a:lnTo>
                  <a:pt x="5943" y="6090"/>
                </a:lnTo>
                <a:lnTo>
                  <a:pt x="5980" y="6016"/>
                </a:lnTo>
                <a:close/>
                <a:moveTo>
                  <a:pt x="5833" y="5613"/>
                </a:moveTo>
                <a:lnTo>
                  <a:pt x="5723" y="5650"/>
                </a:lnTo>
                <a:lnTo>
                  <a:pt x="5650" y="5723"/>
                </a:lnTo>
                <a:lnTo>
                  <a:pt x="5613" y="5796"/>
                </a:lnTo>
                <a:lnTo>
                  <a:pt x="5613" y="5870"/>
                </a:lnTo>
                <a:lnTo>
                  <a:pt x="5687" y="5943"/>
                </a:lnTo>
                <a:lnTo>
                  <a:pt x="5577" y="6163"/>
                </a:lnTo>
                <a:lnTo>
                  <a:pt x="5540" y="6420"/>
                </a:lnTo>
                <a:lnTo>
                  <a:pt x="5577" y="6530"/>
                </a:lnTo>
                <a:lnTo>
                  <a:pt x="5687" y="6567"/>
                </a:lnTo>
                <a:lnTo>
                  <a:pt x="5833" y="6603"/>
                </a:lnTo>
                <a:lnTo>
                  <a:pt x="5980" y="6603"/>
                </a:lnTo>
                <a:lnTo>
                  <a:pt x="6090" y="6567"/>
                </a:lnTo>
                <a:lnTo>
                  <a:pt x="6237" y="6530"/>
                </a:lnTo>
                <a:lnTo>
                  <a:pt x="6347" y="6457"/>
                </a:lnTo>
                <a:lnTo>
                  <a:pt x="6420" y="6347"/>
                </a:lnTo>
                <a:lnTo>
                  <a:pt x="6457" y="6200"/>
                </a:lnTo>
                <a:lnTo>
                  <a:pt x="6457" y="6053"/>
                </a:lnTo>
                <a:lnTo>
                  <a:pt x="6420" y="5943"/>
                </a:lnTo>
                <a:lnTo>
                  <a:pt x="6347" y="5833"/>
                </a:lnTo>
                <a:lnTo>
                  <a:pt x="6274" y="5760"/>
                </a:lnTo>
                <a:lnTo>
                  <a:pt x="6163" y="5686"/>
                </a:lnTo>
                <a:lnTo>
                  <a:pt x="6053" y="5650"/>
                </a:lnTo>
                <a:lnTo>
                  <a:pt x="5943" y="5613"/>
                </a:lnTo>
                <a:close/>
                <a:moveTo>
                  <a:pt x="3926" y="441"/>
                </a:moveTo>
                <a:lnTo>
                  <a:pt x="4623" y="478"/>
                </a:lnTo>
                <a:lnTo>
                  <a:pt x="5356" y="478"/>
                </a:lnTo>
                <a:lnTo>
                  <a:pt x="6824" y="551"/>
                </a:lnTo>
                <a:lnTo>
                  <a:pt x="7631" y="551"/>
                </a:lnTo>
                <a:lnTo>
                  <a:pt x="7704" y="734"/>
                </a:lnTo>
                <a:lnTo>
                  <a:pt x="7777" y="1064"/>
                </a:lnTo>
                <a:lnTo>
                  <a:pt x="7521" y="1174"/>
                </a:lnTo>
                <a:lnTo>
                  <a:pt x="7191" y="1211"/>
                </a:lnTo>
                <a:lnTo>
                  <a:pt x="7044" y="1211"/>
                </a:lnTo>
                <a:lnTo>
                  <a:pt x="6860" y="1174"/>
                </a:lnTo>
                <a:lnTo>
                  <a:pt x="6714" y="1174"/>
                </a:lnTo>
                <a:lnTo>
                  <a:pt x="6530" y="1211"/>
                </a:lnTo>
                <a:lnTo>
                  <a:pt x="6494" y="1248"/>
                </a:lnTo>
                <a:lnTo>
                  <a:pt x="6457" y="1321"/>
                </a:lnTo>
                <a:lnTo>
                  <a:pt x="6420" y="1395"/>
                </a:lnTo>
                <a:lnTo>
                  <a:pt x="6457" y="1468"/>
                </a:lnTo>
                <a:lnTo>
                  <a:pt x="6457" y="1505"/>
                </a:lnTo>
                <a:lnTo>
                  <a:pt x="6494" y="1578"/>
                </a:lnTo>
                <a:lnTo>
                  <a:pt x="6567" y="1651"/>
                </a:lnTo>
                <a:lnTo>
                  <a:pt x="6567" y="1871"/>
                </a:lnTo>
                <a:lnTo>
                  <a:pt x="6567" y="2092"/>
                </a:lnTo>
                <a:lnTo>
                  <a:pt x="6640" y="2642"/>
                </a:lnTo>
                <a:lnTo>
                  <a:pt x="6677" y="3192"/>
                </a:lnTo>
                <a:lnTo>
                  <a:pt x="6714" y="3632"/>
                </a:lnTo>
                <a:lnTo>
                  <a:pt x="6714" y="4072"/>
                </a:lnTo>
                <a:lnTo>
                  <a:pt x="6677" y="4586"/>
                </a:lnTo>
                <a:lnTo>
                  <a:pt x="6640" y="4843"/>
                </a:lnTo>
                <a:lnTo>
                  <a:pt x="6640" y="5099"/>
                </a:lnTo>
                <a:lnTo>
                  <a:pt x="6677" y="5246"/>
                </a:lnTo>
                <a:lnTo>
                  <a:pt x="6640" y="5319"/>
                </a:lnTo>
                <a:lnTo>
                  <a:pt x="6640" y="5393"/>
                </a:lnTo>
                <a:lnTo>
                  <a:pt x="6640" y="5466"/>
                </a:lnTo>
                <a:lnTo>
                  <a:pt x="6714" y="5540"/>
                </a:lnTo>
                <a:lnTo>
                  <a:pt x="7117" y="5796"/>
                </a:lnTo>
                <a:lnTo>
                  <a:pt x="7484" y="6016"/>
                </a:lnTo>
                <a:lnTo>
                  <a:pt x="7851" y="6310"/>
                </a:lnTo>
                <a:lnTo>
                  <a:pt x="8218" y="6640"/>
                </a:lnTo>
                <a:lnTo>
                  <a:pt x="8915" y="7300"/>
                </a:lnTo>
                <a:lnTo>
                  <a:pt x="8621" y="7337"/>
                </a:lnTo>
                <a:lnTo>
                  <a:pt x="8328" y="7300"/>
                </a:lnTo>
                <a:lnTo>
                  <a:pt x="8108" y="7227"/>
                </a:lnTo>
                <a:lnTo>
                  <a:pt x="7887" y="7154"/>
                </a:lnTo>
                <a:lnTo>
                  <a:pt x="7484" y="6933"/>
                </a:lnTo>
                <a:lnTo>
                  <a:pt x="7117" y="6823"/>
                </a:lnTo>
                <a:lnTo>
                  <a:pt x="6750" y="6787"/>
                </a:lnTo>
                <a:lnTo>
                  <a:pt x="6384" y="6823"/>
                </a:lnTo>
                <a:lnTo>
                  <a:pt x="5980" y="6933"/>
                </a:lnTo>
                <a:lnTo>
                  <a:pt x="5577" y="7044"/>
                </a:lnTo>
                <a:lnTo>
                  <a:pt x="5210" y="7227"/>
                </a:lnTo>
                <a:lnTo>
                  <a:pt x="4843" y="7374"/>
                </a:lnTo>
                <a:lnTo>
                  <a:pt x="4439" y="7520"/>
                </a:lnTo>
                <a:lnTo>
                  <a:pt x="4109" y="7557"/>
                </a:lnTo>
                <a:lnTo>
                  <a:pt x="3816" y="7594"/>
                </a:lnTo>
                <a:lnTo>
                  <a:pt x="3889" y="7557"/>
                </a:lnTo>
                <a:lnTo>
                  <a:pt x="3926" y="7484"/>
                </a:lnTo>
                <a:lnTo>
                  <a:pt x="3926" y="7374"/>
                </a:lnTo>
                <a:lnTo>
                  <a:pt x="3926" y="7300"/>
                </a:lnTo>
                <a:lnTo>
                  <a:pt x="3889" y="7227"/>
                </a:lnTo>
                <a:lnTo>
                  <a:pt x="3816" y="7190"/>
                </a:lnTo>
                <a:lnTo>
                  <a:pt x="2789" y="7190"/>
                </a:lnTo>
                <a:lnTo>
                  <a:pt x="2935" y="7044"/>
                </a:lnTo>
                <a:lnTo>
                  <a:pt x="3266" y="6677"/>
                </a:lnTo>
                <a:lnTo>
                  <a:pt x="3559" y="6713"/>
                </a:lnTo>
                <a:lnTo>
                  <a:pt x="3853" y="6713"/>
                </a:lnTo>
                <a:lnTo>
                  <a:pt x="4403" y="6677"/>
                </a:lnTo>
                <a:lnTo>
                  <a:pt x="4549" y="6640"/>
                </a:lnTo>
                <a:lnTo>
                  <a:pt x="4623" y="6530"/>
                </a:lnTo>
                <a:lnTo>
                  <a:pt x="4623" y="6457"/>
                </a:lnTo>
                <a:lnTo>
                  <a:pt x="4586" y="6383"/>
                </a:lnTo>
                <a:lnTo>
                  <a:pt x="4513" y="6310"/>
                </a:lnTo>
                <a:lnTo>
                  <a:pt x="4403" y="6273"/>
                </a:lnTo>
                <a:lnTo>
                  <a:pt x="3669" y="6273"/>
                </a:lnTo>
                <a:lnTo>
                  <a:pt x="3926" y="6016"/>
                </a:lnTo>
                <a:lnTo>
                  <a:pt x="4183" y="5723"/>
                </a:lnTo>
                <a:lnTo>
                  <a:pt x="4293" y="5723"/>
                </a:lnTo>
                <a:lnTo>
                  <a:pt x="4366" y="5686"/>
                </a:lnTo>
                <a:lnTo>
                  <a:pt x="4439" y="5576"/>
                </a:lnTo>
                <a:lnTo>
                  <a:pt x="4476" y="5466"/>
                </a:lnTo>
                <a:lnTo>
                  <a:pt x="4403" y="3449"/>
                </a:lnTo>
                <a:lnTo>
                  <a:pt x="4366" y="2495"/>
                </a:lnTo>
                <a:lnTo>
                  <a:pt x="4329" y="2018"/>
                </a:lnTo>
                <a:lnTo>
                  <a:pt x="4293" y="1541"/>
                </a:lnTo>
                <a:lnTo>
                  <a:pt x="4256" y="1431"/>
                </a:lnTo>
                <a:lnTo>
                  <a:pt x="4549" y="1505"/>
                </a:lnTo>
                <a:lnTo>
                  <a:pt x="4953" y="1578"/>
                </a:lnTo>
                <a:lnTo>
                  <a:pt x="5173" y="1578"/>
                </a:lnTo>
                <a:lnTo>
                  <a:pt x="5356" y="1505"/>
                </a:lnTo>
                <a:lnTo>
                  <a:pt x="5393" y="1468"/>
                </a:lnTo>
                <a:lnTo>
                  <a:pt x="5430" y="1431"/>
                </a:lnTo>
                <a:lnTo>
                  <a:pt x="5430" y="1358"/>
                </a:lnTo>
                <a:lnTo>
                  <a:pt x="5393" y="1321"/>
                </a:lnTo>
                <a:lnTo>
                  <a:pt x="5246" y="1211"/>
                </a:lnTo>
                <a:lnTo>
                  <a:pt x="5063" y="1174"/>
                </a:lnTo>
                <a:lnTo>
                  <a:pt x="4733" y="1138"/>
                </a:lnTo>
                <a:lnTo>
                  <a:pt x="4219" y="1064"/>
                </a:lnTo>
                <a:lnTo>
                  <a:pt x="4183" y="1028"/>
                </a:lnTo>
                <a:lnTo>
                  <a:pt x="4146" y="991"/>
                </a:lnTo>
                <a:lnTo>
                  <a:pt x="3999" y="991"/>
                </a:lnTo>
                <a:lnTo>
                  <a:pt x="3853" y="1028"/>
                </a:lnTo>
                <a:lnTo>
                  <a:pt x="3706" y="1064"/>
                </a:lnTo>
                <a:lnTo>
                  <a:pt x="3596" y="1064"/>
                </a:lnTo>
                <a:lnTo>
                  <a:pt x="3522" y="1028"/>
                </a:lnTo>
                <a:lnTo>
                  <a:pt x="3486" y="991"/>
                </a:lnTo>
                <a:lnTo>
                  <a:pt x="3412" y="881"/>
                </a:lnTo>
                <a:lnTo>
                  <a:pt x="3412" y="771"/>
                </a:lnTo>
                <a:lnTo>
                  <a:pt x="3412" y="698"/>
                </a:lnTo>
                <a:lnTo>
                  <a:pt x="3486" y="624"/>
                </a:lnTo>
                <a:lnTo>
                  <a:pt x="3559" y="551"/>
                </a:lnTo>
                <a:lnTo>
                  <a:pt x="3742" y="478"/>
                </a:lnTo>
                <a:lnTo>
                  <a:pt x="3926" y="441"/>
                </a:lnTo>
                <a:close/>
                <a:moveTo>
                  <a:pt x="6090" y="8071"/>
                </a:moveTo>
                <a:lnTo>
                  <a:pt x="6127" y="8144"/>
                </a:lnTo>
                <a:lnTo>
                  <a:pt x="6127" y="8217"/>
                </a:lnTo>
                <a:lnTo>
                  <a:pt x="6090" y="8291"/>
                </a:lnTo>
                <a:lnTo>
                  <a:pt x="6053" y="8364"/>
                </a:lnTo>
                <a:lnTo>
                  <a:pt x="5980" y="8401"/>
                </a:lnTo>
                <a:lnTo>
                  <a:pt x="5907" y="8401"/>
                </a:lnTo>
                <a:lnTo>
                  <a:pt x="5833" y="8364"/>
                </a:lnTo>
                <a:lnTo>
                  <a:pt x="5760" y="8291"/>
                </a:lnTo>
                <a:lnTo>
                  <a:pt x="5760" y="8181"/>
                </a:lnTo>
                <a:lnTo>
                  <a:pt x="5833" y="8144"/>
                </a:lnTo>
                <a:lnTo>
                  <a:pt x="5943" y="8071"/>
                </a:lnTo>
                <a:lnTo>
                  <a:pt x="6017" y="8107"/>
                </a:lnTo>
                <a:lnTo>
                  <a:pt x="6053" y="8107"/>
                </a:lnTo>
                <a:lnTo>
                  <a:pt x="6090" y="8071"/>
                </a:lnTo>
                <a:close/>
                <a:moveTo>
                  <a:pt x="5907" y="7630"/>
                </a:moveTo>
                <a:lnTo>
                  <a:pt x="5797" y="7667"/>
                </a:lnTo>
                <a:lnTo>
                  <a:pt x="5687" y="7704"/>
                </a:lnTo>
                <a:lnTo>
                  <a:pt x="5577" y="7777"/>
                </a:lnTo>
                <a:lnTo>
                  <a:pt x="5467" y="7887"/>
                </a:lnTo>
                <a:lnTo>
                  <a:pt x="5467" y="7924"/>
                </a:lnTo>
                <a:lnTo>
                  <a:pt x="5430" y="7997"/>
                </a:lnTo>
                <a:lnTo>
                  <a:pt x="5503" y="8071"/>
                </a:lnTo>
                <a:lnTo>
                  <a:pt x="5430" y="8217"/>
                </a:lnTo>
                <a:lnTo>
                  <a:pt x="5430" y="8364"/>
                </a:lnTo>
                <a:lnTo>
                  <a:pt x="5467" y="8474"/>
                </a:lnTo>
                <a:lnTo>
                  <a:pt x="5540" y="8584"/>
                </a:lnTo>
                <a:lnTo>
                  <a:pt x="5650" y="8694"/>
                </a:lnTo>
                <a:lnTo>
                  <a:pt x="5797" y="8731"/>
                </a:lnTo>
                <a:lnTo>
                  <a:pt x="5907" y="8768"/>
                </a:lnTo>
                <a:lnTo>
                  <a:pt x="6053" y="8768"/>
                </a:lnTo>
                <a:lnTo>
                  <a:pt x="6200" y="8731"/>
                </a:lnTo>
                <a:lnTo>
                  <a:pt x="6310" y="8658"/>
                </a:lnTo>
                <a:lnTo>
                  <a:pt x="6384" y="8584"/>
                </a:lnTo>
                <a:lnTo>
                  <a:pt x="6457" y="8474"/>
                </a:lnTo>
                <a:lnTo>
                  <a:pt x="6494" y="8327"/>
                </a:lnTo>
                <a:lnTo>
                  <a:pt x="6494" y="8217"/>
                </a:lnTo>
                <a:lnTo>
                  <a:pt x="6494" y="8071"/>
                </a:lnTo>
                <a:lnTo>
                  <a:pt x="6457" y="7961"/>
                </a:lnTo>
                <a:lnTo>
                  <a:pt x="6384" y="7851"/>
                </a:lnTo>
                <a:lnTo>
                  <a:pt x="6310" y="7777"/>
                </a:lnTo>
                <a:lnTo>
                  <a:pt x="6200" y="7704"/>
                </a:lnTo>
                <a:lnTo>
                  <a:pt x="6053" y="7667"/>
                </a:lnTo>
                <a:lnTo>
                  <a:pt x="5907" y="7630"/>
                </a:lnTo>
                <a:close/>
                <a:moveTo>
                  <a:pt x="4476" y="9134"/>
                </a:moveTo>
                <a:lnTo>
                  <a:pt x="4513" y="9281"/>
                </a:lnTo>
                <a:lnTo>
                  <a:pt x="4476" y="9391"/>
                </a:lnTo>
                <a:lnTo>
                  <a:pt x="4403" y="9538"/>
                </a:lnTo>
                <a:lnTo>
                  <a:pt x="4256" y="9648"/>
                </a:lnTo>
                <a:lnTo>
                  <a:pt x="4183" y="9685"/>
                </a:lnTo>
                <a:lnTo>
                  <a:pt x="4109" y="9685"/>
                </a:lnTo>
                <a:lnTo>
                  <a:pt x="4036" y="9648"/>
                </a:lnTo>
                <a:lnTo>
                  <a:pt x="3963" y="9575"/>
                </a:lnTo>
                <a:lnTo>
                  <a:pt x="3926" y="9501"/>
                </a:lnTo>
                <a:lnTo>
                  <a:pt x="3926" y="9428"/>
                </a:lnTo>
                <a:lnTo>
                  <a:pt x="3963" y="9354"/>
                </a:lnTo>
                <a:lnTo>
                  <a:pt x="4036" y="9281"/>
                </a:lnTo>
                <a:lnTo>
                  <a:pt x="4219" y="9208"/>
                </a:lnTo>
                <a:lnTo>
                  <a:pt x="4403" y="9171"/>
                </a:lnTo>
                <a:lnTo>
                  <a:pt x="4439" y="9171"/>
                </a:lnTo>
                <a:lnTo>
                  <a:pt x="4476" y="9134"/>
                </a:lnTo>
                <a:close/>
                <a:moveTo>
                  <a:pt x="7741" y="9391"/>
                </a:moveTo>
                <a:lnTo>
                  <a:pt x="7814" y="9464"/>
                </a:lnTo>
                <a:lnTo>
                  <a:pt x="7851" y="9575"/>
                </a:lnTo>
                <a:lnTo>
                  <a:pt x="7851" y="9685"/>
                </a:lnTo>
                <a:lnTo>
                  <a:pt x="7814" y="9795"/>
                </a:lnTo>
                <a:lnTo>
                  <a:pt x="7704" y="9868"/>
                </a:lnTo>
                <a:lnTo>
                  <a:pt x="7557" y="9905"/>
                </a:lnTo>
                <a:lnTo>
                  <a:pt x="7447" y="9905"/>
                </a:lnTo>
                <a:lnTo>
                  <a:pt x="7301" y="9868"/>
                </a:lnTo>
                <a:lnTo>
                  <a:pt x="7227" y="9795"/>
                </a:lnTo>
                <a:lnTo>
                  <a:pt x="7301" y="9648"/>
                </a:lnTo>
                <a:lnTo>
                  <a:pt x="7374" y="9538"/>
                </a:lnTo>
                <a:lnTo>
                  <a:pt x="7484" y="9464"/>
                </a:lnTo>
                <a:lnTo>
                  <a:pt x="7631" y="9428"/>
                </a:lnTo>
                <a:lnTo>
                  <a:pt x="7704" y="9391"/>
                </a:lnTo>
                <a:close/>
                <a:moveTo>
                  <a:pt x="4439" y="8658"/>
                </a:moveTo>
                <a:lnTo>
                  <a:pt x="4293" y="8694"/>
                </a:lnTo>
                <a:lnTo>
                  <a:pt x="4146" y="8694"/>
                </a:lnTo>
                <a:lnTo>
                  <a:pt x="4073" y="8731"/>
                </a:lnTo>
                <a:lnTo>
                  <a:pt x="3999" y="8804"/>
                </a:lnTo>
                <a:lnTo>
                  <a:pt x="3963" y="8951"/>
                </a:lnTo>
                <a:lnTo>
                  <a:pt x="3742" y="9061"/>
                </a:lnTo>
                <a:lnTo>
                  <a:pt x="3596" y="9244"/>
                </a:lnTo>
                <a:lnTo>
                  <a:pt x="3559" y="9354"/>
                </a:lnTo>
                <a:lnTo>
                  <a:pt x="3522" y="9501"/>
                </a:lnTo>
                <a:lnTo>
                  <a:pt x="3559" y="9611"/>
                </a:lnTo>
                <a:lnTo>
                  <a:pt x="3596" y="9758"/>
                </a:lnTo>
                <a:lnTo>
                  <a:pt x="3706" y="9868"/>
                </a:lnTo>
                <a:lnTo>
                  <a:pt x="3779" y="9978"/>
                </a:lnTo>
                <a:lnTo>
                  <a:pt x="3926" y="10051"/>
                </a:lnTo>
                <a:lnTo>
                  <a:pt x="4036" y="10088"/>
                </a:lnTo>
                <a:lnTo>
                  <a:pt x="4366" y="10088"/>
                </a:lnTo>
                <a:lnTo>
                  <a:pt x="4513" y="10015"/>
                </a:lnTo>
                <a:lnTo>
                  <a:pt x="4623" y="9905"/>
                </a:lnTo>
                <a:lnTo>
                  <a:pt x="4733" y="9795"/>
                </a:lnTo>
                <a:lnTo>
                  <a:pt x="4843" y="9648"/>
                </a:lnTo>
                <a:lnTo>
                  <a:pt x="4880" y="9501"/>
                </a:lnTo>
                <a:lnTo>
                  <a:pt x="4916" y="9354"/>
                </a:lnTo>
                <a:lnTo>
                  <a:pt x="4916" y="9171"/>
                </a:lnTo>
                <a:lnTo>
                  <a:pt x="4880" y="9024"/>
                </a:lnTo>
                <a:lnTo>
                  <a:pt x="4806" y="8878"/>
                </a:lnTo>
                <a:lnTo>
                  <a:pt x="4733" y="8768"/>
                </a:lnTo>
                <a:lnTo>
                  <a:pt x="4586" y="8694"/>
                </a:lnTo>
                <a:lnTo>
                  <a:pt x="4439" y="8658"/>
                </a:lnTo>
                <a:close/>
                <a:moveTo>
                  <a:pt x="7447" y="8951"/>
                </a:moveTo>
                <a:lnTo>
                  <a:pt x="7337" y="8988"/>
                </a:lnTo>
                <a:lnTo>
                  <a:pt x="7264" y="9061"/>
                </a:lnTo>
                <a:lnTo>
                  <a:pt x="7227" y="9134"/>
                </a:lnTo>
                <a:lnTo>
                  <a:pt x="7227" y="9208"/>
                </a:lnTo>
                <a:lnTo>
                  <a:pt x="7117" y="9318"/>
                </a:lnTo>
                <a:lnTo>
                  <a:pt x="7007" y="9391"/>
                </a:lnTo>
                <a:lnTo>
                  <a:pt x="6934" y="9501"/>
                </a:lnTo>
                <a:lnTo>
                  <a:pt x="6897" y="9611"/>
                </a:lnTo>
                <a:lnTo>
                  <a:pt x="6897" y="9575"/>
                </a:lnTo>
                <a:lnTo>
                  <a:pt x="6860" y="9611"/>
                </a:lnTo>
                <a:lnTo>
                  <a:pt x="6824" y="9758"/>
                </a:lnTo>
                <a:lnTo>
                  <a:pt x="6824" y="9905"/>
                </a:lnTo>
                <a:lnTo>
                  <a:pt x="6860" y="9978"/>
                </a:lnTo>
                <a:lnTo>
                  <a:pt x="6897" y="10051"/>
                </a:lnTo>
                <a:lnTo>
                  <a:pt x="7007" y="10125"/>
                </a:lnTo>
                <a:lnTo>
                  <a:pt x="7044" y="10161"/>
                </a:lnTo>
                <a:lnTo>
                  <a:pt x="7044" y="10198"/>
                </a:lnTo>
                <a:lnTo>
                  <a:pt x="7227" y="10271"/>
                </a:lnTo>
                <a:lnTo>
                  <a:pt x="7374" y="10345"/>
                </a:lnTo>
                <a:lnTo>
                  <a:pt x="7704" y="10345"/>
                </a:lnTo>
                <a:lnTo>
                  <a:pt x="7851" y="10271"/>
                </a:lnTo>
                <a:lnTo>
                  <a:pt x="7998" y="10198"/>
                </a:lnTo>
                <a:lnTo>
                  <a:pt x="8108" y="10088"/>
                </a:lnTo>
                <a:lnTo>
                  <a:pt x="8181" y="9941"/>
                </a:lnTo>
                <a:lnTo>
                  <a:pt x="8254" y="9795"/>
                </a:lnTo>
                <a:lnTo>
                  <a:pt x="8291" y="9611"/>
                </a:lnTo>
                <a:lnTo>
                  <a:pt x="8254" y="9464"/>
                </a:lnTo>
                <a:lnTo>
                  <a:pt x="8218" y="9318"/>
                </a:lnTo>
                <a:lnTo>
                  <a:pt x="8144" y="9171"/>
                </a:lnTo>
                <a:lnTo>
                  <a:pt x="7998" y="9024"/>
                </a:lnTo>
                <a:lnTo>
                  <a:pt x="7924" y="8988"/>
                </a:lnTo>
                <a:lnTo>
                  <a:pt x="7851" y="8951"/>
                </a:lnTo>
                <a:close/>
                <a:moveTo>
                  <a:pt x="6970" y="7227"/>
                </a:moveTo>
                <a:lnTo>
                  <a:pt x="7227" y="7300"/>
                </a:lnTo>
                <a:lnTo>
                  <a:pt x="7741" y="7520"/>
                </a:lnTo>
                <a:lnTo>
                  <a:pt x="8071" y="7667"/>
                </a:lnTo>
                <a:lnTo>
                  <a:pt x="8474" y="7740"/>
                </a:lnTo>
                <a:lnTo>
                  <a:pt x="8658" y="7777"/>
                </a:lnTo>
                <a:lnTo>
                  <a:pt x="8878" y="7777"/>
                </a:lnTo>
                <a:lnTo>
                  <a:pt x="9061" y="7740"/>
                </a:lnTo>
                <a:lnTo>
                  <a:pt x="9245" y="7667"/>
                </a:lnTo>
                <a:lnTo>
                  <a:pt x="9575" y="8071"/>
                </a:lnTo>
                <a:lnTo>
                  <a:pt x="10125" y="8841"/>
                </a:lnTo>
                <a:lnTo>
                  <a:pt x="10639" y="9648"/>
                </a:lnTo>
                <a:lnTo>
                  <a:pt x="10785" y="9868"/>
                </a:lnTo>
                <a:lnTo>
                  <a:pt x="10822" y="10015"/>
                </a:lnTo>
                <a:lnTo>
                  <a:pt x="10785" y="10161"/>
                </a:lnTo>
                <a:lnTo>
                  <a:pt x="10749" y="10235"/>
                </a:lnTo>
                <a:lnTo>
                  <a:pt x="10639" y="10345"/>
                </a:lnTo>
                <a:lnTo>
                  <a:pt x="10455" y="10455"/>
                </a:lnTo>
                <a:lnTo>
                  <a:pt x="10235" y="10602"/>
                </a:lnTo>
                <a:lnTo>
                  <a:pt x="9758" y="10565"/>
                </a:lnTo>
                <a:lnTo>
                  <a:pt x="9281" y="10492"/>
                </a:lnTo>
                <a:lnTo>
                  <a:pt x="8328" y="10455"/>
                </a:lnTo>
                <a:lnTo>
                  <a:pt x="7374" y="10492"/>
                </a:lnTo>
                <a:lnTo>
                  <a:pt x="6420" y="10528"/>
                </a:lnTo>
                <a:lnTo>
                  <a:pt x="2092" y="10675"/>
                </a:lnTo>
                <a:lnTo>
                  <a:pt x="1065" y="10712"/>
                </a:lnTo>
                <a:lnTo>
                  <a:pt x="735" y="10712"/>
                </a:lnTo>
                <a:lnTo>
                  <a:pt x="625" y="10638"/>
                </a:lnTo>
                <a:lnTo>
                  <a:pt x="588" y="10602"/>
                </a:lnTo>
                <a:lnTo>
                  <a:pt x="551" y="10565"/>
                </a:lnTo>
                <a:lnTo>
                  <a:pt x="588" y="10418"/>
                </a:lnTo>
                <a:lnTo>
                  <a:pt x="735" y="10198"/>
                </a:lnTo>
                <a:lnTo>
                  <a:pt x="1065" y="9685"/>
                </a:lnTo>
                <a:lnTo>
                  <a:pt x="1542" y="9575"/>
                </a:lnTo>
                <a:lnTo>
                  <a:pt x="1762" y="9538"/>
                </a:lnTo>
                <a:lnTo>
                  <a:pt x="2018" y="9501"/>
                </a:lnTo>
                <a:lnTo>
                  <a:pt x="2092" y="9464"/>
                </a:lnTo>
                <a:lnTo>
                  <a:pt x="2128" y="9428"/>
                </a:lnTo>
                <a:lnTo>
                  <a:pt x="2165" y="9281"/>
                </a:lnTo>
                <a:lnTo>
                  <a:pt x="2128" y="9171"/>
                </a:lnTo>
                <a:lnTo>
                  <a:pt x="2092" y="9134"/>
                </a:lnTo>
                <a:lnTo>
                  <a:pt x="2018" y="9098"/>
                </a:lnTo>
                <a:lnTo>
                  <a:pt x="1872" y="9061"/>
                </a:lnTo>
                <a:lnTo>
                  <a:pt x="1725" y="9061"/>
                </a:lnTo>
                <a:lnTo>
                  <a:pt x="1395" y="9134"/>
                </a:lnTo>
                <a:lnTo>
                  <a:pt x="1395" y="9134"/>
                </a:lnTo>
                <a:lnTo>
                  <a:pt x="1798" y="8547"/>
                </a:lnTo>
                <a:lnTo>
                  <a:pt x="1835" y="8511"/>
                </a:lnTo>
                <a:lnTo>
                  <a:pt x="1945" y="8547"/>
                </a:lnTo>
                <a:lnTo>
                  <a:pt x="2092" y="8584"/>
                </a:lnTo>
                <a:lnTo>
                  <a:pt x="2459" y="8621"/>
                </a:lnTo>
                <a:lnTo>
                  <a:pt x="2972" y="8621"/>
                </a:lnTo>
                <a:lnTo>
                  <a:pt x="3082" y="8584"/>
                </a:lnTo>
                <a:lnTo>
                  <a:pt x="3156" y="8511"/>
                </a:lnTo>
                <a:lnTo>
                  <a:pt x="3192" y="8401"/>
                </a:lnTo>
                <a:lnTo>
                  <a:pt x="3156" y="8291"/>
                </a:lnTo>
                <a:lnTo>
                  <a:pt x="3082" y="8217"/>
                </a:lnTo>
                <a:lnTo>
                  <a:pt x="2972" y="8181"/>
                </a:lnTo>
                <a:lnTo>
                  <a:pt x="2055" y="8181"/>
                </a:lnTo>
                <a:lnTo>
                  <a:pt x="2532" y="7520"/>
                </a:lnTo>
                <a:lnTo>
                  <a:pt x="2752" y="7557"/>
                </a:lnTo>
                <a:lnTo>
                  <a:pt x="2899" y="7704"/>
                </a:lnTo>
                <a:lnTo>
                  <a:pt x="3046" y="7777"/>
                </a:lnTo>
                <a:lnTo>
                  <a:pt x="3192" y="7851"/>
                </a:lnTo>
                <a:lnTo>
                  <a:pt x="3376" y="7924"/>
                </a:lnTo>
                <a:lnTo>
                  <a:pt x="3742" y="7961"/>
                </a:lnTo>
                <a:lnTo>
                  <a:pt x="4073" y="7961"/>
                </a:lnTo>
                <a:lnTo>
                  <a:pt x="4549" y="7887"/>
                </a:lnTo>
                <a:lnTo>
                  <a:pt x="4953" y="7777"/>
                </a:lnTo>
                <a:lnTo>
                  <a:pt x="5797" y="7410"/>
                </a:lnTo>
                <a:lnTo>
                  <a:pt x="6237" y="7264"/>
                </a:lnTo>
                <a:lnTo>
                  <a:pt x="6494" y="7227"/>
                </a:lnTo>
                <a:close/>
                <a:moveTo>
                  <a:pt x="4036" y="1"/>
                </a:moveTo>
                <a:lnTo>
                  <a:pt x="3816" y="37"/>
                </a:lnTo>
                <a:lnTo>
                  <a:pt x="3596" y="74"/>
                </a:lnTo>
                <a:lnTo>
                  <a:pt x="3412" y="147"/>
                </a:lnTo>
                <a:lnTo>
                  <a:pt x="3229" y="257"/>
                </a:lnTo>
                <a:lnTo>
                  <a:pt x="3119" y="404"/>
                </a:lnTo>
                <a:lnTo>
                  <a:pt x="3009" y="551"/>
                </a:lnTo>
                <a:lnTo>
                  <a:pt x="2972" y="771"/>
                </a:lnTo>
                <a:lnTo>
                  <a:pt x="3009" y="991"/>
                </a:lnTo>
                <a:lnTo>
                  <a:pt x="3082" y="1174"/>
                </a:lnTo>
                <a:lnTo>
                  <a:pt x="3156" y="1285"/>
                </a:lnTo>
                <a:lnTo>
                  <a:pt x="3266" y="1358"/>
                </a:lnTo>
                <a:lnTo>
                  <a:pt x="3412" y="1431"/>
                </a:lnTo>
                <a:lnTo>
                  <a:pt x="3559" y="1468"/>
                </a:lnTo>
                <a:lnTo>
                  <a:pt x="3706" y="1468"/>
                </a:lnTo>
                <a:lnTo>
                  <a:pt x="3853" y="1431"/>
                </a:lnTo>
                <a:lnTo>
                  <a:pt x="3999" y="1395"/>
                </a:lnTo>
                <a:lnTo>
                  <a:pt x="4073" y="1395"/>
                </a:lnTo>
                <a:lnTo>
                  <a:pt x="3963" y="1468"/>
                </a:lnTo>
                <a:lnTo>
                  <a:pt x="3926" y="1578"/>
                </a:lnTo>
                <a:lnTo>
                  <a:pt x="3889" y="2055"/>
                </a:lnTo>
                <a:lnTo>
                  <a:pt x="3889" y="2532"/>
                </a:lnTo>
                <a:lnTo>
                  <a:pt x="3926" y="3449"/>
                </a:lnTo>
                <a:lnTo>
                  <a:pt x="3926" y="5099"/>
                </a:lnTo>
                <a:lnTo>
                  <a:pt x="3926" y="5283"/>
                </a:lnTo>
                <a:lnTo>
                  <a:pt x="3963" y="5466"/>
                </a:lnTo>
                <a:lnTo>
                  <a:pt x="3963" y="5503"/>
                </a:lnTo>
                <a:lnTo>
                  <a:pt x="3742" y="5613"/>
                </a:lnTo>
                <a:lnTo>
                  <a:pt x="3559" y="5723"/>
                </a:lnTo>
                <a:lnTo>
                  <a:pt x="3229" y="6016"/>
                </a:lnTo>
                <a:lnTo>
                  <a:pt x="2899" y="6347"/>
                </a:lnTo>
                <a:lnTo>
                  <a:pt x="2605" y="6677"/>
                </a:lnTo>
                <a:lnTo>
                  <a:pt x="2239" y="7080"/>
                </a:lnTo>
                <a:lnTo>
                  <a:pt x="1908" y="7484"/>
                </a:lnTo>
                <a:lnTo>
                  <a:pt x="1285" y="8364"/>
                </a:lnTo>
                <a:lnTo>
                  <a:pt x="698" y="9244"/>
                </a:lnTo>
                <a:lnTo>
                  <a:pt x="148" y="10125"/>
                </a:lnTo>
                <a:lnTo>
                  <a:pt x="38" y="10308"/>
                </a:lnTo>
                <a:lnTo>
                  <a:pt x="1" y="10492"/>
                </a:lnTo>
                <a:lnTo>
                  <a:pt x="38" y="10675"/>
                </a:lnTo>
                <a:lnTo>
                  <a:pt x="111" y="10858"/>
                </a:lnTo>
                <a:lnTo>
                  <a:pt x="221" y="11005"/>
                </a:lnTo>
                <a:lnTo>
                  <a:pt x="368" y="11115"/>
                </a:lnTo>
                <a:lnTo>
                  <a:pt x="551" y="11225"/>
                </a:lnTo>
                <a:lnTo>
                  <a:pt x="771" y="11262"/>
                </a:lnTo>
                <a:lnTo>
                  <a:pt x="1321" y="11299"/>
                </a:lnTo>
                <a:lnTo>
                  <a:pt x="1872" y="11262"/>
                </a:lnTo>
                <a:lnTo>
                  <a:pt x="3009" y="11189"/>
                </a:lnTo>
                <a:lnTo>
                  <a:pt x="5503" y="11115"/>
                </a:lnTo>
                <a:lnTo>
                  <a:pt x="7447" y="11042"/>
                </a:lnTo>
                <a:lnTo>
                  <a:pt x="8401" y="11005"/>
                </a:lnTo>
                <a:lnTo>
                  <a:pt x="9355" y="11042"/>
                </a:lnTo>
                <a:lnTo>
                  <a:pt x="9391" y="11152"/>
                </a:lnTo>
                <a:lnTo>
                  <a:pt x="9465" y="11225"/>
                </a:lnTo>
                <a:lnTo>
                  <a:pt x="9612" y="11299"/>
                </a:lnTo>
                <a:lnTo>
                  <a:pt x="9795" y="11335"/>
                </a:lnTo>
                <a:lnTo>
                  <a:pt x="9978" y="11335"/>
                </a:lnTo>
                <a:lnTo>
                  <a:pt x="10125" y="11299"/>
                </a:lnTo>
                <a:lnTo>
                  <a:pt x="10272" y="11299"/>
                </a:lnTo>
                <a:lnTo>
                  <a:pt x="10382" y="11262"/>
                </a:lnTo>
                <a:lnTo>
                  <a:pt x="10455" y="11189"/>
                </a:lnTo>
                <a:lnTo>
                  <a:pt x="10565" y="11115"/>
                </a:lnTo>
                <a:lnTo>
                  <a:pt x="10785" y="10968"/>
                </a:lnTo>
                <a:lnTo>
                  <a:pt x="10969" y="10785"/>
                </a:lnTo>
                <a:lnTo>
                  <a:pt x="11152" y="10602"/>
                </a:lnTo>
                <a:lnTo>
                  <a:pt x="11299" y="10455"/>
                </a:lnTo>
                <a:lnTo>
                  <a:pt x="11336" y="10308"/>
                </a:lnTo>
                <a:lnTo>
                  <a:pt x="11372" y="10198"/>
                </a:lnTo>
                <a:lnTo>
                  <a:pt x="11409" y="10051"/>
                </a:lnTo>
                <a:lnTo>
                  <a:pt x="11372" y="9941"/>
                </a:lnTo>
                <a:lnTo>
                  <a:pt x="11299" y="9685"/>
                </a:lnTo>
                <a:lnTo>
                  <a:pt x="11189" y="9464"/>
                </a:lnTo>
                <a:lnTo>
                  <a:pt x="10859" y="8914"/>
                </a:lnTo>
                <a:lnTo>
                  <a:pt x="10492" y="8364"/>
                </a:lnTo>
                <a:lnTo>
                  <a:pt x="10125" y="7887"/>
                </a:lnTo>
                <a:lnTo>
                  <a:pt x="9722" y="7410"/>
                </a:lnTo>
                <a:lnTo>
                  <a:pt x="9318" y="6933"/>
                </a:lnTo>
                <a:lnTo>
                  <a:pt x="8878" y="6493"/>
                </a:lnTo>
                <a:lnTo>
                  <a:pt x="8474" y="6126"/>
                </a:lnTo>
                <a:lnTo>
                  <a:pt x="8071" y="5760"/>
                </a:lnTo>
                <a:lnTo>
                  <a:pt x="7851" y="5576"/>
                </a:lnTo>
                <a:lnTo>
                  <a:pt x="7594" y="5430"/>
                </a:lnTo>
                <a:lnTo>
                  <a:pt x="7374" y="5319"/>
                </a:lnTo>
                <a:lnTo>
                  <a:pt x="7117" y="5209"/>
                </a:lnTo>
                <a:lnTo>
                  <a:pt x="7117" y="5173"/>
                </a:lnTo>
                <a:lnTo>
                  <a:pt x="7191" y="4953"/>
                </a:lnTo>
                <a:lnTo>
                  <a:pt x="7227" y="4696"/>
                </a:lnTo>
                <a:lnTo>
                  <a:pt x="7227" y="4182"/>
                </a:lnTo>
                <a:lnTo>
                  <a:pt x="7227" y="3669"/>
                </a:lnTo>
                <a:lnTo>
                  <a:pt x="7191" y="3192"/>
                </a:lnTo>
                <a:lnTo>
                  <a:pt x="7154" y="2825"/>
                </a:lnTo>
                <a:lnTo>
                  <a:pt x="7117" y="2385"/>
                </a:lnTo>
                <a:lnTo>
                  <a:pt x="7044" y="2165"/>
                </a:lnTo>
                <a:lnTo>
                  <a:pt x="7007" y="1945"/>
                </a:lnTo>
                <a:lnTo>
                  <a:pt x="6934" y="1761"/>
                </a:lnTo>
                <a:lnTo>
                  <a:pt x="6824" y="1615"/>
                </a:lnTo>
                <a:lnTo>
                  <a:pt x="7191" y="1651"/>
                </a:lnTo>
                <a:lnTo>
                  <a:pt x="7521" y="1651"/>
                </a:lnTo>
                <a:lnTo>
                  <a:pt x="7851" y="1541"/>
                </a:lnTo>
                <a:lnTo>
                  <a:pt x="7998" y="1468"/>
                </a:lnTo>
                <a:lnTo>
                  <a:pt x="8144" y="1358"/>
                </a:lnTo>
                <a:lnTo>
                  <a:pt x="8254" y="1248"/>
                </a:lnTo>
                <a:lnTo>
                  <a:pt x="8254" y="1174"/>
                </a:lnTo>
                <a:lnTo>
                  <a:pt x="8254" y="1101"/>
                </a:lnTo>
                <a:lnTo>
                  <a:pt x="8144" y="624"/>
                </a:lnTo>
                <a:lnTo>
                  <a:pt x="8071" y="404"/>
                </a:lnTo>
                <a:lnTo>
                  <a:pt x="7998" y="294"/>
                </a:lnTo>
                <a:lnTo>
                  <a:pt x="7924" y="221"/>
                </a:lnTo>
                <a:lnTo>
                  <a:pt x="7851" y="147"/>
                </a:lnTo>
                <a:lnTo>
                  <a:pt x="7777" y="147"/>
                </a:lnTo>
                <a:lnTo>
                  <a:pt x="7631" y="111"/>
                </a:lnTo>
                <a:lnTo>
                  <a:pt x="6824" y="74"/>
                </a:lnTo>
                <a:lnTo>
                  <a:pt x="4036" y="1"/>
                </a:lnTo>
                <a:close/>
              </a:path>
            </a:pathLst>
          </a:custGeom>
          <a:solidFill>
            <a:srgbClr val="6D9EEB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35" name="Shape 235"/>
          <p:cNvSpPr/>
          <p:nvPr/>
        </p:nvSpPr>
        <p:spPr>
          <a:xfrm>
            <a:off x="3721843" y="4000279"/>
            <a:ext cx="306966" cy="385026"/>
          </a:xfrm>
          <a:custGeom>
            <a:avLst/>
            <a:gdLst/>
            <a:ahLst/>
            <a:cxnLst/>
            <a:rect l="0" t="0" r="0" b="0"/>
            <a:pathLst>
              <a:path w="10822" h="13574" extrusionOk="0">
                <a:moveTo>
                  <a:pt x="10235" y="1358"/>
                </a:moveTo>
                <a:lnTo>
                  <a:pt x="10345" y="1652"/>
                </a:lnTo>
                <a:lnTo>
                  <a:pt x="10345" y="1982"/>
                </a:lnTo>
                <a:lnTo>
                  <a:pt x="10345" y="2312"/>
                </a:lnTo>
                <a:lnTo>
                  <a:pt x="10235" y="2605"/>
                </a:lnTo>
                <a:lnTo>
                  <a:pt x="10235" y="2569"/>
                </a:lnTo>
                <a:lnTo>
                  <a:pt x="10198" y="1945"/>
                </a:lnTo>
                <a:lnTo>
                  <a:pt x="10235" y="1358"/>
                </a:lnTo>
                <a:close/>
                <a:moveTo>
                  <a:pt x="9538" y="2092"/>
                </a:moveTo>
                <a:lnTo>
                  <a:pt x="9538" y="2422"/>
                </a:lnTo>
                <a:lnTo>
                  <a:pt x="9538" y="2789"/>
                </a:lnTo>
                <a:lnTo>
                  <a:pt x="9465" y="2202"/>
                </a:lnTo>
                <a:lnTo>
                  <a:pt x="9538" y="2092"/>
                </a:lnTo>
                <a:close/>
                <a:moveTo>
                  <a:pt x="9941" y="1285"/>
                </a:moveTo>
                <a:lnTo>
                  <a:pt x="9868" y="1835"/>
                </a:lnTo>
                <a:lnTo>
                  <a:pt x="9831" y="2129"/>
                </a:lnTo>
                <a:lnTo>
                  <a:pt x="9831" y="2459"/>
                </a:lnTo>
                <a:lnTo>
                  <a:pt x="9831" y="2642"/>
                </a:lnTo>
                <a:lnTo>
                  <a:pt x="9868" y="2789"/>
                </a:lnTo>
                <a:lnTo>
                  <a:pt x="9941" y="2936"/>
                </a:lnTo>
                <a:lnTo>
                  <a:pt x="10015" y="3046"/>
                </a:lnTo>
                <a:lnTo>
                  <a:pt x="10051" y="3046"/>
                </a:lnTo>
                <a:lnTo>
                  <a:pt x="9941" y="3229"/>
                </a:lnTo>
                <a:lnTo>
                  <a:pt x="9648" y="3632"/>
                </a:lnTo>
                <a:lnTo>
                  <a:pt x="9575" y="3046"/>
                </a:lnTo>
                <a:lnTo>
                  <a:pt x="9611" y="3119"/>
                </a:lnTo>
                <a:lnTo>
                  <a:pt x="9648" y="3156"/>
                </a:lnTo>
                <a:lnTo>
                  <a:pt x="9721" y="3192"/>
                </a:lnTo>
                <a:lnTo>
                  <a:pt x="9795" y="3156"/>
                </a:lnTo>
                <a:lnTo>
                  <a:pt x="9868" y="3156"/>
                </a:lnTo>
                <a:lnTo>
                  <a:pt x="9905" y="3082"/>
                </a:lnTo>
                <a:lnTo>
                  <a:pt x="9905" y="3046"/>
                </a:lnTo>
                <a:lnTo>
                  <a:pt x="9905" y="2972"/>
                </a:lnTo>
                <a:lnTo>
                  <a:pt x="9868" y="2936"/>
                </a:lnTo>
                <a:lnTo>
                  <a:pt x="9831" y="2899"/>
                </a:lnTo>
                <a:lnTo>
                  <a:pt x="9758" y="2899"/>
                </a:lnTo>
                <a:lnTo>
                  <a:pt x="9758" y="2642"/>
                </a:lnTo>
                <a:lnTo>
                  <a:pt x="9721" y="2092"/>
                </a:lnTo>
                <a:lnTo>
                  <a:pt x="9685" y="2018"/>
                </a:lnTo>
                <a:lnTo>
                  <a:pt x="9587" y="2018"/>
                </a:lnTo>
                <a:lnTo>
                  <a:pt x="9611" y="1982"/>
                </a:lnTo>
                <a:lnTo>
                  <a:pt x="9721" y="1762"/>
                </a:lnTo>
                <a:lnTo>
                  <a:pt x="9831" y="1542"/>
                </a:lnTo>
                <a:lnTo>
                  <a:pt x="9941" y="1285"/>
                </a:lnTo>
                <a:close/>
                <a:moveTo>
                  <a:pt x="9318" y="2385"/>
                </a:moveTo>
                <a:lnTo>
                  <a:pt x="9281" y="3119"/>
                </a:lnTo>
                <a:lnTo>
                  <a:pt x="9318" y="3889"/>
                </a:lnTo>
                <a:lnTo>
                  <a:pt x="9354" y="3963"/>
                </a:lnTo>
                <a:lnTo>
                  <a:pt x="9098" y="4183"/>
                </a:lnTo>
                <a:lnTo>
                  <a:pt x="9098" y="3963"/>
                </a:lnTo>
                <a:lnTo>
                  <a:pt x="9098" y="3743"/>
                </a:lnTo>
                <a:lnTo>
                  <a:pt x="9024" y="3302"/>
                </a:lnTo>
                <a:lnTo>
                  <a:pt x="8988" y="2715"/>
                </a:lnTo>
                <a:lnTo>
                  <a:pt x="9134" y="2569"/>
                </a:lnTo>
                <a:lnTo>
                  <a:pt x="9318" y="2385"/>
                </a:lnTo>
                <a:close/>
                <a:moveTo>
                  <a:pt x="8107" y="3596"/>
                </a:moveTo>
                <a:lnTo>
                  <a:pt x="7997" y="3889"/>
                </a:lnTo>
                <a:lnTo>
                  <a:pt x="7924" y="4219"/>
                </a:lnTo>
                <a:lnTo>
                  <a:pt x="7887" y="3779"/>
                </a:lnTo>
                <a:lnTo>
                  <a:pt x="8107" y="3596"/>
                </a:lnTo>
                <a:close/>
                <a:moveTo>
                  <a:pt x="8731" y="2972"/>
                </a:moveTo>
                <a:lnTo>
                  <a:pt x="8731" y="3302"/>
                </a:lnTo>
                <a:lnTo>
                  <a:pt x="8731" y="3816"/>
                </a:lnTo>
                <a:lnTo>
                  <a:pt x="8768" y="4109"/>
                </a:lnTo>
                <a:lnTo>
                  <a:pt x="8841" y="4366"/>
                </a:lnTo>
                <a:lnTo>
                  <a:pt x="8841" y="4403"/>
                </a:lnTo>
                <a:lnTo>
                  <a:pt x="8621" y="4586"/>
                </a:lnTo>
                <a:lnTo>
                  <a:pt x="8621" y="4586"/>
                </a:lnTo>
                <a:lnTo>
                  <a:pt x="8658" y="4219"/>
                </a:lnTo>
                <a:lnTo>
                  <a:pt x="8694" y="3816"/>
                </a:lnTo>
                <a:lnTo>
                  <a:pt x="8694" y="3449"/>
                </a:lnTo>
                <a:lnTo>
                  <a:pt x="8658" y="3082"/>
                </a:lnTo>
                <a:lnTo>
                  <a:pt x="8731" y="2972"/>
                </a:lnTo>
                <a:close/>
                <a:moveTo>
                  <a:pt x="8364" y="3339"/>
                </a:moveTo>
                <a:lnTo>
                  <a:pt x="8254" y="4733"/>
                </a:lnTo>
                <a:lnTo>
                  <a:pt x="8291" y="4806"/>
                </a:lnTo>
                <a:lnTo>
                  <a:pt x="8291" y="4843"/>
                </a:lnTo>
                <a:lnTo>
                  <a:pt x="8217" y="4916"/>
                </a:lnTo>
                <a:lnTo>
                  <a:pt x="8181" y="4880"/>
                </a:lnTo>
                <a:lnTo>
                  <a:pt x="8327" y="3522"/>
                </a:lnTo>
                <a:lnTo>
                  <a:pt x="8291" y="3486"/>
                </a:lnTo>
                <a:lnTo>
                  <a:pt x="8254" y="3449"/>
                </a:lnTo>
                <a:lnTo>
                  <a:pt x="8364" y="3339"/>
                </a:lnTo>
                <a:close/>
                <a:moveTo>
                  <a:pt x="7704" y="3963"/>
                </a:moveTo>
                <a:lnTo>
                  <a:pt x="7667" y="4329"/>
                </a:lnTo>
                <a:lnTo>
                  <a:pt x="7594" y="4696"/>
                </a:lnTo>
                <a:lnTo>
                  <a:pt x="7520" y="5026"/>
                </a:lnTo>
                <a:lnTo>
                  <a:pt x="7410" y="5393"/>
                </a:lnTo>
                <a:lnTo>
                  <a:pt x="7410" y="5467"/>
                </a:lnTo>
                <a:lnTo>
                  <a:pt x="7337" y="5430"/>
                </a:lnTo>
                <a:lnTo>
                  <a:pt x="7300" y="5430"/>
                </a:lnTo>
                <a:lnTo>
                  <a:pt x="7300" y="4990"/>
                </a:lnTo>
                <a:lnTo>
                  <a:pt x="7264" y="4696"/>
                </a:lnTo>
                <a:lnTo>
                  <a:pt x="7227" y="4366"/>
                </a:lnTo>
                <a:lnTo>
                  <a:pt x="7704" y="3963"/>
                </a:lnTo>
                <a:close/>
                <a:moveTo>
                  <a:pt x="7044" y="4513"/>
                </a:moveTo>
                <a:lnTo>
                  <a:pt x="6970" y="5026"/>
                </a:lnTo>
                <a:lnTo>
                  <a:pt x="6970" y="5320"/>
                </a:lnTo>
                <a:lnTo>
                  <a:pt x="6970" y="5540"/>
                </a:lnTo>
                <a:lnTo>
                  <a:pt x="7007" y="5650"/>
                </a:lnTo>
                <a:lnTo>
                  <a:pt x="7080" y="5760"/>
                </a:lnTo>
                <a:lnTo>
                  <a:pt x="6677" y="6053"/>
                </a:lnTo>
                <a:lnTo>
                  <a:pt x="6677" y="6053"/>
                </a:lnTo>
                <a:lnTo>
                  <a:pt x="6713" y="5797"/>
                </a:lnTo>
                <a:lnTo>
                  <a:pt x="6750" y="5540"/>
                </a:lnTo>
                <a:lnTo>
                  <a:pt x="6750" y="5173"/>
                </a:lnTo>
                <a:lnTo>
                  <a:pt x="6677" y="4843"/>
                </a:lnTo>
                <a:lnTo>
                  <a:pt x="7044" y="4513"/>
                </a:lnTo>
                <a:close/>
                <a:moveTo>
                  <a:pt x="6603" y="4916"/>
                </a:moveTo>
                <a:lnTo>
                  <a:pt x="6567" y="5173"/>
                </a:lnTo>
                <a:lnTo>
                  <a:pt x="6530" y="5430"/>
                </a:lnTo>
                <a:lnTo>
                  <a:pt x="6457" y="5613"/>
                </a:lnTo>
                <a:lnTo>
                  <a:pt x="6383" y="5760"/>
                </a:lnTo>
                <a:lnTo>
                  <a:pt x="6310" y="5943"/>
                </a:lnTo>
                <a:lnTo>
                  <a:pt x="6310" y="6127"/>
                </a:lnTo>
                <a:lnTo>
                  <a:pt x="6310" y="6200"/>
                </a:lnTo>
                <a:lnTo>
                  <a:pt x="6383" y="6237"/>
                </a:lnTo>
                <a:lnTo>
                  <a:pt x="5980" y="6494"/>
                </a:lnTo>
                <a:lnTo>
                  <a:pt x="6053" y="6090"/>
                </a:lnTo>
                <a:lnTo>
                  <a:pt x="6053" y="5760"/>
                </a:lnTo>
                <a:lnTo>
                  <a:pt x="6016" y="5393"/>
                </a:lnTo>
                <a:lnTo>
                  <a:pt x="6603" y="4916"/>
                </a:lnTo>
                <a:close/>
                <a:moveTo>
                  <a:pt x="5870" y="5540"/>
                </a:moveTo>
                <a:lnTo>
                  <a:pt x="5796" y="5943"/>
                </a:lnTo>
                <a:lnTo>
                  <a:pt x="5686" y="6347"/>
                </a:lnTo>
                <a:lnTo>
                  <a:pt x="5613" y="6567"/>
                </a:lnTo>
                <a:lnTo>
                  <a:pt x="5613" y="6677"/>
                </a:lnTo>
                <a:lnTo>
                  <a:pt x="5613" y="6750"/>
                </a:lnTo>
                <a:lnTo>
                  <a:pt x="5173" y="7081"/>
                </a:lnTo>
                <a:lnTo>
                  <a:pt x="5393" y="5943"/>
                </a:lnTo>
                <a:lnTo>
                  <a:pt x="5870" y="5540"/>
                </a:lnTo>
                <a:close/>
                <a:moveTo>
                  <a:pt x="9134" y="478"/>
                </a:moveTo>
                <a:lnTo>
                  <a:pt x="9428" y="588"/>
                </a:lnTo>
                <a:lnTo>
                  <a:pt x="9318" y="735"/>
                </a:lnTo>
                <a:lnTo>
                  <a:pt x="9318" y="845"/>
                </a:lnTo>
                <a:lnTo>
                  <a:pt x="9354" y="918"/>
                </a:lnTo>
                <a:lnTo>
                  <a:pt x="9428" y="955"/>
                </a:lnTo>
                <a:lnTo>
                  <a:pt x="9538" y="955"/>
                </a:lnTo>
                <a:lnTo>
                  <a:pt x="9538" y="1101"/>
                </a:lnTo>
                <a:lnTo>
                  <a:pt x="9465" y="1285"/>
                </a:lnTo>
                <a:lnTo>
                  <a:pt x="9318" y="1615"/>
                </a:lnTo>
                <a:lnTo>
                  <a:pt x="9134" y="1908"/>
                </a:lnTo>
                <a:lnTo>
                  <a:pt x="8914" y="2202"/>
                </a:lnTo>
                <a:lnTo>
                  <a:pt x="8841" y="2165"/>
                </a:lnTo>
                <a:lnTo>
                  <a:pt x="8804" y="2202"/>
                </a:lnTo>
                <a:lnTo>
                  <a:pt x="8768" y="2202"/>
                </a:lnTo>
                <a:lnTo>
                  <a:pt x="8731" y="2275"/>
                </a:lnTo>
                <a:lnTo>
                  <a:pt x="8731" y="2349"/>
                </a:lnTo>
                <a:lnTo>
                  <a:pt x="8364" y="2715"/>
                </a:lnTo>
                <a:lnTo>
                  <a:pt x="7740" y="3339"/>
                </a:lnTo>
                <a:lnTo>
                  <a:pt x="7667" y="3339"/>
                </a:lnTo>
                <a:lnTo>
                  <a:pt x="7667" y="3412"/>
                </a:lnTo>
                <a:lnTo>
                  <a:pt x="6493" y="4439"/>
                </a:lnTo>
                <a:lnTo>
                  <a:pt x="5650" y="5173"/>
                </a:lnTo>
                <a:lnTo>
                  <a:pt x="4806" y="5870"/>
                </a:lnTo>
                <a:lnTo>
                  <a:pt x="4769" y="5870"/>
                </a:lnTo>
                <a:lnTo>
                  <a:pt x="4733" y="5907"/>
                </a:lnTo>
                <a:lnTo>
                  <a:pt x="4623" y="6017"/>
                </a:lnTo>
                <a:lnTo>
                  <a:pt x="3889" y="6567"/>
                </a:lnTo>
                <a:lnTo>
                  <a:pt x="3852" y="6567"/>
                </a:lnTo>
                <a:lnTo>
                  <a:pt x="3816" y="6604"/>
                </a:lnTo>
                <a:lnTo>
                  <a:pt x="3632" y="6714"/>
                </a:lnTo>
                <a:lnTo>
                  <a:pt x="3339" y="6897"/>
                </a:lnTo>
                <a:lnTo>
                  <a:pt x="3155" y="7007"/>
                </a:lnTo>
                <a:lnTo>
                  <a:pt x="3045" y="7154"/>
                </a:lnTo>
                <a:lnTo>
                  <a:pt x="2972" y="7117"/>
                </a:lnTo>
                <a:lnTo>
                  <a:pt x="2605" y="6824"/>
                </a:lnTo>
                <a:lnTo>
                  <a:pt x="2312" y="6457"/>
                </a:lnTo>
                <a:lnTo>
                  <a:pt x="2128" y="6274"/>
                </a:lnTo>
                <a:lnTo>
                  <a:pt x="1945" y="6090"/>
                </a:lnTo>
                <a:lnTo>
                  <a:pt x="2202" y="5943"/>
                </a:lnTo>
                <a:lnTo>
                  <a:pt x="2458" y="5723"/>
                </a:lnTo>
                <a:lnTo>
                  <a:pt x="2605" y="5943"/>
                </a:lnTo>
                <a:lnTo>
                  <a:pt x="2825" y="6127"/>
                </a:lnTo>
                <a:lnTo>
                  <a:pt x="2935" y="6200"/>
                </a:lnTo>
                <a:lnTo>
                  <a:pt x="3082" y="6237"/>
                </a:lnTo>
                <a:lnTo>
                  <a:pt x="3229" y="6237"/>
                </a:lnTo>
                <a:lnTo>
                  <a:pt x="3339" y="6127"/>
                </a:lnTo>
                <a:lnTo>
                  <a:pt x="3375" y="6090"/>
                </a:lnTo>
                <a:lnTo>
                  <a:pt x="3412" y="6017"/>
                </a:lnTo>
                <a:lnTo>
                  <a:pt x="3375" y="5870"/>
                </a:lnTo>
                <a:lnTo>
                  <a:pt x="3339" y="5797"/>
                </a:lnTo>
                <a:lnTo>
                  <a:pt x="3265" y="5760"/>
                </a:lnTo>
                <a:lnTo>
                  <a:pt x="3119" y="5760"/>
                </a:lnTo>
                <a:lnTo>
                  <a:pt x="3082" y="5797"/>
                </a:lnTo>
                <a:lnTo>
                  <a:pt x="3082" y="5760"/>
                </a:lnTo>
                <a:lnTo>
                  <a:pt x="2935" y="5650"/>
                </a:lnTo>
                <a:lnTo>
                  <a:pt x="2752" y="5503"/>
                </a:lnTo>
                <a:lnTo>
                  <a:pt x="2825" y="5430"/>
                </a:lnTo>
                <a:lnTo>
                  <a:pt x="3302" y="4990"/>
                </a:lnTo>
                <a:lnTo>
                  <a:pt x="3375" y="5173"/>
                </a:lnTo>
                <a:lnTo>
                  <a:pt x="3449" y="5283"/>
                </a:lnTo>
                <a:lnTo>
                  <a:pt x="3559" y="5393"/>
                </a:lnTo>
                <a:lnTo>
                  <a:pt x="3669" y="5503"/>
                </a:lnTo>
                <a:lnTo>
                  <a:pt x="3816" y="5540"/>
                </a:lnTo>
                <a:lnTo>
                  <a:pt x="3926" y="5540"/>
                </a:lnTo>
                <a:lnTo>
                  <a:pt x="3999" y="5467"/>
                </a:lnTo>
                <a:lnTo>
                  <a:pt x="4036" y="5393"/>
                </a:lnTo>
                <a:lnTo>
                  <a:pt x="4036" y="5283"/>
                </a:lnTo>
                <a:lnTo>
                  <a:pt x="3889" y="5136"/>
                </a:lnTo>
                <a:lnTo>
                  <a:pt x="3742" y="4990"/>
                </a:lnTo>
                <a:lnTo>
                  <a:pt x="3632" y="4843"/>
                </a:lnTo>
                <a:lnTo>
                  <a:pt x="3595" y="4770"/>
                </a:lnTo>
                <a:lnTo>
                  <a:pt x="3595" y="4733"/>
                </a:lnTo>
                <a:lnTo>
                  <a:pt x="3926" y="4439"/>
                </a:lnTo>
                <a:lnTo>
                  <a:pt x="4146" y="4256"/>
                </a:lnTo>
                <a:lnTo>
                  <a:pt x="4182" y="4403"/>
                </a:lnTo>
                <a:lnTo>
                  <a:pt x="4256" y="4513"/>
                </a:lnTo>
                <a:lnTo>
                  <a:pt x="4329" y="4623"/>
                </a:lnTo>
                <a:lnTo>
                  <a:pt x="4439" y="4770"/>
                </a:lnTo>
                <a:lnTo>
                  <a:pt x="4586" y="4843"/>
                </a:lnTo>
                <a:lnTo>
                  <a:pt x="4696" y="4880"/>
                </a:lnTo>
                <a:lnTo>
                  <a:pt x="4806" y="4843"/>
                </a:lnTo>
                <a:lnTo>
                  <a:pt x="4843" y="4770"/>
                </a:lnTo>
                <a:lnTo>
                  <a:pt x="4879" y="4733"/>
                </a:lnTo>
                <a:lnTo>
                  <a:pt x="4879" y="4623"/>
                </a:lnTo>
                <a:lnTo>
                  <a:pt x="4843" y="4549"/>
                </a:lnTo>
                <a:lnTo>
                  <a:pt x="4769" y="4476"/>
                </a:lnTo>
                <a:lnTo>
                  <a:pt x="4623" y="4329"/>
                </a:lnTo>
                <a:lnTo>
                  <a:pt x="4513" y="4219"/>
                </a:lnTo>
                <a:lnTo>
                  <a:pt x="4476" y="4073"/>
                </a:lnTo>
                <a:lnTo>
                  <a:pt x="4476" y="3999"/>
                </a:lnTo>
                <a:lnTo>
                  <a:pt x="4989" y="3522"/>
                </a:lnTo>
                <a:lnTo>
                  <a:pt x="5063" y="3632"/>
                </a:lnTo>
                <a:lnTo>
                  <a:pt x="5173" y="3853"/>
                </a:lnTo>
                <a:lnTo>
                  <a:pt x="5356" y="4036"/>
                </a:lnTo>
                <a:lnTo>
                  <a:pt x="5430" y="4073"/>
                </a:lnTo>
                <a:lnTo>
                  <a:pt x="5503" y="4109"/>
                </a:lnTo>
                <a:lnTo>
                  <a:pt x="5576" y="4073"/>
                </a:lnTo>
                <a:lnTo>
                  <a:pt x="5650" y="4036"/>
                </a:lnTo>
                <a:lnTo>
                  <a:pt x="5686" y="3963"/>
                </a:lnTo>
                <a:lnTo>
                  <a:pt x="5686" y="3926"/>
                </a:lnTo>
                <a:lnTo>
                  <a:pt x="5686" y="3853"/>
                </a:lnTo>
                <a:lnTo>
                  <a:pt x="5650" y="3779"/>
                </a:lnTo>
                <a:lnTo>
                  <a:pt x="5246" y="3302"/>
                </a:lnTo>
                <a:lnTo>
                  <a:pt x="5980" y="2642"/>
                </a:lnTo>
                <a:lnTo>
                  <a:pt x="6016" y="2715"/>
                </a:lnTo>
                <a:lnTo>
                  <a:pt x="6163" y="3082"/>
                </a:lnTo>
                <a:lnTo>
                  <a:pt x="6200" y="3156"/>
                </a:lnTo>
                <a:lnTo>
                  <a:pt x="6237" y="3192"/>
                </a:lnTo>
                <a:lnTo>
                  <a:pt x="6383" y="3192"/>
                </a:lnTo>
                <a:lnTo>
                  <a:pt x="6457" y="3156"/>
                </a:lnTo>
                <a:lnTo>
                  <a:pt x="6493" y="3082"/>
                </a:lnTo>
                <a:lnTo>
                  <a:pt x="6530" y="3009"/>
                </a:lnTo>
                <a:lnTo>
                  <a:pt x="6493" y="2936"/>
                </a:lnTo>
                <a:lnTo>
                  <a:pt x="6383" y="2605"/>
                </a:lnTo>
                <a:lnTo>
                  <a:pt x="6273" y="2422"/>
                </a:lnTo>
                <a:lnTo>
                  <a:pt x="7007" y="1725"/>
                </a:lnTo>
                <a:lnTo>
                  <a:pt x="7044" y="1945"/>
                </a:lnTo>
                <a:lnTo>
                  <a:pt x="7080" y="2129"/>
                </a:lnTo>
                <a:lnTo>
                  <a:pt x="7154" y="2349"/>
                </a:lnTo>
                <a:lnTo>
                  <a:pt x="7227" y="2532"/>
                </a:lnTo>
                <a:lnTo>
                  <a:pt x="7300" y="2605"/>
                </a:lnTo>
                <a:lnTo>
                  <a:pt x="7410" y="2642"/>
                </a:lnTo>
                <a:lnTo>
                  <a:pt x="7557" y="2569"/>
                </a:lnTo>
                <a:lnTo>
                  <a:pt x="7630" y="2495"/>
                </a:lnTo>
                <a:lnTo>
                  <a:pt x="7667" y="2385"/>
                </a:lnTo>
                <a:lnTo>
                  <a:pt x="7667" y="2312"/>
                </a:lnTo>
                <a:lnTo>
                  <a:pt x="7630" y="2239"/>
                </a:lnTo>
                <a:lnTo>
                  <a:pt x="7557" y="2165"/>
                </a:lnTo>
                <a:lnTo>
                  <a:pt x="7484" y="2165"/>
                </a:lnTo>
                <a:lnTo>
                  <a:pt x="7337" y="1835"/>
                </a:lnTo>
                <a:lnTo>
                  <a:pt x="7227" y="1542"/>
                </a:lnTo>
                <a:lnTo>
                  <a:pt x="7740" y="1101"/>
                </a:lnTo>
                <a:lnTo>
                  <a:pt x="8217" y="735"/>
                </a:lnTo>
                <a:lnTo>
                  <a:pt x="8364" y="625"/>
                </a:lnTo>
                <a:lnTo>
                  <a:pt x="8511" y="551"/>
                </a:lnTo>
                <a:lnTo>
                  <a:pt x="8841" y="478"/>
                </a:lnTo>
                <a:close/>
                <a:moveTo>
                  <a:pt x="3485" y="7264"/>
                </a:moveTo>
                <a:lnTo>
                  <a:pt x="3449" y="7447"/>
                </a:lnTo>
                <a:lnTo>
                  <a:pt x="3302" y="7337"/>
                </a:lnTo>
                <a:lnTo>
                  <a:pt x="3485" y="7264"/>
                </a:lnTo>
                <a:close/>
                <a:moveTo>
                  <a:pt x="5099" y="6163"/>
                </a:moveTo>
                <a:lnTo>
                  <a:pt x="4733" y="7264"/>
                </a:lnTo>
                <a:lnTo>
                  <a:pt x="4733" y="7337"/>
                </a:lnTo>
                <a:lnTo>
                  <a:pt x="4586" y="7447"/>
                </a:lnTo>
                <a:lnTo>
                  <a:pt x="4586" y="7337"/>
                </a:lnTo>
                <a:lnTo>
                  <a:pt x="4586" y="7301"/>
                </a:lnTo>
                <a:lnTo>
                  <a:pt x="4623" y="6860"/>
                </a:lnTo>
                <a:lnTo>
                  <a:pt x="4733" y="6457"/>
                </a:lnTo>
                <a:lnTo>
                  <a:pt x="5026" y="6237"/>
                </a:lnTo>
                <a:lnTo>
                  <a:pt x="5099" y="6163"/>
                </a:lnTo>
                <a:close/>
                <a:moveTo>
                  <a:pt x="4292" y="6750"/>
                </a:moveTo>
                <a:lnTo>
                  <a:pt x="4219" y="7117"/>
                </a:lnTo>
                <a:lnTo>
                  <a:pt x="4219" y="7484"/>
                </a:lnTo>
                <a:lnTo>
                  <a:pt x="4219" y="7594"/>
                </a:lnTo>
                <a:lnTo>
                  <a:pt x="4292" y="7631"/>
                </a:lnTo>
                <a:lnTo>
                  <a:pt x="3889" y="7924"/>
                </a:lnTo>
                <a:lnTo>
                  <a:pt x="3816" y="7851"/>
                </a:lnTo>
                <a:lnTo>
                  <a:pt x="3889" y="7777"/>
                </a:lnTo>
                <a:lnTo>
                  <a:pt x="3926" y="7667"/>
                </a:lnTo>
                <a:lnTo>
                  <a:pt x="3926" y="7594"/>
                </a:lnTo>
                <a:lnTo>
                  <a:pt x="3889" y="7521"/>
                </a:lnTo>
                <a:lnTo>
                  <a:pt x="3852" y="7484"/>
                </a:lnTo>
                <a:lnTo>
                  <a:pt x="3816" y="7484"/>
                </a:lnTo>
                <a:lnTo>
                  <a:pt x="3889" y="7227"/>
                </a:lnTo>
                <a:lnTo>
                  <a:pt x="3926" y="7007"/>
                </a:lnTo>
                <a:lnTo>
                  <a:pt x="3926" y="6970"/>
                </a:lnTo>
                <a:lnTo>
                  <a:pt x="4292" y="6750"/>
                </a:lnTo>
                <a:close/>
                <a:moveTo>
                  <a:pt x="1101" y="6127"/>
                </a:moveTo>
                <a:lnTo>
                  <a:pt x="1358" y="6200"/>
                </a:lnTo>
                <a:lnTo>
                  <a:pt x="1578" y="6310"/>
                </a:lnTo>
                <a:lnTo>
                  <a:pt x="1761" y="6457"/>
                </a:lnTo>
                <a:lnTo>
                  <a:pt x="1945" y="6677"/>
                </a:lnTo>
                <a:lnTo>
                  <a:pt x="2312" y="7081"/>
                </a:lnTo>
                <a:lnTo>
                  <a:pt x="2715" y="7447"/>
                </a:lnTo>
                <a:lnTo>
                  <a:pt x="3155" y="7777"/>
                </a:lnTo>
                <a:lnTo>
                  <a:pt x="3339" y="7961"/>
                </a:lnTo>
                <a:lnTo>
                  <a:pt x="3522" y="8144"/>
                </a:lnTo>
                <a:lnTo>
                  <a:pt x="3522" y="8181"/>
                </a:lnTo>
                <a:lnTo>
                  <a:pt x="3485" y="8291"/>
                </a:lnTo>
                <a:lnTo>
                  <a:pt x="3485" y="8401"/>
                </a:lnTo>
                <a:lnTo>
                  <a:pt x="3559" y="8474"/>
                </a:lnTo>
                <a:lnTo>
                  <a:pt x="3669" y="8511"/>
                </a:lnTo>
                <a:lnTo>
                  <a:pt x="3669" y="8621"/>
                </a:lnTo>
                <a:lnTo>
                  <a:pt x="3669" y="8658"/>
                </a:lnTo>
                <a:lnTo>
                  <a:pt x="3595" y="8695"/>
                </a:lnTo>
                <a:lnTo>
                  <a:pt x="3229" y="8731"/>
                </a:lnTo>
                <a:lnTo>
                  <a:pt x="3009" y="8474"/>
                </a:lnTo>
                <a:lnTo>
                  <a:pt x="2825" y="8254"/>
                </a:lnTo>
                <a:lnTo>
                  <a:pt x="2165" y="7484"/>
                </a:lnTo>
                <a:lnTo>
                  <a:pt x="1615" y="6897"/>
                </a:lnTo>
                <a:lnTo>
                  <a:pt x="1321" y="6604"/>
                </a:lnTo>
                <a:lnTo>
                  <a:pt x="1174" y="6494"/>
                </a:lnTo>
                <a:lnTo>
                  <a:pt x="991" y="6420"/>
                </a:lnTo>
                <a:lnTo>
                  <a:pt x="1101" y="6127"/>
                </a:lnTo>
                <a:close/>
                <a:moveTo>
                  <a:pt x="8731" y="1"/>
                </a:moveTo>
                <a:lnTo>
                  <a:pt x="8474" y="74"/>
                </a:lnTo>
                <a:lnTo>
                  <a:pt x="8217" y="184"/>
                </a:lnTo>
                <a:lnTo>
                  <a:pt x="7997" y="331"/>
                </a:lnTo>
                <a:lnTo>
                  <a:pt x="7777" y="478"/>
                </a:lnTo>
                <a:lnTo>
                  <a:pt x="7154" y="1028"/>
                </a:lnTo>
                <a:lnTo>
                  <a:pt x="6530" y="1578"/>
                </a:lnTo>
                <a:lnTo>
                  <a:pt x="4036" y="3779"/>
                </a:lnTo>
                <a:lnTo>
                  <a:pt x="2825" y="4843"/>
                </a:lnTo>
                <a:lnTo>
                  <a:pt x="2312" y="5283"/>
                </a:lnTo>
                <a:lnTo>
                  <a:pt x="2092" y="5540"/>
                </a:lnTo>
                <a:lnTo>
                  <a:pt x="1871" y="5797"/>
                </a:lnTo>
                <a:lnTo>
                  <a:pt x="1761" y="5833"/>
                </a:lnTo>
                <a:lnTo>
                  <a:pt x="1725" y="5943"/>
                </a:lnTo>
                <a:lnTo>
                  <a:pt x="1541" y="5833"/>
                </a:lnTo>
                <a:lnTo>
                  <a:pt x="1358" y="5797"/>
                </a:lnTo>
                <a:lnTo>
                  <a:pt x="1174" y="5760"/>
                </a:lnTo>
                <a:lnTo>
                  <a:pt x="954" y="5760"/>
                </a:lnTo>
                <a:lnTo>
                  <a:pt x="844" y="5797"/>
                </a:lnTo>
                <a:lnTo>
                  <a:pt x="771" y="5907"/>
                </a:lnTo>
                <a:lnTo>
                  <a:pt x="624" y="6420"/>
                </a:lnTo>
                <a:lnTo>
                  <a:pt x="624" y="6494"/>
                </a:lnTo>
                <a:lnTo>
                  <a:pt x="661" y="6567"/>
                </a:lnTo>
                <a:lnTo>
                  <a:pt x="698" y="6604"/>
                </a:lnTo>
                <a:lnTo>
                  <a:pt x="771" y="6640"/>
                </a:lnTo>
                <a:lnTo>
                  <a:pt x="918" y="6860"/>
                </a:lnTo>
                <a:lnTo>
                  <a:pt x="1101" y="7081"/>
                </a:lnTo>
                <a:lnTo>
                  <a:pt x="1505" y="7484"/>
                </a:lnTo>
                <a:lnTo>
                  <a:pt x="2385" y="8511"/>
                </a:lnTo>
                <a:lnTo>
                  <a:pt x="2715" y="8951"/>
                </a:lnTo>
                <a:lnTo>
                  <a:pt x="2935" y="9171"/>
                </a:lnTo>
                <a:lnTo>
                  <a:pt x="3155" y="9318"/>
                </a:lnTo>
                <a:lnTo>
                  <a:pt x="3302" y="9355"/>
                </a:lnTo>
                <a:lnTo>
                  <a:pt x="3412" y="9355"/>
                </a:lnTo>
                <a:lnTo>
                  <a:pt x="3522" y="9281"/>
                </a:lnTo>
                <a:lnTo>
                  <a:pt x="3595" y="9171"/>
                </a:lnTo>
                <a:lnTo>
                  <a:pt x="3816" y="9135"/>
                </a:lnTo>
                <a:lnTo>
                  <a:pt x="3962" y="9061"/>
                </a:lnTo>
                <a:lnTo>
                  <a:pt x="4072" y="8951"/>
                </a:lnTo>
                <a:lnTo>
                  <a:pt x="4146" y="8805"/>
                </a:lnTo>
                <a:lnTo>
                  <a:pt x="4146" y="8548"/>
                </a:lnTo>
                <a:lnTo>
                  <a:pt x="4109" y="8328"/>
                </a:lnTo>
                <a:lnTo>
                  <a:pt x="5320" y="7557"/>
                </a:lnTo>
                <a:lnTo>
                  <a:pt x="6530" y="6750"/>
                </a:lnTo>
                <a:lnTo>
                  <a:pt x="7667" y="5907"/>
                </a:lnTo>
                <a:lnTo>
                  <a:pt x="8804" y="5026"/>
                </a:lnTo>
                <a:lnTo>
                  <a:pt x="9281" y="4660"/>
                </a:lnTo>
                <a:lnTo>
                  <a:pt x="9721" y="4219"/>
                </a:lnTo>
                <a:lnTo>
                  <a:pt x="10125" y="3743"/>
                </a:lnTo>
                <a:lnTo>
                  <a:pt x="10308" y="3486"/>
                </a:lnTo>
                <a:lnTo>
                  <a:pt x="10455" y="3229"/>
                </a:lnTo>
                <a:lnTo>
                  <a:pt x="10602" y="2972"/>
                </a:lnTo>
                <a:lnTo>
                  <a:pt x="10712" y="2679"/>
                </a:lnTo>
                <a:lnTo>
                  <a:pt x="10785" y="2385"/>
                </a:lnTo>
                <a:lnTo>
                  <a:pt x="10822" y="2129"/>
                </a:lnTo>
                <a:lnTo>
                  <a:pt x="10822" y="1835"/>
                </a:lnTo>
                <a:lnTo>
                  <a:pt x="10785" y="1542"/>
                </a:lnTo>
                <a:lnTo>
                  <a:pt x="10675" y="1248"/>
                </a:lnTo>
                <a:lnTo>
                  <a:pt x="10528" y="955"/>
                </a:lnTo>
                <a:lnTo>
                  <a:pt x="10382" y="735"/>
                </a:lnTo>
                <a:lnTo>
                  <a:pt x="10198" y="515"/>
                </a:lnTo>
                <a:lnTo>
                  <a:pt x="9978" y="368"/>
                </a:lnTo>
                <a:lnTo>
                  <a:pt x="9758" y="221"/>
                </a:lnTo>
                <a:lnTo>
                  <a:pt x="9501" y="111"/>
                </a:lnTo>
                <a:lnTo>
                  <a:pt x="9281" y="38"/>
                </a:lnTo>
                <a:lnTo>
                  <a:pt x="8988" y="1"/>
                </a:lnTo>
                <a:close/>
                <a:moveTo>
                  <a:pt x="1981" y="12399"/>
                </a:moveTo>
                <a:lnTo>
                  <a:pt x="1981" y="12509"/>
                </a:lnTo>
                <a:lnTo>
                  <a:pt x="1981" y="12656"/>
                </a:lnTo>
                <a:lnTo>
                  <a:pt x="1908" y="12913"/>
                </a:lnTo>
                <a:lnTo>
                  <a:pt x="1798" y="12913"/>
                </a:lnTo>
                <a:lnTo>
                  <a:pt x="1871" y="12656"/>
                </a:lnTo>
                <a:lnTo>
                  <a:pt x="1981" y="12399"/>
                </a:lnTo>
                <a:close/>
                <a:moveTo>
                  <a:pt x="1651" y="9391"/>
                </a:moveTo>
                <a:lnTo>
                  <a:pt x="1688" y="9575"/>
                </a:lnTo>
                <a:lnTo>
                  <a:pt x="1908" y="10198"/>
                </a:lnTo>
                <a:lnTo>
                  <a:pt x="2348" y="11372"/>
                </a:lnTo>
                <a:lnTo>
                  <a:pt x="2422" y="11739"/>
                </a:lnTo>
                <a:lnTo>
                  <a:pt x="2458" y="12106"/>
                </a:lnTo>
                <a:lnTo>
                  <a:pt x="2422" y="12436"/>
                </a:lnTo>
                <a:lnTo>
                  <a:pt x="2348" y="12619"/>
                </a:lnTo>
                <a:lnTo>
                  <a:pt x="2275" y="12766"/>
                </a:lnTo>
                <a:lnTo>
                  <a:pt x="2312" y="12583"/>
                </a:lnTo>
                <a:lnTo>
                  <a:pt x="2275" y="12436"/>
                </a:lnTo>
                <a:lnTo>
                  <a:pt x="2202" y="12326"/>
                </a:lnTo>
                <a:lnTo>
                  <a:pt x="2128" y="12216"/>
                </a:lnTo>
                <a:lnTo>
                  <a:pt x="2018" y="12179"/>
                </a:lnTo>
                <a:lnTo>
                  <a:pt x="1871" y="12179"/>
                </a:lnTo>
                <a:lnTo>
                  <a:pt x="1835" y="12253"/>
                </a:lnTo>
                <a:lnTo>
                  <a:pt x="1835" y="12326"/>
                </a:lnTo>
                <a:lnTo>
                  <a:pt x="1578" y="12656"/>
                </a:lnTo>
                <a:lnTo>
                  <a:pt x="1505" y="12840"/>
                </a:lnTo>
                <a:lnTo>
                  <a:pt x="1431" y="13023"/>
                </a:lnTo>
                <a:lnTo>
                  <a:pt x="1358" y="13023"/>
                </a:lnTo>
                <a:lnTo>
                  <a:pt x="1578" y="12509"/>
                </a:lnTo>
                <a:lnTo>
                  <a:pt x="1761" y="11996"/>
                </a:lnTo>
                <a:lnTo>
                  <a:pt x="1761" y="11959"/>
                </a:lnTo>
                <a:lnTo>
                  <a:pt x="1725" y="11922"/>
                </a:lnTo>
                <a:lnTo>
                  <a:pt x="1688" y="11922"/>
                </a:lnTo>
                <a:lnTo>
                  <a:pt x="1651" y="11959"/>
                </a:lnTo>
                <a:lnTo>
                  <a:pt x="1321" y="12399"/>
                </a:lnTo>
                <a:lnTo>
                  <a:pt x="1028" y="12913"/>
                </a:lnTo>
                <a:lnTo>
                  <a:pt x="881" y="12840"/>
                </a:lnTo>
                <a:lnTo>
                  <a:pt x="881" y="12729"/>
                </a:lnTo>
                <a:lnTo>
                  <a:pt x="1028" y="12436"/>
                </a:lnTo>
                <a:lnTo>
                  <a:pt x="1174" y="12143"/>
                </a:lnTo>
                <a:lnTo>
                  <a:pt x="1358" y="11849"/>
                </a:lnTo>
                <a:lnTo>
                  <a:pt x="1541" y="11556"/>
                </a:lnTo>
                <a:lnTo>
                  <a:pt x="1541" y="11519"/>
                </a:lnTo>
                <a:lnTo>
                  <a:pt x="1505" y="11482"/>
                </a:lnTo>
                <a:lnTo>
                  <a:pt x="1468" y="11519"/>
                </a:lnTo>
                <a:lnTo>
                  <a:pt x="1138" y="11812"/>
                </a:lnTo>
                <a:lnTo>
                  <a:pt x="954" y="11996"/>
                </a:lnTo>
                <a:lnTo>
                  <a:pt x="808" y="12179"/>
                </a:lnTo>
                <a:lnTo>
                  <a:pt x="698" y="12399"/>
                </a:lnTo>
                <a:lnTo>
                  <a:pt x="588" y="12619"/>
                </a:lnTo>
                <a:lnTo>
                  <a:pt x="551" y="12583"/>
                </a:lnTo>
                <a:lnTo>
                  <a:pt x="624" y="12473"/>
                </a:lnTo>
                <a:lnTo>
                  <a:pt x="661" y="12363"/>
                </a:lnTo>
                <a:lnTo>
                  <a:pt x="1138" y="11629"/>
                </a:lnTo>
                <a:lnTo>
                  <a:pt x="1321" y="11262"/>
                </a:lnTo>
                <a:lnTo>
                  <a:pt x="1468" y="10859"/>
                </a:lnTo>
                <a:lnTo>
                  <a:pt x="1431" y="10822"/>
                </a:lnTo>
                <a:lnTo>
                  <a:pt x="1395" y="10822"/>
                </a:lnTo>
                <a:lnTo>
                  <a:pt x="1064" y="11189"/>
                </a:lnTo>
                <a:lnTo>
                  <a:pt x="734" y="11556"/>
                </a:lnTo>
                <a:lnTo>
                  <a:pt x="844" y="11372"/>
                </a:lnTo>
                <a:lnTo>
                  <a:pt x="1248" y="10749"/>
                </a:lnTo>
                <a:lnTo>
                  <a:pt x="1651" y="10125"/>
                </a:lnTo>
                <a:lnTo>
                  <a:pt x="1651" y="10052"/>
                </a:lnTo>
                <a:lnTo>
                  <a:pt x="1615" y="9978"/>
                </a:lnTo>
                <a:lnTo>
                  <a:pt x="1505" y="9978"/>
                </a:lnTo>
                <a:lnTo>
                  <a:pt x="1321" y="10162"/>
                </a:lnTo>
                <a:lnTo>
                  <a:pt x="1505" y="9795"/>
                </a:lnTo>
                <a:lnTo>
                  <a:pt x="1651" y="9391"/>
                </a:lnTo>
                <a:close/>
                <a:moveTo>
                  <a:pt x="1541" y="8768"/>
                </a:moveTo>
                <a:lnTo>
                  <a:pt x="1468" y="8805"/>
                </a:lnTo>
                <a:lnTo>
                  <a:pt x="1395" y="8915"/>
                </a:lnTo>
                <a:lnTo>
                  <a:pt x="1395" y="9025"/>
                </a:lnTo>
                <a:lnTo>
                  <a:pt x="1395" y="9061"/>
                </a:lnTo>
                <a:lnTo>
                  <a:pt x="1211" y="9355"/>
                </a:lnTo>
                <a:lnTo>
                  <a:pt x="1101" y="9648"/>
                </a:lnTo>
                <a:lnTo>
                  <a:pt x="661" y="10602"/>
                </a:lnTo>
                <a:lnTo>
                  <a:pt x="294" y="11409"/>
                </a:lnTo>
                <a:lnTo>
                  <a:pt x="147" y="11812"/>
                </a:lnTo>
                <a:lnTo>
                  <a:pt x="37" y="12253"/>
                </a:lnTo>
                <a:lnTo>
                  <a:pt x="1" y="12399"/>
                </a:lnTo>
                <a:lnTo>
                  <a:pt x="1" y="12509"/>
                </a:lnTo>
                <a:lnTo>
                  <a:pt x="74" y="12729"/>
                </a:lnTo>
                <a:lnTo>
                  <a:pt x="221" y="12913"/>
                </a:lnTo>
                <a:lnTo>
                  <a:pt x="404" y="13096"/>
                </a:lnTo>
                <a:lnTo>
                  <a:pt x="441" y="13170"/>
                </a:lnTo>
                <a:lnTo>
                  <a:pt x="514" y="13206"/>
                </a:lnTo>
                <a:lnTo>
                  <a:pt x="588" y="13243"/>
                </a:lnTo>
                <a:lnTo>
                  <a:pt x="661" y="13243"/>
                </a:lnTo>
                <a:lnTo>
                  <a:pt x="734" y="13280"/>
                </a:lnTo>
                <a:lnTo>
                  <a:pt x="881" y="13353"/>
                </a:lnTo>
                <a:lnTo>
                  <a:pt x="954" y="13426"/>
                </a:lnTo>
                <a:lnTo>
                  <a:pt x="1101" y="13426"/>
                </a:lnTo>
                <a:lnTo>
                  <a:pt x="1431" y="13536"/>
                </a:lnTo>
                <a:lnTo>
                  <a:pt x="1468" y="13573"/>
                </a:lnTo>
                <a:lnTo>
                  <a:pt x="1688" y="13573"/>
                </a:lnTo>
                <a:lnTo>
                  <a:pt x="1908" y="13536"/>
                </a:lnTo>
                <a:lnTo>
                  <a:pt x="2128" y="13463"/>
                </a:lnTo>
                <a:lnTo>
                  <a:pt x="2312" y="13390"/>
                </a:lnTo>
                <a:lnTo>
                  <a:pt x="2495" y="13280"/>
                </a:lnTo>
                <a:lnTo>
                  <a:pt x="2605" y="13133"/>
                </a:lnTo>
                <a:lnTo>
                  <a:pt x="2715" y="12986"/>
                </a:lnTo>
                <a:lnTo>
                  <a:pt x="2788" y="12840"/>
                </a:lnTo>
                <a:lnTo>
                  <a:pt x="2862" y="12693"/>
                </a:lnTo>
                <a:lnTo>
                  <a:pt x="2935" y="12326"/>
                </a:lnTo>
                <a:lnTo>
                  <a:pt x="2935" y="11959"/>
                </a:lnTo>
                <a:lnTo>
                  <a:pt x="2862" y="11592"/>
                </a:lnTo>
                <a:lnTo>
                  <a:pt x="2788" y="11226"/>
                </a:lnTo>
                <a:lnTo>
                  <a:pt x="2678" y="10895"/>
                </a:lnTo>
                <a:lnTo>
                  <a:pt x="2055" y="9061"/>
                </a:lnTo>
                <a:lnTo>
                  <a:pt x="1981" y="8951"/>
                </a:lnTo>
                <a:lnTo>
                  <a:pt x="1871" y="8878"/>
                </a:lnTo>
                <a:lnTo>
                  <a:pt x="1761" y="8805"/>
                </a:lnTo>
                <a:lnTo>
                  <a:pt x="1651" y="8768"/>
                </a:lnTo>
                <a:close/>
              </a:path>
            </a:pathLst>
          </a:custGeom>
          <a:solidFill>
            <a:srgbClr val="6D9EEB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36" name="Shape 236"/>
          <p:cNvSpPr/>
          <p:nvPr/>
        </p:nvSpPr>
        <p:spPr>
          <a:xfrm>
            <a:off x="91624" y="4552927"/>
            <a:ext cx="416228" cy="409987"/>
          </a:xfrm>
          <a:custGeom>
            <a:avLst/>
            <a:gdLst/>
            <a:ahLst/>
            <a:cxnLst/>
            <a:rect l="0" t="0" r="0" b="0"/>
            <a:pathLst>
              <a:path w="14674" h="14454" extrusionOk="0">
                <a:moveTo>
                  <a:pt x="7887" y="3779"/>
                </a:moveTo>
                <a:lnTo>
                  <a:pt x="7961" y="3816"/>
                </a:lnTo>
                <a:lnTo>
                  <a:pt x="8071" y="3889"/>
                </a:lnTo>
                <a:lnTo>
                  <a:pt x="8218" y="4072"/>
                </a:lnTo>
                <a:lnTo>
                  <a:pt x="8291" y="4292"/>
                </a:lnTo>
                <a:lnTo>
                  <a:pt x="8364" y="4513"/>
                </a:lnTo>
                <a:lnTo>
                  <a:pt x="8401" y="4696"/>
                </a:lnTo>
                <a:lnTo>
                  <a:pt x="8401" y="4916"/>
                </a:lnTo>
                <a:lnTo>
                  <a:pt x="8401" y="5099"/>
                </a:lnTo>
                <a:lnTo>
                  <a:pt x="8291" y="5283"/>
                </a:lnTo>
                <a:lnTo>
                  <a:pt x="8144" y="4659"/>
                </a:lnTo>
                <a:lnTo>
                  <a:pt x="8034" y="4219"/>
                </a:lnTo>
                <a:lnTo>
                  <a:pt x="7961" y="3999"/>
                </a:lnTo>
                <a:lnTo>
                  <a:pt x="7887" y="3779"/>
                </a:lnTo>
                <a:close/>
                <a:moveTo>
                  <a:pt x="4329" y="5063"/>
                </a:moveTo>
                <a:lnTo>
                  <a:pt x="4476" y="5209"/>
                </a:lnTo>
                <a:lnTo>
                  <a:pt x="4586" y="5356"/>
                </a:lnTo>
                <a:lnTo>
                  <a:pt x="4696" y="5503"/>
                </a:lnTo>
                <a:lnTo>
                  <a:pt x="4769" y="5686"/>
                </a:lnTo>
                <a:lnTo>
                  <a:pt x="4769" y="5870"/>
                </a:lnTo>
                <a:lnTo>
                  <a:pt x="4769" y="6053"/>
                </a:lnTo>
                <a:lnTo>
                  <a:pt x="4659" y="6126"/>
                </a:lnTo>
                <a:lnTo>
                  <a:pt x="4549" y="6237"/>
                </a:lnTo>
                <a:lnTo>
                  <a:pt x="4439" y="5980"/>
                </a:lnTo>
                <a:lnTo>
                  <a:pt x="4329" y="5686"/>
                </a:lnTo>
                <a:lnTo>
                  <a:pt x="4293" y="5393"/>
                </a:lnTo>
                <a:lnTo>
                  <a:pt x="4293" y="5209"/>
                </a:lnTo>
                <a:lnTo>
                  <a:pt x="4293" y="5136"/>
                </a:lnTo>
                <a:lnTo>
                  <a:pt x="4329" y="5063"/>
                </a:lnTo>
                <a:close/>
                <a:moveTo>
                  <a:pt x="6604" y="7594"/>
                </a:moveTo>
                <a:lnTo>
                  <a:pt x="6714" y="7667"/>
                </a:lnTo>
                <a:lnTo>
                  <a:pt x="6787" y="7814"/>
                </a:lnTo>
                <a:lnTo>
                  <a:pt x="6934" y="8071"/>
                </a:lnTo>
                <a:lnTo>
                  <a:pt x="7337" y="8694"/>
                </a:lnTo>
                <a:lnTo>
                  <a:pt x="7117" y="8878"/>
                </a:lnTo>
                <a:lnTo>
                  <a:pt x="7080" y="8768"/>
                </a:lnTo>
                <a:lnTo>
                  <a:pt x="6860" y="8474"/>
                </a:lnTo>
                <a:lnTo>
                  <a:pt x="6677" y="8144"/>
                </a:lnTo>
                <a:lnTo>
                  <a:pt x="6567" y="7887"/>
                </a:lnTo>
                <a:lnTo>
                  <a:pt x="6420" y="7667"/>
                </a:lnTo>
                <a:lnTo>
                  <a:pt x="6604" y="7594"/>
                </a:lnTo>
                <a:close/>
                <a:moveTo>
                  <a:pt x="5283" y="8107"/>
                </a:moveTo>
                <a:lnTo>
                  <a:pt x="5356" y="8144"/>
                </a:lnTo>
                <a:lnTo>
                  <a:pt x="5833" y="9428"/>
                </a:lnTo>
                <a:lnTo>
                  <a:pt x="5650" y="9501"/>
                </a:lnTo>
                <a:lnTo>
                  <a:pt x="5686" y="9318"/>
                </a:lnTo>
                <a:lnTo>
                  <a:pt x="5650" y="9208"/>
                </a:lnTo>
                <a:lnTo>
                  <a:pt x="5613" y="9061"/>
                </a:lnTo>
                <a:lnTo>
                  <a:pt x="5503" y="8768"/>
                </a:lnTo>
                <a:lnTo>
                  <a:pt x="5246" y="8107"/>
                </a:lnTo>
                <a:close/>
                <a:moveTo>
                  <a:pt x="7337" y="9905"/>
                </a:moveTo>
                <a:lnTo>
                  <a:pt x="7337" y="10235"/>
                </a:lnTo>
                <a:lnTo>
                  <a:pt x="7190" y="9978"/>
                </a:lnTo>
                <a:lnTo>
                  <a:pt x="7337" y="9905"/>
                </a:lnTo>
                <a:close/>
                <a:moveTo>
                  <a:pt x="9721" y="9061"/>
                </a:moveTo>
                <a:lnTo>
                  <a:pt x="9832" y="9281"/>
                </a:lnTo>
                <a:lnTo>
                  <a:pt x="9942" y="9501"/>
                </a:lnTo>
                <a:lnTo>
                  <a:pt x="10052" y="9685"/>
                </a:lnTo>
                <a:lnTo>
                  <a:pt x="10162" y="9868"/>
                </a:lnTo>
                <a:lnTo>
                  <a:pt x="10198" y="10015"/>
                </a:lnTo>
                <a:lnTo>
                  <a:pt x="10198" y="10161"/>
                </a:lnTo>
                <a:lnTo>
                  <a:pt x="10198" y="10308"/>
                </a:lnTo>
                <a:lnTo>
                  <a:pt x="10125" y="10455"/>
                </a:lnTo>
                <a:lnTo>
                  <a:pt x="10052" y="10345"/>
                </a:lnTo>
                <a:lnTo>
                  <a:pt x="9978" y="10308"/>
                </a:lnTo>
                <a:lnTo>
                  <a:pt x="9758" y="9758"/>
                </a:lnTo>
                <a:lnTo>
                  <a:pt x="9685" y="9464"/>
                </a:lnTo>
                <a:lnTo>
                  <a:pt x="9575" y="9171"/>
                </a:lnTo>
                <a:lnTo>
                  <a:pt x="9648" y="9134"/>
                </a:lnTo>
                <a:lnTo>
                  <a:pt x="9721" y="9061"/>
                </a:lnTo>
                <a:close/>
                <a:moveTo>
                  <a:pt x="7667" y="9758"/>
                </a:moveTo>
                <a:lnTo>
                  <a:pt x="7777" y="9795"/>
                </a:lnTo>
                <a:lnTo>
                  <a:pt x="7924" y="9868"/>
                </a:lnTo>
                <a:lnTo>
                  <a:pt x="8071" y="10015"/>
                </a:lnTo>
                <a:lnTo>
                  <a:pt x="8181" y="10235"/>
                </a:lnTo>
                <a:lnTo>
                  <a:pt x="8291" y="10638"/>
                </a:lnTo>
                <a:lnTo>
                  <a:pt x="8328" y="10822"/>
                </a:lnTo>
                <a:lnTo>
                  <a:pt x="8328" y="10968"/>
                </a:lnTo>
                <a:lnTo>
                  <a:pt x="8291" y="11115"/>
                </a:lnTo>
                <a:lnTo>
                  <a:pt x="8181" y="11189"/>
                </a:lnTo>
                <a:lnTo>
                  <a:pt x="8181" y="11115"/>
                </a:lnTo>
                <a:lnTo>
                  <a:pt x="8144" y="11005"/>
                </a:lnTo>
                <a:lnTo>
                  <a:pt x="8071" y="10968"/>
                </a:lnTo>
                <a:lnTo>
                  <a:pt x="7997" y="10895"/>
                </a:lnTo>
                <a:lnTo>
                  <a:pt x="7887" y="10675"/>
                </a:lnTo>
                <a:lnTo>
                  <a:pt x="7814" y="10382"/>
                </a:lnTo>
                <a:lnTo>
                  <a:pt x="7741" y="9831"/>
                </a:lnTo>
                <a:lnTo>
                  <a:pt x="7667" y="9758"/>
                </a:lnTo>
                <a:close/>
                <a:moveTo>
                  <a:pt x="10162" y="1321"/>
                </a:moveTo>
                <a:lnTo>
                  <a:pt x="10198" y="1541"/>
                </a:lnTo>
                <a:lnTo>
                  <a:pt x="10272" y="1725"/>
                </a:lnTo>
                <a:lnTo>
                  <a:pt x="10455" y="2092"/>
                </a:lnTo>
                <a:lnTo>
                  <a:pt x="10932" y="3229"/>
                </a:lnTo>
                <a:lnTo>
                  <a:pt x="10969" y="3302"/>
                </a:lnTo>
                <a:lnTo>
                  <a:pt x="10749" y="3375"/>
                </a:lnTo>
                <a:lnTo>
                  <a:pt x="10528" y="3449"/>
                </a:lnTo>
                <a:lnTo>
                  <a:pt x="9758" y="3742"/>
                </a:lnTo>
                <a:lnTo>
                  <a:pt x="8988" y="4146"/>
                </a:lnTo>
                <a:lnTo>
                  <a:pt x="8841" y="4219"/>
                </a:lnTo>
                <a:lnTo>
                  <a:pt x="8731" y="4329"/>
                </a:lnTo>
                <a:lnTo>
                  <a:pt x="8658" y="4072"/>
                </a:lnTo>
                <a:lnTo>
                  <a:pt x="8511" y="3816"/>
                </a:lnTo>
                <a:lnTo>
                  <a:pt x="8364" y="3595"/>
                </a:lnTo>
                <a:lnTo>
                  <a:pt x="8254" y="3522"/>
                </a:lnTo>
                <a:lnTo>
                  <a:pt x="8144" y="3449"/>
                </a:lnTo>
                <a:lnTo>
                  <a:pt x="7997" y="3412"/>
                </a:lnTo>
                <a:lnTo>
                  <a:pt x="7851" y="3375"/>
                </a:lnTo>
                <a:lnTo>
                  <a:pt x="7777" y="3375"/>
                </a:lnTo>
                <a:lnTo>
                  <a:pt x="7704" y="3412"/>
                </a:lnTo>
                <a:lnTo>
                  <a:pt x="7667" y="3485"/>
                </a:lnTo>
                <a:lnTo>
                  <a:pt x="7667" y="3559"/>
                </a:lnTo>
                <a:lnTo>
                  <a:pt x="7484" y="3595"/>
                </a:lnTo>
                <a:lnTo>
                  <a:pt x="7337" y="3706"/>
                </a:lnTo>
                <a:lnTo>
                  <a:pt x="7190" y="3852"/>
                </a:lnTo>
                <a:lnTo>
                  <a:pt x="7044" y="3999"/>
                </a:lnTo>
                <a:lnTo>
                  <a:pt x="7007" y="4109"/>
                </a:lnTo>
                <a:lnTo>
                  <a:pt x="7044" y="4219"/>
                </a:lnTo>
                <a:lnTo>
                  <a:pt x="7264" y="4696"/>
                </a:lnTo>
                <a:lnTo>
                  <a:pt x="7080" y="4769"/>
                </a:lnTo>
                <a:lnTo>
                  <a:pt x="6310" y="5026"/>
                </a:lnTo>
                <a:lnTo>
                  <a:pt x="5576" y="5283"/>
                </a:lnTo>
                <a:lnTo>
                  <a:pt x="5320" y="5356"/>
                </a:lnTo>
                <a:lnTo>
                  <a:pt x="5210" y="5393"/>
                </a:lnTo>
                <a:lnTo>
                  <a:pt x="5136" y="5466"/>
                </a:lnTo>
                <a:lnTo>
                  <a:pt x="5100" y="5356"/>
                </a:lnTo>
                <a:lnTo>
                  <a:pt x="4916" y="5063"/>
                </a:lnTo>
                <a:lnTo>
                  <a:pt x="4806" y="4879"/>
                </a:lnTo>
                <a:lnTo>
                  <a:pt x="4659" y="4733"/>
                </a:lnTo>
                <a:lnTo>
                  <a:pt x="4513" y="4623"/>
                </a:lnTo>
                <a:lnTo>
                  <a:pt x="4329" y="4549"/>
                </a:lnTo>
                <a:lnTo>
                  <a:pt x="4183" y="4513"/>
                </a:lnTo>
                <a:lnTo>
                  <a:pt x="4036" y="4586"/>
                </a:lnTo>
                <a:lnTo>
                  <a:pt x="3852" y="4586"/>
                </a:lnTo>
                <a:lnTo>
                  <a:pt x="3779" y="4623"/>
                </a:lnTo>
                <a:lnTo>
                  <a:pt x="3742" y="4696"/>
                </a:lnTo>
                <a:lnTo>
                  <a:pt x="3706" y="4989"/>
                </a:lnTo>
                <a:lnTo>
                  <a:pt x="3706" y="5283"/>
                </a:lnTo>
                <a:lnTo>
                  <a:pt x="3742" y="5576"/>
                </a:lnTo>
                <a:lnTo>
                  <a:pt x="3816" y="5870"/>
                </a:lnTo>
                <a:lnTo>
                  <a:pt x="3596" y="5833"/>
                </a:lnTo>
                <a:lnTo>
                  <a:pt x="3376" y="5870"/>
                </a:lnTo>
                <a:lnTo>
                  <a:pt x="2972" y="6016"/>
                </a:lnTo>
                <a:lnTo>
                  <a:pt x="2422" y="6163"/>
                </a:lnTo>
                <a:lnTo>
                  <a:pt x="2165" y="6273"/>
                </a:lnTo>
                <a:lnTo>
                  <a:pt x="2055" y="6347"/>
                </a:lnTo>
                <a:lnTo>
                  <a:pt x="1945" y="6457"/>
                </a:lnTo>
                <a:lnTo>
                  <a:pt x="1945" y="6530"/>
                </a:lnTo>
                <a:lnTo>
                  <a:pt x="1982" y="6567"/>
                </a:lnTo>
                <a:lnTo>
                  <a:pt x="2238" y="6603"/>
                </a:lnTo>
                <a:lnTo>
                  <a:pt x="2459" y="6567"/>
                </a:lnTo>
                <a:lnTo>
                  <a:pt x="2972" y="6457"/>
                </a:lnTo>
                <a:lnTo>
                  <a:pt x="3449" y="6347"/>
                </a:lnTo>
                <a:lnTo>
                  <a:pt x="3706" y="6237"/>
                </a:lnTo>
                <a:lnTo>
                  <a:pt x="3816" y="6163"/>
                </a:lnTo>
                <a:lnTo>
                  <a:pt x="3889" y="6090"/>
                </a:lnTo>
                <a:lnTo>
                  <a:pt x="4073" y="6383"/>
                </a:lnTo>
                <a:lnTo>
                  <a:pt x="4256" y="6677"/>
                </a:lnTo>
                <a:lnTo>
                  <a:pt x="4293" y="6713"/>
                </a:lnTo>
                <a:lnTo>
                  <a:pt x="4366" y="6823"/>
                </a:lnTo>
                <a:lnTo>
                  <a:pt x="4549" y="6970"/>
                </a:lnTo>
                <a:lnTo>
                  <a:pt x="4659" y="7007"/>
                </a:lnTo>
                <a:lnTo>
                  <a:pt x="4733" y="7044"/>
                </a:lnTo>
                <a:lnTo>
                  <a:pt x="4806" y="7007"/>
                </a:lnTo>
                <a:lnTo>
                  <a:pt x="4879" y="6933"/>
                </a:lnTo>
                <a:lnTo>
                  <a:pt x="5063" y="6640"/>
                </a:lnTo>
                <a:lnTo>
                  <a:pt x="5173" y="6347"/>
                </a:lnTo>
                <a:lnTo>
                  <a:pt x="5210" y="6053"/>
                </a:lnTo>
                <a:lnTo>
                  <a:pt x="5210" y="5760"/>
                </a:lnTo>
                <a:lnTo>
                  <a:pt x="5320" y="5760"/>
                </a:lnTo>
                <a:lnTo>
                  <a:pt x="5430" y="5723"/>
                </a:lnTo>
                <a:lnTo>
                  <a:pt x="5686" y="5650"/>
                </a:lnTo>
                <a:lnTo>
                  <a:pt x="6457" y="5430"/>
                </a:lnTo>
                <a:lnTo>
                  <a:pt x="7190" y="5173"/>
                </a:lnTo>
                <a:lnTo>
                  <a:pt x="7447" y="5063"/>
                </a:lnTo>
                <a:lnTo>
                  <a:pt x="7631" y="5430"/>
                </a:lnTo>
                <a:lnTo>
                  <a:pt x="7704" y="5613"/>
                </a:lnTo>
                <a:lnTo>
                  <a:pt x="7814" y="5760"/>
                </a:lnTo>
                <a:lnTo>
                  <a:pt x="7924" y="5833"/>
                </a:lnTo>
                <a:lnTo>
                  <a:pt x="8218" y="5833"/>
                </a:lnTo>
                <a:lnTo>
                  <a:pt x="8328" y="5760"/>
                </a:lnTo>
                <a:lnTo>
                  <a:pt x="8548" y="5576"/>
                </a:lnTo>
                <a:lnTo>
                  <a:pt x="8731" y="5356"/>
                </a:lnTo>
                <a:lnTo>
                  <a:pt x="8804" y="5173"/>
                </a:lnTo>
                <a:lnTo>
                  <a:pt x="8841" y="4989"/>
                </a:lnTo>
                <a:lnTo>
                  <a:pt x="8841" y="4806"/>
                </a:lnTo>
                <a:lnTo>
                  <a:pt x="8804" y="4586"/>
                </a:lnTo>
                <a:lnTo>
                  <a:pt x="8914" y="4586"/>
                </a:lnTo>
                <a:lnTo>
                  <a:pt x="9061" y="4513"/>
                </a:lnTo>
                <a:lnTo>
                  <a:pt x="9942" y="4109"/>
                </a:lnTo>
                <a:lnTo>
                  <a:pt x="10639" y="3852"/>
                </a:lnTo>
                <a:lnTo>
                  <a:pt x="10895" y="3742"/>
                </a:lnTo>
                <a:lnTo>
                  <a:pt x="11115" y="3669"/>
                </a:lnTo>
                <a:lnTo>
                  <a:pt x="11519" y="4586"/>
                </a:lnTo>
                <a:lnTo>
                  <a:pt x="11849" y="5540"/>
                </a:lnTo>
                <a:lnTo>
                  <a:pt x="12069" y="6237"/>
                </a:lnTo>
                <a:lnTo>
                  <a:pt x="12032" y="6347"/>
                </a:lnTo>
                <a:lnTo>
                  <a:pt x="11996" y="6457"/>
                </a:lnTo>
                <a:lnTo>
                  <a:pt x="11959" y="6457"/>
                </a:lnTo>
                <a:lnTo>
                  <a:pt x="11592" y="6603"/>
                </a:lnTo>
                <a:lnTo>
                  <a:pt x="10969" y="6787"/>
                </a:lnTo>
                <a:lnTo>
                  <a:pt x="9685" y="7227"/>
                </a:lnTo>
                <a:lnTo>
                  <a:pt x="8438" y="7630"/>
                </a:lnTo>
                <a:lnTo>
                  <a:pt x="7887" y="7777"/>
                </a:lnTo>
                <a:lnTo>
                  <a:pt x="7631" y="7924"/>
                </a:lnTo>
                <a:lnTo>
                  <a:pt x="7521" y="7997"/>
                </a:lnTo>
                <a:lnTo>
                  <a:pt x="7447" y="8107"/>
                </a:lnTo>
                <a:lnTo>
                  <a:pt x="7447" y="8144"/>
                </a:lnTo>
                <a:lnTo>
                  <a:pt x="7631" y="8181"/>
                </a:lnTo>
                <a:lnTo>
                  <a:pt x="7997" y="8181"/>
                </a:lnTo>
                <a:lnTo>
                  <a:pt x="8181" y="8107"/>
                </a:lnTo>
                <a:lnTo>
                  <a:pt x="8914" y="7887"/>
                </a:lnTo>
                <a:lnTo>
                  <a:pt x="10565" y="7374"/>
                </a:lnTo>
                <a:lnTo>
                  <a:pt x="12216" y="6860"/>
                </a:lnTo>
                <a:lnTo>
                  <a:pt x="12289" y="6823"/>
                </a:lnTo>
                <a:lnTo>
                  <a:pt x="12546" y="7777"/>
                </a:lnTo>
                <a:lnTo>
                  <a:pt x="12766" y="8474"/>
                </a:lnTo>
                <a:lnTo>
                  <a:pt x="12729" y="8511"/>
                </a:lnTo>
                <a:lnTo>
                  <a:pt x="12693" y="8584"/>
                </a:lnTo>
                <a:lnTo>
                  <a:pt x="11629" y="8988"/>
                </a:lnTo>
                <a:lnTo>
                  <a:pt x="11042" y="9208"/>
                </a:lnTo>
                <a:lnTo>
                  <a:pt x="10859" y="9281"/>
                </a:lnTo>
                <a:lnTo>
                  <a:pt x="10749" y="9391"/>
                </a:lnTo>
                <a:lnTo>
                  <a:pt x="10455" y="9575"/>
                </a:lnTo>
                <a:lnTo>
                  <a:pt x="10455" y="9611"/>
                </a:lnTo>
                <a:lnTo>
                  <a:pt x="10418" y="9501"/>
                </a:lnTo>
                <a:lnTo>
                  <a:pt x="10198" y="9024"/>
                </a:lnTo>
                <a:lnTo>
                  <a:pt x="10052" y="8804"/>
                </a:lnTo>
                <a:lnTo>
                  <a:pt x="9942" y="8731"/>
                </a:lnTo>
                <a:lnTo>
                  <a:pt x="9832" y="8694"/>
                </a:lnTo>
                <a:lnTo>
                  <a:pt x="9758" y="8694"/>
                </a:lnTo>
                <a:lnTo>
                  <a:pt x="9721" y="8768"/>
                </a:lnTo>
                <a:lnTo>
                  <a:pt x="9685" y="8841"/>
                </a:lnTo>
                <a:lnTo>
                  <a:pt x="9501" y="8841"/>
                </a:lnTo>
                <a:lnTo>
                  <a:pt x="9355" y="8804"/>
                </a:lnTo>
                <a:lnTo>
                  <a:pt x="9208" y="8841"/>
                </a:lnTo>
                <a:lnTo>
                  <a:pt x="9061" y="8878"/>
                </a:lnTo>
                <a:lnTo>
                  <a:pt x="8988" y="8988"/>
                </a:lnTo>
                <a:lnTo>
                  <a:pt x="8914" y="9098"/>
                </a:lnTo>
                <a:lnTo>
                  <a:pt x="8914" y="9208"/>
                </a:lnTo>
                <a:lnTo>
                  <a:pt x="9025" y="9611"/>
                </a:lnTo>
                <a:lnTo>
                  <a:pt x="9135" y="10051"/>
                </a:lnTo>
                <a:lnTo>
                  <a:pt x="8694" y="10161"/>
                </a:lnTo>
                <a:lnTo>
                  <a:pt x="8658" y="10198"/>
                </a:lnTo>
                <a:lnTo>
                  <a:pt x="8621" y="10235"/>
                </a:lnTo>
                <a:lnTo>
                  <a:pt x="8584" y="10345"/>
                </a:lnTo>
                <a:lnTo>
                  <a:pt x="8511" y="10125"/>
                </a:lnTo>
                <a:lnTo>
                  <a:pt x="8401" y="9905"/>
                </a:lnTo>
                <a:lnTo>
                  <a:pt x="8254" y="9685"/>
                </a:lnTo>
                <a:lnTo>
                  <a:pt x="8034" y="9501"/>
                </a:lnTo>
                <a:lnTo>
                  <a:pt x="7777" y="9391"/>
                </a:lnTo>
                <a:lnTo>
                  <a:pt x="7557" y="9391"/>
                </a:lnTo>
                <a:lnTo>
                  <a:pt x="7411" y="9428"/>
                </a:lnTo>
                <a:lnTo>
                  <a:pt x="7300" y="9464"/>
                </a:lnTo>
                <a:lnTo>
                  <a:pt x="7190" y="9538"/>
                </a:lnTo>
                <a:lnTo>
                  <a:pt x="7080" y="9611"/>
                </a:lnTo>
                <a:lnTo>
                  <a:pt x="7044" y="9721"/>
                </a:lnTo>
                <a:lnTo>
                  <a:pt x="7007" y="9868"/>
                </a:lnTo>
                <a:lnTo>
                  <a:pt x="7044" y="9941"/>
                </a:lnTo>
                <a:lnTo>
                  <a:pt x="7117" y="9978"/>
                </a:lnTo>
                <a:lnTo>
                  <a:pt x="7044" y="10235"/>
                </a:lnTo>
                <a:lnTo>
                  <a:pt x="7080" y="10492"/>
                </a:lnTo>
                <a:lnTo>
                  <a:pt x="4806" y="11152"/>
                </a:lnTo>
                <a:lnTo>
                  <a:pt x="4219" y="11335"/>
                </a:lnTo>
                <a:lnTo>
                  <a:pt x="3632" y="11519"/>
                </a:lnTo>
                <a:lnTo>
                  <a:pt x="3449" y="11629"/>
                </a:lnTo>
                <a:lnTo>
                  <a:pt x="3192" y="10602"/>
                </a:lnTo>
                <a:lnTo>
                  <a:pt x="2862" y="9611"/>
                </a:lnTo>
                <a:lnTo>
                  <a:pt x="3339" y="9538"/>
                </a:lnTo>
                <a:lnTo>
                  <a:pt x="3816" y="9428"/>
                </a:lnTo>
                <a:lnTo>
                  <a:pt x="4769" y="9134"/>
                </a:lnTo>
                <a:lnTo>
                  <a:pt x="4843" y="9318"/>
                </a:lnTo>
                <a:lnTo>
                  <a:pt x="4953" y="9501"/>
                </a:lnTo>
                <a:lnTo>
                  <a:pt x="5063" y="9685"/>
                </a:lnTo>
                <a:lnTo>
                  <a:pt x="5246" y="9831"/>
                </a:lnTo>
                <a:lnTo>
                  <a:pt x="5356" y="9868"/>
                </a:lnTo>
                <a:lnTo>
                  <a:pt x="5466" y="9905"/>
                </a:lnTo>
                <a:lnTo>
                  <a:pt x="5613" y="9905"/>
                </a:lnTo>
                <a:lnTo>
                  <a:pt x="5723" y="9868"/>
                </a:lnTo>
                <a:lnTo>
                  <a:pt x="5980" y="9758"/>
                </a:lnTo>
                <a:lnTo>
                  <a:pt x="6163" y="9648"/>
                </a:lnTo>
                <a:lnTo>
                  <a:pt x="6237" y="9538"/>
                </a:lnTo>
                <a:lnTo>
                  <a:pt x="6273" y="9501"/>
                </a:lnTo>
                <a:lnTo>
                  <a:pt x="6237" y="9428"/>
                </a:lnTo>
                <a:lnTo>
                  <a:pt x="5980" y="8731"/>
                </a:lnTo>
                <a:lnTo>
                  <a:pt x="6200" y="8731"/>
                </a:lnTo>
                <a:lnTo>
                  <a:pt x="6383" y="8658"/>
                </a:lnTo>
                <a:lnTo>
                  <a:pt x="6604" y="9244"/>
                </a:lnTo>
                <a:lnTo>
                  <a:pt x="6677" y="9318"/>
                </a:lnTo>
                <a:lnTo>
                  <a:pt x="6714" y="9354"/>
                </a:lnTo>
                <a:lnTo>
                  <a:pt x="6787" y="9354"/>
                </a:lnTo>
                <a:lnTo>
                  <a:pt x="7044" y="9318"/>
                </a:lnTo>
                <a:lnTo>
                  <a:pt x="7300" y="9208"/>
                </a:lnTo>
                <a:lnTo>
                  <a:pt x="7521" y="9061"/>
                </a:lnTo>
                <a:lnTo>
                  <a:pt x="7704" y="8878"/>
                </a:lnTo>
                <a:lnTo>
                  <a:pt x="7741" y="8841"/>
                </a:lnTo>
                <a:lnTo>
                  <a:pt x="7777" y="8768"/>
                </a:lnTo>
                <a:lnTo>
                  <a:pt x="7741" y="8658"/>
                </a:lnTo>
                <a:lnTo>
                  <a:pt x="7264" y="7887"/>
                </a:lnTo>
                <a:lnTo>
                  <a:pt x="7080" y="7520"/>
                </a:lnTo>
                <a:lnTo>
                  <a:pt x="6970" y="7337"/>
                </a:lnTo>
                <a:lnTo>
                  <a:pt x="6824" y="7227"/>
                </a:lnTo>
                <a:lnTo>
                  <a:pt x="6640" y="7154"/>
                </a:lnTo>
                <a:lnTo>
                  <a:pt x="6457" y="7190"/>
                </a:lnTo>
                <a:lnTo>
                  <a:pt x="6383" y="7227"/>
                </a:lnTo>
                <a:lnTo>
                  <a:pt x="6310" y="7264"/>
                </a:lnTo>
                <a:lnTo>
                  <a:pt x="6237" y="7337"/>
                </a:lnTo>
                <a:lnTo>
                  <a:pt x="6200" y="7410"/>
                </a:lnTo>
                <a:lnTo>
                  <a:pt x="6017" y="7447"/>
                </a:lnTo>
                <a:lnTo>
                  <a:pt x="5980" y="7484"/>
                </a:lnTo>
                <a:lnTo>
                  <a:pt x="5943" y="7520"/>
                </a:lnTo>
                <a:lnTo>
                  <a:pt x="5907" y="7594"/>
                </a:lnTo>
                <a:lnTo>
                  <a:pt x="5907" y="7667"/>
                </a:lnTo>
                <a:lnTo>
                  <a:pt x="6200" y="8291"/>
                </a:lnTo>
                <a:lnTo>
                  <a:pt x="6163" y="8364"/>
                </a:lnTo>
                <a:lnTo>
                  <a:pt x="6127" y="8401"/>
                </a:lnTo>
                <a:lnTo>
                  <a:pt x="6090" y="8401"/>
                </a:lnTo>
                <a:lnTo>
                  <a:pt x="6053" y="8437"/>
                </a:lnTo>
                <a:lnTo>
                  <a:pt x="5943" y="8474"/>
                </a:lnTo>
                <a:lnTo>
                  <a:pt x="5907" y="8511"/>
                </a:lnTo>
                <a:lnTo>
                  <a:pt x="5613" y="7814"/>
                </a:lnTo>
                <a:lnTo>
                  <a:pt x="5576" y="7777"/>
                </a:lnTo>
                <a:lnTo>
                  <a:pt x="5540" y="7704"/>
                </a:lnTo>
                <a:lnTo>
                  <a:pt x="5393" y="7704"/>
                </a:lnTo>
                <a:lnTo>
                  <a:pt x="5356" y="7667"/>
                </a:lnTo>
                <a:lnTo>
                  <a:pt x="5173" y="7667"/>
                </a:lnTo>
                <a:lnTo>
                  <a:pt x="4990" y="7704"/>
                </a:lnTo>
                <a:lnTo>
                  <a:pt x="4843" y="7814"/>
                </a:lnTo>
                <a:lnTo>
                  <a:pt x="4733" y="7961"/>
                </a:lnTo>
                <a:lnTo>
                  <a:pt x="4659" y="8144"/>
                </a:lnTo>
                <a:lnTo>
                  <a:pt x="4623" y="8327"/>
                </a:lnTo>
                <a:lnTo>
                  <a:pt x="4623" y="8511"/>
                </a:lnTo>
                <a:lnTo>
                  <a:pt x="4623" y="8694"/>
                </a:lnTo>
                <a:lnTo>
                  <a:pt x="3669" y="8951"/>
                </a:lnTo>
                <a:lnTo>
                  <a:pt x="3229" y="9134"/>
                </a:lnTo>
                <a:lnTo>
                  <a:pt x="2752" y="9318"/>
                </a:lnTo>
                <a:lnTo>
                  <a:pt x="2348" y="7997"/>
                </a:lnTo>
                <a:lnTo>
                  <a:pt x="1908" y="6677"/>
                </a:lnTo>
                <a:lnTo>
                  <a:pt x="1541" y="5356"/>
                </a:lnTo>
                <a:lnTo>
                  <a:pt x="1395" y="4696"/>
                </a:lnTo>
                <a:lnTo>
                  <a:pt x="1285" y="3999"/>
                </a:lnTo>
                <a:lnTo>
                  <a:pt x="1505" y="3962"/>
                </a:lnTo>
                <a:lnTo>
                  <a:pt x="1725" y="3926"/>
                </a:lnTo>
                <a:lnTo>
                  <a:pt x="2165" y="3816"/>
                </a:lnTo>
                <a:lnTo>
                  <a:pt x="3302" y="3485"/>
                </a:lnTo>
                <a:lnTo>
                  <a:pt x="5760" y="2825"/>
                </a:lnTo>
                <a:lnTo>
                  <a:pt x="6934" y="2495"/>
                </a:lnTo>
                <a:lnTo>
                  <a:pt x="8071" y="2092"/>
                </a:lnTo>
                <a:lnTo>
                  <a:pt x="9135" y="1725"/>
                </a:lnTo>
                <a:lnTo>
                  <a:pt x="9758" y="1505"/>
                </a:lnTo>
                <a:lnTo>
                  <a:pt x="9978" y="1395"/>
                </a:lnTo>
                <a:lnTo>
                  <a:pt x="10088" y="1358"/>
                </a:lnTo>
                <a:lnTo>
                  <a:pt x="10162" y="1321"/>
                </a:lnTo>
                <a:close/>
                <a:moveTo>
                  <a:pt x="12876" y="8988"/>
                </a:moveTo>
                <a:lnTo>
                  <a:pt x="13023" y="9575"/>
                </a:lnTo>
                <a:lnTo>
                  <a:pt x="13096" y="9905"/>
                </a:lnTo>
                <a:lnTo>
                  <a:pt x="13206" y="10198"/>
                </a:lnTo>
                <a:lnTo>
                  <a:pt x="12619" y="10271"/>
                </a:lnTo>
                <a:lnTo>
                  <a:pt x="12069" y="10418"/>
                </a:lnTo>
                <a:lnTo>
                  <a:pt x="11519" y="10565"/>
                </a:lnTo>
                <a:lnTo>
                  <a:pt x="10969" y="10748"/>
                </a:lnTo>
                <a:lnTo>
                  <a:pt x="9685" y="11225"/>
                </a:lnTo>
                <a:lnTo>
                  <a:pt x="8438" y="11702"/>
                </a:lnTo>
                <a:lnTo>
                  <a:pt x="5980" y="12619"/>
                </a:lnTo>
                <a:lnTo>
                  <a:pt x="4879" y="13023"/>
                </a:lnTo>
                <a:lnTo>
                  <a:pt x="4329" y="13243"/>
                </a:lnTo>
                <a:lnTo>
                  <a:pt x="3816" y="13499"/>
                </a:lnTo>
                <a:lnTo>
                  <a:pt x="3669" y="12692"/>
                </a:lnTo>
                <a:lnTo>
                  <a:pt x="3522" y="11885"/>
                </a:lnTo>
                <a:lnTo>
                  <a:pt x="3742" y="11885"/>
                </a:lnTo>
                <a:lnTo>
                  <a:pt x="3999" y="11812"/>
                </a:lnTo>
                <a:lnTo>
                  <a:pt x="5173" y="11482"/>
                </a:lnTo>
                <a:lnTo>
                  <a:pt x="7190" y="10932"/>
                </a:lnTo>
                <a:lnTo>
                  <a:pt x="7374" y="11335"/>
                </a:lnTo>
                <a:lnTo>
                  <a:pt x="7594" y="11702"/>
                </a:lnTo>
                <a:lnTo>
                  <a:pt x="7631" y="11775"/>
                </a:lnTo>
                <a:lnTo>
                  <a:pt x="7814" y="11775"/>
                </a:lnTo>
                <a:lnTo>
                  <a:pt x="7887" y="11702"/>
                </a:lnTo>
                <a:lnTo>
                  <a:pt x="7961" y="11629"/>
                </a:lnTo>
                <a:lnTo>
                  <a:pt x="8107" y="11592"/>
                </a:lnTo>
                <a:lnTo>
                  <a:pt x="8401" y="11519"/>
                </a:lnTo>
                <a:lnTo>
                  <a:pt x="8474" y="11445"/>
                </a:lnTo>
                <a:lnTo>
                  <a:pt x="8548" y="11372"/>
                </a:lnTo>
                <a:lnTo>
                  <a:pt x="8658" y="11189"/>
                </a:lnTo>
                <a:lnTo>
                  <a:pt x="8694" y="11005"/>
                </a:lnTo>
                <a:lnTo>
                  <a:pt x="8694" y="10785"/>
                </a:lnTo>
                <a:lnTo>
                  <a:pt x="8658" y="10602"/>
                </a:lnTo>
                <a:lnTo>
                  <a:pt x="8621" y="10418"/>
                </a:lnTo>
                <a:lnTo>
                  <a:pt x="8658" y="10492"/>
                </a:lnTo>
                <a:lnTo>
                  <a:pt x="8768" y="10528"/>
                </a:lnTo>
                <a:lnTo>
                  <a:pt x="9025" y="10492"/>
                </a:lnTo>
                <a:lnTo>
                  <a:pt x="9281" y="10418"/>
                </a:lnTo>
                <a:lnTo>
                  <a:pt x="9428" y="10638"/>
                </a:lnTo>
                <a:lnTo>
                  <a:pt x="9611" y="10822"/>
                </a:lnTo>
                <a:lnTo>
                  <a:pt x="9758" y="10895"/>
                </a:lnTo>
                <a:lnTo>
                  <a:pt x="9942" y="10932"/>
                </a:lnTo>
                <a:lnTo>
                  <a:pt x="10088" y="10932"/>
                </a:lnTo>
                <a:lnTo>
                  <a:pt x="10235" y="10858"/>
                </a:lnTo>
                <a:lnTo>
                  <a:pt x="10382" y="10785"/>
                </a:lnTo>
                <a:lnTo>
                  <a:pt x="10492" y="10638"/>
                </a:lnTo>
                <a:lnTo>
                  <a:pt x="10565" y="10492"/>
                </a:lnTo>
                <a:lnTo>
                  <a:pt x="10602" y="10345"/>
                </a:lnTo>
                <a:lnTo>
                  <a:pt x="10639" y="10161"/>
                </a:lnTo>
                <a:lnTo>
                  <a:pt x="10602" y="9978"/>
                </a:lnTo>
                <a:lnTo>
                  <a:pt x="10492" y="9648"/>
                </a:lnTo>
                <a:lnTo>
                  <a:pt x="10749" y="9648"/>
                </a:lnTo>
                <a:lnTo>
                  <a:pt x="11005" y="9611"/>
                </a:lnTo>
                <a:lnTo>
                  <a:pt x="11629" y="9428"/>
                </a:lnTo>
                <a:lnTo>
                  <a:pt x="12876" y="8988"/>
                </a:lnTo>
                <a:close/>
                <a:moveTo>
                  <a:pt x="13206" y="10675"/>
                </a:moveTo>
                <a:lnTo>
                  <a:pt x="13096" y="10712"/>
                </a:lnTo>
                <a:lnTo>
                  <a:pt x="11592" y="11262"/>
                </a:lnTo>
                <a:lnTo>
                  <a:pt x="8731" y="12362"/>
                </a:lnTo>
                <a:lnTo>
                  <a:pt x="7300" y="12876"/>
                </a:lnTo>
                <a:lnTo>
                  <a:pt x="6604" y="13133"/>
                </a:lnTo>
                <a:lnTo>
                  <a:pt x="5870" y="13316"/>
                </a:lnTo>
                <a:lnTo>
                  <a:pt x="4696" y="13573"/>
                </a:lnTo>
                <a:lnTo>
                  <a:pt x="5393" y="13279"/>
                </a:lnTo>
                <a:lnTo>
                  <a:pt x="6090" y="13023"/>
                </a:lnTo>
                <a:lnTo>
                  <a:pt x="8438" y="12179"/>
                </a:lnTo>
                <a:lnTo>
                  <a:pt x="9611" y="11702"/>
                </a:lnTo>
                <a:lnTo>
                  <a:pt x="10822" y="11299"/>
                </a:lnTo>
                <a:lnTo>
                  <a:pt x="11409" y="11078"/>
                </a:lnTo>
                <a:lnTo>
                  <a:pt x="11996" y="10895"/>
                </a:lnTo>
                <a:lnTo>
                  <a:pt x="12619" y="10748"/>
                </a:lnTo>
                <a:lnTo>
                  <a:pt x="13206" y="10675"/>
                </a:lnTo>
                <a:close/>
                <a:moveTo>
                  <a:pt x="10492" y="478"/>
                </a:moveTo>
                <a:lnTo>
                  <a:pt x="10712" y="1064"/>
                </a:lnTo>
                <a:lnTo>
                  <a:pt x="10969" y="1688"/>
                </a:lnTo>
                <a:lnTo>
                  <a:pt x="11482" y="2862"/>
                </a:lnTo>
                <a:lnTo>
                  <a:pt x="11996" y="4182"/>
                </a:lnTo>
                <a:lnTo>
                  <a:pt x="12473" y="5466"/>
                </a:lnTo>
                <a:lnTo>
                  <a:pt x="12876" y="6713"/>
                </a:lnTo>
                <a:lnTo>
                  <a:pt x="13280" y="7924"/>
                </a:lnTo>
                <a:lnTo>
                  <a:pt x="13683" y="9171"/>
                </a:lnTo>
                <a:lnTo>
                  <a:pt x="14013" y="10418"/>
                </a:lnTo>
                <a:lnTo>
                  <a:pt x="13793" y="10418"/>
                </a:lnTo>
                <a:lnTo>
                  <a:pt x="13573" y="10492"/>
                </a:lnTo>
                <a:lnTo>
                  <a:pt x="13573" y="10418"/>
                </a:lnTo>
                <a:lnTo>
                  <a:pt x="13573" y="10308"/>
                </a:lnTo>
                <a:lnTo>
                  <a:pt x="13646" y="10235"/>
                </a:lnTo>
                <a:lnTo>
                  <a:pt x="13646" y="10125"/>
                </a:lnTo>
                <a:lnTo>
                  <a:pt x="13610" y="9831"/>
                </a:lnTo>
                <a:lnTo>
                  <a:pt x="13610" y="9758"/>
                </a:lnTo>
                <a:lnTo>
                  <a:pt x="13610" y="9721"/>
                </a:lnTo>
                <a:lnTo>
                  <a:pt x="13426" y="9024"/>
                </a:lnTo>
                <a:lnTo>
                  <a:pt x="13096" y="7777"/>
                </a:lnTo>
                <a:lnTo>
                  <a:pt x="12693" y="6603"/>
                </a:lnTo>
                <a:lnTo>
                  <a:pt x="12289" y="5430"/>
                </a:lnTo>
                <a:lnTo>
                  <a:pt x="11849" y="4256"/>
                </a:lnTo>
                <a:lnTo>
                  <a:pt x="11372" y="3119"/>
                </a:lnTo>
                <a:lnTo>
                  <a:pt x="10859" y="1981"/>
                </a:lnTo>
                <a:lnTo>
                  <a:pt x="10675" y="1651"/>
                </a:lnTo>
                <a:lnTo>
                  <a:pt x="10492" y="1358"/>
                </a:lnTo>
                <a:lnTo>
                  <a:pt x="10602" y="1285"/>
                </a:lnTo>
                <a:lnTo>
                  <a:pt x="10639" y="1174"/>
                </a:lnTo>
                <a:lnTo>
                  <a:pt x="10602" y="1064"/>
                </a:lnTo>
                <a:lnTo>
                  <a:pt x="10565" y="991"/>
                </a:lnTo>
                <a:lnTo>
                  <a:pt x="10528" y="954"/>
                </a:lnTo>
                <a:lnTo>
                  <a:pt x="10455" y="918"/>
                </a:lnTo>
                <a:lnTo>
                  <a:pt x="10272" y="881"/>
                </a:lnTo>
                <a:lnTo>
                  <a:pt x="10088" y="918"/>
                </a:lnTo>
                <a:lnTo>
                  <a:pt x="9391" y="1138"/>
                </a:lnTo>
                <a:lnTo>
                  <a:pt x="8658" y="1431"/>
                </a:lnTo>
                <a:lnTo>
                  <a:pt x="7924" y="1688"/>
                </a:lnTo>
                <a:lnTo>
                  <a:pt x="7190" y="1945"/>
                </a:lnTo>
                <a:lnTo>
                  <a:pt x="5650" y="2422"/>
                </a:lnTo>
                <a:lnTo>
                  <a:pt x="4109" y="2862"/>
                </a:lnTo>
                <a:lnTo>
                  <a:pt x="2569" y="3265"/>
                </a:lnTo>
                <a:lnTo>
                  <a:pt x="1762" y="3485"/>
                </a:lnTo>
                <a:lnTo>
                  <a:pt x="1358" y="3632"/>
                </a:lnTo>
                <a:lnTo>
                  <a:pt x="1175" y="3706"/>
                </a:lnTo>
                <a:lnTo>
                  <a:pt x="1028" y="3816"/>
                </a:lnTo>
                <a:lnTo>
                  <a:pt x="991" y="3816"/>
                </a:lnTo>
                <a:lnTo>
                  <a:pt x="955" y="3889"/>
                </a:lnTo>
                <a:lnTo>
                  <a:pt x="918" y="3962"/>
                </a:lnTo>
                <a:lnTo>
                  <a:pt x="991" y="4586"/>
                </a:lnTo>
                <a:lnTo>
                  <a:pt x="1101" y="5209"/>
                </a:lnTo>
                <a:lnTo>
                  <a:pt x="1248" y="5796"/>
                </a:lnTo>
                <a:lnTo>
                  <a:pt x="1395" y="6420"/>
                </a:lnTo>
                <a:lnTo>
                  <a:pt x="1725" y="7594"/>
                </a:lnTo>
                <a:lnTo>
                  <a:pt x="2128" y="8768"/>
                </a:lnTo>
                <a:lnTo>
                  <a:pt x="2532" y="9978"/>
                </a:lnTo>
                <a:lnTo>
                  <a:pt x="2899" y="11152"/>
                </a:lnTo>
                <a:lnTo>
                  <a:pt x="3045" y="11739"/>
                </a:lnTo>
                <a:lnTo>
                  <a:pt x="3192" y="12362"/>
                </a:lnTo>
                <a:lnTo>
                  <a:pt x="3302" y="12949"/>
                </a:lnTo>
                <a:lnTo>
                  <a:pt x="3412" y="13573"/>
                </a:lnTo>
                <a:lnTo>
                  <a:pt x="3412" y="13683"/>
                </a:lnTo>
                <a:lnTo>
                  <a:pt x="3486" y="13720"/>
                </a:lnTo>
                <a:lnTo>
                  <a:pt x="3559" y="13756"/>
                </a:lnTo>
                <a:lnTo>
                  <a:pt x="3632" y="13793"/>
                </a:lnTo>
                <a:lnTo>
                  <a:pt x="3669" y="13830"/>
                </a:lnTo>
                <a:lnTo>
                  <a:pt x="3742" y="13830"/>
                </a:lnTo>
                <a:lnTo>
                  <a:pt x="4036" y="13756"/>
                </a:lnTo>
                <a:lnTo>
                  <a:pt x="3706" y="13903"/>
                </a:lnTo>
                <a:lnTo>
                  <a:pt x="3412" y="14086"/>
                </a:lnTo>
                <a:lnTo>
                  <a:pt x="2569" y="11115"/>
                </a:lnTo>
                <a:lnTo>
                  <a:pt x="2128" y="9611"/>
                </a:lnTo>
                <a:lnTo>
                  <a:pt x="1725" y="8144"/>
                </a:lnTo>
                <a:lnTo>
                  <a:pt x="955" y="5136"/>
                </a:lnTo>
                <a:lnTo>
                  <a:pt x="808" y="4439"/>
                </a:lnTo>
                <a:lnTo>
                  <a:pt x="661" y="3999"/>
                </a:lnTo>
                <a:lnTo>
                  <a:pt x="588" y="3779"/>
                </a:lnTo>
                <a:lnTo>
                  <a:pt x="478" y="3632"/>
                </a:lnTo>
                <a:lnTo>
                  <a:pt x="1065" y="3522"/>
                </a:lnTo>
                <a:lnTo>
                  <a:pt x="1652" y="3412"/>
                </a:lnTo>
                <a:lnTo>
                  <a:pt x="2825" y="3045"/>
                </a:lnTo>
                <a:lnTo>
                  <a:pt x="4183" y="2642"/>
                </a:lnTo>
                <a:lnTo>
                  <a:pt x="5503" y="2202"/>
                </a:lnTo>
                <a:lnTo>
                  <a:pt x="8034" y="1358"/>
                </a:lnTo>
                <a:lnTo>
                  <a:pt x="9281" y="918"/>
                </a:lnTo>
                <a:lnTo>
                  <a:pt x="9905" y="734"/>
                </a:lnTo>
                <a:lnTo>
                  <a:pt x="10198" y="624"/>
                </a:lnTo>
                <a:lnTo>
                  <a:pt x="10492" y="478"/>
                </a:lnTo>
                <a:close/>
                <a:moveTo>
                  <a:pt x="10455" y="1"/>
                </a:moveTo>
                <a:lnTo>
                  <a:pt x="10162" y="37"/>
                </a:lnTo>
                <a:lnTo>
                  <a:pt x="9832" y="147"/>
                </a:lnTo>
                <a:lnTo>
                  <a:pt x="9245" y="367"/>
                </a:lnTo>
                <a:lnTo>
                  <a:pt x="7997" y="808"/>
                </a:lnTo>
                <a:lnTo>
                  <a:pt x="5503" y="1651"/>
                </a:lnTo>
                <a:lnTo>
                  <a:pt x="2935" y="2495"/>
                </a:lnTo>
                <a:lnTo>
                  <a:pt x="1615" y="2899"/>
                </a:lnTo>
                <a:lnTo>
                  <a:pt x="918" y="3082"/>
                </a:lnTo>
                <a:lnTo>
                  <a:pt x="258" y="3339"/>
                </a:lnTo>
                <a:lnTo>
                  <a:pt x="184" y="3412"/>
                </a:lnTo>
                <a:lnTo>
                  <a:pt x="148" y="3522"/>
                </a:lnTo>
                <a:lnTo>
                  <a:pt x="38" y="3559"/>
                </a:lnTo>
                <a:lnTo>
                  <a:pt x="1" y="3595"/>
                </a:lnTo>
                <a:lnTo>
                  <a:pt x="1" y="3632"/>
                </a:lnTo>
                <a:lnTo>
                  <a:pt x="38" y="3779"/>
                </a:lnTo>
                <a:lnTo>
                  <a:pt x="111" y="3926"/>
                </a:lnTo>
                <a:lnTo>
                  <a:pt x="184" y="4036"/>
                </a:lnTo>
                <a:lnTo>
                  <a:pt x="221" y="4146"/>
                </a:lnTo>
                <a:lnTo>
                  <a:pt x="294" y="4366"/>
                </a:lnTo>
                <a:lnTo>
                  <a:pt x="588" y="5796"/>
                </a:lnTo>
                <a:lnTo>
                  <a:pt x="955" y="7227"/>
                </a:lnTo>
                <a:lnTo>
                  <a:pt x="1285" y="8658"/>
                </a:lnTo>
                <a:lnTo>
                  <a:pt x="2055" y="11482"/>
                </a:lnTo>
                <a:lnTo>
                  <a:pt x="2459" y="12876"/>
                </a:lnTo>
                <a:lnTo>
                  <a:pt x="2899" y="14233"/>
                </a:lnTo>
                <a:lnTo>
                  <a:pt x="2935" y="14380"/>
                </a:lnTo>
                <a:lnTo>
                  <a:pt x="3045" y="14416"/>
                </a:lnTo>
                <a:lnTo>
                  <a:pt x="3155" y="14453"/>
                </a:lnTo>
                <a:lnTo>
                  <a:pt x="3302" y="14416"/>
                </a:lnTo>
                <a:lnTo>
                  <a:pt x="3596" y="14343"/>
                </a:lnTo>
                <a:lnTo>
                  <a:pt x="3889" y="14270"/>
                </a:lnTo>
                <a:lnTo>
                  <a:pt x="4513" y="14086"/>
                </a:lnTo>
                <a:lnTo>
                  <a:pt x="5980" y="13793"/>
                </a:lnTo>
                <a:lnTo>
                  <a:pt x="6714" y="13610"/>
                </a:lnTo>
                <a:lnTo>
                  <a:pt x="7447" y="13353"/>
                </a:lnTo>
                <a:lnTo>
                  <a:pt x="8878" y="12839"/>
                </a:lnTo>
                <a:lnTo>
                  <a:pt x="11739" y="11775"/>
                </a:lnTo>
                <a:lnTo>
                  <a:pt x="13133" y="11225"/>
                </a:lnTo>
                <a:lnTo>
                  <a:pt x="13646" y="11078"/>
                </a:lnTo>
                <a:lnTo>
                  <a:pt x="13903" y="10968"/>
                </a:lnTo>
                <a:lnTo>
                  <a:pt x="14160" y="10822"/>
                </a:lnTo>
                <a:lnTo>
                  <a:pt x="14197" y="10932"/>
                </a:lnTo>
                <a:lnTo>
                  <a:pt x="14270" y="10968"/>
                </a:lnTo>
                <a:lnTo>
                  <a:pt x="14380" y="11005"/>
                </a:lnTo>
                <a:lnTo>
                  <a:pt x="14490" y="11005"/>
                </a:lnTo>
                <a:lnTo>
                  <a:pt x="14563" y="10932"/>
                </a:lnTo>
                <a:lnTo>
                  <a:pt x="14637" y="10895"/>
                </a:lnTo>
                <a:lnTo>
                  <a:pt x="14674" y="10785"/>
                </a:lnTo>
                <a:lnTo>
                  <a:pt x="14637" y="10675"/>
                </a:lnTo>
                <a:lnTo>
                  <a:pt x="14270" y="9318"/>
                </a:lnTo>
                <a:lnTo>
                  <a:pt x="13867" y="7997"/>
                </a:lnTo>
                <a:lnTo>
                  <a:pt x="13426" y="6640"/>
                </a:lnTo>
                <a:lnTo>
                  <a:pt x="12949" y="5356"/>
                </a:lnTo>
                <a:lnTo>
                  <a:pt x="12473" y="4036"/>
                </a:lnTo>
                <a:lnTo>
                  <a:pt x="11922" y="2752"/>
                </a:lnTo>
                <a:lnTo>
                  <a:pt x="11409" y="1468"/>
                </a:lnTo>
                <a:lnTo>
                  <a:pt x="11115" y="881"/>
                </a:lnTo>
                <a:lnTo>
                  <a:pt x="10785" y="257"/>
                </a:lnTo>
                <a:lnTo>
                  <a:pt x="10749" y="221"/>
                </a:lnTo>
                <a:lnTo>
                  <a:pt x="10675" y="184"/>
                </a:lnTo>
                <a:lnTo>
                  <a:pt x="10639" y="111"/>
                </a:lnTo>
                <a:lnTo>
                  <a:pt x="10602" y="74"/>
                </a:lnTo>
                <a:lnTo>
                  <a:pt x="10528" y="37"/>
                </a:lnTo>
                <a:lnTo>
                  <a:pt x="10455" y="1"/>
                </a:lnTo>
                <a:close/>
              </a:path>
            </a:pathLst>
          </a:custGeom>
          <a:solidFill>
            <a:srgbClr val="3C78D8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37" name="Shape 237"/>
          <p:cNvSpPr/>
          <p:nvPr/>
        </p:nvSpPr>
        <p:spPr>
          <a:xfrm>
            <a:off x="4028803" y="4583868"/>
            <a:ext cx="391238" cy="289294"/>
          </a:xfrm>
          <a:custGeom>
            <a:avLst/>
            <a:gdLst/>
            <a:ahLst/>
            <a:cxnLst/>
            <a:rect l="0" t="0" r="0" b="0"/>
            <a:pathLst>
              <a:path w="13793" h="10199" extrusionOk="0">
                <a:moveTo>
                  <a:pt x="5649" y="2128"/>
                </a:moveTo>
                <a:lnTo>
                  <a:pt x="5503" y="2165"/>
                </a:lnTo>
                <a:lnTo>
                  <a:pt x="5356" y="2238"/>
                </a:lnTo>
                <a:lnTo>
                  <a:pt x="5209" y="2312"/>
                </a:lnTo>
                <a:lnTo>
                  <a:pt x="5099" y="2422"/>
                </a:lnTo>
                <a:lnTo>
                  <a:pt x="4989" y="2532"/>
                </a:lnTo>
                <a:lnTo>
                  <a:pt x="4916" y="2642"/>
                </a:lnTo>
                <a:lnTo>
                  <a:pt x="4879" y="2788"/>
                </a:lnTo>
                <a:lnTo>
                  <a:pt x="4842" y="2935"/>
                </a:lnTo>
                <a:lnTo>
                  <a:pt x="4842" y="3119"/>
                </a:lnTo>
                <a:lnTo>
                  <a:pt x="4879" y="3265"/>
                </a:lnTo>
                <a:lnTo>
                  <a:pt x="4916" y="3375"/>
                </a:lnTo>
                <a:lnTo>
                  <a:pt x="5026" y="3485"/>
                </a:lnTo>
                <a:lnTo>
                  <a:pt x="5136" y="3522"/>
                </a:lnTo>
                <a:lnTo>
                  <a:pt x="5209" y="3522"/>
                </a:lnTo>
                <a:lnTo>
                  <a:pt x="5319" y="3449"/>
                </a:lnTo>
                <a:lnTo>
                  <a:pt x="5356" y="3375"/>
                </a:lnTo>
                <a:lnTo>
                  <a:pt x="5393" y="3119"/>
                </a:lnTo>
                <a:lnTo>
                  <a:pt x="5393" y="2899"/>
                </a:lnTo>
                <a:lnTo>
                  <a:pt x="5429" y="3045"/>
                </a:lnTo>
                <a:lnTo>
                  <a:pt x="5466" y="3229"/>
                </a:lnTo>
                <a:lnTo>
                  <a:pt x="5503" y="3632"/>
                </a:lnTo>
                <a:lnTo>
                  <a:pt x="5576" y="3926"/>
                </a:lnTo>
                <a:lnTo>
                  <a:pt x="5613" y="4072"/>
                </a:lnTo>
                <a:lnTo>
                  <a:pt x="5723" y="4219"/>
                </a:lnTo>
                <a:lnTo>
                  <a:pt x="5796" y="4256"/>
                </a:lnTo>
                <a:lnTo>
                  <a:pt x="5833" y="4256"/>
                </a:lnTo>
                <a:lnTo>
                  <a:pt x="5906" y="4219"/>
                </a:lnTo>
                <a:lnTo>
                  <a:pt x="5943" y="4146"/>
                </a:lnTo>
                <a:lnTo>
                  <a:pt x="5980" y="4036"/>
                </a:lnTo>
                <a:lnTo>
                  <a:pt x="5980" y="3926"/>
                </a:lnTo>
                <a:lnTo>
                  <a:pt x="5943" y="3669"/>
                </a:lnTo>
                <a:lnTo>
                  <a:pt x="5833" y="3082"/>
                </a:lnTo>
                <a:lnTo>
                  <a:pt x="5759" y="2825"/>
                </a:lnTo>
                <a:lnTo>
                  <a:pt x="5686" y="2715"/>
                </a:lnTo>
                <a:lnTo>
                  <a:pt x="5613" y="2642"/>
                </a:lnTo>
                <a:lnTo>
                  <a:pt x="5723" y="2605"/>
                </a:lnTo>
                <a:lnTo>
                  <a:pt x="6016" y="2605"/>
                </a:lnTo>
                <a:lnTo>
                  <a:pt x="6163" y="2642"/>
                </a:lnTo>
                <a:lnTo>
                  <a:pt x="6310" y="3045"/>
                </a:lnTo>
                <a:lnTo>
                  <a:pt x="6456" y="3522"/>
                </a:lnTo>
                <a:lnTo>
                  <a:pt x="6603" y="3999"/>
                </a:lnTo>
                <a:lnTo>
                  <a:pt x="6640" y="4072"/>
                </a:lnTo>
                <a:lnTo>
                  <a:pt x="6677" y="4109"/>
                </a:lnTo>
                <a:lnTo>
                  <a:pt x="6750" y="4146"/>
                </a:lnTo>
                <a:lnTo>
                  <a:pt x="6823" y="4109"/>
                </a:lnTo>
                <a:lnTo>
                  <a:pt x="6897" y="4072"/>
                </a:lnTo>
                <a:lnTo>
                  <a:pt x="6970" y="4036"/>
                </a:lnTo>
                <a:lnTo>
                  <a:pt x="7007" y="3926"/>
                </a:lnTo>
                <a:lnTo>
                  <a:pt x="7007" y="3852"/>
                </a:lnTo>
                <a:lnTo>
                  <a:pt x="6860" y="3412"/>
                </a:lnTo>
                <a:lnTo>
                  <a:pt x="6750" y="3009"/>
                </a:lnTo>
                <a:lnTo>
                  <a:pt x="6677" y="2862"/>
                </a:lnTo>
                <a:lnTo>
                  <a:pt x="6970" y="3045"/>
                </a:lnTo>
                <a:lnTo>
                  <a:pt x="7227" y="3229"/>
                </a:lnTo>
                <a:lnTo>
                  <a:pt x="7227" y="3449"/>
                </a:lnTo>
                <a:lnTo>
                  <a:pt x="7263" y="3669"/>
                </a:lnTo>
                <a:lnTo>
                  <a:pt x="7410" y="4072"/>
                </a:lnTo>
                <a:lnTo>
                  <a:pt x="7484" y="4146"/>
                </a:lnTo>
                <a:lnTo>
                  <a:pt x="7520" y="4182"/>
                </a:lnTo>
                <a:lnTo>
                  <a:pt x="7667" y="4182"/>
                </a:lnTo>
                <a:lnTo>
                  <a:pt x="7740" y="4146"/>
                </a:lnTo>
                <a:lnTo>
                  <a:pt x="7777" y="4109"/>
                </a:lnTo>
                <a:lnTo>
                  <a:pt x="7814" y="4036"/>
                </a:lnTo>
                <a:lnTo>
                  <a:pt x="7777" y="3926"/>
                </a:lnTo>
                <a:lnTo>
                  <a:pt x="7704" y="3669"/>
                </a:lnTo>
                <a:lnTo>
                  <a:pt x="8034" y="3962"/>
                </a:lnTo>
                <a:lnTo>
                  <a:pt x="8070" y="3999"/>
                </a:lnTo>
                <a:lnTo>
                  <a:pt x="8107" y="3999"/>
                </a:lnTo>
                <a:lnTo>
                  <a:pt x="8144" y="3962"/>
                </a:lnTo>
                <a:lnTo>
                  <a:pt x="8144" y="3926"/>
                </a:lnTo>
                <a:lnTo>
                  <a:pt x="8144" y="3742"/>
                </a:lnTo>
                <a:lnTo>
                  <a:pt x="8107" y="3595"/>
                </a:lnTo>
                <a:lnTo>
                  <a:pt x="7960" y="3302"/>
                </a:lnTo>
                <a:lnTo>
                  <a:pt x="7740" y="3009"/>
                </a:lnTo>
                <a:lnTo>
                  <a:pt x="7484" y="2788"/>
                </a:lnTo>
                <a:lnTo>
                  <a:pt x="7190" y="2568"/>
                </a:lnTo>
                <a:lnTo>
                  <a:pt x="6897" y="2422"/>
                </a:lnTo>
                <a:lnTo>
                  <a:pt x="6566" y="2275"/>
                </a:lnTo>
                <a:lnTo>
                  <a:pt x="6273" y="2165"/>
                </a:lnTo>
                <a:lnTo>
                  <a:pt x="5943" y="2128"/>
                </a:lnTo>
                <a:close/>
                <a:moveTo>
                  <a:pt x="12215" y="3485"/>
                </a:moveTo>
                <a:lnTo>
                  <a:pt x="12142" y="3522"/>
                </a:lnTo>
                <a:lnTo>
                  <a:pt x="12142" y="3559"/>
                </a:lnTo>
                <a:lnTo>
                  <a:pt x="12142" y="3742"/>
                </a:lnTo>
                <a:lnTo>
                  <a:pt x="12142" y="3926"/>
                </a:lnTo>
                <a:lnTo>
                  <a:pt x="12252" y="4292"/>
                </a:lnTo>
                <a:lnTo>
                  <a:pt x="12436" y="4769"/>
                </a:lnTo>
                <a:lnTo>
                  <a:pt x="12582" y="5136"/>
                </a:lnTo>
                <a:lnTo>
                  <a:pt x="12546" y="5209"/>
                </a:lnTo>
                <a:lnTo>
                  <a:pt x="12546" y="5320"/>
                </a:lnTo>
                <a:lnTo>
                  <a:pt x="12582" y="5356"/>
                </a:lnTo>
                <a:lnTo>
                  <a:pt x="12582" y="5430"/>
                </a:lnTo>
                <a:lnTo>
                  <a:pt x="11885" y="5613"/>
                </a:lnTo>
                <a:lnTo>
                  <a:pt x="11885" y="5430"/>
                </a:lnTo>
                <a:lnTo>
                  <a:pt x="11849" y="5246"/>
                </a:lnTo>
                <a:lnTo>
                  <a:pt x="11702" y="4843"/>
                </a:lnTo>
                <a:lnTo>
                  <a:pt x="11629" y="4549"/>
                </a:lnTo>
                <a:lnTo>
                  <a:pt x="11482" y="4256"/>
                </a:lnTo>
                <a:lnTo>
                  <a:pt x="11335" y="3999"/>
                </a:lnTo>
                <a:lnTo>
                  <a:pt x="11115" y="3742"/>
                </a:lnTo>
                <a:lnTo>
                  <a:pt x="11005" y="3742"/>
                </a:lnTo>
                <a:lnTo>
                  <a:pt x="10968" y="3779"/>
                </a:lnTo>
                <a:lnTo>
                  <a:pt x="10932" y="3852"/>
                </a:lnTo>
                <a:lnTo>
                  <a:pt x="10968" y="4109"/>
                </a:lnTo>
                <a:lnTo>
                  <a:pt x="11078" y="4366"/>
                </a:lnTo>
                <a:lnTo>
                  <a:pt x="11262" y="4879"/>
                </a:lnTo>
                <a:lnTo>
                  <a:pt x="11372" y="5320"/>
                </a:lnTo>
                <a:lnTo>
                  <a:pt x="11445" y="5540"/>
                </a:lnTo>
                <a:lnTo>
                  <a:pt x="11555" y="5686"/>
                </a:lnTo>
                <a:lnTo>
                  <a:pt x="11482" y="5723"/>
                </a:lnTo>
                <a:lnTo>
                  <a:pt x="11372" y="5723"/>
                </a:lnTo>
                <a:lnTo>
                  <a:pt x="11262" y="5686"/>
                </a:lnTo>
                <a:lnTo>
                  <a:pt x="11152" y="5650"/>
                </a:lnTo>
                <a:lnTo>
                  <a:pt x="11078" y="5576"/>
                </a:lnTo>
                <a:lnTo>
                  <a:pt x="10895" y="5393"/>
                </a:lnTo>
                <a:lnTo>
                  <a:pt x="10785" y="5209"/>
                </a:lnTo>
                <a:lnTo>
                  <a:pt x="10712" y="5173"/>
                </a:lnTo>
                <a:lnTo>
                  <a:pt x="10675" y="4916"/>
                </a:lnTo>
                <a:lnTo>
                  <a:pt x="10601" y="4696"/>
                </a:lnTo>
                <a:lnTo>
                  <a:pt x="10418" y="4292"/>
                </a:lnTo>
                <a:lnTo>
                  <a:pt x="10381" y="4256"/>
                </a:lnTo>
                <a:lnTo>
                  <a:pt x="10345" y="4219"/>
                </a:lnTo>
                <a:lnTo>
                  <a:pt x="10198" y="4219"/>
                </a:lnTo>
                <a:lnTo>
                  <a:pt x="10125" y="4292"/>
                </a:lnTo>
                <a:lnTo>
                  <a:pt x="10088" y="4366"/>
                </a:lnTo>
                <a:lnTo>
                  <a:pt x="10088" y="4402"/>
                </a:lnTo>
                <a:lnTo>
                  <a:pt x="10125" y="4659"/>
                </a:lnTo>
                <a:lnTo>
                  <a:pt x="10051" y="4623"/>
                </a:lnTo>
                <a:lnTo>
                  <a:pt x="9941" y="4586"/>
                </a:lnTo>
                <a:lnTo>
                  <a:pt x="9868" y="4623"/>
                </a:lnTo>
                <a:lnTo>
                  <a:pt x="9794" y="4696"/>
                </a:lnTo>
                <a:lnTo>
                  <a:pt x="9721" y="4806"/>
                </a:lnTo>
                <a:lnTo>
                  <a:pt x="9684" y="4916"/>
                </a:lnTo>
                <a:lnTo>
                  <a:pt x="9721" y="5026"/>
                </a:lnTo>
                <a:lnTo>
                  <a:pt x="9758" y="5099"/>
                </a:lnTo>
                <a:lnTo>
                  <a:pt x="9905" y="5246"/>
                </a:lnTo>
                <a:lnTo>
                  <a:pt x="10125" y="5356"/>
                </a:lnTo>
                <a:lnTo>
                  <a:pt x="10271" y="5430"/>
                </a:lnTo>
                <a:lnTo>
                  <a:pt x="10345" y="5540"/>
                </a:lnTo>
                <a:lnTo>
                  <a:pt x="10528" y="5796"/>
                </a:lnTo>
                <a:lnTo>
                  <a:pt x="10712" y="5980"/>
                </a:lnTo>
                <a:lnTo>
                  <a:pt x="10932" y="6163"/>
                </a:lnTo>
                <a:lnTo>
                  <a:pt x="11078" y="6200"/>
                </a:lnTo>
                <a:lnTo>
                  <a:pt x="11225" y="6237"/>
                </a:lnTo>
                <a:lnTo>
                  <a:pt x="11519" y="6237"/>
                </a:lnTo>
                <a:lnTo>
                  <a:pt x="11849" y="6163"/>
                </a:lnTo>
                <a:lnTo>
                  <a:pt x="12142" y="6090"/>
                </a:lnTo>
                <a:lnTo>
                  <a:pt x="12986" y="5833"/>
                </a:lnTo>
                <a:lnTo>
                  <a:pt x="13353" y="5686"/>
                </a:lnTo>
                <a:lnTo>
                  <a:pt x="13536" y="5613"/>
                </a:lnTo>
                <a:lnTo>
                  <a:pt x="13719" y="5540"/>
                </a:lnTo>
                <a:lnTo>
                  <a:pt x="13793" y="5466"/>
                </a:lnTo>
                <a:lnTo>
                  <a:pt x="13793" y="5356"/>
                </a:lnTo>
                <a:lnTo>
                  <a:pt x="13756" y="5283"/>
                </a:lnTo>
                <a:lnTo>
                  <a:pt x="13646" y="5246"/>
                </a:lnTo>
                <a:lnTo>
                  <a:pt x="13353" y="5246"/>
                </a:lnTo>
                <a:lnTo>
                  <a:pt x="13059" y="5320"/>
                </a:lnTo>
                <a:lnTo>
                  <a:pt x="13059" y="5099"/>
                </a:lnTo>
                <a:lnTo>
                  <a:pt x="12986" y="4879"/>
                </a:lnTo>
                <a:lnTo>
                  <a:pt x="12839" y="4513"/>
                </a:lnTo>
                <a:lnTo>
                  <a:pt x="12619" y="3962"/>
                </a:lnTo>
                <a:lnTo>
                  <a:pt x="12509" y="3706"/>
                </a:lnTo>
                <a:lnTo>
                  <a:pt x="12326" y="3485"/>
                </a:lnTo>
                <a:close/>
                <a:moveTo>
                  <a:pt x="12069" y="1"/>
                </a:moveTo>
                <a:lnTo>
                  <a:pt x="11702" y="37"/>
                </a:lnTo>
                <a:lnTo>
                  <a:pt x="11335" y="147"/>
                </a:lnTo>
                <a:lnTo>
                  <a:pt x="10638" y="368"/>
                </a:lnTo>
                <a:lnTo>
                  <a:pt x="9905" y="588"/>
                </a:lnTo>
                <a:lnTo>
                  <a:pt x="9538" y="698"/>
                </a:lnTo>
                <a:lnTo>
                  <a:pt x="9171" y="844"/>
                </a:lnTo>
                <a:lnTo>
                  <a:pt x="8914" y="1028"/>
                </a:lnTo>
                <a:lnTo>
                  <a:pt x="8694" y="1211"/>
                </a:lnTo>
                <a:lnTo>
                  <a:pt x="8547" y="1431"/>
                </a:lnTo>
                <a:lnTo>
                  <a:pt x="8437" y="1688"/>
                </a:lnTo>
                <a:lnTo>
                  <a:pt x="8401" y="1945"/>
                </a:lnTo>
                <a:lnTo>
                  <a:pt x="8401" y="2238"/>
                </a:lnTo>
                <a:lnTo>
                  <a:pt x="8401" y="2532"/>
                </a:lnTo>
                <a:lnTo>
                  <a:pt x="8474" y="2825"/>
                </a:lnTo>
                <a:lnTo>
                  <a:pt x="8804" y="4402"/>
                </a:lnTo>
                <a:lnTo>
                  <a:pt x="8951" y="5173"/>
                </a:lnTo>
                <a:lnTo>
                  <a:pt x="9098" y="5980"/>
                </a:lnTo>
                <a:lnTo>
                  <a:pt x="9134" y="6347"/>
                </a:lnTo>
                <a:lnTo>
                  <a:pt x="9134" y="6713"/>
                </a:lnTo>
                <a:lnTo>
                  <a:pt x="8914" y="6126"/>
                </a:lnTo>
                <a:lnTo>
                  <a:pt x="8841" y="5796"/>
                </a:lnTo>
                <a:lnTo>
                  <a:pt x="8731" y="5430"/>
                </a:lnTo>
                <a:lnTo>
                  <a:pt x="8657" y="5246"/>
                </a:lnTo>
                <a:lnTo>
                  <a:pt x="8547" y="5099"/>
                </a:lnTo>
                <a:lnTo>
                  <a:pt x="8437" y="4953"/>
                </a:lnTo>
                <a:lnTo>
                  <a:pt x="8327" y="4879"/>
                </a:lnTo>
                <a:lnTo>
                  <a:pt x="8254" y="4879"/>
                </a:lnTo>
                <a:lnTo>
                  <a:pt x="8217" y="4916"/>
                </a:lnTo>
                <a:lnTo>
                  <a:pt x="8180" y="5026"/>
                </a:lnTo>
                <a:lnTo>
                  <a:pt x="8180" y="5136"/>
                </a:lnTo>
                <a:lnTo>
                  <a:pt x="8217" y="5393"/>
                </a:lnTo>
                <a:lnTo>
                  <a:pt x="8364" y="5906"/>
                </a:lnTo>
                <a:lnTo>
                  <a:pt x="8584" y="6567"/>
                </a:lnTo>
                <a:lnTo>
                  <a:pt x="8767" y="7227"/>
                </a:lnTo>
                <a:lnTo>
                  <a:pt x="8731" y="7374"/>
                </a:lnTo>
                <a:lnTo>
                  <a:pt x="8731" y="7447"/>
                </a:lnTo>
                <a:lnTo>
                  <a:pt x="8731" y="7520"/>
                </a:lnTo>
                <a:lnTo>
                  <a:pt x="8804" y="7594"/>
                </a:lnTo>
                <a:lnTo>
                  <a:pt x="8694" y="7740"/>
                </a:lnTo>
                <a:lnTo>
                  <a:pt x="8547" y="7887"/>
                </a:lnTo>
                <a:lnTo>
                  <a:pt x="8401" y="7997"/>
                </a:lnTo>
                <a:lnTo>
                  <a:pt x="8180" y="8107"/>
                </a:lnTo>
                <a:lnTo>
                  <a:pt x="8144" y="8034"/>
                </a:lnTo>
                <a:lnTo>
                  <a:pt x="8144" y="7997"/>
                </a:lnTo>
                <a:lnTo>
                  <a:pt x="8070" y="7961"/>
                </a:lnTo>
                <a:lnTo>
                  <a:pt x="7630" y="6530"/>
                </a:lnTo>
                <a:lnTo>
                  <a:pt x="7337" y="5650"/>
                </a:lnTo>
                <a:lnTo>
                  <a:pt x="7153" y="5283"/>
                </a:lnTo>
                <a:lnTo>
                  <a:pt x="7080" y="5026"/>
                </a:lnTo>
                <a:lnTo>
                  <a:pt x="7080" y="4953"/>
                </a:lnTo>
                <a:lnTo>
                  <a:pt x="7080" y="4879"/>
                </a:lnTo>
                <a:lnTo>
                  <a:pt x="7117" y="4806"/>
                </a:lnTo>
                <a:lnTo>
                  <a:pt x="7153" y="4733"/>
                </a:lnTo>
                <a:lnTo>
                  <a:pt x="7117" y="4659"/>
                </a:lnTo>
                <a:lnTo>
                  <a:pt x="7080" y="4623"/>
                </a:lnTo>
                <a:lnTo>
                  <a:pt x="6860" y="4476"/>
                </a:lnTo>
                <a:lnTo>
                  <a:pt x="6750" y="4439"/>
                </a:lnTo>
                <a:lnTo>
                  <a:pt x="6640" y="4476"/>
                </a:lnTo>
                <a:lnTo>
                  <a:pt x="6603" y="4549"/>
                </a:lnTo>
                <a:lnTo>
                  <a:pt x="6603" y="4623"/>
                </a:lnTo>
                <a:lnTo>
                  <a:pt x="6640" y="4659"/>
                </a:lnTo>
                <a:lnTo>
                  <a:pt x="6677" y="4769"/>
                </a:lnTo>
                <a:lnTo>
                  <a:pt x="6640" y="4879"/>
                </a:lnTo>
                <a:lnTo>
                  <a:pt x="6640" y="5063"/>
                </a:lnTo>
                <a:lnTo>
                  <a:pt x="6713" y="5320"/>
                </a:lnTo>
                <a:lnTo>
                  <a:pt x="6787" y="5576"/>
                </a:lnTo>
                <a:lnTo>
                  <a:pt x="6970" y="6090"/>
                </a:lnTo>
                <a:lnTo>
                  <a:pt x="7667" y="8254"/>
                </a:lnTo>
                <a:lnTo>
                  <a:pt x="7300" y="8254"/>
                </a:lnTo>
                <a:lnTo>
                  <a:pt x="6970" y="8181"/>
                </a:lnTo>
                <a:lnTo>
                  <a:pt x="6970" y="8107"/>
                </a:lnTo>
                <a:lnTo>
                  <a:pt x="6970" y="8034"/>
                </a:lnTo>
                <a:lnTo>
                  <a:pt x="6897" y="7997"/>
                </a:lnTo>
                <a:lnTo>
                  <a:pt x="6530" y="6383"/>
                </a:lnTo>
                <a:lnTo>
                  <a:pt x="6310" y="5503"/>
                </a:lnTo>
                <a:lnTo>
                  <a:pt x="6200" y="5099"/>
                </a:lnTo>
                <a:lnTo>
                  <a:pt x="6090" y="4916"/>
                </a:lnTo>
                <a:lnTo>
                  <a:pt x="5980" y="4733"/>
                </a:lnTo>
                <a:lnTo>
                  <a:pt x="5943" y="4696"/>
                </a:lnTo>
                <a:lnTo>
                  <a:pt x="5906" y="4696"/>
                </a:lnTo>
                <a:lnTo>
                  <a:pt x="5833" y="4733"/>
                </a:lnTo>
                <a:lnTo>
                  <a:pt x="5833" y="4769"/>
                </a:lnTo>
                <a:lnTo>
                  <a:pt x="5796" y="4989"/>
                </a:lnTo>
                <a:lnTo>
                  <a:pt x="5796" y="5173"/>
                </a:lnTo>
                <a:lnTo>
                  <a:pt x="5870" y="5576"/>
                </a:lnTo>
                <a:lnTo>
                  <a:pt x="6053" y="6383"/>
                </a:lnTo>
                <a:lnTo>
                  <a:pt x="6420" y="7887"/>
                </a:lnTo>
                <a:lnTo>
                  <a:pt x="6420" y="7887"/>
                </a:lnTo>
                <a:lnTo>
                  <a:pt x="6163" y="7740"/>
                </a:lnTo>
                <a:lnTo>
                  <a:pt x="5980" y="7520"/>
                </a:lnTo>
                <a:lnTo>
                  <a:pt x="5759" y="7227"/>
                </a:lnTo>
                <a:lnTo>
                  <a:pt x="5576" y="6897"/>
                </a:lnTo>
                <a:lnTo>
                  <a:pt x="5466" y="6567"/>
                </a:lnTo>
                <a:lnTo>
                  <a:pt x="5393" y="6237"/>
                </a:lnTo>
                <a:lnTo>
                  <a:pt x="5246" y="5540"/>
                </a:lnTo>
                <a:lnTo>
                  <a:pt x="5173" y="5209"/>
                </a:lnTo>
                <a:lnTo>
                  <a:pt x="5063" y="4879"/>
                </a:lnTo>
                <a:lnTo>
                  <a:pt x="4916" y="4586"/>
                </a:lnTo>
                <a:lnTo>
                  <a:pt x="4732" y="4366"/>
                </a:lnTo>
                <a:lnTo>
                  <a:pt x="4512" y="4146"/>
                </a:lnTo>
                <a:lnTo>
                  <a:pt x="4292" y="3962"/>
                </a:lnTo>
                <a:lnTo>
                  <a:pt x="4035" y="3816"/>
                </a:lnTo>
                <a:lnTo>
                  <a:pt x="3779" y="3706"/>
                </a:lnTo>
                <a:lnTo>
                  <a:pt x="3485" y="3595"/>
                </a:lnTo>
                <a:lnTo>
                  <a:pt x="3192" y="3522"/>
                </a:lnTo>
                <a:lnTo>
                  <a:pt x="2862" y="3449"/>
                </a:lnTo>
                <a:lnTo>
                  <a:pt x="2128" y="3449"/>
                </a:lnTo>
                <a:lnTo>
                  <a:pt x="1798" y="3522"/>
                </a:lnTo>
                <a:lnTo>
                  <a:pt x="1101" y="3669"/>
                </a:lnTo>
                <a:lnTo>
                  <a:pt x="404" y="3889"/>
                </a:lnTo>
                <a:lnTo>
                  <a:pt x="184" y="3962"/>
                </a:lnTo>
                <a:lnTo>
                  <a:pt x="74" y="4036"/>
                </a:lnTo>
                <a:lnTo>
                  <a:pt x="0" y="4109"/>
                </a:lnTo>
                <a:lnTo>
                  <a:pt x="0" y="4182"/>
                </a:lnTo>
                <a:lnTo>
                  <a:pt x="0" y="4219"/>
                </a:lnTo>
                <a:lnTo>
                  <a:pt x="0" y="4402"/>
                </a:lnTo>
                <a:lnTo>
                  <a:pt x="37" y="4439"/>
                </a:lnTo>
                <a:lnTo>
                  <a:pt x="74" y="4513"/>
                </a:lnTo>
                <a:lnTo>
                  <a:pt x="257" y="4586"/>
                </a:lnTo>
                <a:lnTo>
                  <a:pt x="404" y="4586"/>
                </a:lnTo>
                <a:lnTo>
                  <a:pt x="514" y="4513"/>
                </a:lnTo>
                <a:lnTo>
                  <a:pt x="624" y="4439"/>
                </a:lnTo>
                <a:lnTo>
                  <a:pt x="881" y="4329"/>
                </a:lnTo>
                <a:lnTo>
                  <a:pt x="881" y="4366"/>
                </a:lnTo>
                <a:lnTo>
                  <a:pt x="881" y="4549"/>
                </a:lnTo>
                <a:lnTo>
                  <a:pt x="881" y="4696"/>
                </a:lnTo>
                <a:lnTo>
                  <a:pt x="954" y="5026"/>
                </a:lnTo>
                <a:lnTo>
                  <a:pt x="1211" y="5686"/>
                </a:lnTo>
                <a:lnTo>
                  <a:pt x="1468" y="6493"/>
                </a:lnTo>
                <a:lnTo>
                  <a:pt x="1761" y="7300"/>
                </a:lnTo>
                <a:lnTo>
                  <a:pt x="1798" y="7374"/>
                </a:lnTo>
                <a:lnTo>
                  <a:pt x="1871" y="7447"/>
                </a:lnTo>
                <a:lnTo>
                  <a:pt x="2055" y="7447"/>
                </a:lnTo>
                <a:lnTo>
                  <a:pt x="2128" y="7410"/>
                </a:lnTo>
                <a:lnTo>
                  <a:pt x="2165" y="7337"/>
                </a:lnTo>
                <a:lnTo>
                  <a:pt x="2201" y="7227"/>
                </a:lnTo>
                <a:lnTo>
                  <a:pt x="2201" y="7154"/>
                </a:lnTo>
                <a:lnTo>
                  <a:pt x="1945" y="6383"/>
                </a:lnTo>
                <a:lnTo>
                  <a:pt x="1688" y="5650"/>
                </a:lnTo>
                <a:lnTo>
                  <a:pt x="1468" y="4989"/>
                </a:lnTo>
                <a:lnTo>
                  <a:pt x="1321" y="4696"/>
                </a:lnTo>
                <a:lnTo>
                  <a:pt x="1138" y="4402"/>
                </a:lnTo>
                <a:lnTo>
                  <a:pt x="1211" y="4329"/>
                </a:lnTo>
                <a:lnTo>
                  <a:pt x="1248" y="4329"/>
                </a:lnTo>
                <a:lnTo>
                  <a:pt x="1248" y="4292"/>
                </a:lnTo>
                <a:lnTo>
                  <a:pt x="1211" y="4292"/>
                </a:lnTo>
                <a:lnTo>
                  <a:pt x="1174" y="4256"/>
                </a:lnTo>
                <a:lnTo>
                  <a:pt x="1138" y="4256"/>
                </a:lnTo>
                <a:lnTo>
                  <a:pt x="1504" y="4182"/>
                </a:lnTo>
                <a:lnTo>
                  <a:pt x="1871" y="4109"/>
                </a:lnTo>
                <a:lnTo>
                  <a:pt x="1945" y="4256"/>
                </a:lnTo>
                <a:lnTo>
                  <a:pt x="2055" y="4439"/>
                </a:lnTo>
                <a:lnTo>
                  <a:pt x="2238" y="4879"/>
                </a:lnTo>
                <a:lnTo>
                  <a:pt x="2421" y="5320"/>
                </a:lnTo>
                <a:lnTo>
                  <a:pt x="2495" y="5760"/>
                </a:lnTo>
                <a:lnTo>
                  <a:pt x="2605" y="6200"/>
                </a:lnTo>
                <a:lnTo>
                  <a:pt x="2715" y="6420"/>
                </a:lnTo>
                <a:lnTo>
                  <a:pt x="2788" y="6603"/>
                </a:lnTo>
                <a:lnTo>
                  <a:pt x="2935" y="6787"/>
                </a:lnTo>
                <a:lnTo>
                  <a:pt x="3082" y="6933"/>
                </a:lnTo>
                <a:lnTo>
                  <a:pt x="3228" y="6970"/>
                </a:lnTo>
                <a:lnTo>
                  <a:pt x="3302" y="6933"/>
                </a:lnTo>
                <a:lnTo>
                  <a:pt x="3375" y="6860"/>
                </a:lnTo>
                <a:lnTo>
                  <a:pt x="3375" y="6750"/>
                </a:lnTo>
                <a:lnTo>
                  <a:pt x="3302" y="6530"/>
                </a:lnTo>
                <a:lnTo>
                  <a:pt x="3192" y="6347"/>
                </a:lnTo>
                <a:lnTo>
                  <a:pt x="3082" y="6126"/>
                </a:lnTo>
                <a:lnTo>
                  <a:pt x="3008" y="5943"/>
                </a:lnTo>
                <a:lnTo>
                  <a:pt x="2898" y="5503"/>
                </a:lnTo>
                <a:lnTo>
                  <a:pt x="2788" y="5063"/>
                </a:lnTo>
                <a:lnTo>
                  <a:pt x="2605" y="4549"/>
                </a:lnTo>
                <a:lnTo>
                  <a:pt x="2458" y="4292"/>
                </a:lnTo>
                <a:lnTo>
                  <a:pt x="2311" y="4036"/>
                </a:lnTo>
                <a:lnTo>
                  <a:pt x="2752" y="4036"/>
                </a:lnTo>
                <a:lnTo>
                  <a:pt x="3192" y="4109"/>
                </a:lnTo>
                <a:lnTo>
                  <a:pt x="3192" y="4219"/>
                </a:lnTo>
                <a:lnTo>
                  <a:pt x="3228" y="4366"/>
                </a:lnTo>
                <a:lnTo>
                  <a:pt x="3302" y="4623"/>
                </a:lnTo>
                <a:lnTo>
                  <a:pt x="3522" y="5063"/>
                </a:lnTo>
                <a:lnTo>
                  <a:pt x="3779" y="5833"/>
                </a:lnTo>
                <a:lnTo>
                  <a:pt x="3852" y="5943"/>
                </a:lnTo>
                <a:lnTo>
                  <a:pt x="3889" y="6016"/>
                </a:lnTo>
                <a:lnTo>
                  <a:pt x="3962" y="6090"/>
                </a:lnTo>
                <a:lnTo>
                  <a:pt x="4109" y="6126"/>
                </a:lnTo>
                <a:lnTo>
                  <a:pt x="4146" y="6090"/>
                </a:lnTo>
                <a:lnTo>
                  <a:pt x="4219" y="6053"/>
                </a:lnTo>
                <a:lnTo>
                  <a:pt x="4292" y="5943"/>
                </a:lnTo>
                <a:lnTo>
                  <a:pt x="4292" y="5796"/>
                </a:lnTo>
                <a:lnTo>
                  <a:pt x="4256" y="5686"/>
                </a:lnTo>
                <a:lnTo>
                  <a:pt x="4182" y="5540"/>
                </a:lnTo>
                <a:lnTo>
                  <a:pt x="3852" y="4659"/>
                </a:lnTo>
                <a:lnTo>
                  <a:pt x="3669" y="4292"/>
                </a:lnTo>
                <a:lnTo>
                  <a:pt x="4035" y="4513"/>
                </a:lnTo>
                <a:lnTo>
                  <a:pt x="4182" y="4623"/>
                </a:lnTo>
                <a:lnTo>
                  <a:pt x="4329" y="4769"/>
                </a:lnTo>
                <a:lnTo>
                  <a:pt x="4439" y="4953"/>
                </a:lnTo>
                <a:lnTo>
                  <a:pt x="4512" y="5136"/>
                </a:lnTo>
                <a:lnTo>
                  <a:pt x="4659" y="5540"/>
                </a:lnTo>
                <a:lnTo>
                  <a:pt x="4806" y="6347"/>
                </a:lnTo>
                <a:lnTo>
                  <a:pt x="4842" y="6640"/>
                </a:lnTo>
                <a:lnTo>
                  <a:pt x="4952" y="6933"/>
                </a:lnTo>
                <a:lnTo>
                  <a:pt x="5063" y="7190"/>
                </a:lnTo>
                <a:lnTo>
                  <a:pt x="5209" y="7447"/>
                </a:lnTo>
                <a:lnTo>
                  <a:pt x="5393" y="7704"/>
                </a:lnTo>
                <a:lnTo>
                  <a:pt x="5576" y="7924"/>
                </a:lnTo>
                <a:lnTo>
                  <a:pt x="5759" y="8144"/>
                </a:lnTo>
                <a:lnTo>
                  <a:pt x="5980" y="8327"/>
                </a:lnTo>
                <a:lnTo>
                  <a:pt x="6236" y="8474"/>
                </a:lnTo>
                <a:lnTo>
                  <a:pt x="6493" y="8621"/>
                </a:lnTo>
                <a:lnTo>
                  <a:pt x="6750" y="8694"/>
                </a:lnTo>
                <a:lnTo>
                  <a:pt x="7043" y="8768"/>
                </a:lnTo>
                <a:lnTo>
                  <a:pt x="7300" y="8804"/>
                </a:lnTo>
                <a:lnTo>
                  <a:pt x="7924" y="8804"/>
                </a:lnTo>
                <a:lnTo>
                  <a:pt x="8217" y="8694"/>
                </a:lnTo>
                <a:lnTo>
                  <a:pt x="8511" y="8621"/>
                </a:lnTo>
                <a:lnTo>
                  <a:pt x="8731" y="8474"/>
                </a:lnTo>
                <a:lnTo>
                  <a:pt x="8951" y="8291"/>
                </a:lnTo>
                <a:lnTo>
                  <a:pt x="9171" y="8107"/>
                </a:lnTo>
                <a:lnTo>
                  <a:pt x="9354" y="7887"/>
                </a:lnTo>
                <a:lnTo>
                  <a:pt x="9464" y="7667"/>
                </a:lnTo>
                <a:lnTo>
                  <a:pt x="9611" y="7410"/>
                </a:lnTo>
                <a:lnTo>
                  <a:pt x="9684" y="7117"/>
                </a:lnTo>
                <a:lnTo>
                  <a:pt x="9721" y="6787"/>
                </a:lnTo>
                <a:lnTo>
                  <a:pt x="9758" y="6457"/>
                </a:lnTo>
                <a:lnTo>
                  <a:pt x="9721" y="6090"/>
                </a:lnTo>
                <a:lnTo>
                  <a:pt x="9684" y="5760"/>
                </a:lnTo>
                <a:lnTo>
                  <a:pt x="9538" y="5063"/>
                </a:lnTo>
                <a:lnTo>
                  <a:pt x="9354" y="4366"/>
                </a:lnTo>
                <a:lnTo>
                  <a:pt x="9024" y="2788"/>
                </a:lnTo>
                <a:lnTo>
                  <a:pt x="8951" y="2422"/>
                </a:lnTo>
                <a:lnTo>
                  <a:pt x="8951" y="2238"/>
                </a:lnTo>
                <a:lnTo>
                  <a:pt x="8951" y="2055"/>
                </a:lnTo>
                <a:lnTo>
                  <a:pt x="9024" y="2348"/>
                </a:lnTo>
                <a:lnTo>
                  <a:pt x="9098" y="2568"/>
                </a:lnTo>
                <a:lnTo>
                  <a:pt x="9244" y="2788"/>
                </a:lnTo>
                <a:lnTo>
                  <a:pt x="9391" y="3009"/>
                </a:lnTo>
                <a:lnTo>
                  <a:pt x="9501" y="3082"/>
                </a:lnTo>
                <a:lnTo>
                  <a:pt x="9611" y="3119"/>
                </a:lnTo>
                <a:lnTo>
                  <a:pt x="9684" y="3119"/>
                </a:lnTo>
                <a:lnTo>
                  <a:pt x="9758" y="3082"/>
                </a:lnTo>
                <a:lnTo>
                  <a:pt x="9794" y="3045"/>
                </a:lnTo>
                <a:lnTo>
                  <a:pt x="9831" y="2972"/>
                </a:lnTo>
                <a:lnTo>
                  <a:pt x="9758" y="2788"/>
                </a:lnTo>
                <a:lnTo>
                  <a:pt x="9648" y="2605"/>
                </a:lnTo>
                <a:lnTo>
                  <a:pt x="9464" y="2275"/>
                </a:lnTo>
                <a:lnTo>
                  <a:pt x="9318" y="1908"/>
                </a:lnTo>
                <a:lnTo>
                  <a:pt x="9244" y="1725"/>
                </a:lnTo>
                <a:lnTo>
                  <a:pt x="9134" y="1541"/>
                </a:lnTo>
                <a:lnTo>
                  <a:pt x="9171" y="1505"/>
                </a:lnTo>
                <a:lnTo>
                  <a:pt x="9354" y="1358"/>
                </a:lnTo>
                <a:lnTo>
                  <a:pt x="9538" y="1248"/>
                </a:lnTo>
                <a:lnTo>
                  <a:pt x="9978" y="1101"/>
                </a:lnTo>
                <a:lnTo>
                  <a:pt x="10051" y="1395"/>
                </a:lnTo>
                <a:lnTo>
                  <a:pt x="10125" y="1688"/>
                </a:lnTo>
                <a:lnTo>
                  <a:pt x="10345" y="2238"/>
                </a:lnTo>
                <a:lnTo>
                  <a:pt x="10418" y="2495"/>
                </a:lnTo>
                <a:lnTo>
                  <a:pt x="10491" y="2825"/>
                </a:lnTo>
                <a:lnTo>
                  <a:pt x="10565" y="2972"/>
                </a:lnTo>
                <a:lnTo>
                  <a:pt x="10638" y="3082"/>
                </a:lnTo>
                <a:lnTo>
                  <a:pt x="10748" y="3192"/>
                </a:lnTo>
                <a:lnTo>
                  <a:pt x="10858" y="3229"/>
                </a:lnTo>
                <a:lnTo>
                  <a:pt x="10968" y="3229"/>
                </a:lnTo>
                <a:lnTo>
                  <a:pt x="11042" y="3192"/>
                </a:lnTo>
                <a:lnTo>
                  <a:pt x="11115" y="3119"/>
                </a:lnTo>
                <a:lnTo>
                  <a:pt x="11115" y="3009"/>
                </a:lnTo>
                <a:lnTo>
                  <a:pt x="11115" y="2972"/>
                </a:lnTo>
                <a:lnTo>
                  <a:pt x="11078" y="2899"/>
                </a:lnTo>
                <a:lnTo>
                  <a:pt x="11005" y="2825"/>
                </a:lnTo>
                <a:lnTo>
                  <a:pt x="10932" y="2642"/>
                </a:lnTo>
                <a:lnTo>
                  <a:pt x="10895" y="2458"/>
                </a:lnTo>
                <a:lnTo>
                  <a:pt x="10675" y="1835"/>
                </a:lnTo>
                <a:lnTo>
                  <a:pt x="10528" y="1395"/>
                </a:lnTo>
                <a:lnTo>
                  <a:pt x="10418" y="1174"/>
                </a:lnTo>
                <a:lnTo>
                  <a:pt x="10308" y="991"/>
                </a:lnTo>
                <a:lnTo>
                  <a:pt x="10455" y="918"/>
                </a:lnTo>
                <a:lnTo>
                  <a:pt x="11005" y="734"/>
                </a:lnTo>
                <a:lnTo>
                  <a:pt x="11152" y="1174"/>
                </a:lnTo>
                <a:lnTo>
                  <a:pt x="11298" y="1615"/>
                </a:lnTo>
                <a:lnTo>
                  <a:pt x="11555" y="2348"/>
                </a:lnTo>
                <a:lnTo>
                  <a:pt x="11702" y="2678"/>
                </a:lnTo>
                <a:lnTo>
                  <a:pt x="11775" y="2788"/>
                </a:lnTo>
                <a:lnTo>
                  <a:pt x="11922" y="2899"/>
                </a:lnTo>
                <a:lnTo>
                  <a:pt x="11959" y="2935"/>
                </a:lnTo>
                <a:lnTo>
                  <a:pt x="12032" y="2899"/>
                </a:lnTo>
                <a:lnTo>
                  <a:pt x="12069" y="2899"/>
                </a:lnTo>
                <a:lnTo>
                  <a:pt x="12105" y="2825"/>
                </a:lnTo>
                <a:lnTo>
                  <a:pt x="12142" y="2715"/>
                </a:lnTo>
                <a:lnTo>
                  <a:pt x="12142" y="2568"/>
                </a:lnTo>
                <a:lnTo>
                  <a:pt x="12069" y="2275"/>
                </a:lnTo>
                <a:lnTo>
                  <a:pt x="11812" y="1688"/>
                </a:lnTo>
                <a:lnTo>
                  <a:pt x="11592" y="1101"/>
                </a:lnTo>
                <a:lnTo>
                  <a:pt x="11445" y="698"/>
                </a:lnTo>
                <a:lnTo>
                  <a:pt x="11372" y="588"/>
                </a:lnTo>
                <a:lnTo>
                  <a:pt x="11665" y="441"/>
                </a:lnTo>
                <a:lnTo>
                  <a:pt x="11922" y="294"/>
                </a:lnTo>
                <a:lnTo>
                  <a:pt x="12105" y="147"/>
                </a:lnTo>
                <a:lnTo>
                  <a:pt x="12142" y="111"/>
                </a:lnTo>
                <a:lnTo>
                  <a:pt x="12142" y="74"/>
                </a:lnTo>
                <a:lnTo>
                  <a:pt x="12105" y="37"/>
                </a:lnTo>
                <a:lnTo>
                  <a:pt x="12069" y="1"/>
                </a:lnTo>
                <a:close/>
                <a:moveTo>
                  <a:pt x="4072" y="7080"/>
                </a:moveTo>
                <a:lnTo>
                  <a:pt x="4035" y="7117"/>
                </a:lnTo>
                <a:lnTo>
                  <a:pt x="3999" y="7154"/>
                </a:lnTo>
                <a:lnTo>
                  <a:pt x="3999" y="7337"/>
                </a:lnTo>
                <a:lnTo>
                  <a:pt x="3999" y="7557"/>
                </a:lnTo>
                <a:lnTo>
                  <a:pt x="4072" y="7961"/>
                </a:lnTo>
                <a:lnTo>
                  <a:pt x="4219" y="8327"/>
                </a:lnTo>
                <a:lnTo>
                  <a:pt x="4366" y="8731"/>
                </a:lnTo>
                <a:lnTo>
                  <a:pt x="4439" y="8804"/>
                </a:lnTo>
                <a:lnTo>
                  <a:pt x="4182" y="8988"/>
                </a:lnTo>
                <a:lnTo>
                  <a:pt x="3889" y="9098"/>
                </a:lnTo>
                <a:lnTo>
                  <a:pt x="3852" y="8951"/>
                </a:lnTo>
                <a:lnTo>
                  <a:pt x="3815" y="8804"/>
                </a:lnTo>
                <a:lnTo>
                  <a:pt x="3669" y="8511"/>
                </a:lnTo>
                <a:lnTo>
                  <a:pt x="3522" y="8071"/>
                </a:lnTo>
                <a:lnTo>
                  <a:pt x="3449" y="7887"/>
                </a:lnTo>
                <a:lnTo>
                  <a:pt x="3339" y="7667"/>
                </a:lnTo>
                <a:lnTo>
                  <a:pt x="3228" y="7630"/>
                </a:lnTo>
                <a:lnTo>
                  <a:pt x="3155" y="7630"/>
                </a:lnTo>
                <a:lnTo>
                  <a:pt x="3045" y="7704"/>
                </a:lnTo>
                <a:lnTo>
                  <a:pt x="3045" y="7777"/>
                </a:lnTo>
                <a:lnTo>
                  <a:pt x="3082" y="7997"/>
                </a:lnTo>
                <a:lnTo>
                  <a:pt x="3118" y="8217"/>
                </a:lnTo>
                <a:lnTo>
                  <a:pt x="3265" y="8658"/>
                </a:lnTo>
                <a:lnTo>
                  <a:pt x="3339" y="8951"/>
                </a:lnTo>
                <a:lnTo>
                  <a:pt x="3412" y="9098"/>
                </a:lnTo>
                <a:lnTo>
                  <a:pt x="3485" y="9244"/>
                </a:lnTo>
                <a:lnTo>
                  <a:pt x="2825" y="9428"/>
                </a:lnTo>
                <a:lnTo>
                  <a:pt x="2788" y="9281"/>
                </a:lnTo>
                <a:lnTo>
                  <a:pt x="2642" y="8768"/>
                </a:lnTo>
                <a:lnTo>
                  <a:pt x="2532" y="8547"/>
                </a:lnTo>
                <a:lnTo>
                  <a:pt x="2385" y="8327"/>
                </a:lnTo>
                <a:lnTo>
                  <a:pt x="2385" y="8254"/>
                </a:lnTo>
                <a:lnTo>
                  <a:pt x="2385" y="8217"/>
                </a:lnTo>
                <a:lnTo>
                  <a:pt x="2421" y="8181"/>
                </a:lnTo>
                <a:lnTo>
                  <a:pt x="2421" y="8144"/>
                </a:lnTo>
                <a:lnTo>
                  <a:pt x="2421" y="8107"/>
                </a:lnTo>
                <a:lnTo>
                  <a:pt x="2385" y="8107"/>
                </a:lnTo>
                <a:lnTo>
                  <a:pt x="2275" y="8144"/>
                </a:lnTo>
                <a:lnTo>
                  <a:pt x="2128" y="8144"/>
                </a:lnTo>
                <a:lnTo>
                  <a:pt x="2055" y="8181"/>
                </a:lnTo>
                <a:lnTo>
                  <a:pt x="2018" y="8254"/>
                </a:lnTo>
                <a:lnTo>
                  <a:pt x="1981" y="8327"/>
                </a:lnTo>
                <a:lnTo>
                  <a:pt x="1981" y="8401"/>
                </a:lnTo>
                <a:lnTo>
                  <a:pt x="2165" y="8841"/>
                </a:lnTo>
                <a:lnTo>
                  <a:pt x="2348" y="9318"/>
                </a:lnTo>
                <a:lnTo>
                  <a:pt x="2385" y="9575"/>
                </a:lnTo>
                <a:lnTo>
                  <a:pt x="1945" y="9685"/>
                </a:lnTo>
                <a:lnTo>
                  <a:pt x="1871" y="9721"/>
                </a:lnTo>
                <a:lnTo>
                  <a:pt x="1798" y="9795"/>
                </a:lnTo>
                <a:lnTo>
                  <a:pt x="1798" y="9868"/>
                </a:lnTo>
                <a:lnTo>
                  <a:pt x="1761" y="9941"/>
                </a:lnTo>
                <a:lnTo>
                  <a:pt x="1798" y="10015"/>
                </a:lnTo>
                <a:lnTo>
                  <a:pt x="1835" y="10088"/>
                </a:lnTo>
                <a:lnTo>
                  <a:pt x="1908" y="10161"/>
                </a:lnTo>
                <a:lnTo>
                  <a:pt x="1981" y="10198"/>
                </a:lnTo>
                <a:lnTo>
                  <a:pt x="2275" y="10198"/>
                </a:lnTo>
                <a:lnTo>
                  <a:pt x="2385" y="10125"/>
                </a:lnTo>
                <a:lnTo>
                  <a:pt x="2495" y="10088"/>
                </a:lnTo>
                <a:lnTo>
                  <a:pt x="2532" y="10051"/>
                </a:lnTo>
                <a:lnTo>
                  <a:pt x="2568" y="10088"/>
                </a:lnTo>
                <a:lnTo>
                  <a:pt x="2605" y="10125"/>
                </a:lnTo>
                <a:lnTo>
                  <a:pt x="2678" y="10125"/>
                </a:lnTo>
                <a:lnTo>
                  <a:pt x="2788" y="10088"/>
                </a:lnTo>
                <a:lnTo>
                  <a:pt x="2825" y="9978"/>
                </a:lnTo>
                <a:lnTo>
                  <a:pt x="3265" y="9868"/>
                </a:lnTo>
                <a:lnTo>
                  <a:pt x="3742" y="9721"/>
                </a:lnTo>
                <a:lnTo>
                  <a:pt x="4146" y="9575"/>
                </a:lnTo>
                <a:lnTo>
                  <a:pt x="4549" y="9354"/>
                </a:lnTo>
                <a:lnTo>
                  <a:pt x="4732" y="9208"/>
                </a:lnTo>
                <a:lnTo>
                  <a:pt x="4879" y="9061"/>
                </a:lnTo>
                <a:lnTo>
                  <a:pt x="5026" y="8841"/>
                </a:lnTo>
                <a:lnTo>
                  <a:pt x="5136" y="8621"/>
                </a:lnTo>
                <a:lnTo>
                  <a:pt x="5209" y="8401"/>
                </a:lnTo>
                <a:lnTo>
                  <a:pt x="5173" y="8181"/>
                </a:lnTo>
                <a:lnTo>
                  <a:pt x="5099" y="7997"/>
                </a:lnTo>
                <a:lnTo>
                  <a:pt x="5026" y="7887"/>
                </a:lnTo>
                <a:lnTo>
                  <a:pt x="4952" y="7814"/>
                </a:lnTo>
                <a:lnTo>
                  <a:pt x="4842" y="7814"/>
                </a:lnTo>
                <a:lnTo>
                  <a:pt x="4806" y="7851"/>
                </a:lnTo>
                <a:lnTo>
                  <a:pt x="4806" y="7887"/>
                </a:lnTo>
                <a:lnTo>
                  <a:pt x="4732" y="8327"/>
                </a:lnTo>
                <a:lnTo>
                  <a:pt x="4512" y="7667"/>
                </a:lnTo>
                <a:lnTo>
                  <a:pt x="4366" y="7374"/>
                </a:lnTo>
                <a:lnTo>
                  <a:pt x="4182" y="7117"/>
                </a:lnTo>
                <a:lnTo>
                  <a:pt x="4146" y="7080"/>
                </a:lnTo>
                <a:close/>
              </a:path>
            </a:pathLst>
          </a:custGeom>
          <a:solidFill>
            <a:srgbClr val="6D9EEB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38" name="Shape 238"/>
          <p:cNvSpPr/>
          <p:nvPr/>
        </p:nvSpPr>
        <p:spPr>
          <a:xfrm>
            <a:off x="2703" y="4900230"/>
            <a:ext cx="180032" cy="373538"/>
          </a:xfrm>
          <a:custGeom>
            <a:avLst/>
            <a:gdLst/>
            <a:ahLst/>
            <a:cxnLst/>
            <a:rect l="0" t="0" r="0" b="0"/>
            <a:pathLst>
              <a:path w="6347" h="13169" extrusionOk="0">
                <a:moveTo>
                  <a:pt x="588" y="330"/>
                </a:moveTo>
                <a:lnTo>
                  <a:pt x="808" y="367"/>
                </a:lnTo>
                <a:lnTo>
                  <a:pt x="1028" y="440"/>
                </a:lnTo>
                <a:lnTo>
                  <a:pt x="1211" y="550"/>
                </a:lnTo>
                <a:lnTo>
                  <a:pt x="1395" y="734"/>
                </a:lnTo>
                <a:lnTo>
                  <a:pt x="1578" y="917"/>
                </a:lnTo>
                <a:lnTo>
                  <a:pt x="1688" y="1101"/>
                </a:lnTo>
                <a:lnTo>
                  <a:pt x="1798" y="1321"/>
                </a:lnTo>
                <a:lnTo>
                  <a:pt x="1908" y="1541"/>
                </a:lnTo>
                <a:lnTo>
                  <a:pt x="1982" y="1761"/>
                </a:lnTo>
                <a:lnTo>
                  <a:pt x="2018" y="2018"/>
                </a:lnTo>
                <a:lnTo>
                  <a:pt x="2018" y="2458"/>
                </a:lnTo>
                <a:lnTo>
                  <a:pt x="2018" y="2495"/>
                </a:lnTo>
                <a:lnTo>
                  <a:pt x="1982" y="2421"/>
                </a:lnTo>
                <a:lnTo>
                  <a:pt x="1762" y="1944"/>
                </a:lnTo>
                <a:lnTo>
                  <a:pt x="1615" y="1724"/>
                </a:lnTo>
                <a:lnTo>
                  <a:pt x="1432" y="1504"/>
                </a:lnTo>
                <a:lnTo>
                  <a:pt x="1395" y="1467"/>
                </a:lnTo>
                <a:lnTo>
                  <a:pt x="1322" y="1467"/>
                </a:lnTo>
                <a:lnTo>
                  <a:pt x="1285" y="1504"/>
                </a:lnTo>
                <a:lnTo>
                  <a:pt x="1285" y="1578"/>
                </a:lnTo>
                <a:lnTo>
                  <a:pt x="1322" y="1834"/>
                </a:lnTo>
                <a:lnTo>
                  <a:pt x="1395" y="2128"/>
                </a:lnTo>
                <a:lnTo>
                  <a:pt x="1615" y="2641"/>
                </a:lnTo>
                <a:lnTo>
                  <a:pt x="1725" y="2935"/>
                </a:lnTo>
                <a:lnTo>
                  <a:pt x="1615" y="2861"/>
                </a:lnTo>
                <a:lnTo>
                  <a:pt x="1468" y="2715"/>
                </a:lnTo>
                <a:lnTo>
                  <a:pt x="1248" y="2348"/>
                </a:lnTo>
                <a:lnTo>
                  <a:pt x="1065" y="1981"/>
                </a:lnTo>
                <a:lnTo>
                  <a:pt x="955" y="1724"/>
                </a:lnTo>
                <a:lnTo>
                  <a:pt x="845" y="1394"/>
                </a:lnTo>
                <a:lnTo>
                  <a:pt x="735" y="1027"/>
                </a:lnTo>
                <a:lnTo>
                  <a:pt x="661" y="697"/>
                </a:lnTo>
                <a:lnTo>
                  <a:pt x="588" y="330"/>
                </a:lnTo>
                <a:close/>
                <a:moveTo>
                  <a:pt x="3706" y="2825"/>
                </a:moveTo>
                <a:lnTo>
                  <a:pt x="3926" y="2861"/>
                </a:lnTo>
                <a:lnTo>
                  <a:pt x="4109" y="2935"/>
                </a:lnTo>
                <a:lnTo>
                  <a:pt x="4733" y="3118"/>
                </a:lnTo>
                <a:lnTo>
                  <a:pt x="4990" y="3228"/>
                </a:lnTo>
                <a:lnTo>
                  <a:pt x="5283" y="3375"/>
                </a:lnTo>
                <a:lnTo>
                  <a:pt x="5503" y="3522"/>
                </a:lnTo>
                <a:lnTo>
                  <a:pt x="5687" y="3668"/>
                </a:lnTo>
                <a:lnTo>
                  <a:pt x="5687" y="3668"/>
                </a:lnTo>
                <a:lnTo>
                  <a:pt x="5540" y="3632"/>
                </a:lnTo>
                <a:lnTo>
                  <a:pt x="5467" y="3632"/>
                </a:lnTo>
                <a:lnTo>
                  <a:pt x="5393" y="3705"/>
                </a:lnTo>
                <a:lnTo>
                  <a:pt x="5356" y="3778"/>
                </a:lnTo>
                <a:lnTo>
                  <a:pt x="5393" y="3888"/>
                </a:lnTo>
                <a:lnTo>
                  <a:pt x="5026" y="4035"/>
                </a:lnTo>
                <a:lnTo>
                  <a:pt x="4660" y="4109"/>
                </a:lnTo>
                <a:lnTo>
                  <a:pt x="4293" y="4182"/>
                </a:lnTo>
                <a:lnTo>
                  <a:pt x="3889" y="4182"/>
                </a:lnTo>
                <a:lnTo>
                  <a:pt x="3449" y="4109"/>
                </a:lnTo>
                <a:lnTo>
                  <a:pt x="3046" y="3999"/>
                </a:lnTo>
                <a:lnTo>
                  <a:pt x="2862" y="3925"/>
                </a:lnTo>
                <a:lnTo>
                  <a:pt x="2642" y="3815"/>
                </a:lnTo>
                <a:lnTo>
                  <a:pt x="2459" y="3668"/>
                </a:lnTo>
                <a:lnTo>
                  <a:pt x="2349" y="3595"/>
                </a:lnTo>
                <a:lnTo>
                  <a:pt x="2312" y="3522"/>
                </a:lnTo>
                <a:lnTo>
                  <a:pt x="2532" y="3668"/>
                </a:lnTo>
                <a:lnTo>
                  <a:pt x="2789" y="3815"/>
                </a:lnTo>
                <a:lnTo>
                  <a:pt x="3046" y="3888"/>
                </a:lnTo>
                <a:lnTo>
                  <a:pt x="3339" y="3999"/>
                </a:lnTo>
                <a:lnTo>
                  <a:pt x="3596" y="4035"/>
                </a:lnTo>
                <a:lnTo>
                  <a:pt x="3889" y="4109"/>
                </a:lnTo>
                <a:lnTo>
                  <a:pt x="4073" y="4109"/>
                </a:lnTo>
                <a:lnTo>
                  <a:pt x="4183" y="4072"/>
                </a:lnTo>
                <a:lnTo>
                  <a:pt x="4329" y="4035"/>
                </a:lnTo>
                <a:lnTo>
                  <a:pt x="4439" y="3962"/>
                </a:lnTo>
                <a:lnTo>
                  <a:pt x="4476" y="3888"/>
                </a:lnTo>
                <a:lnTo>
                  <a:pt x="4439" y="3778"/>
                </a:lnTo>
                <a:lnTo>
                  <a:pt x="4329" y="3705"/>
                </a:lnTo>
                <a:lnTo>
                  <a:pt x="4219" y="3632"/>
                </a:lnTo>
                <a:lnTo>
                  <a:pt x="3963" y="3595"/>
                </a:lnTo>
                <a:lnTo>
                  <a:pt x="3706" y="3558"/>
                </a:lnTo>
                <a:lnTo>
                  <a:pt x="3449" y="3522"/>
                </a:lnTo>
                <a:lnTo>
                  <a:pt x="2715" y="3338"/>
                </a:lnTo>
                <a:lnTo>
                  <a:pt x="2862" y="3228"/>
                </a:lnTo>
                <a:lnTo>
                  <a:pt x="3082" y="3081"/>
                </a:lnTo>
                <a:lnTo>
                  <a:pt x="3302" y="2935"/>
                </a:lnTo>
                <a:lnTo>
                  <a:pt x="3486" y="2861"/>
                </a:lnTo>
                <a:lnTo>
                  <a:pt x="3706" y="2825"/>
                </a:lnTo>
                <a:close/>
                <a:moveTo>
                  <a:pt x="1285" y="5686"/>
                </a:moveTo>
                <a:lnTo>
                  <a:pt x="1725" y="5723"/>
                </a:lnTo>
                <a:lnTo>
                  <a:pt x="1762" y="5723"/>
                </a:lnTo>
                <a:lnTo>
                  <a:pt x="1835" y="5869"/>
                </a:lnTo>
                <a:lnTo>
                  <a:pt x="1908" y="5943"/>
                </a:lnTo>
                <a:lnTo>
                  <a:pt x="2018" y="5943"/>
                </a:lnTo>
                <a:lnTo>
                  <a:pt x="2129" y="5869"/>
                </a:lnTo>
                <a:lnTo>
                  <a:pt x="2165" y="5759"/>
                </a:lnTo>
                <a:lnTo>
                  <a:pt x="2642" y="5796"/>
                </a:lnTo>
                <a:lnTo>
                  <a:pt x="3082" y="5796"/>
                </a:lnTo>
                <a:lnTo>
                  <a:pt x="3339" y="5833"/>
                </a:lnTo>
                <a:lnTo>
                  <a:pt x="3522" y="5869"/>
                </a:lnTo>
                <a:lnTo>
                  <a:pt x="3522" y="6016"/>
                </a:lnTo>
                <a:lnTo>
                  <a:pt x="3376" y="5979"/>
                </a:lnTo>
                <a:lnTo>
                  <a:pt x="3266" y="6016"/>
                </a:lnTo>
                <a:lnTo>
                  <a:pt x="3119" y="6089"/>
                </a:lnTo>
                <a:lnTo>
                  <a:pt x="3082" y="6163"/>
                </a:lnTo>
                <a:lnTo>
                  <a:pt x="3082" y="6236"/>
                </a:lnTo>
                <a:lnTo>
                  <a:pt x="2752" y="6236"/>
                </a:lnTo>
                <a:lnTo>
                  <a:pt x="1322" y="6163"/>
                </a:lnTo>
                <a:lnTo>
                  <a:pt x="808" y="6089"/>
                </a:lnTo>
                <a:lnTo>
                  <a:pt x="515" y="6053"/>
                </a:lnTo>
                <a:lnTo>
                  <a:pt x="258" y="6089"/>
                </a:lnTo>
                <a:lnTo>
                  <a:pt x="368" y="5943"/>
                </a:lnTo>
                <a:lnTo>
                  <a:pt x="515" y="5833"/>
                </a:lnTo>
                <a:lnTo>
                  <a:pt x="661" y="5723"/>
                </a:lnTo>
                <a:lnTo>
                  <a:pt x="808" y="5686"/>
                </a:lnTo>
                <a:close/>
                <a:moveTo>
                  <a:pt x="2239" y="6676"/>
                </a:moveTo>
                <a:lnTo>
                  <a:pt x="3009" y="6713"/>
                </a:lnTo>
                <a:lnTo>
                  <a:pt x="3156" y="6750"/>
                </a:lnTo>
                <a:lnTo>
                  <a:pt x="3156" y="7997"/>
                </a:lnTo>
                <a:lnTo>
                  <a:pt x="3119" y="9244"/>
                </a:lnTo>
                <a:lnTo>
                  <a:pt x="2422" y="9354"/>
                </a:lnTo>
                <a:lnTo>
                  <a:pt x="2422" y="8951"/>
                </a:lnTo>
                <a:lnTo>
                  <a:pt x="2312" y="7630"/>
                </a:lnTo>
                <a:lnTo>
                  <a:pt x="2275" y="6933"/>
                </a:lnTo>
                <a:lnTo>
                  <a:pt x="2239" y="6676"/>
                </a:lnTo>
                <a:close/>
                <a:moveTo>
                  <a:pt x="1065" y="6566"/>
                </a:moveTo>
                <a:lnTo>
                  <a:pt x="1872" y="6676"/>
                </a:lnTo>
                <a:lnTo>
                  <a:pt x="1835" y="6786"/>
                </a:lnTo>
                <a:lnTo>
                  <a:pt x="1835" y="6933"/>
                </a:lnTo>
                <a:lnTo>
                  <a:pt x="1872" y="7226"/>
                </a:lnTo>
                <a:lnTo>
                  <a:pt x="1945" y="8804"/>
                </a:lnTo>
                <a:lnTo>
                  <a:pt x="1982" y="9391"/>
                </a:lnTo>
                <a:lnTo>
                  <a:pt x="1542" y="9391"/>
                </a:lnTo>
                <a:lnTo>
                  <a:pt x="1101" y="9427"/>
                </a:lnTo>
                <a:lnTo>
                  <a:pt x="1028" y="8254"/>
                </a:lnTo>
                <a:lnTo>
                  <a:pt x="955" y="7410"/>
                </a:lnTo>
                <a:lnTo>
                  <a:pt x="918" y="6970"/>
                </a:lnTo>
                <a:lnTo>
                  <a:pt x="808" y="6566"/>
                </a:lnTo>
                <a:close/>
                <a:moveTo>
                  <a:pt x="3082" y="9721"/>
                </a:moveTo>
                <a:lnTo>
                  <a:pt x="3009" y="10454"/>
                </a:lnTo>
                <a:lnTo>
                  <a:pt x="2972" y="10454"/>
                </a:lnTo>
                <a:lnTo>
                  <a:pt x="2862" y="10418"/>
                </a:lnTo>
                <a:lnTo>
                  <a:pt x="2752" y="10418"/>
                </a:lnTo>
                <a:lnTo>
                  <a:pt x="2605" y="10454"/>
                </a:lnTo>
                <a:lnTo>
                  <a:pt x="2495" y="10528"/>
                </a:lnTo>
                <a:lnTo>
                  <a:pt x="2495" y="10418"/>
                </a:lnTo>
                <a:lnTo>
                  <a:pt x="2459" y="9831"/>
                </a:lnTo>
                <a:lnTo>
                  <a:pt x="2789" y="9794"/>
                </a:lnTo>
                <a:lnTo>
                  <a:pt x="3082" y="9721"/>
                </a:lnTo>
                <a:close/>
                <a:moveTo>
                  <a:pt x="1138" y="9758"/>
                </a:moveTo>
                <a:lnTo>
                  <a:pt x="1358" y="9831"/>
                </a:lnTo>
                <a:lnTo>
                  <a:pt x="1542" y="9831"/>
                </a:lnTo>
                <a:lnTo>
                  <a:pt x="1982" y="9868"/>
                </a:lnTo>
                <a:lnTo>
                  <a:pt x="2018" y="10088"/>
                </a:lnTo>
                <a:lnTo>
                  <a:pt x="1982" y="10124"/>
                </a:lnTo>
                <a:lnTo>
                  <a:pt x="1688" y="10088"/>
                </a:lnTo>
                <a:lnTo>
                  <a:pt x="1615" y="10124"/>
                </a:lnTo>
                <a:lnTo>
                  <a:pt x="1542" y="10161"/>
                </a:lnTo>
                <a:lnTo>
                  <a:pt x="1542" y="10234"/>
                </a:lnTo>
                <a:lnTo>
                  <a:pt x="1578" y="10308"/>
                </a:lnTo>
                <a:lnTo>
                  <a:pt x="1725" y="10454"/>
                </a:lnTo>
                <a:lnTo>
                  <a:pt x="1945" y="10491"/>
                </a:lnTo>
                <a:lnTo>
                  <a:pt x="2018" y="10491"/>
                </a:lnTo>
                <a:lnTo>
                  <a:pt x="2018" y="10748"/>
                </a:lnTo>
                <a:lnTo>
                  <a:pt x="1798" y="10785"/>
                </a:lnTo>
                <a:lnTo>
                  <a:pt x="1798" y="10748"/>
                </a:lnTo>
                <a:lnTo>
                  <a:pt x="1762" y="10748"/>
                </a:lnTo>
                <a:lnTo>
                  <a:pt x="1688" y="10785"/>
                </a:lnTo>
                <a:lnTo>
                  <a:pt x="1615" y="10821"/>
                </a:lnTo>
                <a:lnTo>
                  <a:pt x="1542" y="10895"/>
                </a:lnTo>
                <a:lnTo>
                  <a:pt x="1505" y="11005"/>
                </a:lnTo>
                <a:lnTo>
                  <a:pt x="1542" y="11078"/>
                </a:lnTo>
                <a:lnTo>
                  <a:pt x="1652" y="11151"/>
                </a:lnTo>
                <a:lnTo>
                  <a:pt x="2055" y="11151"/>
                </a:lnTo>
                <a:lnTo>
                  <a:pt x="2129" y="11408"/>
                </a:lnTo>
                <a:lnTo>
                  <a:pt x="2239" y="11592"/>
                </a:lnTo>
                <a:lnTo>
                  <a:pt x="2275" y="11628"/>
                </a:lnTo>
                <a:lnTo>
                  <a:pt x="2349" y="11628"/>
                </a:lnTo>
                <a:lnTo>
                  <a:pt x="2422" y="11592"/>
                </a:lnTo>
                <a:lnTo>
                  <a:pt x="2459" y="11555"/>
                </a:lnTo>
                <a:lnTo>
                  <a:pt x="2532" y="11371"/>
                </a:lnTo>
                <a:lnTo>
                  <a:pt x="2569" y="11188"/>
                </a:lnTo>
                <a:lnTo>
                  <a:pt x="2569" y="11005"/>
                </a:lnTo>
                <a:lnTo>
                  <a:pt x="2532" y="10785"/>
                </a:lnTo>
                <a:lnTo>
                  <a:pt x="2679" y="10821"/>
                </a:lnTo>
                <a:lnTo>
                  <a:pt x="3009" y="10821"/>
                </a:lnTo>
                <a:lnTo>
                  <a:pt x="2936" y="11408"/>
                </a:lnTo>
                <a:lnTo>
                  <a:pt x="2862" y="11812"/>
                </a:lnTo>
                <a:lnTo>
                  <a:pt x="2825" y="11995"/>
                </a:lnTo>
                <a:lnTo>
                  <a:pt x="2752" y="12178"/>
                </a:lnTo>
                <a:lnTo>
                  <a:pt x="2642" y="12362"/>
                </a:lnTo>
                <a:lnTo>
                  <a:pt x="2532" y="12472"/>
                </a:lnTo>
                <a:lnTo>
                  <a:pt x="2349" y="12582"/>
                </a:lnTo>
                <a:lnTo>
                  <a:pt x="2129" y="12619"/>
                </a:lnTo>
                <a:lnTo>
                  <a:pt x="1945" y="12619"/>
                </a:lnTo>
                <a:lnTo>
                  <a:pt x="1798" y="12582"/>
                </a:lnTo>
                <a:lnTo>
                  <a:pt x="1652" y="12472"/>
                </a:lnTo>
                <a:lnTo>
                  <a:pt x="1505" y="12362"/>
                </a:lnTo>
                <a:lnTo>
                  <a:pt x="1432" y="12215"/>
                </a:lnTo>
                <a:lnTo>
                  <a:pt x="1322" y="12068"/>
                </a:lnTo>
                <a:lnTo>
                  <a:pt x="1211" y="11738"/>
                </a:lnTo>
                <a:lnTo>
                  <a:pt x="1138" y="11335"/>
                </a:lnTo>
                <a:lnTo>
                  <a:pt x="1138" y="10858"/>
                </a:lnTo>
                <a:lnTo>
                  <a:pt x="1138" y="10014"/>
                </a:lnTo>
                <a:lnTo>
                  <a:pt x="1138" y="9758"/>
                </a:lnTo>
                <a:close/>
                <a:moveTo>
                  <a:pt x="625" y="0"/>
                </a:moveTo>
                <a:lnTo>
                  <a:pt x="478" y="37"/>
                </a:lnTo>
                <a:lnTo>
                  <a:pt x="331" y="110"/>
                </a:lnTo>
                <a:lnTo>
                  <a:pt x="294" y="184"/>
                </a:lnTo>
                <a:lnTo>
                  <a:pt x="294" y="220"/>
                </a:lnTo>
                <a:lnTo>
                  <a:pt x="294" y="294"/>
                </a:lnTo>
                <a:lnTo>
                  <a:pt x="331" y="330"/>
                </a:lnTo>
                <a:lnTo>
                  <a:pt x="294" y="587"/>
                </a:lnTo>
                <a:lnTo>
                  <a:pt x="294" y="844"/>
                </a:lnTo>
                <a:lnTo>
                  <a:pt x="331" y="1101"/>
                </a:lnTo>
                <a:lnTo>
                  <a:pt x="368" y="1321"/>
                </a:lnTo>
                <a:lnTo>
                  <a:pt x="551" y="1834"/>
                </a:lnTo>
                <a:lnTo>
                  <a:pt x="735" y="2274"/>
                </a:lnTo>
                <a:lnTo>
                  <a:pt x="918" y="2641"/>
                </a:lnTo>
                <a:lnTo>
                  <a:pt x="1175" y="3008"/>
                </a:lnTo>
                <a:lnTo>
                  <a:pt x="1322" y="3155"/>
                </a:lnTo>
                <a:lnTo>
                  <a:pt x="1505" y="3265"/>
                </a:lnTo>
                <a:lnTo>
                  <a:pt x="1652" y="3375"/>
                </a:lnTo>
                <a:lnTo>
                  <a:pt x="1872" y="3375"/>
                </a:lnTo>
                <a:lnTo>
                  <a:pt x="1798" y="3815"/>
                </a:lnTo>
                <a:lnTo>
                  <a:pt x="1725" y="4365"/>
                </a:lnTo>
                <a:lnTo>
                  <a:pt x="1725" y="4659"/>
                </a:lnTo>
                <a:lnTo>
                  <a:pt x="1762" y="4806"/>
                </a:lnTo>
                <a:lnTo>
                  <a:pt x="1798" y="4916"/>
                </a:lnTo>
                <a:lnTo>
                  <a:pt x="1762" y="5319"/>
                </a:lnTo>
                <a:lnTo>
                  <a:pt x="1615" y="5319"/>
                </a:lnTo>
                <a:lnTo>
                  <a:pt x="1138" y="5282"/>
                </a:lnTo>
                <a:lnTo>
                  <a:pt x="918" y="5246"/>
                </a:lnTo>
                <a:lnTo>
                  <a:pt x="698" y="5282"/>
                </a:lnTo>
                <a:lnTo>
                  <a:pt x="404" y="5392"/>
                </a:lnTo>
                <a:lnTo>
                  <a:pt x="294" y="5466"/>
                </a:lnTo>
                <a:lnTo>
                  <a:pt x="184" y="5576"/>
                </a:lnTo>
                <a:lnTo>
                  <a:pt x="111" y="5686"/>
                </a:lnTo>
                <a:lnTo>
                  <a:pt x="74" y="5796"/>
                </a:lnTo>
                <a:lnTo>
                  <a:pt x="38" y="5943"/>
                </a:lnTo>
                <a:lnTo>
                  <a:pt x="1" y="6089"/>
                </a:lnTo>
                <a:lnTo>
                  <a:pt x="38" y="6163"/>
                </a:lnTo>
                <a:lnTo>
                  <a:pt x="111" y="6199"/>
                </a:lnTo>
                <a:lnTo>
                  <a:pt x="38" y="6273"/>
                </a:lnTo>
                <a:lnTo>
                  <a:pt x="38" y="6346"/>
                </a:lnTo>
                <a:lnTo>
                  <a:pt x="38" y="6456"/>
                </a:lnTo>
                <a:lnTo>
                  <a:pt x="111" y="6530"/>
                </a:lnTo>
                <a:lnTo>
                  <a:pt x="184" y="6566"/>
                </a:lnTo>
                <a:lnTo>
                  <a:pt x="294" y="6566"/>
                </a:lnTo>
                <a:lnTo>
                  <a:pt x="368" y="6493"/>
                </a:lnTo>
                <a:lnTo>
                  <a:pt x="441" y="6493"/>
                </a:lnTo>
                <a:lnTo>
                  <a:pt x="441" y="6530"/>
                </a:lnTo>
                <a:lnTo>
                  <a:pt x="441" y="6786"/>
                </a:lnTo>
                <a:lnTo>
                  <a:pt x="441" y="7080"/>
                </a:lnTo>
                <a:lnTo>
                  <a:pt x="515" y="7593"/>
                </a:lnTo>
                <a:lnTo>
                  <a:pt x="588" y="8657"/>
                </a:lnTo>
                <a:lnTo>
                  <a:pt x="625" y="9721"/>
                </a:lnTo>
                <a:lnTo>
                  <a:pt x="625" y="10785"/>
                </a:lnTo>
                <a:lnTo>
                  <a:pt x="661" y="11225"/>
                </a:lnTo>
                <a:lnTo>
                  <a:pt x="698" y="11665"/>
                </a:lnTo>
                <a:lnTo>
                  <a:pt x="808" y="12105"/>
                </a:lnTo>
                <a:lnTo>
                  <a:pt x="881" y="12289"/>
                </a:lnTo>
                <a:lnTo>
                  <a:pt x="991" y="12509"/>
                </a:lnTo>
                <a:lnTo>
                  <a:pt x="1065" y="12655"/>
                </a:lnTo>
                <a:lnTo>
                  <a:pt x="1175" y="12765"/>
                </a:lnTo>
                <a:lnTo>
                  <a:pt x="1322" y="12912"/>
                </a:lnTo>
                <a:lnTo>
                  <a:pt x="1468" y="12985"/>
                </a:lnTo>
                <a:lnTo>
                  <a:pt x="1615" y="13059"/>
                </a:lnTo>
                <a:lnTo>
                  <a:pt x="1798" y="13096"/>
                </a:lnTo>
                <a:lnTo>
                  <a:pt x="1945" y="13132"/>
                </a:lnTo>
                <a:lnTo>
                  <a:pt x="2129" y="13169"/>
                </a:lnTo>
                <a:lnTo>
                  <a:pt x="2349" y="13132"/>
                </a:lnTo>
                <a:lnTo>
                  <a:pt x="2569" y="13096"/>
                </a:lnTo>
                <a:lnTo>
                  <a:pt x="2752" y="12985"/>
                </a:lnTo>
                <a:lnTo>
                  <a:pt x="2899" y="12875"/>
                </a:lnTo>
                <a:lnTo>
                  <a:pt x="3009" y="12765"/>
                </a:lnTo>
                <a:lnTo>
                  <a:pt x="3119" y="12582"/>
                </a:lnTo>
                <a:lnTo>
                  <a:pt x="3302" y="12215"/>
                </a:lnTo>
                <a:lnTo>
                  <a:pt x="3412" y="11812"/>
                </a:lnTo>
                <a:lnTo>
                  <a:pt x="3449" y="11408"/>
                </a:lnTo>
                <a:lnTo>
                  <a:pt x="3522" y="10601"/>
                </a:lnTo>
                <a:lnTo>
                  <a:pt x="3632" y="9647"/>
                </a:lnTo>
                <a:lnTo>
                  <a:pt x="3669" y="8657"/>
                </a:lnTo>
                <a:lnTo>
                  <a:pt x="3669" y="7667"/>
                </a:lnTo>
                <a:lnTo>
                  <a:pt x="3669" y="6676"/>
                </a:lnTo>
                <a:lnTo>
                  <a:pt x="3743" y="6603"/>
                </a:lnTo>
                <a:lnTo>
                  <a:pt x="3779" y="6530"/>
                </a:lnTo>
                <a:lnTo>
                  <a:pt x="3779" y="6456"/>
                </a:lnTo>
                <a:lnTo>
                  <a:pt x="3889" y="6273"/>
                </a:lnTo>
                <a:lnTo>
                  <a:pt x="3963" y="6053"/>
                </a:lnTo>
                <a:lnTo>
                  <a:pt x="3999" y="5833"/>
                </a:lnTo>
                <a:lnTo>
                  <a:pt x="3963" y="5723"/>
                </a:lnTo>
                <a:lnTo>
                  <a:pt x="3926" y="5612"/>
                </a:lnTo>
                <a:lnTo>
                  <a:pt x="3816" y="5502"/>
                </a:lnTo>
                <a:lnTo>
                  <a:pt x="3669" y="5429"/>
                </a:lnTo>
                <a:lnTo>
                  <a:pt x="3486" y="5392"/>
                </a:lnTo>
                <a:lnTo>
                  <a:pt x="3266" y="5356"/>
                </a:lnTo>
                <a:lnTo>
                  <a:pt x="2532" y="5356"/>
                </a:lnTo>
                <a:lnTo>
                  <a:pt x="2165" y="5319"/>
                </a:lnTo>
                <a:lnTo>
                  <a:pt x="2092" y="4806"/>
                </a:lnTo>
                <a:lnTo>
                  <a:pt x="2165" y="4585"/>
                </a:lnTo>
                <a:lnTo>
                  <a:pt x="2165" y="4365"/>
                </a:lnTo>
                <a:lnTo>
                  <a:pt x="2202" y="3962"/>
                </a:lnTo>
                <a:lnTo>
                  <a:pt x="2459" y="4145"/>
                </a:lnTo>
                <a:lnTo>
                  <a:pt x="2715" y="4292"/>
                </a:lnTo>
                <a:lnTo>
                  <a:pt x="2972" y="4402"/>
                </a:lnTo>
                <a:lnTo>
                  <a:pt x="3266" y="4475"/>
                </a:lnTo>
                <a:lnTo>
                  <a:pt x="3522" y="4549"/>
                </a:lnTo>
                <a:lnTo>
                  <a:pt x="3816" y="4585"/>
                </a:lnTo>
                <a:lnTo>
                  <a:pt x="4403" y="4585"/>
                </a:lnTo>
                <a:lnTo>
                  <a:pt x="4660" y="4549"/>
                </a:lnTo>
                <a:lnTo>
                  <a:pt x="4953" y="4475"/>
                </a:lnTo>
                <a:lnTo>
                  <a:pt x="5210" y="4402"/>
                </a:lnTo>
                <a:lnTo>
                  <a:pt x="5503" y="4292"/>
                </a:lnTo>
                <a:lnTo>
                  <a:pt x="5760" y="4182"/>
                </a:lnTo>
                <a:lnTo>
                  <a:pt x="5833" y="4109"/>
                </a:lnTo>
                <a:lnTo>
                  <a:pt x="5833" y="3999"/>
                </a:lnTo>
                <a:lnTo>
                  <a:pt x="5833" y="3888"/>
                </a:lnTo>
                <a:lnTo>
                  <a:pt x="5797" y="3778"/>
                </a:lnTo>
                <a:lnTo>
                  <a:pt x="5797" y="3778"/>
                </a:lnTo>
                <a:lnTo>
                  <a:pt x="5833" y="3815"/>
                </a:lnTo>
                <a:lnTo>
                  <a:pt x="5980" y="3962"/>
                </a:lnTo>
                <a:lnTo>
                  <a:pt x="6053" y="3999"/>
                </a:lnTo>
                <a:lnTo>
                  <a:pt x="6200" y="4035"/>
                </a:lnTo>
                <a:lnTo>
                  <a:pt x="6237" y="4035"/>
                </a:lnTo>
                <a:lnTo>
                  <a:pt x="6274" y="3999"/>
                </a:lnTo>
                <a:lnTo>
                  <a:pt x="6347" y="3888"/>
                </a:lnTo>
                <a:lnTo>
                  <a:pt x="6310" y="3742"/>
                </a:lnTo>
                <a:lnTo>
                  <a:pt x="6274" y="3632"/>
                </a:lnTo>
                <a:lnTo>
                  <a:pt x="6200" y="3522"/>
                </a:lnTo>
                <a:lnTo>
                  <a:pt x="6090" y="3375"/>
                </a:lnTo>
                <a:lnTo>
                  <a:pt x="5833" y="3192"/>
                </a:lnTo>
                <a:lnTo>
                  <a:pt x="5613" y="3045"/>
                </a:lnTo>
                <a:lnTo>
                  <a:pt x="5283" y="2861"/>
                </a:lnTo>
                <a:lnTo>
                  <a:pt x="4953" y="2715"/>
                </a:lnTo>
                <a:lnTo>
                  <a:pt x="4256" y="2495"/>
                </a:lnTo>
                <a:lnTo>
                  <a:pt x="3926" y="2421"/>
                </a:lnTo>
                <a:lnTo>
                  <a:pt x="3596" y="2385"/>
                </a:lnTo>
                <a:lnTo>
                  <a:pt x="3302" y="2458"/>
                </a:lnTo>
                <a:lnTo>
                  <a:pt x="2972" y="2605"/>
                </a:lnTo>
                <a:lnTo>
                  <a:pt x="2679" y="2788"/>
                </a:lnTo>
                <a:lnTo>
                  <a:pt x="2349" y="3081"/>
                </a:lnTo>
                <a:lnTo>
                  <a:pt x="2349" y="3045"/>
                </a:lnTo>
                <a:lnTo>
                  <a:pt x="2385" y="2788"/>
                </a:lnTo>
                <a:lnTo>
                  <a:pt x="2459" y="2568"/>
                </a:lnTo>
                <a:lnTo>
                  <a:pt x="2495" y="2458"/>
                </a:lnTo>
                <a:lnTo>
                  <a:pt x="2495" y="2311"/>
                </a:lnTo>
                <a:lnTo>
                  <a:pt x="2495" y="2201"/>
                </a:lnTo>
                <a:lnTo>
                  <a:pt x="2422" y="2128"/>
                </a:lnTo>
                <a:lnTo>
                  <a:pt x="2385" y="1871"/>
                </a:lnTo>
                <a:lnTo>
                  <a:pt x="2312" y="1614"/>
                </a:lnTo>
                <a:lnTo>
                  <a:pt x="2129" y="1137"/>
                </a:lnTo>
                <a:lnTo>
                  <a:pt x="2018" y="917"/>
                </a:lnTo>
                <a:lnTo>
                  <a:pt x="1835" y="661"/>
                </a:lnTo>
                <a:lnTo>
                  <a:pt x="1652" y="440"/>
                </a:lnTo>
                <a:lnTo>
                  <a:pt x="1395" y="220"/>
                </a:lnTo>
                <a:lnTo>
                  <a:pt x="1138" y="74"/>
                </a:lnTo>
                <a:lnTo>
                  <a:pt x="881" y="0"/>
                </a:lnTo>
                <a:close/>
              </a:path>
            </a:pathLst>
          </a:custGeom>
          <a:solidFill>
            <a:srgbClr val="6D9EEB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39" name="Shape 239"/>
          <p:cNvSpPr/>
          <p:nvPr/>
        </p:nvSpPr>
        <p:spPr>
          <a:xfrm rot="1920548">
            <a:off x="2436125" y="4658174"/>
            <a:ext cx="501521" cy="425556"/>
          </a:xfrm>
          <a:custGeom>
            <a:avLst/>
            <a:gdLst/>
            <a:ahLst/>
            <a:cxnLst/>
            <a:rect l="0" t="0" r="0" b="0"/>
            <a:pathLst>
              <a:path w="17681" h="15004" extrusionOk="0">
                <a:moveTo>
                  <a:pt x="6823" y="1981"/>
                </a:moveTo>
                <a:lnTo>
                  <a:pt x="6676" y="2018"/>
                </a:lnTo>
                <a:lnTo>
                  <a:pt x="6566" y="2055"/>
                </a:lnTo>
                <a:lnTo>
                  <a:pt x="6493" y="2201"/>
                </a:lnTo>
                <a:lnTo>
                  <a:pt x="6420" y="2385"/>
                </a:lnTo>
                <a:lnTo>
                  <a:pt x="6383" y="2531"/>
                </a:lnTo>
                <a:lnTo>
                  <a:pt x="6383" y="2641"/>
                </a:lnTo>
                <a:lnTo>
                  <a:pt x="6420" y="2752"/>
                </a:lnTo>
                <a:lnTo>
                  <a:pt x="6493" y="2825"/>
                </a:lnTo>
                <a:lnTo>
                  <a:pt x="6566" y="2862"/>
                </a:lnTo>
                <a:lnTo>
                  <a:pt x="6713" y="2862"/>
                </a:lnTo>
                <a:lnTo>
                  <a:pt x="6860" y="2825"/>
                </a:lnTo>
                <a:lnTo>
                  <a:pt x="6933" y="2752"/>
                </a:lnTo>
                <a:lnTo>
                  <a:pt x="7006" y="2641"/>
                </a:lnTo>
                <a:lnTo>
                  <a:pt x="7080" y="2531"/>
                </a:lnTo>
                <a:lnTo>
                  <a:pt x="7080" y="2421"/>
                </a:lnTo>
                <a:lnTo>
                  <a:pt x="7080" y="2275"/>
                </a:lnTo>
                <a:lnTo>
                  <a:pt x="7006" y="2165"/>
                </a:lnTo>
                <a:lnTo>
                  <a:pt x="6933" y="2055"/>
                </a:lnTo>
                <a:lnTo>
                  <a:pt x="6823" y="1981"/>
                </a:lnTo>
                <a:close/>
                <a:moveTo>
                  <a:pt x="5282" y="2641"/>
                </a:moveTo>
                <a:lnTo>
                  <a:pt x="5209" y="2678"/>
                </a:lnTo>
                <a:lnTo>
                  <a:pt x="5136" y="2715"/>
                </a:lnTo>
                <a:lnTo>
                  <a:pt x="5062" y="2788"/>
                </a:lnTo>
                <a:lnTo>
                  <a:pt x="5062" y="2898"/>
                </a:lnTo>
                <a:lnTo>
                  <a:pt x="5062" y="2935"/>
                </a:lnTo>
                <a:lnTo>
                  <a:pt x="4989" y="2972"/>
                </a:lnTo>
                <a:lnTo>
                  <a:pt x="4952" y="3045"/>
                </a:lnTo>
                <a:lnTo>
                  <a:pt x="4952" y="3118"/>
                </a:lnTo>
                <a:lnTo>
                  <a:pt x="4952" y="3228"/>
                </a:lnTo>
                <a:lnTo>
                  <a:pt x="5026" y="3338"/>
                </a:lnTo>
                <a:lnTo>
                  <a:pt x="5099" y="3412"/>
                </a:lnTo>
                <a:lnTo>
                  <a:pt x="5319" y="3412"/>
                </a:lnTo>
                <a:lnTo>
                  <a:pt x="5429" y="3338"/>
                </a:lnTo>
                <a:lnTo>
                  <a:pt x="5502" y="3265"/>
                </a:lnTo>
                <a:lnTo>
                  <a:pt x="5576" y="3155"/>
                </a:lnTo>
                <a:lnTo>
                  <a:pt x="5613" y="3008"/>
                </a:lnTo>
                <a:lnTo>
                  <a:pt x="5576" y="2862"/>
                </a:lnTo>
                <a:lnTo>
                  <a:pt x="5502" y="2752"/>
                </a:lnTo>
                <a:lnTo>
                  <a:pt x="5392" y="2678"/>
                </a:lnTo>
                <a:lnTo>
                  <a:pt x="5282" y="2641"/>
                </a:lnTo>
                <a:close/>
                <a:moveTo>
                  <a:pt x="6786" y="3559"/>
                </a:moveTo>
                <a:lnTo>
                  <a:pt x="6640" y="3595"/>
                </a:lnTo>
                <a:lnTo>
                  <a:pt x="6493" y="3705"/>
                </a:lnTo>
                <a:lnTo>
                  <a:pt x="6383" y="3815"/>
                </a:lnTo>
                <a:lnTo>
                  <a:pt x="6309" y="3962"/>
                </a:lnTo>
                <a:lnTo>
                  <a:pt x="6273" y="4109"/>
                </a:lnTo>
                <a:lnTo>
                  <a:pt x="6273" y="4255"/>
                </a:lnTo>
                <a:lnTo>
                  <a:pt x="6273" y="4366"/>
                </a:lnTo>
                <a:lnTo>
                  <a:pt x="6383" y="4439"/>
                </a:lnTo>
                <a:lnTo>
                  <a:pt x="6493" y="4476"/>
                </a:lnTo>
                <a:lnTo>
                  <a:pt x="6603" y="4439"/>
                </a:lnTo>
                <a:lnTo>
                  <a:pt x="6750" y="4329"/>
                </a:lnTo>
                <a:lnTo>
                  <a:pt x="6860" y="4329"/>
                </a:lnTo>
                <a:lnTo>
                  <a:pt x="6970" y="4292"/>
                </a:lnTo>
                <a:lnTo>
                  <a:pt x="7080" y="4182"/>
                </a:lnTo>
                <a:lnTo>
                  <a:pt x="7153" y="4035"/>
                </a:lnTo>
                <a:lnTo>
                  <a:pt x="7153" y="3852"/>
                </a:lnTo>
                <a:lnTo>
                  <a:pt x="7080" y="3705"/>
                </a:lnTo>
                <a:lnTo>
                  <a:pt x="7043" y="3632"/>
                </a:lnTo>
                <a:lnTo>
                  <a:pt x="6970" y="3595"/>
                </a:lnTo>
                <a:lnTo>
                  <a:pt x="6786" y="3559"/>
                </a:lnTo>
                <a:close/>
                <a:moveTo>
                  <a:pt x="4806" y="5979"/>
                </a:moveTo>
                <a:lnTo>
                  <a:pt x="4622" y="6090"/>
                </a:lnTo>
                <a:lnTo>
                  <a:pt x="4439" y="6200"/>
                </a:lnTo>
                <a:lnTo>
                  <a:pt x="4402" y="6236"/>
                </a:lnTo>
                <a:lnTo>
                  <a:pt x="4329" y="6310"/>
                </a:lnTo>
                <a:lnTo>
                  <a:pt x="4255" y="6383"/>
                </a:lnTo>
                <a:lnTo>
                  <a:pt x="4219" y="6493"/>
                </a:lnTo>
                <a:lnTo>
                  <a:pt x="4219" y="6566"/>
                </a:lnTo>
                <a:lnTo>
                  <a:pt x="4255" y="6713"/>
                </a:lnTo>
                <a:lnTo>
                  <a:pt x="4329" y="6860"/>
                </a:lnTo>
                <a:lnTo>
                  <a:pt x="4365" y="6897"/>
                </a:lnTo>
                <a:lnTo>
                  <a:pt x="4475" y="6970"/>
                </a:lnTo>
                <a:lnTo>
                  <a:pt x="4585" y="7007"/>
                </a:lnTo>
                <a:lnTo>
                  <a:pt x="4696" y="7043"/>
                </a:lnTo>
                <a:lnTo>
                  <a:pt x="4842" y="7007"/>
                </a:lnTo>
                <a:lnTo>
                  <a:pt x="4952" y="6970"/>
                </a:lnTo>
                <a:lnTo>
                  <a:pt x="5026" y="6897"/>
                </a:lnTo>
                <a:lnTo>
                  <a:pt x="5209" y="6750"/>
                </a:lnTo>
                <a:lnTo>
                  <a:pt x="5282" y="6640"/>
                </a:lnTo>
                <a:lnTo>
                  <a:pt x="5319" y="6493"/>
                </a:lnTo>
                <a:lnTo>
                  <a:pt x="5356" y="6346"/>
                </a:lnTo>
                <a:lnTo>
                  <a:pt x="5356" y="6236"/>
                </a:lnTo>
                <a:lnTo>
                  <a:pt x="5282" y="6126"/>
                </a:lnTo>
                <a:lnTo>
                  <a:pt x="5209" y="6053"/>
                </a:lnTo>
                <a:lnTo>
                  <a:pt x="5136" y="5979"/>
                </a:lnTo>
                <a:close/>
                <a:moveTo>
                  <a:pt x="4219" y="4916"/>
                </a:moveTo>
                <a:lnTo>
                  <a:pt x="4219" y="5062"/>
                </a:lnTo>
                <a:lnTo>
                  <a:pt x="4255" y="5136"/>
                </a:lnTo>
                <a:lnTo>
                  <a:pt x="4292" y="5173"/>
                </a:lnTo>
                <a:lnTo>
                  <a:pt x="4439" y="5209"/>
                </a:lnTo>
                <a:lnTo>
                  <a:pt x="4549" y="5173"/>
                </a:lnTo>
                <a:lnTo>
                  <a:pt x="4585" y="5136"/>
                </a:lnTo>
                <a:lnTo>
                  <a:pt x="4622" y="5062"/>
                </a:lnTo>
                <a:lnTo>
                  <a:pt x="4659" y="5026"/>
                </a:lnTo>
                <a:lnTo>
                  <a:pt x="4989" y="5136"/>
                </a:lnTo>
                <a:lnTo>
                  <a:pt x="5319" y="5209"/>
                </a:lnTo>
                <a:lnTo>
                  <a:pt x="5392" y="5319"/>
                </a:lnTo>
                <a:lnTo>
                  <a:pt x="5466" y="5429"/>
                </a:lnTo>
                <a:lnTo>
                  <a:pt x="5686" y="5613"/>
                </a:lnTo>
                <a:lnTo>
                  <a:pt x="5869" y="5833"/>
                </a:lnTo>
                <a:lnTo>
                  <a:pt x="5979" y="6053"/>
                </a:lnTo>
                <a:lnTo>
                  <a:pt x="6016" y="6273"/>
                </a:lnTo>
                <a:lnTo>
                  <a:pt x="5979" y="6530"/>
                </a:lnTo>
                <a:lnTo>
                  <a:pt x="5943" y="6676"/>
                </a:lnTo>
                <a:lnTo>
                  <a:pt x="5869" y="6823"/>
                </a:lnTo>
                <a:lnTo>
                  <a:pt x="5686" y="7080"/>
                </a:lnTo>
                <a:lnTo>
                  <a:pt x="5466" y="7227"/>
                </a:lnTo>
                <a:lnTo>
                  <a:pt x="5209" y="7373"/>
                </a:lnTo>
                <a:lnTo>
                  <a:pt x="4916" y="7447"/>
                </a:lnTo>
                <a:lnTo>
                  <a:pt x="4622" y="7483"/>
                </a:lnTo>
                <a:lnTo>
                  <a:pt x="4329" y="7520"/>
                </a:lnTo>
                <a:lnTo>
                  <a:pt x="4035" y="7483"/>
                </a:lnTo>
                <a:lnTo>
                  <a:pt x="3778" y="7447"/>
                </a:lnTo>
                <a:lnTo>
                  <a:pt x="3485" y="7337"/>
                </a:lnTo>
                <a:lnTo>
                  <a:pt x="3338" y="7227"/>
                </a:lnTo>
                <a:lnTo>
                  <a:pt x="3228" y="7080"/>
                </a:lnTo>
                <a:lnTo>
                  <a:pt x="3155" y="6897"/>
                </a:lnTo>
                <a:lnTo>
                  <a:pt x="3118" y="6713"/>
                </a:lnTo>
                <a:lnTo>
                  <a:pt x="3082" y="6383"/>
                </a:lnTo>
                <a:lnTo>
                  <a:pt x="3155" y="6090"/>
                </a:lnTo>
                <a:lnTo>
                  <a:pt x="3228" y="5796"/>
                </a:lnTo>
                <a:lnTo>
                  <a:pt x="3375" y="5539"/>
                </a:lnTo>
                <a:lnTo>
                  <a:pt x="3558" y="5319"/>
                </a:lnTo>
                <a:lnTo>
                  <a:pt x="3742" y="5173"/>
                </a:lnTo>
                <a:lnTo>
                  <a:pt x="3962" y="5026"/>
                </a:lnTo>
                <a:lnTo>
                  <a:pt x="4219" y="4916"/>
                </a:lnTo>
                <a:close/>
                <a:moveTo>
                  <a:pt x="11628" y="7190"/>
                </a:moveTo>
                <a:lnTo>
                  <a:pt x="11958" y="7263"/>
                </a:lnTo>
                <a:lnTo>
                  <a:pt x="12252" y="7263"/>
                </a:lnTo>
                <a:lnTo>
                  <a:pt x="12362" y="7227"/>
                </a:lnTo>
                <a:lnTo>
                  <a:pt x="12435" y="7447"/>
                </a:lnTo>
                <a:lnTo>
                  <a:pt x="12509" y="7704"/>
                </a:lnTo>
                <a:lnTo>
                  <a:pt x="12509" y="7814"/>
                </a:lnTo>
                <a:lnTo>
                  <a:pt x="12472" y="7814"/>
                </a:lnTo>
                <a:lnTo>
                  <a:pt x="12399" y="7850"/>
                </a:lnTo>
                <a:lnTo>
                  <a:pt x="12399" y="7887"/>
                </a:lnTo>
                <a:lnTo>
                  <a:pt x="12252" y="7814"/>
                </a:lnTo>
                <a:lnTo>
                  <a:pt x="11738" y="7557"/>
                </a:lnTo>
                <a:lnTo>
                  <a:pt x="11702" y="7483"/>
                </a:lnTo>
                <a:lnTo>
                  <a:pt x="11628" y="7373"/>
                </a:lnTo>
                <a:lnTo>
                  <a:pt x="11628" y="7190"/>
                </a:lnTo>
                <a:close/>
                <a:moveTo>
                  <a:pt x="4329" y="4402"/>
                </a:moveTo>
                <a:lnTo>
                  <a:pt x="4255" y="4476"/>
                </a:lnTo>
                <a:lnTo>
                  <a:pt x="4035" y="4512"/>
                </a:lnTo>
                <a:lnTo>
                  <a:pt x="3815" y="4622"/>
                </a:lnTo>
                <a:lnTo>
                  <a:pt x="3632" y="4732"/>
                </a:lnTo>
                <a:lnTo>
                  <a:pt x="3448" y="4842"/>
                </a:lnTo>
                <a:lnTo>
                  <a:pt x="3265" y="4989"/>
                </a:lnTo>
                <a:lnTo>
                  <a:pt x="3082" y="5173"/>
                </a:lnTo>
                <a:lnTo>
                  <a:pt x="2971" y="5356"/>
                </a:lnTo>
                <a:lnTo>
                  <a:pt x="2825" y="5576"/>
                </a:lnTo>
                <a:lnTo>
                  <a:pt x="2715" y="5906"/>
                </a:lnTo>
                <a:lnTo>
                  <a:pt x="2641" y="6236"/>
                </a:lnTo>
                <a:lnTo>
                  <a:pt x="2641" y="6603"/>
                </a:lnTo>
                <a:lnTo>
                  <a:pt x="2678" y="6933"/>
                </a:lnTo>
                <a:lnTo>
                  <a:pt x="2825" y="7263"/>
                </a:lnTo>
                <a:lnTo>
                  <a:pt x="3008" y="7520"/>
                </a:lnTo>
                <a:lnTo>
                  <a:pt x="3118" y="7667"/>
                </a:lnTo>
                <a:lnTo>
                  <a:pt x="3265" y="7740"/>
                </a:lnTo>
                <a:lnTo>
                  <a:pt x="3412" y="7850"/>
                </a:lnTo>
                <a:lnTo>
                  <a:pt x="3595" y="7887"/>
                </a:lnTo>
                <a:lnTo>
                  <a:pt x="3962" y="7997"/>
                </a:lnTo>
                <a:lnTo>
                  <a:pt x="4292" y="8034"/>
                </a:lnTo>
                <a:lnTo>
                  <a:pt x="4659" y="7997"/>
                </a:lnTo>
                <a:lnTo>
                  <a:pt x="5026" y="7960"/>
                </a:lnTo>
                <a:lnTo>
                  <a:pt x="5356" y="7850"/>
                </a:lnTo>
                <a:lnTo>
                  <a:pt x="5686" y="7704"/>
                </a:lnTo>
                <a:lnTo>
                  <a:pt x="5979" y="7483"/>
                </a:lnTo>
                <a:lnTo>
                  <a:pt x="6236" y="7227"/>
                </a:lnTo>
                <a:lnTo>
                  <a:pt x="6383" y="6933"/>
                </a:lnTo>
                <a:lnTo>
                  <a:pt x="6456" y="6640"/>
                </a:lnTo>
                <a:lnTo>
                  <a:pt x="6530" y="6346"/>
                </a:lnTo>
                <a:lnTo>
                  <a:pt x="6493" y="6016"/>
                </a:lnTo>
                <a:lnTo>
                  <a:pt x="6420" y="5759"/>
                </a:lnTo>
                <a:lnTo>
                  <a:pt x="6273" y="5503"/>
                </a:lnTo>
                <a:lnTo>
                  <a:pt x="6163" y="5393"/>
                </a:lnTo>
                <a:lnTo>
                  <a:pt x="5979" y="5246"/>
                </a:lnTo>
                <a:lnTo>
                  <a:pt x="5833" y="5099"/>
                </a:lnTo>
                <a:lnTo>
                  <a:pt x="5796" y="5026"/>
                </a:lnTo>
                <a:lnTo>
                  <a:pt x="5796" y="4952"/>
                </a:lnTo>
                <a:lnTo>
                  <a:pt x="5759" y="4879"/>
                </a:lnTo>
                <a:lnTo>
                  <a:pt x="5723" y="4806"/>
                </a:lnTo>
                <a:lnTo>
                  <a:pt x="5649" y="4732"/>
                </a:lnTo>
                <a:lnTo>
                  <a:pt x="5539" y="4696"/>
                </a:lnTo>
                <a:lnTo>
                  <a:pt x="5209" y="4659"/>
                </a:lnTo>
                <a:lnTo>
                  <a:pt x="5136" y="4586"/>
                </a:lnTo>
                <a:lnTo>
                  <a:pt x="5136" y="4512"/>
                </a:lnTo>
                <a:lnTo>
                  <a:pt x="5062" y="4439"/>
                </a:lnTo>
                <a:lnTo>
                  <a:pt x="4585" y="4439"/>
                </a:lnTo>
                <a:lnTo>
                  <a:pt x="4475" y="4402"/>
                </a:lnTo>
                <a:close/>
                <a:moveTo>
                  <a:pt x="1761" y="7447"/>
                </a:moveTo>
                <a:lnTo>
                  <a:pt x="1908" y="7483"/>
                </a:lnTo>
                <a:lnTo>
                  <a:pt x="2054" y="7520"/>
                </a:lnTo>
                <a:lnTo>
                  <a:pt x="2164" y="7630"/>
                </a:lnTo>
                <a:lnTo>
                  <a:pt x="2275" y="7740"/>
                </a:lnTo>
                <a:lnTo>
                  <a:pt x="2348" y="7887"/>
                </a:lnTo>
                <a:lnTo>
                  <a:pt x="2348" y="8070"/>
                </a:lnTo>
                <a:lnTo>
                  <a:pt x="2348" y="8107"/>
                </a:lnTo>
                <a:lnTo>
                  <a:pt x="2311" y="8144"/>
                </a:lnTo>
                <a:lnTo>
                  <a:pt x="2238" y="8144"/>
                </a:lnTo>
                <a:lnTo>
                  <a:pt x="2128" y="8070"/>
                </a:lnTo>
                <a:lnTo>
                  <a:pt x="2018" y="7960"/>
                </a:lnTo>
                <a:lnTo>
                  <a:pt x="1908" y="7814"/>
                </a:lnTo>
                <a:lnTo>
                  <a:pt x="1724" y="7520"/>
                </a:lnTo>
                <a:lnTo>
                  <a:pt x="1651" y="7447"/>
                </a:lnTo>
                <a:close/>
                <a:moveTo>
                  <a:pt x="14233" y="7630"/>
                </a:moveTo>
                <a:lnTo>
                  <a:pt x="14159" y="7667"/>
                </a:lnTo>
                <a:lnTo>
                  <a:pt x="14123" y="7740"/>
                </a:lnTo>
                <a:lnTo>
                  <a:pt x="14013" y="7960"/>
                </a:lnTo>
                <a:lnTo>
                  <a:pt x="14013" y="8070"/>
                </a:lnTo>
                <a:lnTo>
                  <a:pt x="14049" y="8180"/>
                </a:lnTo>
                <a:lnTo>
                  <a:pt x="14086" y="8254"/>
                </a:lnTo>
                <a:lnTo>
                  <a:pt x="14159" y="8290"/>
                </a:lnTo>
                <a:lnTo>
                  <a:pt x="14306" y="8290"/>
                </a:lnTo>
                <a:lnTo>
                  <a:pt x="14416" y="8254"/>
                </a:lnTo>
                <a:lnTo>
                  <a:pt x="14453" y="8180"/>
                </a:lnTo>
                <a:lnTo>
                  <a:pt x="14490" y="8107"/>
                </a:lnTo>
                <a:lnTo>
                  <a:pt x="14490" y="7997"/>
                </a:lnTo>
                <a:lnTo>
                  <a:pt x="14490" y="7924"/>
                </a:lnTo>
                <a:lnTo>
                  <a:pt x="14490" y="7777"/>
                </a:lnTo>
                <a:lnTo>
                  <a:pt x="14453" y="7704"/>
                </a:lnTo>
                <a:lnTo>
                  <a:pt x="14416" y="7667"/>
                </a:lnTo>
                <a:lnTo>
                  <a:pt x="14306" y="7630"/>
                </a:lnTo>
                <a:close/>
                <a:moveTo>
                  <a:pt x="7410" y="6236"/>
                </a:moveTo>
                <a:lnTo>
                  <a:pt x="7300" y="6310"/>
                </a:lnTo>
                <a:lnTo>
                  <a:pt x="7227" y="6346"/>
                </a:lnTo>
                <a:lnTo>
                  <a:pt x="7190" y="6420"/>
                </a:lnTo>
                <a:lnTo>
                  <a:pt x="7153" y="6566"/>
                </a:lnTo>
                <a:lnTo>
                  <a:pt x="7153" y="6750"/>
                </a:lnTo>
                <a:lnTo>
                  <a:pt x="7190" y="6933"/>
                </a:lnTo>
                <a:lnTo>
                  <a:pt x="7227" y="7007"/>
                </a:lnTo>
                <a:lnTo>
                  <a:pt x="7300" y="7080"/>
                </a:lnTo>
                <a:lnTo>
                  <a:pt x="7667" y="7153"/>
                </a:lnTo>
                <a:lnTo>
                  <a:pt x="7410" y="7373"/>
                </a:lnTo>
                <a:lnTo>
                  <a:pt x="7263" y="7520"/>
                </a:lnTo>
                <a:lnTo>
                  <a:pt x="7190" y="7593"/>
                </a:lnTo>
                <a:lnTo>
                  <a:pt x="7153" y="7704"/>
                </a:lnTo>
                <a:lnTo>
                  <a:pt x="7153" y="7887"/>
                </a:lnTo>
                <a:lnTo>
                  <a:pt x="7227" y="8070"/>
                </a:lnTo>
                <a:lnTo>
                  <a:pt x="7337" y="8180"/>
                </a:lnTo>
                <a:lnTo>
                  <a:pt x="7483" y="8290"/>
                </a:lnTo>
                <a:lnTo>
                  <a:pt x="7520" y="8400"/>
                </a:lnTo>
                <a:lnTo>
                  <a:pt x="7557" y="8474"/>
                </a:lnTo>
                <a:lnTo>
                  <a:pt x="7593" y="8511"/>
                </a:lnTo>
                <a:lnTo>
                  <a:pt x="7740" y="8511"/>
                </a:lnTo>
                <a:lnTo>
                  <a:pt x="7813" y="8437"/>
                </a:lnTo>
                <a:lnTo>
                  <a:pt x="7850" y="8364"/>
                </a:lnTo>
                <a:lnTo>
                  <a:pt x="7923" y="8217"/>
                </a:lnTo>
                <a:lnTo>
                  <a:pt x="7923" y="8144"/>
                </a:lnTo>
                <a:lnTo>
                  <a:pt x="7887" y="8070"/>
                </a:lnTo>
                <a:lnTo>
                  <a:pt x="7850" y="7997"/>
                </a:lnTo>
                <a:lnTo>
                  <a:pt x="7777" y="7960"/>
                </a:lnTo>
                <a:lnTo>
                  <a:pt x="7667" y="7924"/>
                </a:lnTo>
                <a:lnTo>
                  <a:pt x="7630" y="7887"/>
                </a:lnTo>
                <a:lnTo>
                  <a:pt x="7630" y="7814"/>
                </a:lnTo>
                <a:lnTo>
                  <a:pt x="7630" y="7777"/>
                </a:lnTo>
                <a:lnTo>
                  <a:pt x="7703" y="7667"/>
                </a:lnTo>
                <a:lnTo>
                  <a:pt x="7850" y="7593"/>
                </a:lnTo>
                <a:lnTo>
                  <a:pt x="7997" y="7410"/>
                </a:lnTo>
                <a:lnTo>
                  <a:pt x="8107" y="7190"/>
                </a:lnTo>
                <a:lnTo>
                  <a:pt x="8107" y="7080"/>
                </a:lnTo>
                <a:lnTo>
                  <a:pt x="8070" y="6970"/>
                </a:lnTo>
                <a:lnTo>
                  <a:pt x="8034" y="6897"/>
                </a:lnTo>
                <a:lnTo>
                  <a:pt x="7960" y="6823"/>
                </a:lnTo>
                <a:lnTo>
                  <a:pt x="7740" y="6750"/>
                </a:lnTo>
                <a:lnTo>
                  <a:pt x="7520" y="6713"/>
                </a:lnTo>
                <a:lnTo>
                  <a:pt x="7557" y="6566"/>
                </a:lnTo>
                <a:lnTo>
                  <a:pt x="7593" y="6493"/>
                </a:lnTo>
                <a:lnTo>
                  <a:pt x="7667" y="6456"/>
                </a:lnTo>
                <a:lnTo>
                  <a:pt x="7703" y="6383"/>
                </a:lnTo>
                <a:lnTo>
                  <a:pt x="7667" y="6310"/>
                </a:lnTo>
                <a:lnTo>
                  <a:pt x="7593" y="6236"/>
                </a:lnTo>
                <a:close/>
                <a:moveTo>
                  <a:pt x="1651" y="6897"/>
                </a:moveTo>
                <a:lnTo>
                  <a:pt x="1578" y="6933"/>
                </a:lnTo>
                <a:lnTo>
                  <a:pt x="1541" y="7007"/>
                </a:lnTo>
                <a:lnTo>
                  <a:pt x="1504" y="7080"/>
                </a:lnTo>
                <a:lnTo>
                  <a:pt x="1504" y="7227"/>
                </a:lnTo>
                <a:lnTo>
                  <a:pt x="1541" y="7300"/>
                </a:lnTo>
                <a:lnTo>
                  <a:pt x="1578" y="7373"/>
                </a:lnTo>
                <a:lnTo>
                  <a:pt x="1541" y="7410"/>
                </a:lnTo>
                <a:lnTo>
                  <a:pt x="1504" y="7410"/>
                </a:lnTo>
                <a:lnTo>
                  <a:pt x="1468" y="7483"/>
                </a:lnTo>
                <a:lnTo>
                  <a:pt x="1431" y="7557"/>
                </a:lnTo>
                <a:lnTo>
                  <a:pt x="1468" y="7814"/>
                </a:lnTo>
                <a:lnTo>
                  <a:pt x="1578" y="8034"/>
                </a:lnTo>
                <a:lnTo>
                  <a:pt x="1724" y="8254"/>
                </a:lnTo>
                <a:lnTo>
                  <a:pt x="1908" y="8437"/>
                </a:lnTo>
                <a:lnTo>
                  <a:pt x="2128" y="8547"/>
                </a:lnTo>
                <a:lnTo>
                  <a:pt x="2238" y="8584"/>
                </a:lnTo>
                <a:lnTo>
                  <a:pt x="2348" y="8621"/>
                </a:lnTo>
                <a:lnTo>
                  <a:pt x="2458" y="8621"/>
                </a:lnTo>
                <a:lnTo>
                  <a:pt x="2568" y="8547"/>
                </a:lnTo>
                <a:lnTo>
                  <a:pt x="2641" y="8474"/>
                </a:lnTo>
                <a:lnTo>
                  <a:pt x="2715" y="8364"/>
                </a:lnTo>
                <a:lnTo>
                  <a:pt x="2788" y="8144"/>
                </a:lnTo>
                <a:lnTo>
                  <a:pt x="2788" y="7960"/>
                </a:lnTo>
                <a:lnTo>
                  <a:pt x="2751" y="7740"/>
                </a:lnTo>
                <a:lnTo>
                  <a:pt x="2678" y="7557"/>
                </a:lnTo>
                <a:lnTo>
                  <a:pt x="2531" y="7373"/>
                </a:lnTo>
                <a:lnTo>
                  <a:pt x="2385" y="7227"/>
                </a:lnTo>
                <a:lnTo>
                  <a:pt x="2201" y="7117"/>
                </a:lnTo>
                <a:lnTo>
                  <a:pt x="1981" y="7043"/>
                </a:lnTo>
                <a:lnTo>
                  <a:pt x="1908" y="6933"/>
                </a:lnTo>
                <a:lnTo>
                  <a:pt x="1834" y="6897"/>
                </a:lnTo>
                <a:close/>
                <a:moveTo>
                  <a:pt x="14306" y="7227"/>
                </a:moveTo>
                <a:lnTo>
                  <a:pt x="14453" y="7263"/>
                </a:lnTo>
                <a:lnTo>
                  <a:pt x="14563" y="7300"/>
                </a:lnTo>
                <a:lnTo>
                  <a:pt x="14636" y="7410"/>
                </a:lnTo>
                <a:lnTo>
                  <a:pt x="14673" y="7520"/>
                </a:lnTo>
                <a:lnTo>
                  <a:pt x="14673" y="7667"/>
                </a:lnTo>
                <a:lnTo>
                  <a:pt x="14673" y="7814"/>
                </a:lnTo>
                <a:lnTo>
                  <a:pt x="14600" y="8070"/>
                </a:lnTo>
                <a:lnTo>
                  <a:pt x="14490" y="8290"/>
                </a:lnTo>
                <a:lnTo>
                  <a:pt x="14343" y="8511"/>
                </a:lnTo>
                <a:lnTo>
                  <a:pt x="14269" y="8584"/>
                </a:lnTo>
                <a:lnTo>
                  <a:pt x="14196" y="8621"/>
                </a:lnTo>
                <a:lnTo>
                  <a:pt x="14123" y="8621"/>
                </a:lnTo>
                <a:lnTo>
                  <a:pt x="14049" y="8584"/>
                </a:lnTo>
                <a:lnTo>
                  <a:pt x="14013" y="8547"/>
                </a:lnTo>
                <a:lnTo>
                  <a:pt x="13976" y="8474"/>
                </a:lnTo>
                <a:lnTo>
                  <a:pt x="13903" y="8290"/>
                </a:lnTo>
                <a:lnTo>
                  <a:pt x="13939" y="8034"/>
                </a:lnTo>
                <a:lnTo>
                  <a:pt x="13976" y="7777"/>
                </a:lnTo>
                <a:lnTo>
                  <a:pt x="14086" y="7263"/>
                </a:lnTo>
                <a:lnTo>
                  <a:pt x="14306" y="7227"/>
                </a:lnTo>
                <a:close/>
                <a:moveTo>
                  <a:pt x="14233" y="6750"/>
                </a:moveTo>
                <a:lnTo>
                  <a:pt x="14123" y="6786"/>
                </a:lnTo>
                <a:lnTo>
                  <a:pt x="13866" y="6786"/>
                </a:lnTo>
                <a:lnTo>
                  <a:pt x="13829" y="6823"/>
                </a:lnTo>
                <a:lnTo>
                  <a:pt x="13756" y="6933"/>
                </a:lnTo>
                <a:lnTo>
                  <a:pt x="13609" y="7373"/>
                </a:lnTo>
                <a:lnTo>
                  <a:pt x="13499" y="7850"/>
                </a:lnTo>
                <a:lnTo>
                  <a:pt x="13462" y="8107"/>
                </a:lnTo>
                <a:lnTo>
                  <a:pt x="13462" y="8327"/>
                </a:lnTo>
                <a:lnTo>
                  <a:pt x="13499" y="8584"/>
                </a:lnTo>
                <a:lnTo>
                  <a:pt x="13572" y="8804"/>
                </a:lnTo>
                <a:lnTo>
                  <a:pt x="13683" y="8914"/>
                </a:lnTo>
                <a:lnTo>
                  <a:pt x="13829" y="9024"/>
                </a:lnTo>
                <a:lnTo>
                  <a:pt x="13976" y="9097"/>
                </a:lnTo>
                <a:lnTo>
                  <a:pt x="14123" y="9134"/>
                </a:lnTo>
                <a:lnTo>
                  <a:pt x="14343" y="9097"/>
                </a:lnTo>
                <a:lnTo>
                  <a:pt x="14490" y="9024"/>
                </a:lnTo>
                <a:lnTo>
                  <a:pt x="14600" y="8877"/>
                </a:lnTo>
                <a:lnTo>
                  <a:pt x="14746" y="8731"/>
                </a:lnTo>
                <a:lnTo>
                  <a:pt x="14966" y="8400"/>
                </a:lnTo>
                <a:lnTo>
                  <a:pt x="15076" y="8180"/>
                </a:lnTo>
                <a:lnTo>
                  <a:pt x="15113" y="7997"/>
                </a:lnTo>
                <a:lnTo>
                  <a:pt x="15150" y="7814"/>
                </a:lnTo>
                <a:lnTo>
                  <a:pt x="15150" y="7593"/>
                </a:lnTo>
                <a:lnTo>
                  <a:pt x="15113" y="7410"/>
                </a:lnTo>
                <a:lnTo>
                  <a:pt x="15040" y="7190"/>
                </a:lnTo>
                <a:lnTo>
                  <a:pt x="15003" y="7080"/>
                </a:lnTo>
                <a:lnTo>
                  <a:pt x="14893" y="7007"/>
                </a:lnTo>
                <a:lnTo>
                  <a:pt x="14673" y="6823"/>
                </a:lnTo>
                <a:lnTo>
                  <a:pt x="14526" y="6786"/>
                </a:lnTo>
                <a:lnTo>
                  <a:pt x="14379" y="6750"/>
                </a:lnTo>
                <a:close/>
                <a:moveTo>
                  <a:pt x="6273" y="7887"/>
                </a:moveTo>
                <a:lnTo>
                  <a:pt x="6199" y="7924"/>
                </a:lnTo>
                <a:lnTo>
                  <a:pt x="6126" y="7997"/>
                </a:lnTo>
                <a:lnTo>
                  <a:pt x="5979" y="8107"/>
                </a:lnTo>
                <a:lnTo>
                  <a:pt x="5869" y="8290"/>
                </a:lnTo>
                <a:lnTo>
                  <a:pt x="5796" y="8474"/>
                </a:lnTo>
                <a:lnTo>
                  <a:pt x="5796" y="8584"/>
                </a:lnTo>
                <a:lnTo>
                  <a:pt x="5833" y="8657"/>
                </a:lnTo>
                <a:lnTo>
                  <a:pt x="5906" y="8694"/>
                </a:lnTo>
                <a:lnTo>
                  <a:pt x="6236" y="8694"/>
                </a:lnTo>
                <a:lnTo>
                  <a:pt x="6420" y="8767"/>
                </a:lnTo>
                <a:lnTo>
                  <a:pt x="6199" y="9024"/>
                </a:lnTo>
                <a:lnTo>
                  <a:pt x="6199" y="9061"/>
                </a:lnTo>
                <a:lnTo>
                  <a:pt x="6199" y="9134"/>
                </a:lnTo>
                <a:lnTo>
                  <a:pt x="6236" y="9244"/>
                </a:lnTo>
                <a:lnTo>
                  <a:pt x="6346" y="9354"/>
                </a:lnTo>
                <a:lnTo>
                  <a:pt x="6456" y="9391"/>
                </a:lnTo>
                <a:lnTo>
                  <a:pt x="6713" y="9391"/>
                </a:lnTo>
                <a:lnTo>
                  <a:pt x="6786" y="9318"/>
                </a:lnTo>
                <a:lnTo>
                  <a:pt x="6860" y="9207"/>
                </a:lnTo>
                <a:lnTo>
                  <a:pt x="6823" y="9097"/>
                </a:lnTo>
                <a:lnTo>
                  <a:pt x="6750" y="9024"/>
                </a:lnTo>
                <a:lnTo>
                  <a:pt x="6860" y="8951"/>
                </a:lnTo>
                <a:lnTo>
                  <a:pt x="6933" y="8877"/>
                </a:lnTo>
                <a:lnTo>
                  <a:pt x="6933" y="8804"/>
                </a:lnTo>
                <a:lnTo>
                  <a:pt x="6933" y="8731"/>
                </a:lnTo>
                <a:lnTo>
                  <a:pt x="6896" y="8621"/>
                </a:lnTo>
                <a:lnTo>
                  <a:pt x="6750" y="8511"/>
                </a:lnTo>
                <a:lnTo>
                  <a:pt x="6603" y="8437"/>
                </a:lnTo>
                <a:lnTo>
                  <a:pt x="6456" y="8364"/>
                </a:lnTo>
                <a:lnTo>
                  <a:pt x="6273" y="8327"/>
                </a:lnTo>
                <a:lnTo>
                  <a:pt x="6346" y="8180"/>
                </a:lnTo>
                <a:lnTo>
                  <a:pt x="6420" y="8034"/>
                </a:lnTo>
                <a:lnTo>
                  <a:pt x="6420" y="7960"/>
                </a:lnTo>
                <a:lnTo>
                  <a:pt x="6383" y="7924"/>
                </a:lnTo>
                <a:lnTo>
                  <a:pt x="6346" y="7924"/>
                </a:lnTo>
                <a:lnTo>
                  <a:pt x="6273" y="7887"/>
                </a:lnTo>
                <a:close/>
                <a:moveTo>
                  <a:pt x="7630" y="551"/>
                </a:moveTo>
                <a:lnTo>
                  <a:pt x="7777" y="587"/>
                </a:lnTo>
                <a:lnTo>
                  <a:pt x="7923" y="661"/>
                </a:lnTo>
                <a:lnTo>
                  <a:pt x="8437" y="1101"/>
                </a:lnTo>
                <a:lnTo>
                  <a:pt x="8657" y="1321"/>
                </a:lnTo>
                <a:lnTo>
                  <a:pt x="8877" y="1578"/>
                </a:lnTo>
                <a:lnTo>
                  <a:pt x="9061" y="1834"/>
                </a:lnTo>
                <a:lnTo>
                  <a:pt x="9207" y="2128"/>
                </a:lnTo>
                <a:lnTo>
                  <a:pt x="9281" y="2421"/>
                </a:lnTo>
                <a:lnTo>
                  <a:pt x="9317" y="2752"/>
                </a:lnTo>
                <a:lnTo>
                  <a:pt x="9281" y="3082"/>
                </a:lnTo>
                <a:lnTo>
                  <a:pt x="9244" y="3375"/>
                </a:lnTo>
                <a:lnTo>
                  <a:pt x="9024" y="3962"/>
                </a:lnTo>
                <a:lnTo>
                  <a:pt x="8804" y="4512"/>
                </a:lnTo>
                <a:lnTo>
                  <a:pt x="8584" y="5099"/>
                </a:lnTo>
                <a:lnTo>
                  <a:pt x="8547" y="5356"/>
                </a:lnTo>
                <a:lnTo>
                  <a:pt x="8510" y="5613"/>
                </a:lnTo>
                <a:lnTo>
                  <a:pt x="8510" y="5869"/>
                </a:lnTo>
                <a:lnTo>
                  <a:pt x="8547" y="6163"/>
                </a:lnTo>
                <a:lnTo>
                  <a:pt x="8584" y="6310"/>
                </a:lnTo>
                <a:lnTo>
                  <a:pt x="8657" y="6493"/>
                </a:lnTo>
                <a:lnTo>
                  <a:pt x="8804" y="6823"/>
                </a:lnTo>
                <a:lnTo>
                  <a:pt x="8987" y="7117"/>
                </a:lnTo>
                <a:lnTo>
                  <a:pt x="9134" y="7447"/>
                </a:lnTo>
                <a:lnTo>
                  <a:pt x="9207" y="7777"/>
                </a:lnTo>
                <a:lnTo>
                  <a:pt x="9244" y="8144"/>
                </a:lnTo>
                <a:lnTo>
                  <a:pt x="9207" y="8474"/>
                </a:lnTo>
                <a:lnTo>
                  <a:pt x="9097" y="8804"/>
                </a:lnTo>
                <a:lnTo>
                  <a:pt x="8951" y="9134"/>
                </a:lnTo>
                <a:lnTo>
                  <a:pt x="8767" y="9428"/>
                </a:lnTo>
                <a:lnTo>
                  <a:pt x="8510" y="9684"/>
                </a:lnTo>
                <a:lnTo>
                  <a:pt x="8254" y="9904"/>
                </a:lnTo>
                <a:lnTo>
                  <a:pt x="7960" y="10051"/>
                </a:lnTo>
                <a:lnTo>
                  <a:pt x="7667" y="10198"/>
                </a:lnTo>
                <a:lnTo>
                  <a:pt x="7373" y="10308"/>
                </a:lnTo>
                <a:lnTo>
                  <a:pt x="7043" y="10345"/>
                </a:lnTo>
                <a:lnTo>
                  <a:pt x="6676" y="10418"/>
                </a:lnTo>
                <a:lnTo>
                  <a:pt x="6493" y="10381"/>
                </a:lnTo>
                <a:lnTo>
                  <a:pt x="6309" y="10345"/>
                </a:lnTo>
                <a:lnTo>
                  <a:pt x="6163" y="10235"/>
                </a:lnTo>
                <a:lnTo>
                  <a:pt x="6016" y="10088"/>
                </a:lnTo>
                <a:lnTo>
                  <a:pt x="5906" y="9941"/>
                </a:lnTo>
                <a:lnTo>
                  <a:pt x="5759" y="9831"/>
                </a:lnTo>
                <a:lnTo>
                  <a:pt x="5649" y="9758"/>
                </a:lnTo>
                <a:lnTo>
                  <a:pt x="5502" y="9684"/>
                </a:lnTo>
                <a:lnTo>
                  <a:pt x="5209" y="9611"/>
                </a:lnTo>
                <a:lnTo>
                  <a:pt x="4916" y="9611"/>
                </a:lnTo>
                <a:lnTo>
                  <a:pt x="4622" y="9684"/>
                </a:lnTo>
                <a:lnTo>
                  <a:pt x="3999" y="9868"/>
                </a:lnTo>
                <a:lnTo>
                  <a:pt x="3705" y="9978"/>
                </a:lnTo>
                <a:lnTo>
                  <a:pt x="3412" y="10051"/>
                </a:lnTo>
                <a:lnTo>
                  <a:pt x="3118" y="10088"/>
                </a:lnTo>
                <a:lnTo>
                  <a:pt x="2825" y="10051"/>
                </a:lnTo>
                <a:lnTo>
                  <a:pt x="2495" y="10014"/>
                </a:lnTo>
                <a:lnTo>
                  <a:pt x="2201" y="9904"/>
                </a:lnTo>
                <a:lnTo>
                  <a:pt x="1944" y="9794"/>
                </a:lnTo>
                <a:lnTo>
                  <a:pt x="1651" y="9648"/>
                </a:lnTo>
                <a:lnTo>
                  <a:pt x="1394" y="9464"/>
                </a:lnTo>
                <a:lnTo>
                  <a:pt x="1174" y="9281"/>
                </a:lnTo>
                <a:lnTo>
                  <a:pt x="954" y="8987"/>
                </a:lnTo>
                <a:lnTo>
                  <a:pt x="771" y="8694"/>
                </a:lnTo>
                <a:lnTo>
                  <a:pt x="624" y="8364"/>
                </a:lnTo>
                <a:lnTo>
                  <a:pt x="550" y="8034"/>
                </a:lnTo>
                <a:lnTo>
                  <a:pt x="514" y="7667"/>
                </a:lnTo>
                <a:lnTo>
                  <a:pt x="514" y="7337"/>
                </a:lnTo>
                <a:lnTo>
                  <a:pt x="587" y="6970"/>
                </a:lnTo>
                <a:lnTo>
                  <a:pt x="661" y="6640"/>
                </a:lnTo>
                <a:lnTo>
                  <a:pt x="807" y="6310"/>
                </a:lnTo>
                <a:lnTo>
                  <a:pt x="991" y="6016"/>
                </a:lnTo>
                <a:lnTo>
                  <a:pt x="1211" y="5759"/>
                </a:lnTo>
                <a:lnTo>
                  <a:pt x="1468" y="5539"/>
                </a:lnTo>
                <a:lnTo>
                  <a:pt x="2018" y="5099"/>
                </a:lnTo>
                <a:lnTo>
                  <a:pt x="2568" y="4622"/>
                </a:lnTo>
                <a:lnTo>
                  <a:pt x="2788" y="4366"/>
                </a:lnTo>
                <a:lnTo>
                  <a:pt x="2971" y="4109"/>
                </a:lnTo>
                <a:lnTo>
                  <a:pt x="3082" y="3815"/>
                </a:lnTo>
                <a:lnTo>
                  <a:pt x="3192" y="3485"/>
                </a:lnTo>
                <a:lnTo>
                  <a:pt x="3265" y="3118"/>
                </a:lnTo>
                <a:lnTo>
                  <a:pt x="3302" y="2715"/>
                </a:lnTo>
                <a:lnTo>
                  <a:pt x="3375" y="2348"/>
                </a:lnTo>
                <a:lnTo>
                  <a:pt x="3448" y="2165"/>
                </a:lnTo>
                <a:lnTo>
                  <a:pt x="3558" y="1981"/>
                </a:lnTo>
                <a:lnTo>
                  <a:pt x="3705" y="1798"/>
                </a:lnTo>
                <a:lnTo>
                  <a:pt x="3852" y="1651"/>
                </a:lnTo>
                <a:lnTo>
                  <a:pt x="4072" y="1541"/>
                </a:lnTo>
                <a:lnTo>
                  <a:pt x="4292" y="1468"/>
                </a:lnTo>
                <a:lnTo>
                  <a:pt x="4512" y="1431"/>
                </a:lnTo>
                <a:lnTo>
                  <a:pt x="4769" y="1394"/>
                </a:lnTo>
                <a:lnTo>
                  <a:pt x="4989" y="1394"/>
                </a:lnTo>
                <a:lnTo>
                  <a:pt x="5209" y="1468"/>
                </a:lnTo>
                <a:lnTo>
                  <a:pt x="4952" y="1688"/>
                </a:lnTo>
                <a:lnTo>
                  <a:pt x="4916" y="1761"/>
                </a:lnTo>
                <a:lnTo>
                  <a:pt x="4879" y="1834"/>
                </a:lnTo>
                <a:lnTo>
                  <a:pt x="4916" y="1981"/>
                </a:lnTo>
                <a:lnTo>
                  <a:pt x="4989" y="2091"/>
                </a:lnTo>
                <a:lnTo>
                  <a:pt x="5062" y="2128"/>
                </a:lnTo>
                <a:lnTo>
                  <a:pt x="5136" y="2128"/>
                </a:lnTo>
                <a:lnTo>
                  <a:pt x="5319" y="2091"/>
                </a:lnTo>
                <a:lnTo>
                  <a:pt x="5429" y="2018"/>
                </a:lnTo>
                <a:lnTo>
                  <a:pt x="5539" y="1945"/>
                </a:lnTo>
                <a:lnTo>
                  <a:pt x="5613" y="1798"/>
                </a:lnTo>
                <a:lnTo>
                  <a:pt x="5759" y="1651"/>
                </a:lnTo>
                <a:lnTo>
                  <a:pt x="5833" y="1614"/>
                </a:lnTo>
                <a:lnTo>
                  <a:pt x="5869" y="1578"/>
                </a:lnTo>
                <a:lnTo>
                  <a:pt x="6420" y="1138"/>
                </a:lnTo>
                <a:lnTo>
                  <a:pt x="7006" y="771"/>
                </a:lnTo>
                <a:lnTo>
                  <a:pt x="7337" y="624"/>
                </a:lnTo>
                <a:lnTo>
                  <a:pt x="7483" y="551"/>
                </a:lnTo>
                <a:close/>
                <a:moveTo>
                  <a:pt x="10821" y="9281"/>
                </a:moveTo>
                <a:lnTo>
                  <a:pt x="10968" y="9538"/>
                </a:lnTo>
                <a:lnTo>
                  <a:pt x="11115" y="9758"/>
                </a:lnTo>
                <a:lnTo>
                  <a:pt x="11335" y="9978"/>
                </a:lnTo>
                <a:lnTo>
                  <a:pt x="11592" y="10161"/>
                </a:lnTo>
                <a:lnTo>
                  <a:pt x="11408" y="10418"/>
                </a:lnTo>
                <a:lnTo>
                  <a:pt x="11188" y="10198"/>
                </a:lnTo>
                <a:lnTo>
                  <a:pt x="10968" y="9978"/>
                </a:lnTo>
                <a:lnTo>
                  <a:pt x="10711" y="9831"/>
                </a:lnTo>
                <a:lnTo>
                  <a:pt x="10455" y="9648"/>
                </a:lnTo>
                <a:lnTo>
                  <a:pt x="10601" y="9464"/>
                </a:lnTo>
                <a:lnTo>
                  <a:pt x="10821" y="9281"/>
                </a:lnTo>
                <a:close/>
                <a:moveTo>
                  <a:pt x="13903" y="9941"/>
                </a:moveTo>
                <a:lnTo>
                  <a:pt x="13829" y="9978"/>
                </a:lnTo>
                <a:lnTo>
                  <a:pt x="13756" y="10014"/>
                </a:lnTo>
                <a:lnTo>
                  <a:pt x="13719" y="10014"/>
                </a:lnTo>
                <a:lnTo>
                  <a:pt x="13719" y="10051"/>
                </a:lnTo>
                <a:lnTo>
                  <a:pt x="13646" y="10161"/>
                </a:lnTo>
                <a:lnTo>
                  <a:pt x="13609" y="10271"/>
                </a:lnTo>
                <a:lnTo>
                  <a:pt x="13646" y="10418"/>
                </a:lnTo>
                <a:lnTo>
                  <a:pt x="13719" y="10565"/>
                </a:lnTo>
                <a:lnTo>
                  <a:pt x="13829" y="10638"/>
                </a:lnTo>
                <a:lnTo>
                  <a:pt x="13939" y="10675"/>
                </a:lnTo>
                <a:lnTo>
                  <a:pt x="14049" y="10638"/>
                </a:lnTo>
                <a:lnTo>
                  <a:pt x="14159" y="10601"/>
                </a:lnTo>
                <a:lnTo>
                  <a:pt x="14269" y="10491"/>
                </a:lnTo>
                <a:lnTo>
                  <a:pt x="14343" y="10418"/>
                </a:lnTo>
                <a:lnTo>
                  <a:pt x="14379" y="10308"/>
                </a:lnTo>
                <a:lnTo>
                  <a:pt x="14379" y="10271"/>
                </a:lnTo>
                <a:lnTo>
                  <a:pt x="14379" y="10198"/>
                </a:lnTo>
                <a:lnTo>
                  <a:pt x="14306" y="10124"/>
                </a:lnTo>
                <a:lnTo>
                  <a:pt x="14233" y="10051"/>
                </a:lnTo>
                <a:lnTo>
                  <a:pt x="14159" y="10014"/>
                </a:lnTo>
                <a:lnTo>
                  <a:pt x="14086" y="9978"/>
                </a:lnTo>
                <a:lnTo>
                  <a:pt x="13939" y="9941"/>
                </a:lnTo>
                <a:close/>
                <a:moveTo>
                  <a:pt x="7593" y="0"/>
                </a:moveTo>
                <a:lnTo>
                  <a:pt x="7447" y="37"/>
                </a:lnTo>
                <a:lnTo>
                  <a:pt x="7190" y="110"/>
                </a:lnTo>
                <a:lnTo>
                  <a:pt x="6970" y="221"/>
                </a:lnTo>
                <a:lnTo>
                  <a:pt x="6566" y="441"/>
                </a:lnTo>
                <a:lnTo>
                  <a:pt x="6199" y="697"/>
                </a:lnTo>
                <a:lnTo>
                  <a:pt x="5502" y="1211"/>
                </a:lnTo>
                <a:lnTo>
                  <a:pt x="5209" y="1064"/>
                </a:lnTo>
                <a:lnTo>
                  <a:pt x="4916" y="991"/>
                </a:lnTo>
                <a:lnTo>
                  <a:pt x="4585" y="991"/>
                </a:lnTo>
                <a:lnTo>
                  <a:pt x="4255" y="1027"/>
                </a:lnTo>
                <a:lnTo>
                  <a:pt x="3999" y="1101"/>
                </a:lnTo>
                <a:lnTo>
                  <a:pt x="3778" y="1211"/>
                </a:lnTo>
                <a:lnTo>
                  <a:pt x="3595" y="1358"/>
                </a:lnTo>
                <a:lnTo>
                  <a:pt x="3412" y="1504"/>
                </a:lnTo>
                <a:lnTo>
                  <a:pt x="3228" y="1688"/>
                </a:lnTo>
                <a:lnTo>
                  <a:pt x="3118" y="1908"/>
                </a:lnTo>
                <a:lnTo>
                  <a:pt x="3008" y="2128"/>
                </a:lnTo>
                <a:lnTo>
                  <a:pt x="2935" y="2348"/>
                </a:lnTo>
                <a:lnTo>
                  <a:pt x="2861" y="2678"/>
                </a:lnTo>
                <a:lnTo>
                  <a:pt x="2788" y="3008"/>
                </a:lnTo>
                <a:lnTo>
                  <a:pt x="2751" y="3338"/>
                </a:lnTo>
                <a:lnTo>
                  <a:pt x="2641" y="3669"/>
                </a:lnTo>
                <a:lnTo>
                  <a:pt x="2605" y="3852"/>
                </a:lnTo>
                <a:lnTo>
                  <a:pt x="2495" y="3999"/>
                </a:lnTo>
                <a:lnTo>
                  <a:pt x="2275" y="4255"/>
                </a:lnTo>
                <a:lnTo>
                  <a:pt x="2018" y="4476"/>
                </a:lnTo>
                <a:lnTo>
                  <a:pt x="1761" y="4696"/>
                </a:lnTo>
                <a:lnTo>
                  <a:pt x="1284" y="5062"/>
                </a:lnTo>
                <a:lnTo>
                  <a:pt x="844" y="5466"/>
                </a:lnTo>
                <a:lnTo>
                  <a:pt x="661" y="5649"/>
                </a:lnTo>
                <a:lnTo>
                  <a:pt x="514" y="5906"/>
                </a:lnTo>
                <a:lnTo>
                  <a:pt x="367" y="6126"/>
                </a:lnTo>
                <a:lnTo>
                  <a:pt x="220" y="6420"/>
                </a:lnTo>
                <a:lnTo>
                  <a:pt x="110" y="6713"/>
                </a:lnTo>
                <a:lnTo>
                  <a:pt x="37" y="7007"/>
                </a:lnTo>
                <a:lnTo>
                  <a:pt x="0" y="7263"/>
                </a:lnTo>
                <a:lnTo>
                  <a:pt x="0" y="7557"/>
                </a:lnTo>
                <a:lnTo>
                  <a:pt x="37" y="7850"/>
                </a:lnTo>
                <a:lnTo>
                  <a:pt x="74" y="8144"/>
                </a:lnTo>
                <a:lnTo>
                  <a:pt x="147" y="8400"/>
                </a:lnTo>
                <a:lnTo>
                  <a:pt x="220" y="8657"/>
                </a:lnTo>
                <a:lnTo>
                  <a:pt x="367" y="8914"/>
                </a:lnTo>
                <a:lnTo>
                  <a:pt x="514" y="9171"/>
                </a:lnTo>
                <a:lnTo>
                  <a:pt x="661" y="9391"/>
                </a:lnTo>
                <a:lnTo>
                  <a:pt x="844" y="9611"/>
                </a:lnTo>
                <a:lnTo>
                  <a:pt x="1064" y="9831"/>
                </a:lnTo>
                <a:lnTo>
                  <a:pt x="1284" y="10014"/>
                </a:lnTo>
                <a:lnTo>
                  <a:pt x="1541" y="10161"/>
                </a:lnTo>
                <a:lnTo>
                  <a:pt x="1798" y="10308"/>
                </a:lnTo>
                <a:lnTo>
                  <a:pt x="2054" y="10381"/>
                </a:lnTo>
                <a:lnTo>
                  <a:pt x="2348" y="10491"/>
                </a:lnTo>
                <a:lnTo>
                  <a:pt x="2641" y="10528"/>
                </a:lnTo>
                <a:lnTo>
                  <a:pt x="2898" y="10565"/>
                </a:lnTo>
                <a:lnTo>
                  <a:pt x="3192" y="10565"/>
                </a:lnTo>
                <a:lnTo>
                  <a:pt x="3485" y="10528"/>
                </a:lnTo>
                <a:lnTo>
                  <a:pt x="3742" y="10491"/>
                </a:lnTo>
                <a:lnTo>
                  <a:pt x="4035" y="10418"/>
                </a:lnTo>
                <a:lnTo>
                  <a:pt x="4365" y="10271"/>
                </a:lnTo>
                <a:lnTo>
                  <a:pt x="4696" y="10161"/>
                </a:lnTo>
                <a:lnTo>
                  <a:pt x="4879" y="10124"/>
                </a:lnTo>
                <a:lnTo>
                  <a:pt x="5209" y="10124"/>
                </a:lnTo>
                <a:lnTo>
                  <a:pt x="5392" y="10161"/>
                </a:lnTo>
                <a:lnTo>
                  <a:pt x="5502" y="10271"/>
                </a:lnTo>
                <a:lnTo>
                  <a:pt x="5613" y="10381"/>
                </a:lnTo>
                <a:lnTo>
                  <a:pt x="5833" y="10601"/>
                </a:lnTo>
                <a:lnTo>
                  <a:pt x="5979" y="10711"/>
                </a:lnTo>
                <a:lnTo>
                  <a:pt x="6089" y="10785"/>
                </a:lnTo>
                <a:lnTo>
                  <a:pt x="6273" y="10858"/>
                </a:lnTo>
                <a:lnTo>
                  <a:pt x="6420" y="10895"/>
                </a:lnTo>
                <a:lnTo>
                  <a:pt x="6933" y="10895"/>
                </a:lnTo>
                <a:lnTo>
                  <a:pt x="7227" y="10858"/>
                </a:lnTo>
                <a:lnTo>
                  <a:pt x="7483" y="10821"/>
                </a:lnTo>
                <a:lnTo>
                  <a:pt x="7740" y="10748"/>
                </a:lnTo>
                <a:lnTo>
                  <a:pt x="7997" y="10638"/>
                </a:lnTo>
                <a:lnTo>
                  <a:pt x="8217" y="10528"/>
                </a:lnTo>
                <a:lnTo>
                  <a:pt x="8437" y="10381"/>
                </a:lnTo>
                <a:lnTo>
                  <a:pt x="8657" y="10198"/>
                </a:lnTo>
                <a:lnTo>
                  <a:pt x="8877" y="10014"/>
                </a:lnTo>
                <a:lnTo>
                  <a:pt x="9061" y="9831"/>
                </a:lnTo>
                <a:lnTo>
                  <a:pt x="9207" y="9611"/>
                </a:lnTo>
                <a:lnTo>
                  <a:pt x="9354" y="9391"/>
                </a:lnTo>
                <a:lnTo>
                  <a:pt x="9501" y="9171"/>
                </a:lnTo>
                <a:lnTo>
                  <a:pt x="9574" y="8914"/>
                </a:lnTo>
                <a:lnTo>
                  <a:pt x="9684" y="8694"/>
                </a:lnTo>
                <a:lnTo>
                  <a:pt x="9721" y="8400"/>
                </a:lnTo>
                <a:lnTo>
                  <a:pt x="9721" y="8144"/>
                </a:lnTo>
                <a:lnTo>
                  <a:pt x="9721" y="7887"/>
                </a:lnTo>
                <a:lnTo>
                  <a:pt x="9684" y="7630"/>
                </a:lnTo>
                <a:lnTo>
                  <a:pt x="9611" y="7373"/>
                </a:lnTo>
                <a:lnTo>
                  <a:pt x="9537" y="7117"/>
                </a:lnTo>
                <a:lnTo>
                  <a:pt x="9281" y="6640"/>
                </a:lnTo>
                <a:lnTo>
                  <a:pt x="9171" y="6383"/>
                </a:lnTo>
                <a:lnTo>
                  <a:pt x="9061" y="6090"/>
                </a:lnTo>
                <a:lnTo>
                  <a:pt x="9061" y="5833"/>
                </a:lnTo>
                <a:lnTo>
                  <a:pt x="9061" y="5576"/>
                </a:lnTo>
                <a:lnTo>
                  <a:pt x="9097" y="5319"/>
                </a:lnTo>
                <a:lnTo>
                  <a:pt x="9134" y="5062"/>
                </a:lnTo>
                <a:lnTo>
                  <a:pt x="9317" y="4512"/>
                </a:lnTo>
                <a:lnTo>
                  <a:pt x="9501" y="4035"/>
                </a:lnTo>
                <a:lnTo>
                  <a:pt x="9684" y="3559"/>
                </a:lnTo>
                <a:lnTo>
                  <a:pt x="9794" y="3082"/>
                </a:lnTo>
                <a:lnTo>
                  <a:pt x="9831" y="2825"/>
                </a:lnTo>
                <a:lnTo>
                  <a:pt x="9831" y="2568"/>
                </a:lnTo>
                <a:lnTo>
                  <a:pt x="9794" y="2311"/>
                </a:lnTo>
                <a:lnTo>
                  <a:pt x="9721" y="2055"/>
                </a:lnTo>
                <a:lnTo>
                  <a:pt x="9611" y="1834"/>
                </a:lnTo>
                <a:lnTo>
                  <a:pt x="9501" y="1578"/>
                </a:lnTo>
                <a:lnTo>
                  <a:pt x="9354" y="1358"/>
                </a:lnTo>
                <a:lnTo>
                  <a:pt x="9207" y="1174"/>
                </a:lnTo>
                <a:lnTo>
                  <a:pt x="8841" y="771"/>
                </a:lnTo>
                <a:lnTo>
                  <a:pt x="8400" y="404"/>
                </a:lnTo>
                <a:lnTo>
                  <a:pt x="7960" y="110"/>
                </a:lnTo>
                <a:lnTo>
                  <a:pt x="7850" y="37"/>
                </a:lnTo>
                <a:lnTo>
                  <a:pt x="7703" y="0"/>
                </a:lnTo>
                <a:close/>
                <a:moveTo>
                  <a:pt x="12912" y="10675"/>
                </a:moveTo>
                <a:lnTo>
                  <a:pt x="12839" y="10711"/>
                </a:lnTo>
                <a:lnTo>
                  <a:pt x="12765" y="10785"/>
                </a:lnTo>
                <a:lnTo>
                  <a:pt x="12729" y="10858"/>
                </a:lnTo>
                <a:lnTo>
                  <a:pt x="12729" y="11005"/>
                </a:lnTo>
                <a:lnTo>
                  <a:pt x="12765" y="11115"/>
                </a:lnTo>
                <a:lnTo>
                  <a:pt x="12876" y="11225"/>
                </a:lnTo>
                <a:lnTo>
                  <a:pt x="13022" y="11262"/>
                </a:lnTo>
                <a:lnTo>
                  <a:pt x="13132" y="11225"/>
                </a:lnTo>
                <a:lnTo>
                  <a:pt x="13242" y="11115"/>
                </a:lnTo>
                <a:lnTo>
                  <a:pt x="13279" y="11005"/>
                </a:lnTo>
                <a:lnTo>
                  <a:pt x="13279" y="10858"/>
                </a:lnTo>
                <a:lnTo>
                  <a:pt x="13242" y="10785"/>
                </a:lnTo>
                <a:lnTo>
                  <a:pt x="13169" y="10711"/>
                </a:lnTo>
                <a:lnTo>
                  <a:pt x="13096" y="10675"/>
                </a:lnTo>
                <a:close/>
                <a:moveTo>
                  <a:pt x="13572" y="11262"/>
                </a:moveTo>
                <a:lnTo>
                  <a:pt x="13499" y="11298"/>
                </a:lnTo>
                <a:lnTo>
                  <a:pt x="13462" y="11372"/>
                </a:lnTo>
                <a:lnTo>
                  <a:pt x="13389" y="11408"/>
                </a:lnTo>
                <a:lnTo>
                  <a:pt x="13316" y="11445"/>
                </a:lnTo>
                <a:lnTo>
                  <a:pt x="13242" y="11555"/>
                </a:lnTo>
                <a:lnTo>
                  <a:pt x="13242" y="11702"/>
                </a:lnTo>
                <a:lnTo>
                  <a:pt x="13242" y="11775"/>
                </a:lnTo>
                <a:lnTo>
                  <a:pt x="13279" y="11849"/>
                </a:lnTo>
                <a:lnTo>
                  <a:pt x="13352" y="11959"/>
                </a:lnTo>
                <a:lnTo>
                  <a:pt x="13609" y="11959"/>
                </a:lnTo>
                <a:lnTo>
                  <a:pt x="13719" y="11922"/>
                </a:lnTo>
                <a:lnTo>
                  <a:pt x="13829" y="11849"/>
                </a:lnTo>
                <a:lnTo>
                  <a:pt x="13866" y="11738"/>
                </a:lnTo>
                <a:lnTo>
                  <a:pt x="13939" y="11628"/>
                </a:lnTo>
                <a:lnTo>
                  <a:pt x="13939" y="11555"/>
                </a:lnTo>
                <a:lnTo>
                  <a:pt x="13939" y="11518"/>
                </a:lnTo>
                <a:lnTo>
                  <a:pt x="13903" y="11445"/>
                </a:lnTo>
                <a:lnTo>
                  <a:pt x="13866" y="11372"/>
                </a:lnTo>
                <a:lnTo>
                  <a:pt x="13829" y="11298"/>
                </a:lnTo>
                <a:lnTo>
                  <a:pt x="13719" y="11262"/>
                </a:lnTo>
                <a:close/>
                <a:moveTo>
                  <a:pt x="12215" y="11555"/>
                </a:moveTo>
                <a:lnTo>
                  <a:pt x="12142" y="11592"/>
                </a:lnTo>
                <a:lnTo>
                  <a:pt x="12069" y="11702"/>
                </a:lnTo>
                <a:lnTo>
                  <a:pt x="12032" y="11812"/>
                </a:lnTo>
                <a:lnTo>
                  <a:pt x="12032" y="11959"/>
                </a:lnTo>
                <a:lnTo>
                  <a:pt x="12032" y="12069"/>
                </a:lnTo>
                <a:lnTo>
                  <a:pt x="12105" y="12362"/>
                </a:lnTo>
                <a:lnTo>
                  <a:pt x="12252" y="12582"/>
                </a:lnTo>
                <a:lnTo>
                  <a:pt x="12325" y="12619"/>
                </a:lnTo>
                <a:lnTo>
                  <a:pt x="12399" y="12656"/>
                </a:lnTo>
                <a:lnTo>
                  <a:pt x="12509" y="12656"/>
                </a:lnTo>
                <a:lnTo>
                  <a:pt x="12582" y="12582"/>
                </a:lnTo>
                <a:lnTo>
                  <a:pt x="12619" y="12545"/>
                </a:lnTo>
                <a:lnTo>
                  <a:pt x="12692" y="12545"/>
                </a:lnTo>
                <a:lnTo>
                  <a:pt x="12802" y="12619"/>
                </a:lnTo>
                <a:lnTo>
                  <a:pt x="12876" y="12619"/>
                </a:lnTo>
                <a:lnTo>
                  <a:pt x="12949" y="12582"/>
                </a:lnTo>
                <a:lnTo>
                  <a:pt x="12986" y="12545"/>
                </a:lnTo>
                <a:lnTo>
                  <a:pt x="13022" y="12435"/>
                </a:lnTo>
                <a:lnTo>
                  <a:pt x="12986" y="12325"/>
                </a:lnTo>
                <a:lnTo>
                  <a:pt x="12912" y="12215"/>
                </a:lnTo>
                <a:lnTo>
                  <a:pt x="12802" y="12179"/>
                </a:lnTo>
                <a:lnTo>
                  <a:pt x="12655" y="12142"/>
                </a:lnTo>
                <a:lnTo>
                  <a:pt x="12545" y="12142"/>
                </a:lnTo>
                <a:lnTo>
                  <a:pt x="12472" y="12179"/>
                </a:lnTo>
                <a:lnTo>
                  <a:pt x="12399" y="12032"/>
                </a:lnTo>
                <a:lnTo>
                  <a:pt x="12399" y="11849"/>
                </a:lnTo>
                <a:lnTo>
                  <a:pt x="12399" y="11665"/>
                </a:lnTo>
                <a:lnTo>
                  <a:pt x="12362" y="11592"/>
                </a:lnTo>
                <a:lnTo>
                  <a:pt x="12289" y="11555"/>
                </a:lnTo>
                <a:close/>
                <a:moveTo>
                  <a:pt x="14049" y="5466"/>
                </a:moveTo>
                <a:lnTo>
                  <a:pt x="14196" y="5503"/>
                </a:lnTo>
                <a:lnTo>
                  <a:pt x="14490" y="5649"/>
                </a:lnTo>
                <a:lnTo>
                  <a:pt x="14673" y="5723"/>
                </a:lnTo>
                <a:lnTo>
                  <a:pt x="14930" y="5906"/>
                </a:lnTo>
                <a:lnTo>
                  <a:pt x="15150" y="6090"/>
                </a:lnTo>
                <a:lnTo>
                  <a:pt x="15370" y="6310"/>
                </a:lnTo>
                <a:lnTo>
                  <a:pt x="15590" y="6566"/>
                </a:lnTo>
                <a:lnTo>
                  <a:pt x="15773" y="6860"/>
                </a:lnTo>
                <a:lnTo>
                  <a:pt x="15883" y="7190"/>
                </a:lnTo>
                <a:lnTo>
                  <a:pt x="15993" y="7520"/>
                </a:lnTo>
                <a:lnTo>
                  <a:pt x="16067" y="7850"/>
                </a:lnTo>
                <a:lnTo>
                  <a:pt x="16104" y="8217"/>
                </a:lnTo>
                <a:lnTo>
                  <a:pt x="16104" y="8547"/>
                </a:lnTo>
                <a:lnTo>
                  <a:pt x="16067" y="9244"/>
                </a:lnTo>
                <a:lnTo>
                  <a:pt x="15957" y="9941"/>
                </a:lnTo>
                <a:lnTo>
                  <a:pt x="15773" y="10601"/>
                </a:lnTo>
                <a:lnTo>
                  <a:pt x="15517" y="11225"/>
                </a:lnTo>
                <a:lnTo>
                  <a:pt x="15370" y="11555"/>
                </a:lnTo>
                <a:lnTo>
                  <a:pt x="15186" y="11849"/>
                </a:lnTo>
                <a:lnTo>
                  <a:pt x="15003" y="12105"/>
                </a:lnTo>
                <a:lnTo>
                  <a:pt x="14783" y="12362"/>
                </a:lnTo>
                <a:lnTo>
                  <a:pt x="14526" y="12619"/>
                </a:lnTo>
                <a:lnTo>
                  <a:pt x="14269" y="12839"/>
                </a:lnTo>
                <a:lnTo>
                  <a:pt x="14013" y="13022"/>
                </a:lnTo>
                <a:lnTo>
                  <a:pt x="13719" y="13169"/>
                </a:lnTo>
                <a:lnTo>
                  <a:pt x="13389" y="13316"/>
                </a:lnTo>
                <a:lnTo>
                  <a:pt x="13059" y="13463"/>
                </a:lnTo>
                <a:lnTo>
                  <a:pt x="12802" y="13499"/>
                </a:lnTo>
                <a:lnTo>
                  <a:pt x="12509" y="13536"/>
                </a:lnTo>
                <a:lnTo>
                  <a:pt x="12325" y="13499"/>
                </a:lnTo>
                <a:lnTo>
                  <a:pt x="12179" y="13426"/>
                </a:lnTo>
                <a:lnTo>
                  <a:pt x="12032" y="13279"/>
                </a:lnTo>
                <a:lnTo>
                  <a:pt x="11922" y="13169"/>
                </a:lnTo>
                <a:lnTo>
                  <a:pt x="11482" y="12692"/>
                </a:lnTo>
                <a:lnTo>
                  <a:pt x="11298" y="12435"/>
                </a:lnTo>
                <a:lnTo>
                  <a:pt x="11225" y="12289"/>
                </a:lnTo>
                <a:lnTo>
                  <a:pt x="11188" y="12105"/>
                </a:lnTo>
                <a:lnTo>
                  <a:pt x="11188" y="11922"/>
                </a:lnTo>
                <a:lnTo>
                  <a:pt x="11262" y="11738"/>
                </a:lnTo>
                <a:lnTo>
                  <a:pt x="11445" y="11408"/>
                </a:lnTo>
                <a:lnTo>
                  <a:pt x="11812" y="10785"/>
                </a:lnTo>
                <a:lnTo>
                  <a:pt x="12142" y="10161"/>
                </a:lnTo>
                <a:lnTo>
                  <a:pt x="12472" y="9501"/>
                </a:lnTo>
                <a:lnTo>
                  <a:pt x="12765" y="8877"/>
                </a:lnTo>
                <a:lnTo>
                  <a:pt x="12876" y="8547"/>
                </a:lnTo>
                <a:lnTo>
                  <a:pt x="12949" y="8217"/>
                </a:lnTo>
                <a:lnTo>
                  <a:pt x="12986" y="7887"/>
                </a:lnTo>
                <a:lnTo>
                  <a:pt x="12949" y="7593"/>
                </a:lnTo>
                <a:lnTo>
                  <a:pt x="12876" y="7263"/>
                </a:lnTo>
                <a:lnTo>
                  <a:pt x="12765" y="6970"/>
                </a:lnTo>
                <a:lnTo>
                  <a:pt x="12729" y="6750"/>
                </a:lnTo>
                <a:lnTo>
                  <a:pt x="12692" y="6566"/>
                </a:lnTo>
                <a:lnTo>
                  <a:pt x="12729" y="6346"/>
                </a:lnTo>
                <a:lnTo>
                  <a:pt x="12802" y="6200"/>
                </a:lnTo>
                <a:lnTo>
                  <a:pt x="12876" y="6016"/>
                </a:lnTo>
                <a:lnTo>
                  <a:pt x="12986" y="5869"/>
                </a:lnTo>
                <a:lnTo>
                  <a:pt x="13132" y="5723"/>
                </a:lnTo>
                <a:lnTo>
                  <a:pt x="13279" y="5613"/>
                </a:lnTo>
                <a:lnTo>
                  <a:pt x="13316" y="5686"/>
                </a:lnTo>
                <a:lnTo>
                  <a:pt x="13389" y="5723"/>
                </a:lnTo>
                <a:lnTo>
                  <a:pt x="13536" y="5759"/>
                </a:lnTo>
                <a:lnTo>
                  <a:pt x="13646" y="5686"/>
                </a:lnTo>
                <a:lnTo>
                  <a:pt x="13719" y="5649"/>
                </a:lnTo>
                <a:lnTo>
                  <a:pt x="13756" y="5576"/>
                </a:lnTo>
                <a:lnTo>
                  <a:pt x="13829" y="5503"/>
                </a:lnTo>
                <a:lnTo>
                  <a:pt x="13939" y="5466"/>
                </a:lnTo>
                <a:close/>
                <a:moveTo>
                  <a:pt x="13646" y="3852"/>
                </a:moveTo>
                <a:lnTo>
                  <a:pt x="13609" y="3925"/>
                </a:lnTo>
                <a:lnTo>
                  <a:pt x="13499" y="4182"/>
                </a:lnTo>
                <a:lnTo>
                  <a:pt x="13462" y="4476"/>
                </a:lnTo>
                <a:lnTo>
                  <a:pt x="13462" y="4732"/>
                </a:lnTo>
                <a:lnTo>
                  <a:pt x="13499" y="5026"/>
                </a:lnTo>
                <a:lnTo>
                  <a:pt x="13316" y="5099"/>
                </a:lnTo>
                <a:lnTo>
                  <a:pt x="13132" y="5173"/>
                </a:lnTo>
                <a:lnTo>
                  <a:pt x="13022" y="4769"/>
                </a:lnTo>
                <a:lnTo>
                  <a:pt x="12839" y="4439"/>
                </a:lnTo>
                <a:lnTo>
                  <a:pt x="12802" y="4402"/>
                </a:lnTo>
                <a:lnTo>
                  <a:pt x="12729" y="4402"/>
                </a:lnTo>
                <a:lnTo>
                  <a:pt x="12692" y="4439"/>
                </a:lnTo>
                <a:lnTo>
                  <a:pt x="12692" y="4476"/>
                </a:lnTo>
                <a:lnTo>
                  <a:pt x="12655" y="4732"/>
                </a:lnTo>
                <a:lnTo>
                  <a:pt x="12692" y="4952"/>
                </a:lnTo>
                <a:lnTo>
                  <a:pt x="12802" y="5429"/>
                </a:lnTo>
                <a:lnTo>
                  <a:pt x="12582" y="5649"/>
                </a:lnTo>
                <a:lnTo>
                  <a:pt x="12399" y="5466"/>
                </a:lnTo>
                <a:lnTo>
                  <a:pt x="12142" y="5173"/>
                </a:lnTo>
                <a:lnTo>
                  <a:pt x="12105" y="5136"/>
                </a:lnTo>
                <a:lnTo>
                  <a:pt x="12032" y="5173"/>
                </a:lnTo>
                <a:lnTo>
                  <a:pt x="11995" y="5209"/>
                </a:lnTo>
                <a:lnTo>
                  <a:pt x="11995" y="5283"/>
                </a:lnTo>
                <a:lnTo>
                  <a:pt x="12032" y="5466"/>
                </a:lnTo>
                <a:lnTo>
                  <a:pt x="12142" y="5649"/>
                </a:lnTo>
                <a:lnTo>
                  <a:pt x="12252" y="5796"/>
                </a:lnTo>
                <a:lnTo>
                  <a:pt x="12435" y="5906"/>
                </a:lnTo>
                <a:lnTo>
                  <a:pt x="12399" y="6016"/>
                </a:lnTo>
                <a:lnTo>
                  <a:pt x="12362" y="6053"/>
                </a:lnTo>
                <a:lnTo>
                  <a:pt x="12142" y="6016"/>
                </a:lnTo>
                <a:lnTo>
                  <a:pt x="11738" y="5833"/>
                </a:lnTo>
                <a:lnTo>
                  <a:pt x="11665" y="5686"/>
                </a:lnTo>
                <a:lnTo>
                  <a:pt x="11628" y="5649"/>
                </a:lnTo>
                <a:lnTo>
                  <a:pt x="11592" y="5686"/>
                </a:lnTo>
                <a:lnTo>
                  <a:pt x="11555" y="5833"/>
                </a:lnTo>
                <a:lnTo>
                  <a:pt x="11518" y="5906"/>
                </a:lnTo>
                <a:lnTo>
                  <a:pt x="11518" y="5979"/>
                </a:lnTo>
                <a:lnTo>
                  <a:pt x="11555" y="6053"/>
                </a:lnTo>
                <a:lnTo>
                  <a:pt x="11628" y="6126"/>
                </a:lnTo>
                <a:lnTo>
                  <a:pt x="11775" y="6236"/>
                </a:lnTo>
                <a:lnTo>
                  <a:pt x="11995" y="6346"/>
                </a:lnTo>
                <a:lnTo>
                  <a:pt x="12289" y="6456"/>
                </a:lnTo>
                <a:lnTo>
                  <a:pt x="12252" y="6676"/>
                </a:lnTo>
                <a:lnTo>
                  <a:pt x="12289" y="6897"/>
                </a:lnTo>
                <a:lnTo>
                  <a:pt x="11555" y="6897"/>
                </a:lnTo>
                <a:lnTo>
                  <a:pt x="11445" y="6933"/>
                </a:lnTo>
                <a:lnTo>
                  <a:pt x="11408" y="7007"/>
                </a:lnTo>
                <a:lnTo>
                  <a:pt x="11408" y="7153"/>
                </a:lnTo>
                <a:lnTo>
                  <a:pt x="11408" y="7337"/>
                </a:lnTo>
                <a:lnTo>
                  <a:pt x="11482" y="7483"/>
                </a:lnTo>
                <a:lnTo>
                  <a:pt x="11555" y="7593"/>
                </a:lnTo>
                <a:lnTo>
                  <a:pt x="11592" y="7630"/>
                </a:lnTo>
                <a:lnTo>
                  <a:pt x="11922" y="7960"/>
                </a:lnTo>
                <a:lnTo>
                  <a:pt x="12142" y="8107"/>
                </a:lnTo>
                <a:lnTo>
                  <a:pt x="12252" y="8180"/>
                </a:lnTo>
                <a:lnTo>
                  <a:pt x="12362" y="8217"/>
                </a:lnTo>
                <a:lnTo>
                  <a:pt x="12472" y="8217"/>
                </a:lnTo>
                <a:lnTo>
                  <a:pt x="12362" y="8547"/>
                </a:lnTo>
                <a:lnTo>
                  <a:pt x="12252" y="8804"/>
                </a:lnTo>
                <a:lnTo>
                  <a:pt x="12215" y="8841"/>
                </a:lnTo>
                <a:lnTo>
                  <a:pt x="12179" y="8877"/>
                </a:lnTo>
                <a:lnTo>
                  <a:pt x="11812" y="8731"/>
                </a:lnTo>
                <a:lnTo>
                  <a:pt x="11555" y="8584"/>
                </a:lnTo>
                <a:lnTo>
                  <a:pt x="11335" y="8364"/>
                </a:lnTo>
                <a:lnTo>
                  <a:pt x="11225" y="8364"/>
                </a:lnTo>
                <a:lnTo>
                  <a:pt x="11188" y="8437"/>
                </a:lnTo>
                <a:lnTo>
                  <a:pt x="11188" y="8511"/>
                </a:lnTo>
                <a:lnTo>
                  <a:pt x="11335" y="8731"/>
                </a:lnTo>
                <a:lnTo>
                  <a:pt x="11555" y="8951"/>
                </a:lnTo>
                <a:lnTo>
                  <a:pt x="11812" y="9134"/>
                </a:lnTo>
                <a:lnTo>
                  <a:pt x="12069" y="9244"/>
                </a:lnTo>
                <a:lnTo>
                  <a:pt x="11848" y="9648"/>
                </a:lnTo>
                <a:lnTo>
                  <a:pt x="11738" y="9648"/>
                </a:lnTo>
                <a:lnTo>
                  <a:pt x="11665" y="9721"/>
                </a:lnTo>
                <a:lnTo>
                  <a:pt x="11262" y="9428"/>
                </a:lnTo>
                <a:lnTo>
                  <a:pt x="10895" y="9134"/>
                </a:lnTo>
                <a:lnTo>
                  <a:pt x="10858" y="9097"/>
                </a:lnTo>
                <a:lnTo>
                  <a:pt x="10821" y="9134"/>
                </a:lnTo>
                <a:lnTo>
                  <a:pt x="10601" y="9391"/>
                </a:lnTo>
                <a:lnTo>
                  <a:pt x="10381" y="9648"/>
                </a:lnTo>
                <a:lnTo>
                  <a:pt x="10308" y="9648"/>
                </a:lnTo>
                <a:lnTo>
                  <a:pt x="10234" y="9684"/>
                </a:lnTo>
                <a:lnTo>
                  <a:pt x="10198" y="9758"/>
                </a:lnTo>
                <a:lnTo>
                  <a:pt x="10234" y="9831"/>
                </a:lnTo>
                <a:lnTo>
                  <a:pt x="10748" y="10308"/>
                </a:lnTo>
                <a:lnTo>
                  <a:pt x="11188" y="10821"/>
                </a:lnTo>
                <a:lnTo>
                  <a:pt x="10968" y="11262"/>
                </a:lnTo>
                <a:lnTo>
                  <a:pt x="10785" y="11152"/>
                </a:lnTo>
                <a:lnTo>
                  <a:pt x="10601" y="11078"/>
                </a:lnTo>
                <a:lnTo>
                  <a:pt x="10381" y="11042"/>
                </a:lnTo>
                <a:lnTo>
                  <a:pt x="10308" y="11005"/>
                </a:lnTo>
                <a:lnTo>
                  <a:pt x="10198" y="10968"/>
                </a:lnTo>
                <a:lnTo>
                  <a:pt x="10161" y="10931"/>
                </a:lnTo>
                <a:lnTo>
                  <a:pt x="10088" y="10931"/>
                </a:lnTo>
                <a:lnTo>
                  <a:pt x="9978" y="10968"/>
                </a:lnTo>
                <a:lnTo>
                  <a:pt x="9941" y="11078"/>
                </a:lnTo>
                <a:lnTo>
                  <a:pt x="9941" y="11152"/>
                </a:lnTo>
                <a:lnTo>
                  <a:pt x="9978" y="11188"/>
                </a:lnTo>
                <a:lnTo>
                  <a:pt x="10124" y="11335"/>
                </a:lnTo>
                <a:lnTo>
                  <a:pt x="10308" y="11445"/>
                </a:lnTo>
                <a:lnTo>
                  <a:pt x="10565" y="11555"/>
                </a:lnTo>
                <a:lnTo>
                  <a:pt x="10675" y="11592"/>
                </a:lnTo>
                <a:lnTo>
                  <a:pt x="10785" y="11592"/>
                </a:lnTo>
                <a:lnTo>
                  <a:pt x="10748" y="11775"/>
                </a:lnTo>
                <a:lnTo>
                  <a:pt x="10711" y="11959"/>
                </a:lnTo>
                <a:lnTo>
                  <a:pt x="10675" y="12179"/>
                </a:lnTo>
                <a:lnTo>
                  <a:pt x="10711" y="12362"/>
                </a:lnTo>
                <a:lnTo>
                  <a:pt x="10785" y="12582"/>
                </a:lnTo>
                <a:lnTo>
                  <a:pt x="10638" y="12692"/>
                </a:lnTo>
                <a:lnTo>
                  <a:pt x="10455" y="12876"/>
                </a:lnTo>
                <a:lnTo>
                  <a:pt x="10381" y="12949"/>
                </a:lnTo>
                <a:lnTo>
                  <a:pt x="10308" y="12949"/>
                </a:lnTo>
                <a:lnTo>
                  <a:pt x="10271" y="12986"/>
                </a:lnTo>
                <a:lnTo>
                  <a:pt x="10234" y="13059"/>
                </a:lnTo>
                <a:lnTo>
                  <a:pt x="10234" y="13169"/>
                </a:lnTo>
                <a:lnTo>
                  <a:pt x="10271" y="13206"/>
                </a:lnTo>
                <a:lnTo>
                  <a:pt x="10308" y="13242"/>
                </a:lnTo>
                <a:lnTo>
                  <a:pt x="10455" y="13242"/>
                </a:lnTo>
                <a:lnTo>
                  <a:pt x="10565" y="13206"/>
                </a:lnTo>
                <a:lnTo>
                  <a:pt x="10748" y="13059"/>
                </a:lnTo>
                <a:lnTo>
                  <a:pt x="11005" y="12912"/>
                </a:lnTo>
                <a:lnTo>
                  <a:pt x="11408" y="13352"/>
                </a:lnTo>
                <a:lnTo>
                  <a:pt x="11482" y="13426"/>
                </a:lnTo>
                <a:lnTo>
                  <a:pt x="11335" y="13609"/>
                </a:lnTo>
                <a:lnTo>
                  <a:pt x="11262" y="13829"/>
                </a:lnTo>
                <a:lnTo>
                  <a:pt x="11188" y="13829"/>
                </a:lnTo>
                <a:lnTo>
                  <a:pt x="11115" y="13866"/>
                </a:lnTo>
                <a:lnTo>
                  <a:pt x="11005" y="13939"/>
                </a:lnTo>
                <a:lnTo>
                  <a:pt x="10968" y="14013"/>
                </a:lnTo>
                <a:lnTo>
                  <a:pt x="11005" y="14123"/>
                </a:lnTo>
                <a:lnTo>
                  <a:pt x="11041" y="14233"/>
                </a:lnTo>
                <a:lnTo>
                  <a:pt x="11151" y="14306"/>
                </a:lnTo>
                <a:lnTo>
                  <a:pt x="11262" y="14343"/>
                </a:lnTo>
                <a:lnTo>
                  <a:pt x="11372" y="14343"/>
                </a:lnTo>
                <a:lnTo>
                  <a:pt x="11482" y="14270"/>
                </a:lnTo>
                <a:lnTo>
                  <a:pt x="11555" y="14196"/>
                </a:lnTo>
                <a:lnTo>
                  <a:pt x="11628" y="14086"/>
                </a:lnTo>
                <a:lnTo>
                  <a:pt x="11665" y="13976"/>
                </a:lnTo>
                <a:lnTo>
                  <a:pt x="11665" y="13866"/>
                </a:lnTo>
                <a:lnTo>
                  <a:pt x="11738" y="13719"/>
                </a:lnTo>
                <a:lnTo>
                  <a:pt x="11848" y="13829"/>
                </a:lnTo>
                <a:lnTo>
                  <a:pt x="11995" y="13903"/>
                </a:lnTo>
                <a:lnTo>
                  <a:pt x="12142" y="13976"/>
                </a:lnTo>
                <a:lnTo>
                  <a:pt x="12325" y="14013"/>
                </a:lnTo>
                <a:lnTo>
                  <a:pt x="12362" y="14049"/>
                </a:lnTo>
                <a:lnTo>
                  <a:pt x="12252" y="14270"/>
                </a:lnTo>
                <a:lnTo>
                  <a:pt x="12179" y="14453"/>
                </a:lnTo>
                <a:lnTo>
                  <a:pt x="12105" y="14563"/>
                </a:lnTo>
                <a:lnTo>
                  <a:pt x="11995" y="14600"/>
                </a:lnTo>
                <a:lnTo>
                  <a:pt x="11958" y="14600"/>
                </a:lnTo>
                <a:lnTo>
                  <a:pt x="11885" y="14636"/>
                </a:lnTo>
                <a:lnTo>
                  <a:pt x="11848" y="14746"/>
                </a:lnTo>
                <a:lnTo>
                  <a:pt x="11848" y="14856"/>
                </a:lnTo>
                <a:lnTo>
                  <a:pt x="11922" y="14930"/>
                </a:lnTo>
                <a:lnTo>
                  <a:pt x="11995" y="15003"/>
                </a:lnTo>
                <a:lnTo>
                  <a:pt x="12069" y="15003"/>
                </a:lnTo>
                <a:lnTo>
                  <a:pt x="12215" y="14966"/>
                </a:lnTo>
                <a:lnTo>
                  <a:pt x="12362" y="14856"/>
                </a:lnTo>
                <a:lnTo>
                  <a:pt x="12472" y="14746"/>
                </a:lnTo>
                <a:lnTo>
                  <a:pt x="12545" y="14563"/>
                </a:lnTo>
                <a:lnTo>
                  <a:pt x="12619" y="14416"/>
                </a:lnTo>
                <a:lnTo>
                  <a:pt x="12692" y="14049"/>
                </a:lnTo>
                <a:lnTo>
                  <a:pt x="13132" y="13976"/>
                </a:lnTo>
                <a:lnTo>
                  <a:pt x="13536" y="13829"/>
                </a:lnTo>
                <a:lnTo>
                  <a:pt x="13279" y="14526"/>
                </a:lnTo>
                <a:lnTo>
                  <a:pt x="13206" y="14710"/>
                </a:lnTo>
                <a:lnTo>
                  <a:pt x="13206" y="14820"/>
                </a:lnTo>
                <a:lnTo>
                  <a:pt x="13242" y="14856"/>
                </a:lnTo>
                <a:lnTo>
                  <a:pt x="13279" y="14930"/>
                </a:lnTo>
                <a:lnTo>
                  <a:pt x="13352" y="14966"/>
                </a:lnTo>
                <a:lnTo>
                  <a:pt x="13426" y="14966"/>
                </a:lnTo>
                <a:lnTo>
                  <a:pt x="13499" y="14930"/>
                </a:lnTo>
                <a:lnTo>
                  <a:pt x="13572" y="14893"/>
                </a:lnTo>
                <a:lnTo>
                  <a:pt x="13609" y="14820"/>
                </a:lnTo>
                <a:lnTo>
                  <a:pt x="13719" y="14563"/>
                </a:lnTo>
                <a:lnTo>
                  <a:pt x="13793" y="14270"/>
                </a:lnTo>
                <a:lnTo>
                  <a:pt x="13829" y="13976"/>
                </a:lnTo>
                <a:lnTo>
                  <a:pt x="13829" y="13719"/>
                </a:lnTo>
                <a:lnTo>
                  <a:pt x="14269" y="13463"/>
                </a:lnTo>
                <a:lnTo>
                  <a:pt x="14306" y="13939"/>
                </a:lnTo>
                <a:lnTo>
                  <a:pt x="14343" y="14049"/>
                </a:lnTo>
                <a:lnTo>
                  <a:pt x="14379" y="14123"/>
                </a:lnTo>
                <a:lnTo>
                  <a:pt x="14379" y="14159"/>
                </a:lnTo>
                <a:lnTo>
                  <a:pt x="14416" y="14270"/>
                </a:lnTo>
                <a:lnTo>
                  <a:pt x="14490" y="14343"/>
                </a:lnTo>
                <a:lnTo>
                  <a:pt x="14673" y="14343"/>
                </a:lnTo>
                <a:lnTo>
                  <a:pt x="14673" y="14306"/>
                </a:lnTo>
                <a:lnTo>
                  <a:pt x="14746" y="14233"/>
                </a:lnTo>
                <a:lnTo>
                  <a:pt x="14783" y="14159"/>
                </a:lnTo>
                <a:lnTo>
                  <a:pt x="14710" y="13903"/>
                </a:lnTo>
                <a:lnTo>
                  <a:pt x="14673" y="13646"/>
                </a:lnTo>
                <a:lnTo>
                  <a:pt x="14563" y="13279"/>
                </a:lnTo>
                <a:lnTo>
                  <a:pt x="15003" y="12876"/>
                </a:lnTo>
                <a:lnTo>
                  <a:pt x="15113" y="13022"/>
                </a:lnTo>
                <a:lnTo>
                  <a:pt x="15223" y="13132"/>
                </a:lnTo>
                <a:lnTo>
                  <a:pt x="15370" y="13352"/>
                </a:lnTo>
                <a:lnTo>
                  <a:pt x="15480" y="13463"/>
                </a:lnTo>
                <a:lnTo>
                  <a:pt x="15590" y="13536"/>
                </a:lnTo>
                <a:lnTo>
                  <a:pt x="15663" y="13536"/>
                </a:lnTo>
                <a:lnTo>
                  <a:pt x="15737" y="13463"/>
                </a:lnTo>
                <a:lnTo>
                  <a:pt x="15773" y="13389"/>
                </a:lnTo>
                <a:lnTo>
                  <a:pt x="15773" y="13316"/>
                </a:lnTo>
                <a:lnTo>
                  <a:pt x="15737" y="13132"/>
                </a:lnTo>
                <a:lnTo>
                  <a:pt x="15627" y="12986"/>
                </a:lnTo>
                <a:lnTo>
                  <a:pt x="15480" y="12876"/>
                </a:lnTo>
                <a:lnTo>
                  <a:pt x="15370" y="12729"/>
                </a:lnTo>
                <a:lnTo>
                  <a:pt x="15260" y="12582"/>
                </a:lnTo>
                <a:lnTo>
                  <a:pt x="15480" y="12289"/>
                </a:lnTo>
                <a:lnTo>
                  <a:pt x="15700" y="11995"/>
                </a:lnTo>
                <a:lnTo>
                  <a:pt x="15773" y="12069"/>
                </a:lnTo>
                <a:lnTo>
                  <a:pt x="15993" y="12215"/>
                </a:lnTo>
                <a:lnTo>
                  <a:pt x="16177" y="12399"/>
                </a:lnTo>
                <a:lnTo>
                  <a:pt x="16250" y="12435"/>
                </a:lnTo>
                <a:lnTo>
                  <a:pt x="16397" y="12435"/>
                </a:lnTo>
                <a:lnTo>
                  <a:pt x="16434" y="12399"/>
                </a:lnTo>
                <a:lnTo>
                  <a:pt x="16470" y="12325"/>
                </a:lnTo>
                <a:lnTo>
                  <a:pt x="16507" y="12252"/>
                </a:lnTo>
                <a:lnTo>
                  <a:pt x="16507" y="12179"/>
                </a:lnTo>
                <a:lnTo>
                  <a:pt x="16434" y="12105"/>
                </a:lnTo>
                <a:lnTo>
                  <a:pt x="16250" y="11922"/>
                </a:lnTo>
                <a:lnTo>
                  <a:pt x="16030" y="11775"/>
                </a:lnTo>
                <a:lnTo>
                  <a:pt x="15883" y="11702"/>
                </a:lnTo>
                <a:lnTo>
                  <a:pt x="16140" y="11115"/>
                </a:lnTo>
                <a:lnTo>
                  <a:pt x="16324" y="11225"/>
                </a:lnTo>
                <a:lnTo>
                  <a:pt x="16617" y="11335"/>
                </a:lnTo>
                <a:lnTo>
                  <a:pt x="16984" y="11408"/>
                </a:lnTo>
                <a:lnTo>
                  <a:pt x="17057" y="11408"/>
                </a:lnTo>
                <a:lnTo>
                  <a:pt x="17094" y="11372"/>
                </a:lnTo>
                <a:lnTo>
                  <a:pt x="17131" y="11298"/>
                </a:lnTo>
                <a:lnTo>
                  <a:pt x="17167" y="11225"/>
                </a:lnTo>
                <a:lnTo>
                  <a:pt x="17167" y="11152"/>
                </a:lnTo>
                <a:lnTo>
                  <a:pt x="17131" y="11078"/>
                </a:lnTo>
                <a:lnTo>
                  <a:pt x="17094" y="11042"/>
                </a:lnTo>
                <a:lnTo>
                  <a:pt x="17021" y="11005"/>
                </a:lnTo>
                <a:lnTo>
                  <a:pt x="16764" y="10968"/>
                </a:lnTo>
                <a:lnTo>
                  <a:pt x="16544" y="10895"/>
                </a:lnTo>
                <a:lnTo>
                  <a:pt x="16250" y="10821"/>
                </a:lnTo>
                <a:lnTo>
                  <a:pt x="16397" y="10345"/>
                </a:lnTo>
                <a:lnTo>
                  <a:pt x="16507" y="9831"/>
                </a:lnTo>
                <a:lnTo>
                  <a:pt x="16727" y="9941"/>
                </a:lnTo>
                <a:lnTo>
                  <a:pt x="16984" y="9978"/>
                </a:lnTo>
                <a:lnTo>
                  <a:pt x="17131" y="10014"/>
                </a:lnTo>
                <a:lnTo>
                  <a:pt x="17277" y="10014"/>
                </a:lnTo>
                <a:lnTo>
                  <a:pt x="17424" y="9978"/>
                </a:lnTo>
                <a:lnTo>
                  <a:pt x="17461" y="9904"/>
                </a:lnTo>
                <a:lnTo>
                  <a:pt x="17497" y="9831"/>
                </a:lnTo>
                <a:lnTo>
                  <a:pt x="17497" y="9794"/>
                </a:lnTo>
                <a:lnTo>
                  <a:pt x="17497" y="9721"/>
                </a:lnTo>
                <a:lnTo>
                  <a:pt x="17387" y="9648"/>
                </a:lnTo>
                <a:lnTo>
                  <a:pt x="17277" y="9611"/>
                </a:lnTo>
                <a:lnTo>
                  <a:pt x="17167" y="9574"/>
                </a:lnTo>
                <a:lnTo>
                  <a:pt x="16544" y="9501"/>
                </a:lnTo>
                <a:lnTo>
                  <a:pt x="16544" y="9464"/>
                </a:lnTo>
                <a:lnTo>
                  <a:pt x="16580" y="8987"/>
                </a:lnTo>
                <a:lnTo>
                  <a:pt x="16617" y="8511"/>
                </a:lnTo>
                <a:lnTo>
                  <a:pt x="16800" y="8584"/>
                </a:lnTo>
                <a:lnTo>
                  <a:pt x="17021" y="8621"/>
                </a:lnTo>
                <a:lnTo>
                  <a:pt x="17204" y="8657"/>
                </a:lnTo>
                <a:lnTo>
                  <a:pt x="17424" y="8621"/>
                </a:lnTo>
                <a:lnTo>
                  <a:pt x="17571" y="8584"/>
                </a:lnTo>
                <a:lnTo>
                  <a:pt x="17644" y="8511"/>
                </a:lnTo>
                <a:lnTo>
                  <a:pt x="17681" y="8437"/>
                </a:lnTo>
                <a:lnTo>
                  <a:pt x="17681" y="8364"/>
                </a:lnTo>
                <a:lnTo>
                  <a:pt x="17644" y="8290"/>
                </a:lnTo>
                <a:lnTo>
                  <a:pt x="17534" y="8217"/>
                </a:lnTo>
                <a:lnTo>
                  <a:pt x="17387" y="8217"/>
                </a:lnTo>
                <a:lnTo>
                  <a:pt x="17094" y="8254"/>
                </a:lnTo>
                <a:lnTo>
                  <a:pt x="16617" y="8217"/>
                </a:lnTo>
                <a:lnTo>
                  <a:pt x="16580" y="7814"/>
                </a:lnTo>
                <a:lnTo>
                  <a:pt x="16507" y="7410"/>
                </a:lnTo>
                <a:lnTo>
                  <a:pt x="16507" y="7410"/>
                </a:lnTo>
                <a:lnTo>
                  <a:pt x="16690" y="7447"/>
                </a:lnTo>
                <a:lnTo>
                  <a:pt x="16874" y="7447"/>
                </a:lnTo>
                <a:lnTo>
                  <a:pt x="17021" y="7410"/>
                </a:lnTo>
                <a:lnTo>
                  <a:pt x="17204" y="7337"/>
                </a:lnTo>
                <a:lnTo>
                  <a:pt x="17351" y="7263"/>
                </a:lnTo>
                <a:lnTo>
                  <a:pt x="17387" y="7190"/>
                </a:lnTo>
                <a:lnTo>
                  <a:pt x="17424" y="7117"/>
                </a:lnTo>
                <a:lnTo>
                  <a:pt x="17424" y="7043"/>
                </a:lnTo>
                <a:lnTo>
                  <a:pt x="17424" y="7007"/>
                </a:lnTo>
                <a:lnTo>
                  <a:pt x="17351" y="6933"/>
                </a:lnTo>
                <a:lnTo>
                  <a:pt x="17314" y="6897"/>
                </a:lnTo>
                <a:lnTo>
                  <a:pt x="17131" y="6897"/>
                </a:lnTo>
                <a:lnTo>
                  <a:pt x="16947" y="6970"/>
                </a:lnTo>
                <a:lnTo>
                  <a:pt x="16764" y="7007"/>
                </a:lnTo>
                <a:lnTo>
                  <a:pt x="16397" y="7080"/>
                </a:lnTo>
                <a:lnTo>
                  <a:pt x="16324" y="6897"/>
                </a:lnTo>
                <a:lnTo>
                  <a:pt x="16140" y="6493"/>
                </a:lnTo>
                <a:lnTo>
                  <a:pt x="16397" y="6420"/>
                </a:lnTo>
                <a:lnTo>
                  <a:pt x="16764" y="6273"/>
                </a:lnTo>
                <a:lnTo>
                  <a:pt x="16947" y="6200"/>
                </a:lnTo>
                <a:lnTo>
                  <a:pt x="17094" y="6090"/>
                </a:lnTo>
                <a:lnTo>
                  <a:pt x="17131" y="6053"/>
                </a:lnTo>
                <a:lnTo>
                  <a:pt x="17131" y="5979"/>
                </a:lnTo>
                <a:lnTo>
                  <a:pt x="17131" y="5906"/>
                </a:lnTo>
                <a:lnTo>
                  <a:pt x="17021" y="5833"/>
                </a:lnTo>
                <a:lnTo>
                  <a:pt x="16910" y="5796"/>
                </a:lnTo>
                <a:lnTo>
                  <a:pt x="16764" y="5833"/>
                </a:lnTo>
                <a:lnTo>
                  <a:pt x="16580" y="5906"/>
                </a:lnTo>
                <a:lnTo>
                  <a:pt x="16250" y="6090"/>
                </a:lnTo>
                <a:lnTo>
                  <a:pt x="16104" y="6163"/>
                </a:lnTo>
                <a:lnTo>
                  <a:pt x="15957" y="6236"/>
                </a:lnTo>
                <a:lnTo>
                  <a:pt x="15957" y="6200"/>
                </a:lnTo>
                <a:lnTo>
                  <a:pt x="15957" y="6163"/>
                </a:lnTo>
                <a:lnTo>
                  <a:pt x="15920" y="6163"/>
                </a:lnTo>
                <a:lnTo>
                  <a:pt x="15590" y="5796"/>
                </a:lnTo>
                <a:lnTo>
                  <a:pt x="15920" y="5503"/>
                </a:lnTo>
                <a:lnTo>
                  <a:pt x="16250" y="5173"/>
                </a:lnTo>
                <a:lnTo>
                  <a:pt x="16287" y="5099"/>
                </a:lnTo>
                <a:lnTo>
                  <a:pt x="16324" y="4989"/>
                </a:lnTo>
                <a:lnTo>
                  <a:pt x="16287" y="4916"/>
                </a:lnTo>
                <a:lnTo>
                  <a:pt x="16250" y="4879"/>
                </a:lnTo>
                <a:lnTo>
                  <a:pt x="16177" y="4806"/>
                </a:lnTo>
                <a:lnTo>
                  <a:pt x="16030" y="4806"/>
                </a:lnTo>
                <a:lnTo>
                  <a:pt x="15957" y="4842"/>
                </a:lnTo>
                <a:lnTo>
                  <a:pt x="15627" y="5209"/>
                </a:lnTo>
                <a:lnTo>
                  <a:pt x="15333" y="5576"/>
                </a:lnTo>
                <a:lnTo>
                  <a:pt x="15076" y="5393"/>
                </a:lnTo>
                <a:lnTo>
                  <a:pt x="14820" y="5246"/>
                </a:lnTo>
                <a:lnTo>
                  <a:pt x="14673" y="5173"/>
                </a:lnTo>
                <a:lnTo>
                  <a:pt x="14746" y="5026"/>
                </a:lnTo>
                <a:lnTo>
                  <a:pt x="14966" y="4659"/>
                </a:lnTo>
                <a:lnTo>
                  <a:pt x="15003" y="4586"/>
                </a:lnTo>
                <a:lnTo>
                  <a:pt x="15003" y="4512"/>
                </a:lnTo>
                <a:lnTo>
                  <a:pt x="14930" y="4402"/>
                </a:lnTo>
                <a:lnTo>
                  <a:pt x="14856" y="4366"/>
                </a:lnTo>
                <a:lnTo>
                  <a:pt x="14746" y="4366"/>
                </a:lnTo>
                <a:lnTo>
                  <a:pt x="14673" y="4439"/>
                </a:lnTo>
                <a:lnTo>
                  <a:pt x="14526" y="4622"/>
                </a:lnTo>
                <a:lnTo>
                  <a:pt x="14416" y="4842"/>
                </a:lnTo>
                <a:lnTo>
                  <a:pt x="14343" y="5026"/>
                </a:lnTo>
                <a:lnTo>
                  <a:pt x="14159" y="4989"/>
                </a:lnTo>
                <a:lnTo>
                  <a:pt x="13939" y="4989"/>
                </a:lnTo>
                <a:lnTo>
                  <a:pt x="13903" y="4732"/>
                </a:lnTo>
                <a:lnTo>
                  <a:pt x="13866" y="4476"/>
                </a:lnTo>
                <a:lnTo>
                  <a:pt x="13829" y="3962"/>
                </a:lnTo>
                <a:lnTo>
                  <a:pt x="13829" y="3889"/>
                </a:lnTo>
                <a:lnTo>
                  <a:pt x="13756" y="3852"/>
                </a:lnTo>
                <a:close/>
              </a:path>
            </a:pathLst>
          </a:custGeom>
          <a:solidFill>
            <a:srgbClr val="6D9EEB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40" name="Shape 240"/>
          <p:cNvSpPr/>
          <p:nvPr/>
        </p:nvSpPr>
        <p:spPr>
          <a:xfrm>
            <a:off x="3462692" y="4517804"/>
            <a:ext cx="479680" cy="339217"/>
          </a:xfrm>
          <a:custGeom>
            <a:avLst/>
            <a:gdLst/>
            <a:ahLst/>
            <a:cxnLst/>
            <a:rect l="0" t="0" r="0" b="0"/>
            <a:pathLst>
              <a:path w="16911" h="11959" extrusionOk="0">
                <a:moveTo>
                  <a:pt x="12215" y="8951"/>
                </a:moveTo>
                <a:lnTo>
                  <a:pt x="12032" y="9098"/>
                </a:lnTo>
                <a:lnTo>
                  <a:pt x="11848" y="9244"/>
                </a:lnTo>
                <a:lnTo>
                  <a:pt x="11408" y="9538"/>
                </a:lnTo>
                <a:lnTo>
                  <a:pt x="11005" y="9685"/>
                </a:lnTo>
                <a:lnTo>
                  <a:pt x="10638" y="9868"/>
                </a:lnTo>
                <a:lnTo>
                  <a:pt x="10124" y="10051"/>
                </a:lnTo>
                <a:lnTo>
                  <a:pt x="9977" y="10125"/>
                </a:lnTo>
                <a:lnTo>
                  <a:pt x="9794" y="10161"/>
                </a:lnTo>
                <a:lnTo>
                  <a:pt x="9904" y="9978"/>
                </a:lnTo>
                <a:lnTo>
                  <a:pt x="10051" y="9795"/>
                </a:lnTo>
                <a:lnTo>
                  <a:pt x="10344" y="9758"/>
                </a:lnTo>
                <a:lnTo>
                  <a:pt x="10601" y="9648"/>
                </a:lnTo>
                <a:lnTo>
                  <a:pt x="10858" y="9538"/>
                </a:lnTo>
                <a:lnTo>
                  <a:pt x="11115" y="9354"/>
                </a:lnTo>
                <a:lnTo>
                  <a:pt x="11335" y="9171"/>
                </a:lnTo>
                <a:lnTo>
                  <a:pt x="11371" y="9061"/>
                </a:lnTo>
                <a:lnTo>
                  <a:pt x="11445" y="9061"/>
                </a:lnTo>
                <a:lnTo>
                  <a:pt x="11481" y="9024"/>
                </a:lnTo>
                <a:lnTo>
                  <a:pt x="11848" y="8951"/>
                </a:lnTo>
                <a:close/>
                <a:moveTo>
                  <a:pt x="12619" y="8988"/>
                </a:moveTo>
                <a:lnTo>
                  <a:pt x="12839" y="9061"/>
                </a:lnTo>
                <a:lnTo>
                  <a:pt x="12839" y="9171"/>
                </a:lnTo>
                <a:lnTo>
                  <a:pt x="12215" y="9685"/>
                </a:lnTo>
                <a:lnTo>
                  <a:pt x="11518" y="10125"/>
                </a:lnTo>
                <a:lnTo>
                  <a:pt x="11115" y="10345"/>
                </a:lnTo>
                <a:lnTo>
                  <a:pt x="10711" y="10528"/>
                </a:lnTo>
                <a:lnTo>
                  <a:pt x="10308" y="10712"/>
                </a:lnTo>
                <a:lnTo>
                  <a:pt x="9904" y="10932"/>
                </a:lnTo>
                <a:lnTo>
                  <a:pt x="9831" y="10822"/>
                </a:lnTo>
                <a:lnTo>
                  <a:pt x="9794" y="10712"/>
                </a:lnTo>
                <a:lnTo>
                  <a:pt x="9757" y="10455"/>
                </a:lnTo>
                <a:lnTo>
                  <a:pt x="9904" y="10455"/>
                </a:lnTo>
                <a:lnTo>
                  <a:pt x="10051" y="10381"/>
                </a:lnTo>
                <a:lnTo>
                  <a:pt x="10344" y="10271"/>
                </a:lnTo>
                <a:lnTo>
                  <a:pt x="11078" y="10015"/>
                </a:lnTo>
                <a:lnTo>
                  <a:pt x="11481" y="9831"/>
                </a:lnTo>
                <a:lnTo>
                  <a:pt x="11922" y="9611"/>
                </a:lnTo>
                <a:lnTo>
                  <a:pt x="12288" y="9318"/>
                </a:lnTo>
                <a:lnTo>
                  <a:pt x="12435" y="9171"/>
                </a:lnTo>
                <a:lnTo>
                  <a:pt x="12619" y="8988"/>
                </a:lnTo>
                <a:close/>
                <a:moveTo>
                  <a:pt x="9464" y="514"/>
                </a:moveTo>
                <a:lnTo>
                  <a:pt x="9721" y="551"/>
                </a:lnTo>
                <a:lnTo>
                  <a:pt x="9941" y="588"/>
                </a:lnTo>
                <a:lnTo>
                  <a:pt x="10161" y="661"/>
                </a:lnTo>
                <a:lnTo>
                  <a:pt x="10344" y="771"/>
                </a:lnTo>
                <a:lnTo>
                  <a:pt x="10491" y="918"/>
                </a:lnTo>
                <a:lnTo>
                  <a:pt x="10564" y="1101"/>
                </a:lnTo>
                <a:lnTo>
                  <a:pt x="10601" y="1101"/>
                </a:lnTo>
                <a:lnTo>
                  <a:pt x="10528" y="1211"/>
                </a:lnTo>
                <a:lnTo>
                  <a:pt x="10528" y="1321"/>
                </a:lnTo>
                <a:lnTo>
                  <a:pt x="10564" y="1615"/>
                </a:lnTo>
                <a:lnTo>
                  <a:pt x="10638" y="1871"/>
                </a:lnTo>
                <a:lnTo>
                  <a:pt x="10748" y="2091"/>
                </a:lnTo>
                <a:lnTo>
                  <a:pt x="10931" y="2348"/>
                </a:lnTo>
                <a:lnTo>
                  <a:pt x="11005" y="2495"/>
                </a:lnTo>
                <a:lnTo>
                  <a:pt x="11041" y="2678"/>
                </a:lnTo>
                <a:lnTo>
                  <a:pt x="11041" y="2752"/>
                </a:lnTo>
                <a:lnTo>
                  <a:pt x="11005" y="2788"/>
                </a:lnTo>
                <a:lnTo>
                  <a:pt x="10931" y="2788"/>
                </a:lnTo>
                <a:lnTo>
                  <a:pt x="10858" y="2752"/>
                </a:lnTo>
                <a:lnTo>
                  <a:pt x="10784" y="2642"/>
                </a:lnTo>
                <a:lnTo>
                  <a:pt x="10674" y="2312"/>
                </a:lnTo>
                <a:lnTo>
                  <a:pt x="10601" y="2128"/>
                </a:lnTo>
                <a:lnTo>
                  <a:pt x="10491" y="1981"/>
                </a:lnTo>
                <a:lnTo>
                  <a:pt x="10381" y="1798"/>
                </a:lnTo>
                <a:lnTo>
                  <a:pt x="10234" y="1651"/>
                </a:lnTo>
                <a:lnTo>
                  <a:pt x="10088" y="1541"/>
                </a:lnTo>
                <a:lnTo>
                  <a:pt x="9904" y="1431"/>
                </a:lnTo>
                <a:lnTo>
                  <a:pt x="9721" y="1358"/>
                </a:lnTo>
                <a:lnTo>
                  <a:pt x="9537" y="1321"/>
                </a:lnTo>
                <a:lnTo>
                  <a:pt x="9134" y="1321"/>
                </a:lnTo>
                <a:lnTo>
                  <a:pt x="8950" y="1358"/>
                </a:lnTo>
                <a:lnTo>
                  <a:pt x="8767" y="1431"/>
                </a:lnTo>
                <a:lnTo>
                  <a:pt x="8694" y="1468"/>
                </a:lnTo>
                <a:lnTo>
                  <a:pt x="8657" y="1505"/>
                </a:lnTo>
                <a:lnTo>
                  <a:pt x="8694" y="1615"/>
                </a:lnTo>
                <a:lnTo>
                  <a:pt x="8767" y="1688"/>
                </a:lnTo>
                <a:lnTo>
                  <a:pt x="8804" y="1725"/>
                </a:lnTo>
                <a:lnTo>
                  <a:pt x="8877" y="1725"/>
                </a:lnTo>
                <a:lnTo>
                  <a:pt x="9097" y="1688"/>
                </a:lnTo>
                <a:lnTo>
                  <a:pt x="9281" y="1688"/>
                </a:lnTo>
                <a:lnTo>
                  <a:pt x="9501" y="1725"/>
                </a:lnTo>
                <a:lnTo>
                  <a:pt x="9684" y="1798"/>
                </a:lnTo>
                <a:lnTo>
                  <a:pt x="9867" y="1871"/>
                </a:lnTo>
                <a:lnTo>
                  <a:pt x="10014" y="2018"/>
                </a:lnTo>
                <a:lnTo>
                  <a:pt x="10161" y="2165"/>
                </a:lnTo>
                <a:lnTo>
                  <a:pt x="10271" y="2348"/>
                </a:lnTo>
                <a:lnTo>
                  <a:pt x="10418" y="2788"/>
                </a:lnTo>
                <a:lnTo>
                  <a:pt x="10528" y="2972"/>
                </a:lnTo>
                <a:lnTo>
                  <a:pt x="10638" y="3119"/>
                </a:lnTo>
                <a:lnTo>
                  <a:pt x="10528" y="3192"/>
                </a:lnTo>
                <a:lnTo>
                  <a:pt x="10308" y="3375"/>
                </a:lnTo>
                <a:lnTo>
                  <a:pt x="10088" y="3595"/>
                </a:lnTo>
                <a:lnTo>
                  <a:pt x="9904" y="3816"/>
                </a:lnTo>
                <a:lnTo>
                  <a:pt x="9794" y="4072"/>
                </a:lnTo>
                <a:lnTo>
                  <a:pt x="9721" y="4292"/>
                </a:lnTo>
                <a:lnTo>
                  <a:pt x="9684" y="4512"/>
                </a:lnTo>
                <a:lnTo>
                  <a:pt x="9721" y="4733"/>
                </a:lnTo>
                <a:lnTo>
                  <a:pt x="9757" y="4953"/>
                </a:lnTo>
                <a:lnTo>
                  <a:pt x="9867" y="5136"/>
                </a:lnTo>
                <a:lnTo>
                  <a:pt x="10014" y="5283"/>
                </a:lnTo>
                <a:lnTo>
                  <a:pt x="10198" y="5429"/>
                </a:lnTo>
                <a:lnTo>
                  <a:pt x="10418" y="5503"/>
                </a:lnTo>
                <a:lnTo>
                  <a:pt x="10638" y="5576"/>
                </a:lnTo>
                <a:lnTo>
                  <a:pt x="10895" y="5540"/>
                </a:lnTo>
                <a:lnTo>
                  <a:pt x="11151" y="5503"/>
                </a:lnTo>
                <a:lnTo>
                  <a:pt x="11371" y="5393"/>
                </a:lnTo>
                <a:lnTo>
                  <a:pt x="12032" y="5063"/>
                </a:lnTo>
                <a:lnTo>
                  <a:pt x="12692" y="4659"/>
                </a:lnTo>
                <a:lnTo>
                  <a:pt x="12729" y="4586"/>
                </a:lnTo>
                <a:lnTo>
                  <a:pt x="12765" y="4512"/>
                </a:lnTo>
                <a:lnTo>
                  <a:pt x="12765" y="4439"/>
                </a:lnTo>
                <a:lnTo>
                  <a:pt x="12729" y="4402"/>
                </a:lnTo>
                <a:lnTo>
                  <a:pt x="12692" y="4329"/>
                </a:lnTo>
                <a:lnTo>
                  <a:pt x="12619" y="4292"/>
                </a:lnTo>
                <a:lnTo>
                  <a:pt x="12472" y="4292"/>
                </a:lnTo>
                <a:lnTo>
                  <a:pt x="12032" y="4549"/>
                </a:lnTo>
                <a:lnTo>
                  <a:pt x="11591" y="4843"/>
                </a:lnTo>
                <a:lnTo>
                  <a:pt x="11371" y="4953"/>
                </a:lnTo>
                <a:lnTo>
                  <a:pt x="11151" y="5063"/>
                </a:lnTo>
                <a:lnTo>
                  <a:pt x="10895" y="5136"/>
                </a:lnTo>
                <a:lnTo>
                  <a:pt x="10528" y="5136"/>
                </a:lnTo>
                <a:lnTo>
                  <a:pt x="10418" y="5099"/>
                </a:lnTo>
                <a:lnTo>
                  <a:pt x="10308" y="5026"/>
                </a:lnTo>
                <a:lnTo>
                  <a:pt x="10234" y="4953"/>
                </a:lnTo>
                <a:lnTo>
                  <a:pt x="10161" y="4843"/>
                </a:lnTo>
                <a:lnTo>
                  <a:pt x="10124" y="4733"/>
                </a:lnTo>
                <a:lnTo>
                  <a:pt x="10088" y="4476"/>
                </a:lnTo>
                <a:lnTo>
                  <a:pt x="10124" y="4366"/>
                </a:lnTo>
                <a:lnTo>
                  <a:pt x="10161" y="4219"/>
                </a:lnTo>
                <a:lnTo>
                  <a:pt x="10271" y="3999"/>
                </a:lnTo>
                <a:lnTo>
                  <a:pt x="10454" y="3816"/>
                </a:lnTo>
                <a:lnTo>
                  <a:pt x="10674" y="3632"/>
                </a:lnTo>
                <a:lnTo>
                  <a:pt x="10968" y="3375"/>
                </a:lnTo>
                <a:lnTo>
                  <a:pt x="11225" y="3119"/>
                </a:lnTo>
                <a:lnTo>
                  <a:pt x="11335" y="2972"/>
                </a:lnTo>
                <a:lnTo>
                  <a:pt x="11408" y="2825"/>
                </a:lnTo>
                <a:lnTo>
                  <a:pt x="11408" y="2642"/>
                </a:lnTo>
                <a:lnTo>
                  <a:pt x="11408" y="2422"/>
                </a:lnTo>
                <a:lnTo>
                  <a:pt x="11335" y="2275"/>
                </a:lnTo>
                <a:lnTo>
                  <a:pt x="11261" y="2165"/>
                </a:lnTo>
                <a:lnTo>
                  <a:pt x="11078" y="1871"/>
                </a:lnTo>
                <a:lnTo>
                  <a:pt x="10895" y="1578"/>
                </a:lnTo>
                <a:lnTo>
                  <a:pt x="10821" y="1431"/>
                </a:lnTo>
                <a:lnTo>
                  <a:pt x="10821" y="1284"/>
                </a:lnTo>
                <a:lnTo>
                  <a:pt x="10895" y="1248"/>
                </a:lnTo>
                <a:lnTo>
                  <a:pt x="11298" y="1138"/>
                </a:lnTo>
                <a:lnTo>
                  <a:pt x="11702" y="1028"/>
                </a:lnTo>
                <a:lnTo>
                  <a:pt x="12142" y="954"/>
                </a:lnTo>
                <a:lnTo>
                  <a:pt x="12582" y="918"/>
                </a:lnTo>
                <a:lnTo>
                  <a:pt x="12802" y="954"/>
                </a:lnTo>
                <a:lnTo>
                  <a:pt x="13022" y="1028"/>
                </a:lnTo>
                <a:lnTo>
                  <a:pt x="13205" y="1101"/>
                </a:lnTo>
                <a:lnTo>
                  <a:pt x="13352" y="1211"/>
                </a:lnTo>
                <a:lnTo>
                  <a:pt x="13499" y="1358"/>
                </a:lnTo>
                <a:lnTo>
                  <a:pt x="13609" y="1505"/>
                </a:lnTo>
                <a:lnTo>
                  <a:pt x="13829" y="1908"/>
                </a:lnTo>
                <a:lnTo>
                  <a:pt x="14012" y="2202"/>
                </a:lnTo>
                <a:lnTo>
                  <a:pt x="13866" y="2422"/>
                </a:lnTo>
                <a:lnTo>
                  <a:pt x="13682" y="2568"/>
                </a:lnTo>
                <a:lnTo>
                  <a:pt x="13499" y="2678"/>
                </a:lnTo>
                <a:lnTo>
                  <a:pt x="13279" y="2788"/>
                </a:lnTo>
                <a:lnTo>
                  <a:pt x="12839" y="2935"/>
                </a:lnTo>
                <a:lnTo>
                  <a:pt x="12362" y="3082"/>
                </a:lnTo>
                <a:lnTo>
                  <a:pt x="11995" y="3229"/>
                </a:lnTo>
                <a:lnTo>
                  <a:pt x="11518" y="3449"/>
                </a:lnTo>
                <a:lnTo>
                  <a:pt x="11298" y="3559"/>
                </a:lnTo>
                <a:lnTo>
                  <a:pt x="11151" y="3742"/>
                </a:lnTo>
                <a:lnTo>
                  <a:pt x="11041" y="3889"/>
                </a:lnTo>
                <a:lnTo>
                  <a:pt x="11005" y="3999"/>
                </a:lnTo>
                <a:lnTo>
                  <a:pt x="11005" y="4109"/>
                </a:lnTo>
                <a:lnTo>
                  <a:pt x="11005" y="4182"/>
                </a:lnTo>
                <a:lnTo>
                  <a:pt x="11041" y="4256"/>
                </a:lnTo>
                <a:lnTo>
                  <a:pt x="11115" y="4292"/>
                </a:lnTo>
                <a:lnTo>
                  <a:pt x="11335" y="4292"/>
                </a:lnTo>
                <a:lnTo>
                  <a:pt x="11371" y="4219"/>
                </a:lnTo>
                <a:lnTo>
                  <a:pt x="11408" y="4146"/>
                </a:lnTo>
                <a:lnTo>
                  <a:pt x="11445" y="4072"/>
                </a:lnTo>
                <a:lnTo>
                  <a:pt x="11555" y="3962"/>
                </a:lnTo>
                <a:lnTo>
                  <a:pt x="11775" y="3816"/>
                </a:lnTo>
                <a:lnTo>
                  <a:pt x="12068" y="3669"/>
                </a:lnTo>
                <a:lnTo>
                  <a:pt x="12288" y="3595"/>
                </a:lnTo>
                <a:lnTo>
                  <a:pt x="12802" y="3412"/>
                </a:lnTo>
                <a:lnTo>
                  <a:pt x="13279" y="3229"/>
                </a:lnTo>
                <a:lnTo>
                  <a:pt x="13572" y="3119"/>
                </a:lnTo>
                <a:lnTo>
                  <a:pt x="13866" y="2972"/>
                </a:lnTo>
                <a:lnTo>
                  <a:pt x="14086" y="2752"/>
                </a:lnTo>
                <a:lnTo>
                  <a:pt x="14159" y="2642"/>
                </a:lnTo>
                <a:lnTo>
                  <a:pt x="14233" y="2495"/>
                </a:lnTo>
                <a:lnTo>
                  <a:pt x="14306" y="2568"/>
                </a:lnTo>
                <a:lnTo>
                  <a:pt x="14489" y="2715"/>
                </a:lnTo>
                <a:lnTo>
                  <a:pt x="14673" y="2788"/>
                </a:lnTo>
                <a:lnTo>
                  <a:pt x="14893" y="2898"/>
                </a:lnTo>
                <a:lnTo>
                  <a:pt x="15076" y="3009"/>
                </a:lnTo>
                <a:lnTo>
                  <a:pt x="15296" y="3192"/>
                </a:lnTo>
                <a:lnTo>
                  <a:pt x="15480" y="3449"/>
                </a:lnTo>
                <a:lnTo>
                  <a:pt x="15626" y="3705"/>
                </a:lnTo>
                <a:lnTo>
                  <a:pt x="15700" y="3999"/>
                </a:lnTo>
                <a:lnTo>
                  <a:pt x="15480" y="4366"/>
                </a:lnTo>
                <a:lnTo>
                  <a:pt x="15370" y="4549"/>
                </a:lnTo>
                <a:lnTo>
                  <a:pt x="15186" y="4696"/>
                </a:lnTo>
                <a:lnTo>
                  <a:pt x="14966" y="4879"/>
                </a:lnTo>
                <a:lnTo>
                  <a:pt x="14709" y="5063"/>
                </a:lnTo>
                <a:lnTo>
                  <a:pt x="14416" y="5173"/>
                </a:lnTo>
                <a:lnTo>
                  <a:pt x="14123" y="5283"/>
                </a:lnTo>
                <a:lnTo>
                  <a:pt x="13572" y="5429"/>
                </a:lnTo>
                <a:lnTo>
                  <a:pt x="13022" y="5613"/>
                </a:lnTo>
                <a:lnTo>
                  <a:pt x="12765" y="5723"/>
                </a:lnTo>
                <a:lnTo>
                  <a:pt x="12509" y="5870"/>
                </a:lnTo>
                <a:lnTo>
                  <a:pt x="12288" y="6016"/>
                </a:lnTo>
                <a:lnTo>
                  <a:pt x="12105" y="6236"/>
                </a:lnTo>
                <a:lnTo>
                  <a:pt x="11958" y="6420"/>
                </a:lnTo>
                <a:lnTo>
                  <a:pt x="11922" y="6640"/>
                </a:lnTo>
                <a:lnTo>
                  <a:pt x="11922" y="6823"/>
                </a:lnTo>
                <a:lnTo>
                  <a:pt x="11958" y="7007"/>
                </a:lnTo>
                <a:lnTo>
                  <a:pt x="12032" y="7154"/>
                </a:lnTo>
                <a:lnTo>
                  <a:pt x="12178" y="7300"/>
                </a:lnTo>
                <a:lnTo>
                  <a:pt x="12325" y="7410"/>
                </a:lnTo>
                <a:lnTo>
                  <a:pt x="12545" y="7520"/>
                </a:lnTo>
                <a:lnTo>
                  <a:pt x="12765" y="7557"/>
                </a:lnTo>
                <a:lnTo>
                  <a:pt x="12985" y="7557"/>
                </a:lnTo>
                <a:lnTo>
                  <a:pt x="13205" y="7520"/>
                </a:lnTo>
                <a:lnTo>
                  <a:pt x="13426" y="7484"/>
                </a:lnTo>
                <a:lnTo>
                  <a:pt x="13682" y="7410"/>
                </a:lnTo>
                <a:lnTo>
                  <a:pt x="13976" y="7300"/>
                </a:lnTo>
                <a:lnTo>
                  <a:pt x="14196" y="7154"/>
                </a:lnTo>
                <a:lnTo>
                  <a:pt x="14306" y="7043"/>
                </a:lnTo>
                <a:lnTo>
                  <a:pt x="14343" y="6970"/>
                </a:lnTo>
                <a:lnTo>
                  <a:pt x="14379" y="6823"/>
                </a:lnTo>
                <a:lnTo>
                  <a:pt x="14343" y="6787"/>
                </a:lnTo>
                <a:lnTo>
                  <a:pt x="14269" y="6750"/>
                </a:lnTo>
                <a:lnTo>
                  <a:pt x="14086" y="6750"/>
                </a:lnTo>
                <a:lnTo>
                  <a:pt x="13902" y="6823"/>
                </a:lnTo>
                <a:lnTo>
                  <a:pt x="13536" y="6970"/>
                </a:lnTo>
                <a:lnTo>
                  <a:pt x="13316" y="7043"/>
                </a:lnTo>
                <a:lnTo>
                  <a:pt x="13095" y="7080"/>
                </a:lnTo>
                <a:lnTo>
                  <a:pt x="12655" y="7080"/>
                </a:lnTo>
                <a:lnTo>
                  <a:pt x="12509" y="7007"/>
                </a:lnTo>
                <a:lnTo>
                  <a:pt x="12435" y="6933"/>
                </a:lnTo>
                <a:lnTo>
                  <a:pt x="12362" y="6823"/>
                </a:lnTo>
                <a:lnTo>
                  <a:pt x="12362" y="6713"/>
                </a:lnTo>
                <a:lnTo>
                  <a:pt x="12398" y="6603"/>
                </a:lnTo>
                <a:lnTo>
                  <a:pt x="12472" y="6493"/>
                </a:lnTo>
                <a:lnTo>
                  <a:pt x="12655" y="6310"/>
                </a:lnTo>
                <a:lnTo>
                  <a:pt x="12875" y="6163"/>
                </a:lnTo>
                <a:lnTo>
                  <a:pt x="13132" y="6053"/>
                </a:lnTo>
                <a:lnTo>
                  <a:pt x="13609" y="5906"/>
                </a:lnTo>
                <a:lnTo>
                  <a:pt x="14453" y="5613"/>
                </a:lnTo>
                <a:lnTo>
                  <a:pt x="14893" y="5429"/>
                </a:lnTo>
                <a:lnTo>
                  <a:pt x="15076" y="5319"/>
                </a:lnTo>
                <a:lnTo>
                  <a:pt x="15260" y="5173"/>
                </a:lnTo>
                <a:lnTo>
                  <a:pt x="15516" y="4953"/>
                </a:lnTo>
                <a:lnTo>
                  <a:pt x="15736" y="4659"/>
                </a:lnTo>
                <a:lnTo>
                  <a:pt x="15736" y="4696"/>
                </a:lnTo>
                <a:lnTo>
                  <a:pt x="15700" y="4806"/>
                </a:lnTo>
                <a:lnTo>
                  <a:pt x="15773" y="4916"/>
                </a:lnTo>
                <a:lnTo>
                  <a:pt x="15847" y="4989"/>
                </a:lnTo>
                <a:lnTo>
                  <a:pt x="15957" y="5026"/>
                </a:lnTo>
                <a:lnTo>
                  <a:pt x="16103" y="5063"/>
                </a:lnTo>
                <a:lnTo>
                  <a:pt x="16177" y="5099"/>
                </a:lnTo>
                <a:lnTo>
                  <a:pt x="16250" y="5209"/>
                </a:lnTo>
                <a:lnTo>
                  <a:pt x="16323" y="5356"/>
                </a:lnTo>
                <a:lnTo>
                  <a:pt x="16140" y="5393"/>
                </a:lnTo>
                <a:lnTo>
                  <a:pt x="15920" y="5466"/>
                </a:lnTo>
                <a:lnTo>
                  <a:pt x="15553" y="5650"/>
                </a:lnTo>
                <a:lnTo>
                  <a:pt x="15003" y="5833"/>
                </a:lnTo>
                <a:lnTo>
                  <a:pt x="14783" y="5906"/>
                </a:lnTo>
                <a:lnTo>
                  <a:pt x="14709" y="5980"/>
                </a:lnTo>
                <a:lnTo>
                  <a:pt x="14636" y="6090"/>
                </a:lnTo>
                <a:lnTo>
                  <a:pt x="14599" y="6163"/>
                </a:lnTo>
                <a:lnTo>
                  <a:pt x="14673" y="6273"/>
                </a:lnTo>
                <a:lnTo>
                  <a:pt x="14783" y="6310"/>
                </a:lnTo>
                <a:lnTo>
                  <a:pt x="14893" y="6310"/>
                </a:lnTo>
                <a:lnTo>
                  <a:pt x="15150" y="6273"/>
                </a:lnTo>
                <a:lnTo>
                  <a:pt x="15406" y="6163"/>
                </a:lnTo>
                <a:lnTo>
                  <a:pt x="15626" y="6053"/>
                </a:lnTo>
                <a:lnTo>
                  <a:pt x="16030" y="5870"/>
                </a:lnTo>
                <a:lnTo>
                  <a:pt x="16213" y="5723"/>
                </a:lnTo>
                <a:lnTo>
                  <a:pt x="16397" y="5576"/>
                </a:lnTo>
                <a:lnTo>
                  <a:pt x="16397" y="5833"/>
                </a:lnTo>
                <a:lnTo>
                  <a:pt x="16397" y="6090"/>
                </a:lnTo>
                <a:lnTo>
                  <a:pt x="16397" y="6493"/>
                </a:lnTo>
                <a:lnTo>
                  <a:pt x="16397" y="6567"/>
                </a:lnTo>
                <a:lnTo>
                  <a:pt x="16323" y="6603"/>
                </a:lnTo>
                <a:lnTo>
                  <a:pt x="16177" y="6933"/>
                </a:lnTo>
                <a:lnTo>
                  <a:pt x="16067" y="7264"/>
                </a:lnTo>
                <a:lnTo>
                  <a:pt x="15076" y="7264"/>
                </a:lnTo>
                <a:lnTo>
                  <a:pt x="14783" y="7300"/>
                </a:lnTo>
                <a:lnTo>
                  <a:pt x="14526" y="7410"/>
                </a:lnTo>
                <a:lnTo>
                  <a:pt x="14343" y="7594"/>
                </a:lnTo>
                <a:lnTo>
                  <a:pt x="14196" y="7814"/>
                </a:lnTo>
                <a:lnTo>
                  <a:pt x="14086" y="8034"/>
                </a:lnTo>
                <a:lnTo>
                  <a:pt x="14049" y="8181"/>
                </a:lnTo>
                <a:lnTo>
                  <a:pt x="14012" y="8327"/>
                </a:lnTo>
                <a:lnTo>
                  <a:pt x="14049" y="8584"/>
                </a:lnTo>
                <a:lnTo>
                  <a:pt x="14159" y="8841"/>
                </a:lnTo>
                <a:lnTo>
                  <a:pt x="14306" y="9098"/>
                </a:lnTo>
                <a:lnTo>
                  <a:pt x="14489" y="9318"/>
                </a:lnTo>
                <a:lnTo>
                  <a:pt x="14673" y="9538"/>
                </a:lnTo>
                <a:lnTo>
                  <a:pt x="14856" y="9758"/>
                </a:lnTo>
                <a:lnTo>
                  <a:pt x="15003" y="9831"/>
                </a:lnTo>
                <a:lnTo>
                  <a:pt x="15150" y="9868"/>
                </a:lnTo>
                <a:lnTo>
                  <a:pt x="15223" y="9831"/>
                </a:lnTo>
                <a:lnTo>
                  <a:pt x="15260" y="9758"/>
                </a:lnTo>
                <a:lnTo>
                  <a:pt x="15260" y="9685"/>
                </a:lnTo>
                <a:lnTo>
                  <a:pt x="15260" y="9574"/>
                </a:lnTo>
                <a:lnTo>
                  <a:pt x="15150" y="9428"/>
                </a:lnTo>
                <a:lnTo>
                  <a:pt x="14893" y="9134"/>
                </a:lnTo>
                <a:lnTo>
                  <a:pt x="14709" y="8951"/>
                </a:lnTo>
                <a:lnTo>
                  <a:pt x="14563" y="8731"/>
                </a:lnTo>
                <a:lnTo>
                  <a:pt x="14489" y="8511"/>
                </a:lnTo>
                <a:lnTo>
                  <a:pt x="14453" y="8364"/>
                </a:lnTo>
                <a:lnTo>
                  <a:pt x="14453" y="8254"/>
                </a:lnTo>
                <a:lnTo>
                  <a:pt x="14489" y="8107"/>
                </a:lnTo>
                <a:lnTo>
                  <a:pt x="14563" y="7997"/>
                </a:lnTo>
                <a:lnTo>
                  <a:pt x="14673" y="7850"/>
                </a:lnTo>
                <a:lnTo>
                  <a:pt x="14893" y="7740"/>
                </a:lnTo>
                <a:lnTo>
                  <a:pt x="15113" y="7667"/>
                </a:lnTo>
                <a:lnTo>
                  <a:pt x="15333" y="7630"/>
                </a:lnTo>
                <a:lnTo>
                  <a:pt x="16103" y="7630"/>
                </a:lnTo>
                <a:lnTo>
                  <a:pt x="15993" y="7850"/>
                </a:lnTo>
                <a:lnTo>
                  <a:pt x="15957" y="7961"/>
                </a:lnTo>
                <a:lnTo>
                  <a:pt x="15993" y="8107"/>
                </a:lnTo>
                <a:lnTo>
                  <a:pt x="16030" y="8327"/>
                </a:lnTo>
                <a:lnTo>
                  <a:pt x="16030" y="8584"/>
                </a:lnTo>
                <a:lnTo>
                  <a:pt x="16030" y="8804"/>
                </a:lnTo>
                <a:lnTo>
                  <a:pt x="15993" y="9024"/>
                </a:lnTo>
                <a:lnTo>
                  <a:pt x="15920" y="8841"/>
                </a:lnTo>
                <a:lnTo>
                  <a:pt x="15847" y="8694"/>
                </a:lnTo>
                <a:lnTo>
                  <a:pt x="15736" y="8511"/>
                </a:lnTo>
                <a:lnTo>
                  <a:pt x="15590" y="8364"/>
                </a:lnTo>
                <a:lnTo>
                  <a:pt x="15516" y="8327"/>
                </a:lnTo>
                <a:lnTo>
                  <a:pt x="15370" y="8327"/>
                </a:lnTo>
                <a:lnTo>
                  <a:pt x="15296" y="8364"/>
                </a:lnTo>
                <a:lnTo>
                  <a:pt x="15260" y="8437"/>
                </a:lnTo>
                <a:lnTo>
                  <a:pt x="15260" y="8511"/>
                </a:lnTo>
                <a:lnTo>
                  <a:pt x="15260" y="8584"/>
                </a:lnTo>
                <a:lnTo>
                  <a:pt x="15296" y="8657"/>
                </a:lnTo>
                <a:lnTo>
                  <a:pt x="15480" y="8914"/>
                </a:lnTo>
                <a:lnTo>
                  <a:pt x="15590" y="9171"/>
                </a:lnTo>
                <a:lnTo>
                  <a:pt x="15626" y="9464"/>
                </a:lnTo>
                <a:lnTo>
                  <a:pt x="15590" y="9795"/>
                </a:lnTo>
                <a:lnTo>
                  <a:pt x="15590" y="9868"/>
                </a:lnTo>
                <a:lnTo>
                  <a:pt x="15626" y="9978"/>
                </a:lnTo>
                <a:lnTo>
                  <a:pt x="15370" y="10308"/>
                </a:lnTo>
                <a:lnTo>
                  <a:pt x="15040" y="10638"/>
                </a:lnTo>
                <a:lnTo>
                  <a:pt x="14893" y="10748"/>
                </a:lnTo>
                <a:lnTo>
                  <a:pt x="14673" y="10895"/>
                </a:lnTo>
                <a:lnTo>
                  <a:pt x="14269" y="11042"/>
                </a:lnTo>
                <a:lnTo>
                  <a:pt x="14306" y="10968"/>
                </a:lnTo>
                <a:lnTo>
                  <a:pt x="14343" y="10638"/>
                </a:lnTo>
                <a:lnTo>
                  <a:pt x="14306" y="10345"/>
                </a:lnTo>
                <a:lnTo>
                  <a:pt x="14233" y="10015"/>
                </a:lnTo>
                <a:lnTo>
                  <a:pt x="14086" y="9721"/>
                </a:lnTo>
                <a:lnTo>
                  <a:pt x="13902" y="9428"/>
                </a:lnTo>
                <a:lnTo>
                  <a:pt x="13682" y="9171"/>
                </a:lnTo>
                <a:lnTo>
                  <a:pt x="13499" y="9024"/>
                </a:lnTo>
                <a:lnTo>
                  <a:pt x="13426" y="8914"/>
                </a:lnTo>
                <a:lnTo>
                  <a:pt x="13352" y="8841"/>
                </a:lnTo>
                <a:lnTo>
                  <a:pt x="13169" y="8841"/>
                </a:lnTo>
                <a:lnTo>
                  <a:pt x="12839" y="8694"/>
                </a:lnTo>
                <a:lnTo>
                  <a:pt x="12875" y="8584"/>
                </a:lnTo>
                <a:lnTo>
                  <a:pt x="12875" y="8437"/>
                </a:lnTo>
                <a:lnTo>
                  <a:pt x="12875" y="8364"/>
                </a:lnTo>
                <a:lnTo>
                  <a:pt x="12839" y="8327"/>
                </a:lnTo>
                <a:lnTo>
                  <a:pt x="12765" y="8291"/>
                </a:lnTo>
                <a:lnTo>
                  <a:pt x="12655" y="8291"/>
                </a:lnTo>
                <a:lnTo>
                  <a:pt x="12582" y="8327"/>
                </a:lnTo>
                <a:lnTo>
                  <a:pt x="12545" y="8401"/>
                </a:lnTo>
                <a:lnTo>
                  <a:pt x="12472" y="8584"/>
                </a:lnTo>
                <a:lnTo>
                  <a:pt x="12252" y="8547"/>
                </a:lnTo>
                <a:lnTo>
                  <a:pt x="12032" y="8584"/>
                </a:lnTo>
                <a:lnTo>
                  <a:pt x="11812" y="8621"/>
                </a:lnTo>
                <a:lnTo>
                  <a:pt x="11628" y="8694"/>
                </a:lnTo>
                <a:lnTo>
                  <a:pt x="11555" y="8584"/>
                </a:lnTo>
                <a:lnTo>
                  <a:pt x="11445" y="8511"/>
                </a:lnTo>
                <a:lnTo>
                  <a:pt x="11261" y="8511"/>
                </a:lnTo>
                <a:lnTo>
                  <a:pt x="11188" y="8584"/>
                </a:lnTo>
                <a:lnTo>
                  <a:pt x="11115" y="8657"/>
                </a:lnTo>
                <a:lnTo>
                  <a:pt x="11041" y="8731"/>
                </a:lnTo>
                <a:lnTo>
                  <a:pt x="10895" y="8914"/>
                </a:lnTo>
                <a:lnTo>
                  <a:pt x="10748" y="9061"/>
                </a:lnTo>
                <a:lnTo>
                  <a:pt x="10454" y="9208"/>
                </a:lnTo>
                <a:lnTo>
                  <a:pt x="10124" y="9318"/>
                </a:lnTo>
                <a:lnTo>
                  <a:pt x="9794" y="9391"/>
                </a:lnTo>
                <a:lnTo>
                  <a:pt x="9464" y="9428"/>
                </a:lnTo>
                <a:lnTo>
                  <a:pt x="8767" y="9428"/>
                </a:lnTo>
                <a:lnTo>
                  <a:pt x="8327" y="9354"/>
                </a:lnTo>
                <a:lnTo>
                  <a:pt x="8180" y="9318"/>
                </a:lnTo>
                <a:lnTo>
                  <a:pt x="8143" y="9318"/>
                </a:lnTo>
                <a:lnTo>
                  <a:pt x="8143" y="9281"/>
                </a:lnTo>
                <a:lnTo>
                  <a:pt x="8143" y="9134"/>
                </a:lnTo>
                <a:lnTo>
                  <a:pt x="8033" y="9024"/>
                </a:lnTo>
                <a:lnTo>
                  <a:pt x="8290" y="8621"/>
                </a:lnTo>
                <a:lnTo>
                  <a:pt x="8547" y="8181"/>
                </a:lnTo>
                <a:lnTo>
                  <a:pt x="8767" y="7924"/>
                </a:lnTo>
                <a:lnTo>
                  <a:pt x="8987" y="7630"/>
                </a:lnTo>
                <a:lnTo>
                  <a:pt x="9244" y="7410"/>
                </a:lnTo>
                <a:lnTo>
                  <a:pt x="9501" y="7154"/>
                </a:lnTo>
                <a:lnTo>
                  <a:pt x="9794" y="6970"/>
                </a:lnTo>
                <a:lnTo>
                  <a:pt x="10088" y="6787"/>
                </a:lnTo>
                <a:lnTo>
                  <a:pt x="10234" y="6713"/>
                </a:lnTo>
                <a:lnTo>
                  <a:pt x="10418" y="6713"/>
                </a:lnTo>
                <a:lnTo>
                  <a:pt x="10491" y="6750"/>
                </a:lnTo>
                <a:lnTo>
                  <a:pt x="10528" y="6823"/>
                </a:lnTo>
                <a:lnTo>
                  <a:pt x="10528" y="6897"/>
                </a:lnTo>
                <a:lnTo>
                  <a:pt x="10528" y="7043"/>
                </a:lnTo>
                <a:lnTo>
                  <a:pt x="10454" y="7154"/>
                </a:lnTo>
                <a:lnTo>
                  <a:pt x="10308" y="7374"/>
                </a:lnTo>
                <a:lnTo>
                  <a:pt x="10051" y="7667"/>
                </a:lnTo>
                <a:lnTo>
                  <a:pt x="9757" y="7961"/>
                </a:lnTo>
                <a:lnTo>
                  <a:pt x="9501" y="8291"/>
                </a:lnTo>
                <a:lnTo>
                  <a:pt x="9281" y="8657"/>
                </a:lnTo>
                <a:lnTo>
                  <a:pt x="9281" y="8731"/>
                </a:lnTo>
                <a:lnTo>
                  <a:pt x="9317" y="8841"/>
                </a:lnTo>
                <a:lnTo>
                  <a:pt x="9391" y="8878"/>
                </a:lnTo>
                <a:lnTo>
                  <a:pt x="9501" y="8878"/>
                </a:lnTo>
                <a:lnTo>
                  <a:pt x="9721" y="8694"/>
                </a:lnTo>
                <a:lnTo>
                  <a:pt x="9941" y="8474"/>
                </a:lnTo>
                <a:lnTo>
                  <a:pt x="10271" y="7997"/>
                </a:lnTo>
                <a:lnTo>
                  <a:pt x="10601" y="7630"/>
                </a:lnTo>
                <a:lnTo>
                  <a:pt x="10748" y="7447"/>
                </a:lnTo>
                <a:lnTo>
                  <a:pt x="10858" y="7227"/>
                </a:lnTo>
                <a:lnTo>
                  <a:pt x="10895" y="7043"/>
                </a:lnTo>
                <a:lnTo>
                  <a:pt x="10895" y="6860"/>
                </a:lnTo>
                <a:lnTo>
                  <a:pt x="10858" y="6677"/>
                </a:lnTo>
                <a:lnTo>
                  <a:pt x="10784" y="6530"/>
                </a:lnTo>
                <a:lnTo>
                  <a:pt x="10674" y="6383"/>
                </a:lnTo>
                <a:lnTo>
                  <a:pt x="10491" y="6310"/>
                </a:lnTo>
                <a:lnTo>
                  <a:pt x="10344" y="6310"/>
                </a:lnTo>
                <a:lnTo>
                  <a:pt x="10124" y="6347"/>
                </a:lnTo>
                <a:lnTo>
                  <a:pt x="9904" y="6420"/>
                </a:lnTo>
                <a:lnTo>
                  <a:pt x="9684" y="6567"/>
                </a:lnTo>
                <a:lnTo>
                  <a:pt x="9281" y="6860"/>
                </a:lnTo>
                <a:lnTo>
                  <a:pt x="8914" y="7190"/>
                </a:lnTo>
                <a:lnTo>
                  <a:pt x="8584" y="7557"/>
                </a:lnTo>
                <a:lnTo>
                  <a:pt x="8290" y="7887"/>
                </a:lnTo>
                <a:lnTo>
                  <a:pt x="8033" y="8254"/>
                </a:lnTo>
                <a:lnTo>
                  <a:pt x="7850" y="8657"/>
                </a:lnTo>
                <a:lnTo>
                  <a:pt x="7777" y="8878"/>
                </a:lnTo>
                <a:lnTo>
                  <a:pt x="7740" y="9098"/>
                </a:lnTo>
                <a:lnTo>
                  <a:pt x="7703" y="9098"/>
                </a:lnTo>
                <a:lnTo>
                  <a:pt x="7667" y="9171"/>
                </a:lnTo>
                <a:lnTo>
                  <a:pt x="7556" y="9208"/>
                </a:lnTo>
                <a:lnTo>
                  <a:pt x="7300" y="9208"/>
                </a:lnTo>
                <a:lnTo>
                  <a:pt x="6823" y="9098"/>
                </a:lnTo>
                <a:lnTo>
                  <a:pt x="6236" y="9098"/>
                </a:lnTo>
                <a:lnTo>
                  <a:pt x="5686" y="9171"/>
                </a:lnTo>
                <a:lnTo>
                  <a:pt x="5612" y="9171"/>
                </a:lnTo>
                <a:lnTo>
                  <a:pt x="5612" y="8988"/>
                </a:lnTo>
                <a:lnTo>
                  <a:pt x="5612" y="8804"/>
                </a:lnTo>
                <a:lnTo>
                  <a:pt x="5686" y="8657"/>
                </a:lnTo>
                <a:lnTo>
                  <a:pt x="5759" y="8511"/>
                </a:lnTo>
                <a:lnTo>
                  <a:pt x="5869" y="8364"/>
                </a:lnTo>
                <a:lnTo>
                  <a:pt x="6016" y="8291"/>
                </a:lnTo>
                <a:lnTo>
                  <a:pt x="6163" y="8181"/>
                </a:lnTo>
                <a:lnTo>
                  <a:pt x="6383" y="8144"/>
                </a:lnTo>
                <a:lnTo>
                  <a:pt x="6749" y="8034"/>
                </a:lnTo>
                <a:lnTo>
                  <a:pt x="7080" y="7924"/>
                </a:lnTo>
                <a:lnTo>
                  <a:pt x="7410" y="7777"/>
                </a:lnTo>
                <a:lnTo>
                  <a:pt x="7703" y="7594"/>
                </a:lnTo>
                <a:lnTo>
                  <a:pt x="7960" y="7374"/>
                </a:lnTo>
                <a:lnTo>
                  <a:pt x="8217" y="7154"/>
                </a:lnTo>
                <a:lnTo>
                  <a:pt x="8437" y="6897"/>
                </a:lnTo>
                <a:lnTo>
                  <a:pt x="8620" y="6603"/>
                </a:lnTo>
                <a:lnTo>
                  <a:pt x="8767" y="6383"/>
                </a:lnTo>
                <a:lnTo>
                  <a:pt x="8914" y="6090"/>
                </a:lnTo>
                <a:lnTo>
                  <a:pt x="8950" y="5943"/>
                </a:lnTo>
                <a:lnTo>
                  <a:pt x="8987" y="5796"/>
                </a:lnTo>
                <a:lnTo>
                  <a:pt x="8950" y="5650"/>
                </a:lnTo>
                <a:lnTo>
                  <a:pt x="8914" y="5540"/>
                </a:lnTo>
                <a:lnTo>
                  <a:pt x="8804" y="5540"/>
                </a:lnTo>
                <a:lnTo>
                  <a:pt x="8694" y="5576"/>
                </a:lnTo>
                <a:lnTo>
                  <a:pt x="8620" y="5686"/>
                </a:lnTo>
                <a:lnTo>
                  <a:pt x="8510" y="5943"/>
                </a:lnTo>
                <a:lnTo>
                  <a:pt x="8327" y="6310"/>
                </a:lnTo>
                <a:lnTo>
                  <a:pt x="8107" y="6677"/>
                </a:lnTo>
                <a:lnTo>
                  <a:pt x="7813" y="7007"/>
                </a:lnTo>
                <a:lnTo>
                  <a:pt x="7483" y="7264"/>
                </a:lnTo>
                <a:lnTo>
                  <a:pt x="7116" y="7484"/>
                </a:lnTo>
                <a:lnTo>
                  <a:pt x="6713" y="7667"/>
                </a:lnTo>
                <a:lnTo>
                  <a:pt x="6346" y="7777"/>
                </a:lnTo>
                <a:lnTo>
                  <a:pt x="6016" y="7887"/>
                </a:lnTo>
                <a:lnTo>
                  <a:pt x="5832" y="7924"/>
                </a:lnTo>
                <a:lnTo>
                  <a:pt x="5686" y="8034"/>
                </a:lnTo>
                <a:lnTo>
                  <a:pt x="5539" y="8144"/>
                </a:lnTo>
                <a:lnTo>
                  <a:pt x="5429" y="8291"/>
                </a:lnTo>
                <a:lnTo>
                  <a:pt x="5282" y="8511"/>
                </a:lnTo>
                <a:lnTo>
                  <a:pt x="5209" y="8768"/>
                </a:lnTo>
                <a:lnTo>
                  <a:pt x="5209" y="9024"/>
                </a:lnTo>
                <a:lnTo>
                  <a:pt x="5282" y="9281"/>
                </a:lnTo>
                <a:lnTo>
                  <a:pt x="4915" y="9391"/>
                </a:lnTo>
                <a:lnTo>
                  <a:pt x="4512" y="9501"/>
                </a:lnTo>
                <a:lnTo>
                  <a:pt x="4365" y="9501"/>
                </a:lnTo>
                <a:lnTo>
                  <a:pt x="4218" y="9464"/>
                </a:lnTo>
                <a:lnTo>
                  <a:pt x="4072" y="9428"/>
                </a:lnTo>
                <a:lnTo>
                  <a:pt x="3962" y="9354"/>
                </a:lnTo>
                <a:lnTo>
                  <a:pt x="3852" y="9244"/>
                </a:lnTo>
                <a:lnTo>
                  <a:pt x="3778" y="9134"/>
                </a:lnTo>
                <a:lnTo>
                  <a:pt x="3742" y="9024"/>
                </a:lnTo>
                <a:lnTo>
                  <a:pt x="3778" y="8841"/>
                </a:lnTo>
                <a:lnTo>
                  <a:pt x="3815" y="8768"/>
                </a:lnTo>
                <a:lnTo>
                  <a:pt x="3778" y="8694"/>
                </a:lnTo>
                <a:lnTo>
                  <a:pt x="3888" y="8547"/>
                </a:lnTo>
                <a:lnTo>
                  <a:pt x="3962" y="8401"/>
                </a:lnTo>
                <a:lnTo>
                  <a:pt x="4108" y="8107"/>
                </a:lnTo>
                <a:lnTo>
                  <a:pt x="4255" y="7850"/>
                </a:lnTo>
                <a:lnTo>
                  <a:pt x="4439" y="7520"/>
                </a:lnTo>
                <a:lnTo>
                  <a:pt x="4475" y="7374"/>
                </a:lnTo>
                <a:lnTo>
                  <a:pt x="4512" y="7227"/>
                </a:lnTo>
                <a:lnTo>
                  <a:pt x="4475" y="7043"/>
                </a:lnTo>
                <a:lnTo>
                  <a:pt x="4439" y="6897"/>
                </a:lnTo>
                <a:lnTo>
                  <a:pt x="4328" y="6823"/>
                </a:lnTo>
                <a:lnTo>
                  <a:pt x="4218" y="6750"/>
                </a:lnTo>
                <a:lnTo>
                  <a:pt x="4108" y="6713"/>
                </a:lnTo>
                <a:lnTo>
                  <a:pt x="3962" y="6713"/>
                </a:lnTo>
                <a:lnTo>
                  <a:pt x="3705" y="6750"/>
                </a:lnTo>
                <a:lnTo>
                  <a:pt x="3485" y="6823"/>
                </a:lnTo>
                <a:lnTo>
                  <a:pt x="3191" y="7007"/>
                </a:lnTo>
                <a:lnTo>
                  <a:pt x="2935" y="7227"/>
                </a:lnTo>
                <a:lnTo>
                  <a:pt x="2751" y="7447"/>
                </a:lnTo>
                <a:lnTo>
                  <a:pt x="2568" y="7667"/>
                </a:lnTo>
                <a:lnTo>
                  <a:pt x="2494" y="7667"/>
                </a:lnTo>
                <a:lnTo>
                  <a:pt x="2421" y="7704"/>
                </a:lnTo>
                <a:lnTo>
                  <a:pt x="2348" y="7850"/>
                </a:lnTo>
                <a:lnTo>
                  <a:pt x="2348" y="7887"/>
                </a:lnTo>
                <a:lnTo>
                  <a:pt x="2348" y="7961"/>
                </a:lnTo>
                <a:lnTo>
                  <a:pt x="2384" y="8034"/>
                </a:lnTo>
                <a:lnTo>
                  <a:pt x="2458" y="8071"/>
                </a:lnTo>
                <a:lnTo>
                  <a:pt x="2568" y="8107"/>
                </a:lnTo>
                <a:lnTo>
                  <a:pt x="2678" y="8107"/>
                </a:lnTo>
                <a:lnTo>
                  <a:pt x="2788" y="8071"/>
                </a:lnTo>
                <a:lnTo>
                  <a:pt x="2861" y="7997"/>
                </a:lnTo>
                <a:lnTo>
                  <a:pt x="3191" y="7630"/>
                </a:lnTo>
                <a:lnTo>
                  <a:pt x="3338" y="7447"/>
                </a:lnTo>
                <a:lnTo>
                  <a:pt x="3521" y="7300"/>
                </a:lnTo>
                <a:lnTo>
                  <a:pt x="3742" y="7227"/>
                </a:lnTo>
                <a:lnTo>
                  <a:pt x="3962" y="7154"/>
                </a:lnTo>
                <a:lnTo>
                  <a:pt x="4035" y="7154"/>
                </a:lnTo>
                <a:lnTo>
                  <a:pt x="4035" y="7190"/>
                </a:lnTo>
                <a:lnTo>
                  <a:pt x="4035" y="7300"/>
                </a:lnTo>
                <a:lnTo>
                  <a:pt x="3925" y="7557"/>
                </a:lnTo>
                <a:lnTo>
                  <a:pt x="3668" y="8034"/>
                </a:lnTo>
                <a:lnTo>
                  <a:pt x="3558" y="8327"/>
                </a:lnTo>
                <a:lnTo>
                  <a:pt x="3485" y="8474"/>
                </a:lnTo>
                <a:lnTo>
                  <a:pt x="3411" y="8547"/>
                </a:lnTo>
                <a:lnTo>
                  <a:pt x="3301" y="8621"/>
                </a:lnTo>
                <a:lnTo>
                  <a:pt x="3301" y="8657"/>
                </a:lnTo>
                <a:lnTo>
                  <a:pt x="3265" y="8694"/>
                </a:lnTo>
                <a:lnTo>
                  <a:pt x="3118" y="8804"/>
                </a:lnTo>
                <a:lnTo>
                  <a:pt x="2935" y="8841"/>
                </a:lnTo>
                <a:lnTo>
                  <a:pt x="2751" y="8878"/>
                </a:lnTo>
                <a:lnTo>
                  <a:pt x="2531" y="8878"/>
                </a:lnTo>
                <a:lnTo>
                  <a:pt x="2348" y="8841"/>
                </a:lnTo>
                <a:lnTo>
                  <a:pt x="2164" y="8768"/>
                </a:lnTo>
                <a:lnTo>
                  <a:pt x="2018" y="8694"/>
                </a:lnTo>
                <a:lnTo>
                  <a:pt x="1871" y="8584"/>
                </a:lnTo>
                <a:lnTo>
                  <a:pt x="1724" y="8437"/>
                </a:lnTo>
                <a:lnTo>
                  <a:pt x="1651" y="8291"/>
                </a:lnTo>
                <a:lnTo>
                  <a:pt x="1577" y="8144"/>
                </a:lnTo>
                <a:lnTo>
                  <a:pt x="1504" y="7961"/>
                </a:lnTo>
                <a:lnTo>
                  <a:pt x="1504" y="7777"/>
                </a:lnTo>
                <a:lnTo>
                  <a:pt x="1504" y="7594"/>
                </a:lnTo>
                <a:lnTo>
                  <a:pt x="1504" y="7447"/>
                </a:lnTo>
                <a:lnTo>
                  <a:pt x="1577" y="7264"/>
                </a:lnTo>
                <a:lnTo>
                  <a:pt x="1614" y="7154"/>
                </a:lnTo>
                <a:lnTo>
                  <a:pt x="1651" y="7043"/>
                </a:lnTo>
                <a:lnTo>
                  <a:pt x="1614" y="6970"/>
                </a:lnTo>
                <a:lnTo>
                  <a:pt x="1687" y="6970"/>
                </a:lnTo>
                <a:lnTo>
                  <a:pt x="1944" y="6860"/>
                </a:lnTo>
                <a:lnTo>
                  <a:pt x="2201" y="6787"/>
                </a:lnTo>
                <a:lnTo>
                  <a:pt x="2788" y="6493"/>
                </a:lnTo>
                <a:lnTo>
                  <a:pt x="3375" y="6163"/>
                </a:lnTo>
                <a:lnTo>
                  <a:pt x="3815" y="5870"/>
                </a:lnTo>
                <a:lnTo>
                  <a:pt x="3998" y="5686"/>
                </a:lnTo>
                <a:lnTo>
                  <a:pt x="4145" y="5503"/>
                </a:lnTo>
                <a:lnTo>
                  <a:pt x="4292" y="5283"/>
                </a:lnTo>
                <a:lnTo>
                  <a:pt x="4402" y="5099"/>
                </a:lnTo>
                <a:lnTo>
                  <a:pt x="4475" y="4843"/>
                </a:lnTo>
                <a:lnTo>
                  <a:pt x="4512" y="4586"/>
                </a:lnTo>
                <a:lnTo>
                  <a:pt x="4512" y="4402"/>
                </a:lnTo>
                <a:lnTo>
                  <a:pt x="4475" y="4182"/>
                </a:lnTo>
                <a:lnTo>
                  <a:pt x="4365" y="3999"/>
                </a:lnTo>
                <a:lnTo>
                  <a:pt x="4292" y="3926"/>
                </a:lnTo>
                <a:lnTo>
                  <a:pt x="4218" y="3889"/>
                </a:lnTo>
                <a:lnTo>
                  <a:pt x="3962" y="3816"/>
                </a:lnTo>
                <a:lnTo>
                  <a:pt x="3742" y="3779"/>
                </a:lnTo>
                <a:lnTo>
                  <a:pt x="3485" y="3816"/>
                </a:lnTo>
                <a:lnTo>
                  <a:pt x="3228" y="3852"/>
                </a:lnTo>
                <a:lnTo>
                  <a:pt x="2935" y="3962"/>
                </a:lnTo>
                <a:lnTo>
                  <a:pt x="2678" y="4072"/>
                </a:lnTo>
                <a:lnTo>
                  <a:pt x="2164" y="4366"/>
                </a:lnTo>
                <a:lnTo>
                  <a:pt x="1504" y="4733"/>
                </a:lnTo>
                <a:lnTo>
                  <a:pt x="1211" y="4916"/>
                </a:lnTo>
                <a:lnTo>
                  <a:pt x="917" y="5099"/>
                </a:lnTo>
                <a:lnTo>
                  <a:pt x="844" y="5173"/>
                </a:lnTo>
                <a:lnTo>
                  <a:pt x="807" y="5246"/>
                </a:lnTo>
                <a:lnTo>
                  <a:pt x="807" y="5319"/>
                </a:lnTo>
                <a:lnTo>
                  <a:pt x="844" y="5356"/>
                </a:lnTo>
                <a:lnTo>
                  <a:pt x="880" y="5429"/>
                </a:lnTo>
                <a:lnTo>
                  <a:pt x="954" y="5466"/>
                </a:lnTo>
                <a:lnTo>
                  <a:pt x="1101" y="5466"/>
                </a:lnTo>
                <a:lnTo>
                  <a:pt x="1541" y="5246"/>
                </a:lnTo>
                <a:lnTo>
                  <a:pt x="1944" y="4989"/>
                </a:lnTo>
                <a:lnTo>
                  <a:pt x="2788" y="4512"/>
                </a:lnTo>
                <a:lnTo>
                  <a:pt x="3191" y="4329"/>
                </a:lnTo>
                <a:lnTo>
                  <a:pt x="3375" y="4256"/>
                </a:lnTo>
                <a:lnTo>
                  <a:pt x="3595" y="4219"/>
                </a:lnTo>
                <a:lnTo>
                  <a:pt x="3742" y="4182"/>
                </a:lnTo>
                <a:lnTo>
                  <a:pt x="3852" y="4219"/>
                </a:lnTo>
                <a:lnTo>
                  <a:pt x="3998" y="4256"/>
                </a:lnTo>
                <a:lnTo>
                  <a:pt x="4035" y="4292"/>
                </a:lnTo>
                <a:lnTo>
                  <a:pt x="4072" y="4366"/>
                </a:lnTo>
                <a:lnTo>
                  <a:pt x="4108" y="4476"/>
                </a:lnTo>
                <a:lnTo>
                  <a:pt x="4108" y="4586"/>
                </a:lnTo>
                <a:lnTo>
                  <a:pt x="4072" y="4843"/>
                </a:lnTo>
                <a:lnTo>
                  <a:pt x="3998" y="5026"/>
                </a:lnTo>
                <a:lnTo>
                  <a:pt x="3852" y="5246"/>
                </a:lnTo>
                <a:lnTo>
                  <a:pt x="3705" y="5393"/>
                </a:lnTo>
                <a:lnTo>
                  <a:pt x="3558" y="5576"/>
                </a:lnTo>
                <a:lnTo>
                  <a:pt x="3155" y="5833"/>
                </a:lnTo>
                <a:lnTo>
                  <a:pt x="2788" y="6053"/>
                </a:lnTo>
                <a:lnTo>
                  <a:pt x="2348" y="6310"/>
                </a:lnTo>
                <a:lnTo>
                  <a:pt x="1908" y="6530"/>
                </a:lnTo>
                <a:lnTo>
                  <a:pt x="1467" y="6750"/>
                </a:lnTo>
                <a:lnTo>
                  <a:pt x="1321" y="6823"/>
                </a:lnTo>
                <a:lnTo>
                  <a:pt x="1247" y="6860"/>
                </a:lnTo>
                <a:lnTo>
                  <a:pt x="1211" y="6933"/>
                </a:lnTo>
                <a:lnTo>
                  <a:pt x="1174" y="6933"/>
                </a:lnTo>
                <a:lnTo>
                  <a:pt x="1064" y="6860"/>
                </a:lnTo>
                <a:lnTo>
                  <a:pt x="880" y="6713"/>
                </a:lnTo>
                <a:lnTo>
                  <a:pt x="697" y="6457"/>
                </a:lnTo>
                <a:lnTo>
                  <a:pt x="587" y="6273"/>
                </a:lnTo>
                <a:lnTo>
                  <a:pt x="514" y="6053"/>
                </a:lnTo>
                <a:lnTo>
                  <a:pt x="477" y="5833"/>
                </a:lnTo>
                <a:lnTo>
                  <a:pt x="477" y="5613"/>
                </a:lnTo>
                <a:lnTo>
                  <a:pt x="477" y="5356"/>
                </a:lnTo>
                <a:lnTo>
                  <a:pt x="550" y="5136"/>
                </a:lnTo>
                <a:lnTo>
                  <a:pt x="660" y="4879"/>
                </a:lnTo>
                <a:lnTo>
                  <a:pt x="770" y="4659"/>
                </a:lnTo>
                <a:lnTo>
                  <a:pt x="917" y="4476"/>
                </a:lnTo>
                <a:lnTo>
                  <a:pt x="1101" y="4292"/>
                </a:lnTo>
                <a:lnTo>
                  <a:pt x="1504" y="3962"/>
                </a:lnTo>
                <a:lnTo>
                  <a:pt x="1908" y="3705"/>
                </a:lnTo>
                <a:lnTo>
                  <a:pt x="2384" y="3485"/>
                </a:lnTo>
                <a:lnTo>
                  <a:pt x="2458" y="3412"/>
                </a:lnTo>
                <a:lnTo>
                  <a:pt x="2494" y="3302"/>
                </a:lnTo>
                <a:lnTo>
                  <a:pt x="2568" y="3119"/>
                </a:lnTo>
                <a:lnTo>
                  <a:pt x="2715" y="2898"/>
                </a:lnTo>
                <a:lnTo>
                  <a:pt x="2898" y="2715"/>
                </a:lnTo>
                <a:lnTo>
                  <a:pt x="3045" y="2532"/>
                </a:lnTo>
                <a:lnTo>
                  <a:pt x="3228" y="2385"/>
                </a:lnTo>
                <a:lnTo>
                  <a:pt x="3448" y="2238"/>
                </a:lnTo>
                <a:lnTo>
                  <a:pt x="3632" y="2128"/>
                </a:lnTo>
                <a:lnTo>
                  <a:pt x="3852" y="2055"/>
                </a:lnTo>
                <a:lnTo>
                  <a:pt x="4108" y="1981"/>
                </a:lnTo>
                <a:lnTo>
                  <a:pt x="4328" y="1945"/>
                </a:lnTo>
                <a:lnTo>
                  <a:pt x="4549" y="1908"/>
                </a:lnTo>
                <a:lnTo>
                  <a:pt x="4695" y="2055"/>
                </a:lnTo>
                <a:lnTo>
                  <a:pt x="4879" y="2165"/>
                </a:lnTo>
                <a:lnTo>
                  <a:pt x="5135" y="2348"/>
                </a:lnTo>
                <a:lnTo>
                  <a:pt x="5356" y="2568"/>
                </a:lnTo>
                <a:lnTo>
                  <a:pt x="5466" y="2715"/>
                </a:lnTo>
                <a:lnTo>
                  <a:pt x="5539" y="2898"/>
                </a:lnTo>
                <a:lnTo>
                  <a:pt x="5649" y="3229"/>
                </a:lnTo>
                <a:lnTo>
                  <a:pt x="5722" y="3559"/>
                </a:lnTo>
                <a:lnTo>
                  <a:pt x="5686" y="3926"/>
                </a:lnTo>
                <a:lnTo>
                  <a:pt x="5612" y="4256"/>
                </a:lnTo>
                <a:lnTo>
                  <a:pt x="5466" y="4549"/>
                </a:lnTo>
                <a:lnTo>
                  <a:pt x="5062" y="5063"/>
                </a:lnTo>
                <a:lnTo>
                  <a:pt x="4879" y="5319"/>
                </a:lnTo>
                <a:lnTo>
                  <a:pt x="4732" y="5613"/>
                </a:lnTo>
                <a:lnTo>
                  <a:pt x="4659" y="5943"/>
                </a:lnTo>
                <a:lnTo>
                  <a:pt x="4659" y="6090"/>
                </a:lnTo>
                <a:lnTo>
                  <a:pt x="4659" y="6273"/>
                </a:lnTo>
                <a:lnTo>
                  <a:pt x="4695" y="6420"/>
                </a:lnTo>
                <a:lnTo>
                  <a:pt x="4769" y="6567"/>
                </a:lnTo>
                <a:lnTo>
                  <a:pt x="4805" y="6677"/>
                </a:lnTo>
                <a:lnTo>
                  <a:pt x="4915" y="6787"/>
                </a:lnTo>
                <a:lnTo>
                  <a:pt x="5135" y="6933"/>
                </a:lnTo>
                <a:lnTo>
                  <a:pt x="5392" y="7007"/>
                </a:lnTo>
                <a:lnTo>
                  <a:pt x="5649" y="7043"/>
                </a:lnTo>
                <a:lnTo>
                  <a:pt x="5942" y="7007"/>
                </a:lnTo>
                <a:lnTo>
                  <a:pt x="6199" y="6933"/>
                </a:lnTo>
                <a:lnTo>
                  <a:pt x="6456" y="6823"/>
                </a:lnTo>
                <a:lnTo>
                  <a:pt x="6676" y="6677"/>
                </a:lnTo>
                <a:lnTo>
                  <a:pt x="6896" y="6457"/>
                </a:lnTo>
                <a:lnTo>
                  <a:pt x="7043" y="6200"/>
                </a:lnTo>
                <a:lnTo>
                  <a:pt x="7226" y="5980"/>
                </a:lnTo>
                <a:lnTo>
                  <a:pt x="7667" y="5246"/>
                </a:lnTo>
                <a:lnTo>
                  <a:pt x="7887" y="4879"/>
                </a:lnTo>
                <a:lnTo>
                  <a:pt x="8107" y="4476"/>
                </a:lnTo>
                <a:lnTo>
                  <a:pt x="8143" y="4402"/>
                </a:lnTo>
                <a:lnTo>
                  <a:pt x="8107" y="4329"/>
                </a:lnTo>
                <a:lnTo>
                  <a:pt x="8070" y="4256"/>
                </a:lnTo>
                <a:lnTo>
                  <a:pt x="8033" y="4182"/>
                </a:lnTo>
                <a:lnTo>
                  <a:pt x="7777" y="4182"/>
                </a:lnTo>
                <a:lnTo>
                  <a:pt x="7703" y="4256"/>
                </a:lnTo>
                <a:lnTo>
                  <a:pt x="7520" y="4586"/>
                </a:lnTo>
                <a:lnTo>
                  <a:pt x="7300" y="4879"/>
                </a:lnTo>
                <a:lnTo>
                  <a:pt x="6933" y="5540"/>
                </a:lnTo>
                <a:lnTo>
                  <a:pt x="6749" y="5796"/>
                </a:lnTo>
                <a:lnTo>
                  <a:pt x="6566" y="6053"/>
                </a:lnTo>
                <a:lnTo>
                  <a:pt x="6383" y="6273"/>
                </a:lnTo>
                <a:lnTo>
                  <a:pt x="6126" y="6493"/>
                </a:lnTo>
                <a:lnTo>
                  <a:pt x="5942" y="6567"/>
                </a:lnTo>
                <a:lnTo>
                  <a:pt x="5796" y="6603"/>
                </a:lnTo>
                <a:lnTo>
                  <a:pt x="5612" y="6567"/>
                </a:lnTo>
                <a:lnTo>
                  <a:pt x="5466" y="6530"/>
                </a:lnTo>
                <a:lnTo>
                  <a:pt x="5319" y="6457"/>
                </a:lnTo>
                <a:lnTo>
                  <a:pt x="5209" y="6347"/>
                </a:lnTo>
                <a:lnTo>
                  <a:pt x="5135" y="6200"/>
                </a:lnTo>
                <a:lnTo>
                  <a:pt x="5099" y="6016"/>
                </a:lnTo>
                <a:lnTo>
                  <a:pt x="5135" y="5833"/>
                </a:lnTo>
                <a:lnTo>
                  <a:pt x="5172" y="5686"/>
                </a:lnTo>
                <a:lnTo>
                  <a:pt x="5356" y="5393"/>
                </a:lnTo>
                <a:lnTo>
                  <a:pt x="5759" y="4879"/>
                </a:lnTo>
                <a:lnTo>
                  <a:pt x="5906" y="4659"/>
                </a:lnTo>
                <a:lnTo>
                  <a:pt x="6016" y="4402"/>
                </a:lnTo>
                <a:lnTo>
                  <a:pt x="6126" y="4146"/>
                </a:lnTo>
                <a:lnTo>
                  <a:pt x="6163" y="3889"/>
                </a:lnTo>
                <a:lnTo>
                  <a:pt x="6163" y="3632"/>
                </a:lnTo>
                <a:lnTo>
                  <a:pt x="6163" y="3339"/>
                </a:lnTo>
                <a:lnTo>
                  <a:pt x="6089" y="3082"/>
                </a:lnTo>
                <a:lnTo>
                  <a:pt x="6016" y="2825"/>
                </a:lnTo>
                <a:lnTo>
                  <a:pt x="5832" y="2532"/>
                </a:lnTo>
                <a:lnTo>
                  <a:pt x="5576" y="2165"/>
                </a:lnTo>
                <a:lnTo>
                  <a:pt x="5429" y="2018"/>
                </a:lnTo>
                <a:lnTo>
                  <a:pt x="5282" y="1908"/>
                </a:lnTo>
                <a:lnTo>
                  <a:pt x="5099" y="1798"/>
                </a:lnTo>
                <a:lnTo>
                  <a:pt x="4915" y="1725"/>
                </a:lnTo>
                <a:lnTo>
                  <a:pt x="4915" y="1688"/>
                </a:lnTo>
                <a:lnTo>
                  <a:pt x="4915" y="1468"/>
                </a:lnTo>
                <a:lnTo>
                  <a:pt x="4989" y="1321"/>
                </a:lnTo>
                <a:lnTo>
                  <a:pt x="5062" y="1174"/>
                </a:lnTo>
                <a:lnTo>
                  <a:pt x="5172" y="1028"/>
                </a:lnTo>
                <a:lnTo>
                  <a:pt x="5319" y="918"/>
                </a:lnTo>
                <a:lnTo>
                  <a:pt x="5502" y="844"/>
                </a:lnTo>
                <a:lnTo>
                  <a:pt x="5686" y="808"/>
                </a:lnTo>
                <a:lnTo>
                  <a:pt x="5869" y="771"/>
                </a:lnTo>
                <a:lnTo>
                  <a:pt x="6016" y="771"/>
                </a:lnTo>
                <a:lnTo>
                  <a:pt x="6199" y="808"/>
                </a:lnTo>
                <a:lnTo>
                  <a:pt x="6529" y="918"/>
                </a:lnTo>
                <a:lnTo>
                  <a:pt x="7190" y="1211"/>
                </a:lnTo>
                <a:lnTo>
                  <a:pt x="7080" y="1321"/>
                </a:lnTo>
                <a:lnTo>
                  <a:pt x="7043" y="1431"/>
                </a:lnTo>
                <a:lnTo>
                  <a:pt x="7043" y="1541"/>
                </a:lnTo>
                <a:lnTo>
                  <a:pt x="7043" y="1651"/>
                </a:lnTo>
                <a:lnTo>
                  <a:pt x="7153" y="1871"/>
                </a:lnTo>
                <a:lnTo>
                  <a:pt x="7300" y="2018"/>
                </a:lnTo>
                <a:lnTo>
                  <a:pt x="7446" y="2165"/>
                </a:lnTo>
                <a:lnTo>
                  <a:pt x="7556" y="2275"/>
                </a:lnTo>
                <a:lnTo>
                  <a:pt x="7446" y="2495"/>
                </a:lnTo>
                <a:lnTo>
                  <a:pt x="7263" y="3045"/>
                </a:lnTo>
                <a:lnTo>
                  <a:pt x="7153" y="3265"/>
                </a:lnTo>
                <a:lnTo>
                  <a:pt x="7043" y="3485"/>
                </a:lnTo>
                <a:lnTo>
                  <a:pt x="6933" y="3705"/>
                </a:lnTo>
                <a:lnTo>
                  <a:pt x="6896" y="3926"/>
                </a:lnTo>
                <a:lnTo>
                  <a:pt x="6896" y="3999"/>
                </a:lnTo>
                <a:lnTo>
                  <a:pt x="6970" y="4036"/>
                </a:lnTo>
                <a:lnTo>
                  <a:pt x="7043" y="4072"/>
                </a:lnTo>
                <a:lnTo>
                  <a:pt x="7116" y="4036"/>
                </a:lnTo>
                <a:lnTo>
                  <a:pt x="7263" y="3889"/>
                </a:lnTo>
                <a:lnTo>
                  <a:pt x="7410" y="3705"/>
                </a:lnTo>
                <a:lnTo>
                  <a:pt x="7593" y="3265"/>
                </a:lnTo>
                <a:lnTo>
                  <a:pt x="7777" y="2715"/>
                </a:lnTo>
                <a:lnTo>
                  <a:pt x="7813" y="2458"/>
                </a:lnTo>
                <a:lnTo>
                  <a:pt x="7813" y="2422"/>
                </a:lnTo>
                <a:lnTo>
                  <a:pt x="8363" y="2678"/>
                </a:lnTo>
                <a:lnTo>
                  <a:pt x="8584" y="2862"/>
                </a:lnTo>
                <a:lnTo>
                  <a:pt x="8694" y="3009"/>
                </a:lnTo>
                <a:lnTo>
                  <a:pt x="8804" y="3155"/>
                </a:lnTo>
                <a:lnTo>
                  <a:pt x="8877" y="3302"/>
                </a:lnTo>
                <a:lnTo>
                  <a:pt x="8877" y="3449"/>
                </a:lnTo>
                <a:lnTo>
                  <a:pt x="8840" y="3595"/>
                </a:lnTo>
                <a:lnTo>
                  <a:pt x="8694" y="3705"/>
                </a:lnTo>
                <a:lnTo>
                  <a:pt x="8620" y="3779"/>
                </a:lnTo>
                <a:lnTo>
                  <a:pt x="8584" y="3852"/>
                </a:lnTo>
                <a:lnTo>
                  <a:pt x="8584" y="3926"/>
                </a:lnTo>
                <a:lnTo>
                  <a:pt x="8620" y="3999"/>
                </a:lnTo>
                <a:lnTo>
                  <a:pt x="8657" y="4072"/>
                </a:lnTo>
                <a:lnTo>
                  <a:pt x="8730" y="4109"/>
                </a:lnTo>
                <a:lnTo>
                  <a:pt x="8840" y="4109"/>
                </a:lnTo>
                <a:lnTo>
                  <a:pt x="8914" y="4072"/>
                </a:lnTo>
                <a:lnTo>
                  <a:pt x="9097" y="3926"/>
                </a:lnTo>
                <a:lnTo>
                  <a:pt x="9207" y="3779"/>
                </a:lnTo>
                <a:lnTo>
                  <a:pt x="9281" y="3595"/>
                </a:lnTo>
                <a:lnTo>
                  <a:pt x="9281" y="3412"/>
                </a:lnTo>
                <a:lnTo>
                  <a:pt x="9281" y="3192"/>
                </a:lnTo>
                <a:lnTo>
                  <a:pt x="9207" y="3009"/>
                </a:lnTo>
                <a:lnTo>
                  <a:pt x="9097" y="2825"/>
                </a:lnTo>
                <a:lnTo>
                  <a:pt x="8987" y="2642"/>
                </a:lnTo>
                <a:lnTo>
                  <a:pt x="8804" y="2458"/>
                </a:lnTo>
                <a:lnTo>
                  <a:pt x="8584" y="2348"/>
                </a:lnTo>
                <a:lnTo>
                  <a:pt x="8107" y="2091"/>
                </a:lnTo>
                <a:lnTo>
                  <a:pt x="7887" y="1981"/>
                </a:lnTo>
                <a:lnTo>
                  <a:pt x="7593" y="1798"/>
                </a:lnTo>
                <a:lnTo>
                  <a:pt x="7446" y="1651"/>
                </a:lnTo>
                <a:lnTo>
                  <a:pt x="7373" y="1541"/>
                </a:lnTo>
                <a:lnTo>
                  <a:pt x="7336" y="1431"/>
                </a:lnTo>
                <a:lnTo>
                  <a:pt x="7373" y="1284"/>
                </a:lnTo>
                <a:lnTo>
                  <a:pt x="7483" y="1358"/>
                </a:lnTo>
                <a:lnTo>
                  <a:pt x="7556" y="1358"/>
                </a:lnTo>
                <a:lnTo>
                  <a:pt x="7593" y="1321"/>
                </a:lnTo>
                <a:lnTo>
                  <a:pt x="7630" y="1248"/>
                </a:lnTo>
                <a:lnTo>
                  <a:pt x="7703" y="1138"/>
                </a:lnTo>
                <a:lnTo>
                  <a:pt x="7813" y="954"/>
                </a:lnTo>
                <a:lnTo>
                  <a:pt x="7923" y="808"/>
                </a:lnTo>
                <a:lnTo>
                  <a:pt x="8107" y="698"/>
                </a:lnTo>
                <a:lnTo>
                  <a:pt x="8290" y="624"/>
                </a:lnTo>
                <a:lnTo>
                  <a:pt x="8474" y="588"/>
                </a:lnTo>
                <a:lnTo>
                  <a:pt x="8694" y="551"/>
                </a:lnTo>
                <a:lnTo>
                  <a:pt x="9060" y="514"/>
                </a:lnTo>
                <a:close/>
                <a:moveTo>
                  <a:pt x="13279" y="9318"/>
                </a:moveTo>
                <a:lnTo>
                  <a:pt x="13426" y="9428"/>
                </a:lnTo>
                <a:lnTo>
                  <a:pt x="13426" y="9464"/>
                </a:lnTo>
                <a:lnTo>
                  <a:pt x="13352" y="9464"/>
                </a:lnTo>
                <a:lnTo>
                  <a:pt x="13242" y="9538"/>
                </a:lnTo>
                <a:lnTo>
                  <a:pt x="12985" y="9868"/>
                </a:lnTo>
                <a:lnTo>
                  <a:pt x="12692" y="10198"/>
                </a:lnTo>
                <a:lnTo>
                  <a:pt x="12362" y="10492"/>
                </a:lnTo>
                <a:lnTo>
                  <a:pt x="12032" y="10748"/>
                </a:lnTo>
                <a:lnTo>
                  <a:pt x="11445" y="11078"/>
                </a:lnTo>
                <a:lnTo>
                  <a:pt x="10858" y="11409"/>
                </a:lnTo>
                <a:lnTo>
                  <a:pt x="10638" y="11372"/>
                </a:lnTo>
                <a:lnTo>
                  <a:pt x="10418" y="11299"/>
                </a:lnTo>
                <a:lnTo>
                  <a:pt x="10234" y="11188"/>
                </a:lnTo>
                <a:lnTo>
                  <a:pt x="10051" y="11078"/>
                </a:lnTo>
                <a:lnTo>
                  <a:pt x="10491" y="11005"/>
                </a:lnTo>
                <a:lnTo>
                  <a:pt x="10895" y="10858"/>
                </a:lnTo>
                <a:lnTo>
                  <a:pt x="11298" y="10675"/>
                </a:lnTo>
                <a:lnTo>
                  <a:pt x="11702" y="10492"/>
                </a:lnTo>
                <a:lnTo>
                  <a:pt x="12142" y="10235"/>
                </a:lnTo>
                <a:lnTo>
                  <a:pt x="12545" y="9941"/>
                </a:lnTo>
                <a:lnTo>
                  <a:pt x="12912" y="9648"/>
                </a:lnTo>
                <a:lnTo>
                  <a:pt x="13279" y="9318"/>
                </a:lnTo>
                <a:close/>
                <a:moveTo>
                  <a:pt x="13609" y="9648"/>
                </a:moveTo>
                <a:lnTo>
                  <a:pt x="13719" y="9795"/>
                </a:lnTo>
                <a:lnTo>
                  <a:pt x="13792" y="9978"/>
                </a:lnTo>
                <a:lnTo>
                  <a:pt x="13939" y="10345"/>
                </a:lnTo>
                <a:lnTo>
                  <a:pt x="13939" y="10602"/>
                </a:lnTo>
                <a:lnTo>
                  <a:pt x="13939" y="10858"/>
                </a:lnTo>
                <a:lnTo>
                  <a:pt x="13866" y="10968"/>
                </a:lnTo>
                <a:lnTo>
                  <a:pt x="13829" y="10932"/>
                </a:lnTo>
                <a:lnTo>
                  <a:pt x="13719" y="10932"/>
                </a:lnTo>
                <a:lnTo>
                  <a:pt x="13719" y="10968"/>
                </a:lnTo>
                <a:lnTo>
                  <a:pt x="13609" y="11188"/>
                </a:lnTo>
                <a:lnTo>
                  <a:pt x="12765" y="11299"/>
                </a:lnTo>
                <a:lnTo>
                  <a:pt x="12912" y="11188"/>
                </a:lnTo>
                <a:lnTo>
                  <a:pt x="13316" y="10895"/>
                </a:lnTo>
                <a:lnTo>
                  <a:pt x="13682" y="10565"/>
                </a:lnTo>
                <a:lnTo>
                  <a:pt x="13756" y="10492"/>
                </a:lnTo>
                <a:lnTo>
                  <a:pt x="13756" y="10381"/>
                </a:lnTo>
                <a:lnTo>
                  <a:pt x="13719" y="10308"/>
                </a:lnTo>
                <a:lnTo>
                  <a:pt x="13609" y="10271"/>
                </a:lnTo>
                <a:lnTo>
                  <a:pt x="13536" y="10271"/>
                </a:lnTo>
                <a:lnTo>
                  <a:pt x="13462" y="10308"/>
                </a:lnTo>
                <a:lnTo>
                  <a:pt x="13059" y="10638"/>
                </a:lnTo>
                <a:lnTo>
                  <a:pt x="12655" y="10968"/>
                </a:lnTo>
                <a:lnTo>
                  <a:pt x="12398" y="11152"/>
                </a:lnTo>
                <a:lnTo>
                  <a:pt x="12325" y="11225"/>
                </a:lnTo>
                <a:lnTo>
                  <a:pt x="12252" y="11372"/>
                </a:lnTo>
                <a:lnTo>
                  <a:pt x="11665" y="11409"/>
                </a:lnTo>
                <a:lnTo>
                  <a:pt x="11481" y="11445"/>
                </a:lnTo>
                <a:lnTo>
                  <a:pt x="11775" y="11299"/>
                </a:lnTo>
                <a:lnTo>
                  <a:pt x="12068" y="11115"/>
                </a:lnTo>
                <a:lnTo>
                  <a:pt x="12362" y="10932"/>
                </a:lnTo>
                <a:lnTo>
                  <a:pt x="12655" y="10748"/>
                </a:lnTo>
                <a:lnTo>
                  <a:pt x="12912" y="10492"/>
                </a:lnTo>
                <a:lnTo>
                  <a:pt x="13132" y="10271"/>
                </a:lnTo>
                <a:lnTo>
                  <a:pt x="13352" y="10015"/>
                </a:lnTo>
                <a:lnTo>
                  <a:pt x="13572" y="9721"/>
                </a:lnTo>
                <a:lnTo>
                  <a:pt x="13609" y="9648"/>
                </a:lnTo>
                <a:close/>
                <a:moveTo>
                  <a:pt x="9060" y="1"/>
                </a:moveTo>
                <a:lnTo>
                  <a:pt x="8804" y="37"/>
                </a:lnTo>
                <a:lnTo>
                  <a:pt x="8547" y="37"/>
                </a:lnTo>
                <a:lnTo>
                  <a:pt x="8290" y="111"/>
                </a:lnTo>
                <a:lnTo>
                  <a:pt x="8033" y="184"/>
                </a:lnTo>
                <a:lnTo>
                  <a:pt x="7813" y="294"/>
                </a:lnTo>
                <a:lnTo>
                  <a:pt x="7593" y="441"/>
                </a:lnTo>
                <a:lnTo>
                  <a:pt x="7410" y="624"/>
                </a:lnTo>
                <a:lnTo>
                  <a:pt x="7300" y="844"/>
                </a:lnTo>
                <a:lnTo>
                  <a:pt x="6896" y="624"/>
                </a:lnTo>
                <a:lnTo>
                  <a:pt x="6493" y="441"/>
                </a:lnTo>
                <a:lnTo>
                  <a:pt x="6273" y="367"/>
                </a:lnTo>
                <a:lnTo>
                  <a:pt x="6053" y="331"/>
                </a:lnTo>
                <a:lnTo>
                  <a:pt x="5612" y="331"/>
                </a:lnTo>
                <a:lnTo>
                  <a:pt x="5392" y="404"/>
                </a:lnTo>
                <a:lnTo>
                  <a:pt x="5209" y="477"/>
                </a:lnTo>
                <a:lnTo>
                  <a:pt x="5025" y="588"/>
                </a:lnTo>
                <a:lnTo>
                  <a:pt x="4842" y="734"/>
                </a:lnTo>
                <a:lnTo>
                  <a:pt x="4695" y="881"/>
                </a:lnTo>
                <a:lnTo>
                  <a:pt x="4585" y="1064"/>
                </a:lnTo>
                <a:lnTo>
                  <a:pt x="4512" y="1248"/>
                </a:lnTo>
                <a:lnTo>
                  <a:pt x="4475" y="1468"/>
                </a:lnTo>
                <a:lnTo>
                  <a:pt x="4182" y="1505"/>
                </a:lnTo>
                <a:lnTo>
                  <a:pt x="3888" y="1541"/>
                </a:lnTo>
                <a:lnTo>
                  <a:pt x="3595" y="1651"/>
                </a:lnTo>
                <a:lnTo>
                  <a:pt x="3338" y="1798"/>
                </a:lnTo>
                <a:lnTo>
                  <a:pt x="3081" y="1945"/>
                </a:lnTo>
                <a:lnTo>
                  <a:pt x="2861" y="2091"/>
                </a:lnTo>
                <a:lnTo>
                  <a:pt x="2641" y="2312"/>
                </a:lnTo>
                <a:lnTo>
                  <a:pt x="2421" y="2532"/>
                </a:lnTo>
                <a:lnTo>
                  <a:pt x="2238" y="2788"/>
                </a:lnTo>
                <a:lnTo>
                  <a:pt x="2091" y="3082"/>
                </a:lnTo>
                <a:lnTo>
                  <a:pt x="1981" y="3155"/>
                </a:lnTo>
                <a:lnTo>
                  <a:pt x="1834" y="3229"/>
                </a:lnTo>
                <a:lnTo>
                  <a:pt x="1504" y="3375"/>
                </a:lnTo>
                <a:lnTo>
                  <a:pt x="1211" y="3559"/>
                </a:lnTo>
                <a:lnTo>
                  <a:pt x="954" y="3779"/>
                </a:lnTo>
                <a:lnTo>
                  <a:pt x="697" y="3999"/>
                </a:lnTo>
                <a:lnTo>
                  <a:pt x="477" y="4256"/>
                </a:lnTo>
                <a:lnTo>
                  <a:pt x="330" y="4512"/>
                </a:lnTo>
                <a:lnTo>
                  <a:pt x="183" y="4769"/>
                </a:lnTo>
                <a:lnTo>
                  <a:pt x="73" y="5063"/>
                </a:lnTo>
                <a:lnTo>
                  <a:pt x="37" y="5319"/>
                </a:lnTo>
                <a:lnTo>
                  <a:pt x="0" y="5613"/>
                </a:lnTo>
                <a:lnTo>
                  <a:pt x="0" y="5906"/>
                </a:lnTo>
                <a:lnTo>
                  <a:pt x="73" y="6200"/>
                </a:lnTo>
                <a:lnTo>
                  <a:pt x="183" y="6493"/>
                </a:lnTo>
                <a:lnTo>
                  <a:pt x="294" y="6713"/>
                </a:lnTo>
                <a:lnTo>
                  <a:pt x="440" y="6933"/>
                </a:lnTo>
                <a:lnTo>
                  <a:pt x="660" y="7117"/>
                </a:lnTo>
                <a:lnTo>
                  <a:pt x="880" y="7300"/>
                </a:lnTo>
                <a:lnTo>
                  <a:pt x="1064" y="7374"/>
                </a:lnTo>
                <a:lnTo>
                  <a:pt x="1027" y="7594"/>
                </a:lnTo>
                <a:lnTo>
                  <a:pt x="1027" y="7814"/>
                </a:lnTo>
                <a:lnTo>
                  <a:pt x="1064" y="8034"/>
                </a:lnTo>
                <a:lnTo>
                  <a:pt x="1101" y="8217"/>
                </a:lnTo>
                <a:lnTo>
                  <a:pt x="1174" y="8437"/>
                </a:lnTo>
                <a:lnTo>
                  <a:pt x="1284" y="8621"/>
                </a:lnTo>
                <a:lnTo>
                  <a:pt x="1431" y="8804"/>
                </a:lnTo>
                <a:lnTo>
                  <a:pt x="1614" y="8988"/>
                </a:lnTo>
                <a:lnTo>
                  <a:pt x="1797" y="9098"/>
                </a:lnTo>
                <a:lnTo>
                  <a:pt x="1981" y="9208"/>
                </a:lnTo>
                <a:lnTo>
                  <a:pt x="2201" y="9281"/>
                </a:lnTo>
                <a:lnTo>
                  <a:pt x="2421" y="9318"/>
                </a:lnTo>
                <a:lnTo>
                  <a:pt x="2641" y="9354"/>
                </a:lnTo>
                <a:lnTo>
                  <a:pt x="2861" y="9318"/>
                </a:lnTo>
                <a:lnTo>
                  <a:pt x="3081" y="9281"/>
                </a:lnTo>
                <a:lnTo>
                  <a:pt x="3301" y="9208"/>
                </a:lnTo>
                <a:lnTo>
                  <a:pt x="3375" y="9354"/>
                </a:lnTo>
                <a:lnTo>
                  <a:pt x="3448" y="9501"/>
                </a:lnTo>
                <a:lnTo>
                  <a:pt x="3595" y="9648"/>
                </a:lnTo>
                <a:lnTo>
                  <a:pt x="3742" y="9758"/>
                </a:lnTo>
                <a:lnTo>
                  <a:pt x="3925" y="9868"/>
                </a:lnTo>
                <a:lnTo>
                  <a:pt x="4108" y="9905"/>
                </a:lnTo>
                <a:lnTo>
                  <a:pt x="4292" y="9941"/>
                </a:lnTo>
                <a:lnTo>
                  <a:pt x="4475" y="9941"/>
                </a:lnTo>
                <a:lnTo>
                  <a:pt x="4842" y="9905"/>
                </a:lnTo>
                <a:lnTo>
                  <a:pt x="5246" y="9795"/>
                </a:lnTo>
                <a:lnTo>
                  <a:pt x="5686" y="9648"/>
                </a:lnTo>
                <a:lnTo>
                  <a:pt x="6163" y="9574"/>
                </a:lnTo>
                <a:lnTo>
                  <a:pt x="6603" y="9574"/>
                </a:lnTo>
                <a:lnTo>
                  <a:pt x="7080" y="9611"/>
                </a:lnTo>
                <a:lnTo>
                  <a:pt x="7446" y="9648"/>
                </a:lnTo>
                <a:lnTo>
                  <a:pt x="7630" y="9648"/>
                </a:lnTo>
                <a:lnTo>
                  <a:pt x="7813" y="9611"/>
                </a:lnTo>
                <a:lnTo>
                  <a:pt x="7960" y="9721"/>
                </a:lnTo>
                <a:lnTo>
                  <a:pt x="8143" y="9795"/>
                </a:lnTo>
                <a:lnTo>
                  <a:pt x="8327" y="9831"/>
                </a:lnTo>
                <a:lnTo>
                  <a:pt x="8547" y="9868"/>
                </a:lnTo>
                <a:lnTo>
                  <a:pt x="9024" y="9905"/>
                </a:lnTo>
                <a:lnTo>
                  <a:pt x="9391" y="9868"/>
                </a:lnTo>
                <a:lnTo>
                  <a:pt x="9501" y="9868"/>
                </a:lnTo>
                <a:lnTo>
                  <a:pt x="9354" y="10161"/>
                </a:lnTo>
                <a:lnTo>
                  <a:pt x="9317" y="10308"/>
                </a:lnTo>
                <a:lnTo>
                  <a:pt x="9281" y="10492"/>
                </a:lnTo>
                <a:lnTo>
                  <a:pt x="9317" y="10638"/>
                </a:lnTo>
                <a:lnTo>
                  <a:pt x="9354" y="10785"/>
                </a:lnTo>
                <a:lnTo>
                  <a:pt x="9464" y="11078"/>
                </a:lnTo>
                <a:lnTo>
                  <a:pt x="9647" y="11335"/>
                </a:lnTo>
                <a:lnTo>
                  <a:pt x="9831" y="11519"/>
                </a:lnTo>
                <a:lnTo>
                  <a:pt x="9977" y="11629"/>
                </a:lnTo>
                <a:lnTo>
                  <a:pt x="10198" y="11739"/>
                </a:lnTo>
                <a:lnTo>
                  <a:pt x="10381" y="11812"/>
                </a:lnTo>
                <a:lnTo>
                  <a:pt x="10821" y="11922"/>
                </a:lnTo>
                <a:lnTo>
                  <a:pt x="11298" y="11959"/>
                </a:lnTo>
                <a:lnTo>
                  <a:pt x="11775" y="11922"/>
                </a:lnTo>
                <a:lnTo>
                  <a:pt x="12215" y="11885"/>
                </a:lnTo>
                <a:lnTo>
                  <a:pt x="13095" y="11775"/>
                </a:lnTo>
                <a:lnTo>
                  <a:pt x="13939" y="11665"/>
                </a:lnTo>
                <a:lnTo>
                  <a:pt x="14343" y="11555"/>
                </a:lnTo>
                <a:lnTo>
                  <a:pt x="14746" y="11409"/>
                </a:lnTo>
                <a:lnTo>
                  <a:pt x="15076" y="11262"/>
                </a:lnTo>
                <a:lnTo>
                  <a:pt x="15370" y="11042"/>
                </a:lnTo>
                <a:lnTo>
                  <a:pt x="15626" y="10785"/>
                </a:lnTo>
                <a:lnTo>
                  <a:pt x="15847" y="10528"/>
                </a:lnTo>
                <a:lnTo>
                  <a:pt x="16030" y="10235"/>
                </a:lnTo>
                <a:lnTo>
                  <a:pt x="16213" y="9941"/>
                </a:lnTo>
                <a:lnTo>
                  <a:pt x="16360" y="9648"/>
                </a:lnTo>
                <a:lnTo>
                  <a:pt x="16433" y="9318"/>
                </a:lnTo>
                <a:lnTo>
                  <a:pt x="16507" y="8988"/>
                </a:lnTo>
                <a:lnTo>
                  <a:pt x="16543" y="8657"/>
                </a:lnTo>
                <a:lnTo>
                  <a:pt x="16507" y="8327"/>
                </a:lnTo>
                <a:lnTo>
                  <a:pt x="16470" y="7997"/>
                </a:lnTo>
                <a:lnTo>
                  <a:pt x="16690" y="7447"/>
                </a:lnTo>
                <a:lnTo>
                  <a:pt x="16837" y="6933"/>
                </a:lnTo>
                <a:lnTo>
                  <a:pt x="16910" y="6347"/>
                </a:lnTo>
                <a:lnTo>
                  <a:pt x="16910" y="5796"/>
                </a:lnTo>
                <a:lnTo>
                  <a:pt x="16837" y="5429"/>
                </a:lnTo>
                <a:lnTo>
                  <a:pt x="16727" y="5063"/>
                </a:lnTo>
                <a:lnTo>
                  <a:pt x="16654" y="4916"/>
                </a:lnTo>
                <a:lnTo>
                  <a:pt x="16543" y="4769"/>
                </a:lnTo>
                <a:lnTo>
                  <a:pt x="16397" y="4659"/>
                </a:lnTo>
                <a:lnTo>
                  <a:pt x="16250" y="4586"/>
                </a:lnTo>
                <a:lnTo>
                  <a:pt x="16250" y="4146"/>
                </a:lnTo>
                <a:lnTo>
                  <a:pt x="16177" y="3742"/>
                </a:lnTo>
                <a:lnTo>
                  <a:pt x="16030" y="3375"/>
                </a:lnTo>
                <a:lnTo>
                  <a:pt x="15773" y="3009"/>
                </a:lnTo>
                <a:lnTo>
                  <a:pt x="15626" y="2825"/>
                </a:lnTo>
                <a:lnTo>
                  <a:pt x="15443" y="2642"/>
                </a:lnTo>
                <a:lnTo>
                  <a:pt x="15223" y="2495"/>
                </a:lnTo>
                <a:lnTo>
                  <a:pt x="15003" y="2385"/>
                </a:lnTo>
                <a:lnTo>
                  <a:pt x="14746" y="2238"/>
                </a:lnTo>
                <a:lnTo>
                  <a:pt x="14526" y="2055"/>
                </a:lnTo>
                <a:lnTo>
                  <a:pt x="14379" y="1835"/>
                </a:lnTo>
                <a:lnTo>
                  <a:pt x="14233" y="1578"/>
                </a:lnTo>
                <a:lnTo>
                  <a:pt x="14123" y="1358"/>
                </a:lnTo>
                <a:lnTo>
                  <a:pt x="13976" y="1138"/>
                </a:lnTo>
                <a:lnTo>
                  <a:pt x="13829" y="991"/>
                </a:lnTo>
                <a:lnTo>
                  <a:pt x="13682" y="808"/>
                </a:lnTo>
                <a:lnTo>
                  <a:pt x="13499" y="698"/>
                </a:lnTo>
                <a:lnTo>
                  <a:pt x="13279" y="588"/>
                </a:lnTo>
                <a:lnTo>
                  <a:pt x="13059" y="514"/>
                </a:lnTo>
                <a:lnTo>
                  <a:pt x="12802" y="441"/>
                </a:lnTo>
                <a:lnTo>
                  <a:pt x="12362" y="441"/>
                </a:lnTo>
                <a:lnTo>
                  <a:pt x="11885" y="477"/>
                </a:lnTo>
                <a:lnTo>
                  <a:pt x="11408" y="588"/>
                </a:lnTo>
                <a:lnTo>
                  <a:pt x="10968" y="698"/>
                </a:lnTo>
                <a:lnTo>
                  <a:pt x="10821" y="514"/>
                </a:lnTo>
                <a:lnTo>
                  <a:pt x="10601" y="331"/>
                </a:lnTo>
                <a:lnTo>
                  <a:pt x="10381" y="221"/>
                </a:lnTo>
                <a:lnTo>
                  <a:pt x="10124" y="147"/>
                </a:lnTo>
                <a:lnTo>
                  <a:pt x="9867" y="74"/>
                </a:lnTo>
                <a:lnTo>
                  <a:pt x="9574" y="37"/>
                </a:lnTo>
                <a:lnTo>
                  <a:pt x="9060" y="1"/>
                </a:lnTo>
                <a:close/>
              </a:path>
            </a:pathLst>
          </a:custGeom>
          <a:solidFill>
            <a:srgbClr val="3C78D8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41" name="Shape 241"/>
          <p:cNvSpPr/>
          <p:nvPr/>
        </p:nvSpPr>
        <p:spPr>
          <a:xfrm rot="-5400000">
            <a:off x="2883754" y="3982229"/>
            <a:ext cx="279905" cy="357966"/>
          </a:xfrm>
          <a:custGeom>
            <a:avLst/>
            <a:gdLst/>
            <a:ahLst/>
            <a:cxnLst/>
            <a:rect l="0" t="0" r="0" b="0"/>
            <a:pathLst>
              <a:path w="9868" h="12620" extrusionOk="0">
                <a:moveTo>
                  <a:pt x="4182" y="661"/>
                </a:moveTo>
                <a:lnTo>
                  <a:pt x="4182" y="918"/>
                </a:lnTo>
                <a:lnTo>
                  <a:pt x="4182" y="1431"/>
                </a:lnTo>
                <a:lnTo>
                  <a:pt x="4145" y="2202"/>
                </a:lnTo>
                <a:lnTo>
                  <a:pt x="3925" y="2165"/>
                </a:lnTo>
                <a:lnTo>
                  <a:pt x="3962" y="2018"/>
                </a:lnTo>
                <a:lnTo>
                  <a:pt x="3962" y="1835"/>
                </a:lnTo>
                <a:lnTo>
                  <a:pt x="3889" y="1468"/>
                </a:lnTo>
                <a:lnTo>
                  <a:pt x="3852" y="1101"/>
                </a:lnTo>
                <a:lnTo>
                  <a:pt x="3889" y="918"/>
                </a:lnTo>
                <a:lnTo>
                  <a:pt x="3962" y="771"/>
                </a:lnTo>
                <a:lnTo>
                  <a:pt x="3999" y="698"/>
                </a:lnTo>
                <a:lnTo>
                  <a:pt x="4072" y="661"/>
                </a:lnTo>
                <a:close/>
                <a:moveTo>
                  <a:pt x="1541" y="404"/>
                </a:moveTo>
                <a:lnTo>
                  <a:pt x="1578" y="441"/>
                </a:lnTo>
                <a:lnTo>
                  <a:pt x="1614" y="514"/>
                </a:lnTo>
                <a:lnTo>
                  <a:pt x="1614" y="1138"/>
                </a:lnTo>
                <a:lnTo>
                  <a:pt x="1688" y="2202"/>
                </a:lnTo>
                <a:lnTo>
                  <a:pt x="1284" y="2238"/>
                </a:lnTo>
                <a:lnTo>
                  <a:pt x="1211" y="2238"/>
                </a:lnTo>
                <a:lnTo>
                  <a:pt x="1211" y="1871"/>
                </a:lnTo>
                <a:lnTo>
                  <a:pt x="1174" y="1505"/>
                </a:lnTo>
                <a:lnTo>
                  <a:pt x="1211" y="1211"/>
                </a:lnTo>
                <a:lnTo>
                  <a:pt x="1248" y="954"/>
                </a:lnTo>
                <a:lnTo>
                  <a:pt x="1358" y="404"/>
                </a:lnTo>
                <a:close/>
                <a:moveTo>
                  <a:pt x="3815" y="2678"/>
                </a:moveTo>
                <a:lnTo>
                  <a:pt x="4439" y="2715"/>
                </a:lnTo>
                <a:lnTo>
                  <a:pt x="5026" y="2789"/>
                </a:lnTo>
                <a:lnTo>
                  <a:pt x="5026" y="2825"/>
                </a:lnTo>
                <a:lnTo>
                  <a:pt x="5136" y="3485"/>
                </a:lnTo>
                <a:lnTo>
                  <a:pt x="3925" y="3559"/>
                </a:lnTo>
                <a:lnTo>
                  <a:pt x="2678" y="3632"/>
                </a:lnTo>
                <a:lnTo>
                  <a:pt x="1358" y="3669"/>
                </a:lnTo>
                <a:lnTo>
                  <a:pt x="917" y="3706"/>
                </a:lnTo>
                <a:lnTo>
                  <a:pt x="477" y="3742"/>
                </a:lnTo>
                <a:lnTo>
                  <a:pt x="441" y="3229"/>
                </a:lnTo>
                <a:lnTo>
                  <a:pt x="441" y="2972"/>
                </a:lnTo>
                <a:lnTo>
                  <a:pt x="404" y="2862"/>
                </a:lnTo>
                <a:lnTo>
                  <a:pt x="331" y="2752"/>
                </a:lnTo>
                <a:lnTo>
                  <a:pt x="587" y="2789"/>
                </a:lnTo>
                <a:lnTo>
                  <a:pt x="807" y="2789"/>
                </a:lnTo>
                <a:lnTo>
                  <a:pt x="1284" y="2752"/>
                </a:lnTo>
                <a:lnTo>
                  <a:pt x="1945" y="2678"/>
                </a:lnTo>
                <a:close/>
                <a:moveTo>
                  <a:pt x="4916" y="3999"/>
                </a:moveTo>
                <a:lnTo>
                  <a:pt x="4989" y="4072"/>
                </a:lnTo>
                <a:lnTo>
                  <a:pt x="5136" y="4109"/>
                </a:lnTo>
                <a:lnTo>
                  <a:pt x="5209" y="4072"/>
                </a:lnTo>
                <a:lnTo>
                  <a:pt x="5246" y="4623"/>
                </a:lnTo>
                <a:lnTo>
                  <a:pt x="5209" y="5173"/>
                </a:lnTo>
                <a:lnTo>
                  <a:pt x="5173" y="5430"/>
                </a:lnTo>
                <a:lnTo>
                  <a:pt x="5099" y="5723"/>
                </a:lnTo>
                <a:lnTo>
                  <a:pt x="4989" y="5980"/>
                </a:lnTo>
                <a:lnTo>
                  <a:pt x="4806" y="6200"/>
                </a:lnTo>
                <a:lnTo>
                  <a:pt x="4659" y="6310"/>
                </a:lnTo>
                <a:lnTo>
                  <a:pt x="4476" y="6420"/>
                </a:lnTo>
                <a:lnTo>
                  <a:pt x="4292" y="6457"/>
                </a:lnTo>
                <a:lnTo>
                  <a:pt x="4072" y="6493"/>
                </a:lnTo>
                <a:lnTo>
                  <a:pt x="3632" y="6530"/>
                </a:lnTo>
                <a:lnTo>
                  <a:pt x="3265" y="6567"/>
                </a:lnTo>
                <a:lnTo>
                  <a:pt x="2605" y="6567"/>
                </a:lnTo>
                <a:lnTo>
                  <a:pt x="2642" y="6493"/>
                </a:lnTo>
                <a:lnTo>
                  <a:pt x="2678" y="6383"/>
                </a:lnTo>
                <a:lnTo>
                  <a:pt x="2788" y="6310"/>
                </a:lnTo>
                <a:lnTo>
                  <a:pt x="2825" y="6273"/>
                </a:lnTo>
                <a:lnTo>
                  <a:pt x="2825" y="6237"/>
                </a:lnTo>
                <a:lnTo>
                  <a:pt x="2788" y="6200"/>
                </a:lnTo>
                <a:lnTo>
                  <a:pt x="2715" y="6200"/>
                </a:lnTo>
                <a:lnTo>
                  <a:pt x="2605" y="6237"/>
                </a:lnTo>
                <a:lnTo>
                  <a:pt x="2458" y="6310"/>
                </a:lnTo>
                <a:lnTo>
                  <a:pt x="2348" y="6420"/>
                </a:lnTo>
                <a:lnTo>
                  <a:pt x="2311" y="6567"/>
                </a:lnTo>
                <a:lnTo>
                  <a:pt x="1724" y="6493"/>
                </a:lnTo>
                <a:lnTo>
                  <a:pt x="1541" y="6457"/>
                </a:lnTo>
                <a:lnTo>
                  <a:pt x="1688" y="6420"/>
                </a:lnTo>
                <a:lnTo>
                  <a:pt x="2055" y="6383"/>
                </a:lnTo>
                <a:lnTo>
                  <a:pt x="2201" y="6310"/>
                </a:lnTo>
                <a:lnTo>
                  <a:pt x="2275" y="6237"/>
                </a:lnTo>
                <a:lnTo>
                  <a:pt x="2311" y="6163"/>
                </a:lnTo>
                <a:lnTo>
                  <a:pt x="2311" y="6090"/>
                </a:lnTo>
                <a:lnTo>
                  <a:pt x="2275" y="6016"/>
                </a:lnTo>
                <a:lnTo>
                  <a:pt x="2238" y="5980"/>
                </a:lnTo>
                <a:lnTo>
                  <a:pt x="2201" y="5943"/>
                </a:lnTo>
                <a:lnTo>
                  <a:pt x="2055" y="5943"/>
                </a:lnTo>
                <a:lnTo>
                  <a:pt x="1981" y="6016"/>
                </a:lnTo>
                <a:lnTo>
                  <a:pt x="1798" y="6053"/>
                </a:lnTo>
                <a:lnTo>
                  <a:pt x="1394" y="6127"/>
                </a:lnTo>
                <a:lnTo>
                  <a:pt x="1138" y="6200"/>
                </a:lnTo>
                <a:lnTo>
                  <a:pt x="917" y="6273"/>
                </a:lnTo>
                <a:lnTo>
                  <a:pt x="807" y="6200"/>
                </a:lnTo>
                <a:lnTo>
                  <a:pt x="697" y="6127"/>
                </a:lnTo>
                <a:lnTo>
                  <a:pt x="661" y="5980"/>
                </a:lnTo>
                <a:lnTo>
                  <a:pt x="624" y="5870"/>
                </a:lnTo>
                <a:lnTo>
                  <a:pt x="624" y="5870"/>
                </a:lnTo>
                <a:lnTo>
                  <a:pt x="844" y="5906"/>
                </a:lnTo>
                <a:lnTo>
                  <a:pt x="1504" y="5906"/>
                </a:lnTo>
                <a:lnTo>
                  <a:pt x="1724" y="5870"/>
                </a:lnTo>
                <a:lnTo>
                  <a:pt x="1945" y="5833"/>
                </a:lnTo>
                <a:lnTo>
                  <a:pt x="1981" y="5796"/>
                </a:lnTo>
                <a:lnTo>
                  <a:pt x="2018" y="5760"/>
                </a:lnTo>
                <a:lnTo>
                  <a:pt x="2055" y="5650"/>
                </a:lnTo>
                <a:lnTo>
                  <a:pt x="1981" y="5540"/>
                </a:lnTo>
                <a:lnTo>
                  <a:pt x="1945" y="5503"/>
                </a:lnTo>
                <a:lnTo>
                  <a:pt x="1504" y="5503"/>
                </a:lnTo>
                <a:lnTo>
                  <a:pt x="1101" y="5540"/>
                </a:lnTo>
                <a:lnTo>
                  <a:pt x="844" y="5576"/>
                </a:lnTo>
                <a:lnTo>
                  <a:pt x="587" y="5576"/>
                </a:lnTo>
                <a:lnTo>
                  <a:pt x="587" y="5356"/>
                </a:lnTo>
                <a:lnTo>
                  <a:pt x="734" y="5430"/>
                </a:lnTo>
                <a:lnTo>
                  <a:pt x="881" y="5466"/>
                </a:lnTo>
                <a:lnTo>
                  <a:pt x="1211" y="5466"/>
                </a:lnTo>
                <a:lnTo>
                  <a:pt x="1541" y="5393"/>
                </a:lnTo>
                <a:lnTo>
                  <a:pt x="1835" y="5246"/>
                </a:lnTo>
                <a:lnTo>
                  <a:pt x="1871" y="5173"/>
                </a:lnTo>
                <a:lnTo>
                  <a:pt x="1908" y="5099"/>
                </a:lnTo>
                <a:lnTo>
                  <a:pt x="1908" y="5026"/>
                </a:lnTo>
                <a:lnTo>
                  <a:pt x="1871" y="4953"/>
                </a:lnTo>
                <a:lnTo>
                  <a:pt x="1835" y="4916"/>
                </a:lnTo>
                <a:lnTo>
                  <a:pt x="1761" y="4879"/>
                </a:lnTo>
                <a:lnTo>
                  <a:pt x="1724" y="4879"/>
                </a:lnTo>
                <a:lnTo>
                  <a:pt x="1614" y="4916"/>
                </a:lnTo>
                <a:lnTo>
                  <a:pt x="1358" y="5026"/>
                </a:lnTo>
                <a:lnTo>
                  <a:pt x="1101" y="5099"/>
                </a:lnTo>
                <a:lnTo>
                  <a:pt x="844" y="5099"/>
                </a:lnTo>
                <a:lnTo>
                  <a:pt x="551" y="5063"/>
                </a:lnTo>
                <a:lnTo>
                  <a:pt x="551" y="4916"/>
                </a:lnTo>
                <a:lnTo>
                  <a:pt x="844" y="4879"/>
                </a:lnTo>
                <a:lnTo>
                  <a:pt x="1138" y="4879"/>
                </a:lnTo>
                <a:lnTo>
                  <a:pt x="1724" y="4769"/>
                </a:lnTo>
                <a:lnTo>
                  <a:pt x="1908" y="4696"/>
                </a:lnTo>
                <a:lnTo>
                  <a:pt x="2091" y="4586"/>
                </a:lnTo>
                <a:lnTo>
                  <a:pt x="2128" y="4513"/>
                </a:lnTo>
                <a:lnTo>
                  <a:pt x="2165" y="4439"/>
                </a:lnTo>
                <a:lnTo>
                  <a:pt x="2128" y="4329"/>
                </a:lnTo>
                <a:lnTo>
                  <a:pt x="2055" y="4256"/>
                </a:lnTo>
                <a:lnTo>
                  <a:pt x="1945" y="4182"/>
                </a:lnTo>
                <a:lnTo>
                  <a:pt x="1871" y="4182"/>
                </a:lnTo>
                <a:lnTo>
                  <a:pt x="1835" y="4219"/>
                </a:lnTo>
                <a:lnTo>
                  <a:pt x="1761" y="4256"/>
                </a:lnTo>
                <a:lnTo>
                  <a:pt x="1724" y="4329"/>
                </a:lnTo>
                <a:lnTo>
                  <a:pt x="1468" y="4403"/>
                </a:lnTo>
                <a:lnTo>
                  <a:pt x="991" y="4476"/>
                </a:lnTo>
                <a:lnTo>
                  <a:pt x="551" y="4586"/>
                </a:lnTo>
                <a:lnTo>
                  <a:pt x="514" y="4146"/>
                </a:lnTo>
                <a:lnTo>
                  <a:pt x="1358" y="4146"/>
                </a:lnTo>
                <a:lnTo>
                  <a:pt x="2678" y="4109"/>
                </a:lnTo>
                <a:lnTo>
                  <a:pt x="3815" y="4072"/>
                </a:lnTo>
                <a:lnTo>
                  <a:pt x="4916" y="3999"/>
                </a:lnTo>
                <a:close/>
                <a:moveTo>
                  <a:pt x="1211" y="1"/>
                </a:moveTo>
                <a:lnTo>
                  <a:pt x="1101" y="37"/>
                </a:lnTo>
                <a:lnTo>
                  <a:pt x="1028" y="147"/>
                </a:lnTo>
                <a:lnTo>
                  <a:pt x="881" y="771"/>
                </a:lnTo>
                <a:lnTo>
                  <a:pt x="807" y="1395"/>
                </a:lnTo>
                <a:lnTo>
                  <a:pt x="807" y="1835"/>
                </a:lnTo>
                <a:lnTo>
                  <a:pt x="807" y="2092"/>
                </a:lnTo>
                <a:lnTo>
                  <a:pt x="881" y="2312"/>
                </a:lnTo>
                <a:lnTo>
                  <a:pt x="551" y="2385"/>
                </a:lnTo>
                <a:lnTo>
                  <a:pt x="367" y="2458"/>
                </a:lnTo>
                <a:lnTo>
                  <a:pt x="221" y="2568"/>
                </a:lnTo>
                <a:lnTo>
                  <a:pt x="184" y="2605"/>
                </a:lnTo>
                <a:lnTo>
                  <a:pt x="147" y="2678"/>
                </a:lnTo>
                <a:lnTo>
                  <a:pt x="37" y="2825"/>
                </a:lnTo>
                <a:lnTo>
                  <a:pt x="37" y="3009"/>
                </a:lnTo>
                <a:lnTo>
                  <a:pt x="37" y="3375"/>
                </a:lnTo>
                <a:lnTo>
                  <a:pt x="37" y="3852"/>
                </a:lnTo>
                <a:lnTo>
                  <a:pt x="37" y="3889"/>
                </a:lnTo>
                <a:lnTo>
                  <a:pt x="0" y="3962"/>
                </a:lnTo>
                <a:lnTo>
                  <a:pt x="37" y="4072"/>
                </a:lnTo>
                <a:lnTo>
                  <a:pt x="74" y="4439"/>
                </a:lnTo>
                <a:lnTo>
                  <a:pt x="110" y="5540"/>
                </a:lnTo>
                <a:lnTo>
                  <a:pt x="110" y="5943"/>
                </a:lnTo>
                <a:lnTo>
                  <a:pt x="184" y="6127"/>
                </a:lnTo>
                <a:lnTo>
                  <a:pt x="257" y="6310"/>
                </a:lnTo>
                <a:lnTo>
                  <a:pt x="367" y="6457"/>
                </a:lnTo>
                <a:lnTo>
                  <a:pt x="477" y="6567"/>
                </a:lnTo>
                <a:lnTo>
                  <a:pt x="624" y="6677"/>
                </a:lnTo>
                <a:lnTo>
                  <a:pt x="771" y="6750"/>
                </a:lnTo>
                <a:lnTo>
                  <a:pt x="1101" y="6860"/>
                </a:lnTo>
                <a:lnTo>
                  <a:pt x="1468" y="6934"/>
                </a:lnTo>
                <a:lnTo>
                  <a:pt x="2091" y="7007"/>
                </a:lnTo>
                <a:lnTo>
                  <a:pt x="2678" y="7044"/>
                </a:lnTo>
                <a:lnTo>
                  <a:pt x="2605" y="7264"/>
                </a:lnTo>
                <a:lnTo>
                  <a:pt x="2605" y="7484"/>
                </a:lnTo>
                <a:lnTo>
                  <a:pt x="2605" y="7887"/>
                </a:lnTo>
                <a:lnTo>
                  <a:pt x="2605" y="8548"/>
                </a:lnTo>
                <a:lnTo>
                  <a:pt x="2678" y="9208"/>
                </a:lnTo>
                <a:lnTo>
                  <a:pt x="2825" y="10455"/>
                </a:lnTo>
                <a:lnTo>
                  <a:pt x="3045" y="11665"/>
                </a:lnTo>
                <a:lnTo>
                  <a:pt x="3118" y="11922"/>
                </a:lnTo>
                <a:lnTo>
                  <a:pt x="3228" y="12106"/>
                </a:lnTo>
                <a:lnTo>
                  <a:pt x="3375" y="12252"/>
                </a:lnTo>
                <a:lnTo>
                  <a:pt x="3595" y="12399"/>
                </a:lnTo>
                <a:lnTo>
                  <a:pt x="3779" y="12472"/>
                </a:lnTo>
                <a:lnTo>
                  <a:pt x="3999" y="12546"/>
                </a:lnTo>
                <a:lnTo>
                  <a:pt x="4476" y="12619"/>
                </a:lnTo>
                <a:lnTo>
                  <a:pt x="4732" y="12582"/>
                </a:lnTo>
                <a:lnTo>
                  <a:pt x="4952" y="12509"/>
                </a:lnTo>
                <a:lnTo>
                  <a:pt x="5136" y="12399"/>
                </a:lnTo>
                <a:lnTo>
                  <a:pt x="5283" y="12216"/>
                </a:lnTo>
                <a:lnTo>
                  <a:pt x="5429" y="12032"/>
                </a:lnTo>
                <a:lnTo>
                  <a:pt x="5503" y="11812"/>
                </a:lnTo>
                <a:lnTo>
                  <a:pt x="5576" y="11592"/>
                </a:lnTo>
                <a:lnTo>
                  <a:pt x="5613" y="11372"/>
                </a:lnTo>
                <a:lnTo>
                  <a:pt x="5613" y="11079"/>
                </a:lnTo>
                <a:lnTo>
                  <a:pt x="5613" y="10785"/>
                </a:lnTo>
                <a:lnTo>
                  <a:pt x="5539" y="10162"/>
                </a:lnTo>
                <a:lnTo>
                  <a:pt x="5539" y="9538"/>
                </a:lnTo>
                <a:lnTo>
                  <a:pt x="5649" y="8951"/>
                </a:lnTo>
                <a:lnTo>
                  <a:pt x="5723" y="8658"/>
                </a:lnTo>
                <a:lnTo>
                  <a:pt x="5833" y="8364"/>
                </a:lnTo>
                <a:lnTo>
                  <a:pt x="5980" y="8071"/>
                </a:lnTo>
                <a:lnTo>
                  <a:pt x="6090" y="7961"/>
                </a:lnTo>
                <a:lnTo>
                  <a:pt x="6200" y="7851"/>
                </a:lnTo>
                <a:lnTo>
                  <a:pt x="6273" y="7814"/>
                </a:lnTo>
                <a:lnTo>
                  <a:pt x="6310" y="7814"/>
                </a:lnTo>
                <a:lnTo>
                  <a:pt x="6456" y="7887"/>
                </a:lnTo>
                <a:lnTo>
                  <a:pt x="6530" y="7997"/>
                </a:lnTo>
                <a:lnTo>
                  <a:pt x="6603" y="8144"/>
                </a:lnTo>
                <a:lnTo>
                  <a:pt x="6640" y="8291"/>
                </a:lnTo>
                <a:lnTo>
                  <a:pt x="6603" y="8474"/>
                </a:lnTo>
                <a:lnTo>
                  <a:pt x="6566" y="8804"/>
                </a:lnTo>
                <a:lnTo>
                  <a:pt x="6530" y="9208"/>
                </a:lnTo>
                <a:lnTo>
                  <a:pt x="6566" y="9428"/>
                </a:lnTo>
                <a:lnTo>
                  <a:pt x="6603" y="9648"/>
                </a:lnTo>
                <a:lnTo>
                  <a:pt x="6676" y="9868"/>
                </a:lnTo>
                <a:lnTo>
                  <a:pt x="6787" y="10051"/>
                </a:lnTo>
                <a:lnTo>
                  <a:pt x="6970" y="10162"/>
                </a:lnTo>
                <a:lnTo>
                  <a:pt x="7153" y="10272"/>
                </a:lnTo>
                <a:lnTo>
                  <a:pt x="7447" y="10345"/>
                </a:lnTo>
                <a:lnTo>
                  <a:pt x="7777" y="10382"/>
                </a:lnTo>
                <a:lnTo>
                  <a:pt x="8437" y="10382"/>
                </a:lnTo>
                <a:lnTo>
                  <a:pt x="9061" y="10308"/>
                </a:lnTo>
                <a:lnTo>
                  <a:pt x="9684" y="10162"/>
                </a:lnTo>
                <a:lnTo>
                  <a:pt x="9758" y="10125"/>
                </a:lnTo>
                <a:lnTo>
                  <a:pt x="9831" y="10051"/>
                </a:lnTo>
                <a:lnTo>
                  <a:pt x="9868" y="9941"/>
                </a:lnTo>
                <a:lnTo>
                  <a:pt x="9831" y="9868"/>
                </a:lnTo>
                <a:lnTo>
                  <a:pt x="9794" y="9758"/>
                </a:lnTo>
                <a:lnTo>
                  <a:pt x="9721" y="9685"/>
                </a:lnTo>
                <a:lnTo>
                  <a:pt x="9648" y="9648"/>
                </a:lnTo>
                <a:lnTo>
                  <a:pt x="9538" y="9648"/>
                </a:lnTo>
                <a:lnTo>
                  <a:pt x="8951" y="9758"/>
                </a:lnTo>
                <a:lnTo>
                  <a:pt x="8327" y="9831"/>
                </a:lnTo>
                <a:lnTo>
                  <a:pt x="7740" y="9831"/>
                </a:lnTo>
                <a:lnTo>
                  <a:pt x="7447" y="9795"/>
                </a:lnTo>
                <a:lnTo>
                  <a:pt x="7300" y="9721"/>
                </a:lnTo>
                <a:lnTo>
                  <a:pt x="7190" y="9648"/>
                </a:lnTo>
                <a:lnTo>
                  <a:pt x="7117" y="9575"/>
                </a:lnTo>
                <a:lnTo>
                  <a:pt x="7080" y="9465"/>
                </a:lnTo>
                <a:lnTo>
                  <a:pt x="7080" y="9208"/>
                </a:lnTo>
                <a:lnTo>
                  <a:pt x="7080" y="8914"/>
                </a:lnTo>
                <a:lnTo>
                  <a:pt x="7117" y="8694"/>
                </a:lnTo>
                <a:lnTo>
                  <a:pt x="7153" y="8474"/>
                </a:lnTo>
                <a:lnTo>
                  <a:pt x="7153" y="8254"/>
                </a:lnTo>
                <a:lnTo>
                  <a:pt x="7117" y="8034"/>
                </a:lnTo>
                <a:lnTo>
                  <a:pt x="7043" y="7851"/>
                </a:lnTo>
                <a:lnTo>
                  <a:pt x="6970" y="7667"/>
                </a:lnTo>
                <a:lnTo>
                  <a:pt x="6823" y="7520"/>
                </a:lnTo>
                <a:lnTo>
                  <a:pt x="6676" y="7410"/>
                </a:lnTo>
                <a:lnTo>
                  <a:pt x="6530" y="7337"/>
                </a:lnTo>
                <a:lnTo>
                  <a:pt x="6383" y="7300"/>
                </a:lnTo>
                <a:lnTo>
                  <a:pt x="6200" y="7300"/>
                </a:lnTo>
                <a:lnTo>
                  <a:pt x="6016" y="7337"/>
                </a:lnTo>
                <a:lnTo>
                  <a:pt x="5833" y="7447"/>
                </a:lnTo>
                <a:lnTo>
                  <a:pt x="5649" y="7594"/>
                </a:lnTo>
                <a:lnTo>
                  <a:pt x="5503" y="7814"/>
                </a:lnTo>
                <a:lnTo>
                  <a:pt x="5393" y="8034"/>
                </a:lnTo>
                <a:lnTo>
                  <a:pt x="5283" y="8291"/>
                </a:lnTo>
                <a:lnTo>
                  <a:pt x="5136" y="8768"/>
                </a:lnTo>
                <a:lnTo>
                  <a:pt x="5026" y="9281"/>
                </a:lnTo>
                <a:lnTo>
                  <a:pt x="4989" y="9795"/>
                </a:lnTo>
                <a:lnTo>
                  <a:pt x="5026" y="10308"/>
                </a:lnTo>
                <a:lnTo>
                  <a:pt x="5062" y="10858"/>
                </a:lnTo>
                <a:lnTo>
                  <a:pt x="5062" y="11372"/>
                </a:lnTo>
                <a:lnTo>
                  <a:pt x="5062" y="11519"/>
                </a:lnTo>
                <a:lnTo>
                  <a:pt x="5026" y="11665"/>
                </a:lnTo>
                <a:lnTo>
                  <a:pt x="4952" y="11775"/>
                </a:lnTo>
                <a:lnTo>
                  <a:pt x="4879" y="11886"/>
                </a:lnTo>
                <a:lnTo>
                  <a:pt x="4769" y="11959"/>
                </a:lnTo>
                <a:lnTo>
                  <a:pt x="4659" y="12032"/>
                </a:lnTo>
                <a:lnTo>
                  <a:pt x="4512" y="12069"/>
                </a:lnTo>
                <a:lnTo>
                  <a:pt x="4366" y="12069"/>
                </a:lnTo>
                <a:lnTo>
                  <a:pt x="4109" y="11996"/>
                </a:lnTo>
                <a:lnTo>
                  <a:pt x="3815" y="11922"/>
                </a:lnTo>
                <a:lnTo>
                  <a:pt x="3705" y="11849"/>
                </a:lnTo>
                <a:lnTo>
                  <a:pt x="3595" y="11739"/>
                </a:lnTo>
                <a:lnTo>
                  <a:pt x="3559" y="11592"/>
                </a:lnTo>
                <a:lnTo>
                  <a:pt x="3522" y="11445"/>
                </a:lnTo>
                <a:lnTo>
                  <a:pt x="3302" y="10272"/>
                </a:lnTo>
                <a:lnTo>
                  <a:pt x="3155" y="9061"/>
                </a:lnTo>
                <a:lnTo>
                  <a:pt x="3045" y="7887"/>
                </a:lnTo>
                <a:lnTo>
                  <a:pt x="3045" y="7484"/>
                </a:lnTo>
                <a:lnTo>
                  <a:pt x="3008" y="7264"/>
                </a:lnTo>
                <a:lnTo>
                  <a:pt x="2935" y="7044"/>
                </a:lnTo>
                <a:lnTo>
                  <a:pt x="3375" y="7044"/>
                </a:lnTo>
                <a:lnTo>
                  <a:pt x="3779" y="7007"/>
                </a:lnTo>
                <a:lnTo>
                  <a:pt x="4219" y="6970"/>
                </a:lnTo>
                <a:lnTo>
                  <a:pt x="4622" y="6860"/>
                </a:lnTo>
                <a:lnTo>
                  <a:pt x="4806" y="6787"/>
                </a:lnTo>
                <a:lnTo>
                  <a:pt x="4952" y="6677"/>
                </a:lnTo>
                <a:lnTo>
                  <a:pt x="5099" y="6603"/>
                </a:lnTo>
                <a:lnTo>
                  <a:pt x="5209" y="6493"/>
                </a:lnTo>
                <a:lnTo>
                  <a:pt x="5429" y="6200"/>
                </a:lnTo>
                <a:lnTo>
                  <a:pt x="5539" y="5906"/>
                </a:lnTo>
                <a:lnTo>
                  <a:pt x="5649" y="5576"/>
                </a:lnTo>
                <a:lnTo>
                  <a:pt x="5723" y="5210"/>
                </a:lnTo>
                <a:lnTo>
                  <a:pt x="5723" y="4806"/>
                </a:lnTo>
                <a:lnTo>
                  <a:pt x="5686" y="4036"/>
                </a:lnTo>
                <a:lnTo>
                  <a:pt x="5649" y="3559"/>
                </a:lnTo>
                <a:lnTo>
                  <a:pt x="5576" y="3082"/>
                </a:lnTo>
                <a:lnTo>
                  <a:pt x="5539" y="2789"/>
                </a:lnTo>
                <a:lnTo>
                  <a:pt x="5503" y="2678"/>
                </a:lnTo>
                <a:lnTo>
                  <a:pt x="5466" y="2568"/>
                </a:lnTo>
                <a:lnTo>
                  <a:pt x="5429" y="2422"/>
                </a:lnTo>
                <a:lnTo>
                  <a:pt x="5356" y="2348"/>
                </a:lnTo>
                <a:lnTo>
                  <a:pt x="5173" y="2238"/>
                </a:lnTo>
                <a:lnTo>
                  <a:pt x="5026" y="2202"/>
                </a:lnTo>
                <a:lnTo>
                  <a:pt x="4916" y="2202"/>
                </a:lnTo>
                <a:lnTo>
                  <a:pt x="4879" y="2238"/>
                </a:lnTo>
                <a:lnTo>
                  <a:pt x="4586" y="2238"/>
                </a:lnTo>
                <a:lnTo>
                  <a:pt x="4622" y="808"/>
                </a:lnTo>
                <a:lnTo>
                  <a:pt x="4586" y="551"/>
                </a:lnTo>
                <a:lnTo>
                  <a:pt x="4549" y="441"/>
                </a:lnTo>
                <a:lnTo>
                  <a:pt x="4512" y="331"/>
                </a:lnTo>
                <a:lnTo>
                  <a:pt x="4439" y="258"/>
                </a:lnTo>
                <a:lnTo>
                  <a:pt x="4329" y="221"/>
                </a:lnTo>
                <a:lnTo>
                  <a:pt x="4219" y="184"/>
                </a:lnTo>
                <a:lnTo>
                  <a:pt x="4072" y="221"/>
                </a:lnTo>
                <a:lnTo>
                  <a:pt x="3815" y="331"/>
                </a:lnTo>
                <a:lnTo>
                  <a:pt x="3705" y="404"/>
                </a:lnTo>
                <a:lnTo>
                  <a:pt x="3632" y="514"/>
                </a:lnTo>
                <a:lnTo>
                  <a:pt x="3522" y="734"/>
                </a:lnTo>
                <a:lnTo>
                  <a:pt x="3449" y="991"/>
                </a:lnTo>
                <a:lnTo>
                  <a:pt x="3485" y="1321"/>
                </a:lnTo>
                <a:lnTo>
                  <a:pt x="3522" y="1651"/>
                </a:lnTo>
                <a:lnTo>
                  <a:pt x="3559" y="1908"/>
                </a:lnTo>
                <a:lnTo>
                  <a:pt x="3669" y="2165"/>
                </a:lnTo>
                <a:lnTo>
                  <a:pt x="2091" y="2165"/>
                </a:lnTo>
                <a:lnTo>
                  <a:pt x="2055" y="1358"/>
                </a:lnTo>
                <a:lnTo>
                  <a:pt x="2018" y="514"/>
                </a:lnTo>
                <a:lnTo>
                  <a:pt x="2018" y="368"/>
                </a:lnTo>
                <a:lnTo>
                  <a:pt x="1945" y="221"/>
                </a:lnTo>
                <a:lnTo>
                  <a:pt x="1871" y="147"/>
                </a:lnTo>
                <a:lnTo>
                  <a:pt x="1761" y="74"/>
                </a:lnTo>
                <a:lnTo>
                  <a:pt x="1651" y="37"/>
                </a:lnTo>
                <a:lnTo>
                  <a:pt x="1504" y="1"/>
                </a:lnTo>
                <a:close/>
              </a:path>
            </a:pathLst>
          </a:custGeom>
          <a:solidFill>
            <a:srgbClr val="3C78D8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42" name="Shape 242"/>
          <p:cNvSpPr/>
          <p:nvPr/>
        </p:nvSpPr>
        <p:spPr>
          <a:xfrm>
            <a:off x="2859047" y="4370196"/>
            <a:ext cx="377708" cy="426637"/>
          </a:xfrm>
          <a:custGeom>
            <a:avLst/>
            <a:gdLst/>
            <a:ahLst/>
            <a:cxnLst/>
            <a:rect l="0" t="0" r="0" b="0"/>
            <a:pathLst>
              <a:path w="13316" h="15041" extrusionOk="0">
                <a:moveTo>
                  <a:pt x="5466" y="1"/>
                </a:moveTo>
                <a:lnTo>
                  <a:pt x="5466" y="38"/>
                </a:lnTo>
                <a:lnTo>
                  <a:pt x="5576" y="1248"/>
                </a:lnTo>
                <a:lnTo>
                  <a:pt x="5612" y="1321"/>
                </a:lnTo>
                <a:lnTo>
                  <a:pt x="5649" y="1395"/>
                </a:lnTo>
                <a:lnTo>
                  <a:pt x="5759" y="1431"/>
                </a:lnTo>
                <a:lnTo>
                  <a:pt x="5833" y="1395"/>
                </a:lnTo>
                <a:lnTo>
                  <a:pt x="6713" y="881"/>
                </a:lnTo>
                <a:lnTo>
                  <a:pt x="6713" y="881"/>
                </a:lnTo>
                <a:lnTo>
                  <a:pt x="6640" y="1285"/>
                </a:lnTo>
                <a:lnTo>
                  <a:pt x="6603" y="1652"/>
                </a:lnTo>
                <a:lnTo>
                  <a:pt x="6603" y="2055"/>
                </a:lnTo>
                <a:lnTo>
                  <a:pt x="6640" y="2459"/>
                </a:lnTo>
                <a:lnTo>
                  <a:pt x="6676" y="2569"/>
                </a:lnTo>
                <a:lnTo>
                  <a:pt x="6750" y="2605"/>
                </a:lnTo>
                <a:lnTo>
                  <a:pt x="6823" y="2642"/>
                </a:lnTo>
                <a:lnTo>
                  <a:pt x="6896" y="2679"/>
                </a:lnTo>
                <a:lnTo>
                  <a:pt x="6970" y="2642"/>
                </a:lnTo>
                <a:lnTo>
                  <a:pt x="7043" y="2605"/>
                </a:lnTo>
                <a:lnTo>
                  <a:pt x="7080" y="2532"/>
                </a:lnTo>
                <a:lnTo>
                  <a:pt x="7080" y="2459"/>
                </a:lnTo>
                <a:lnTo>
                  <a:pt x="7043" y="2275"/>
                </a:lnTo>
                <a:lnTo>
                  <a:pt x="7006" y="1835"/>
                </a:lnTo>
                <a:lnTo>
                  <a:pt x="7043" y="1395"/>
                </a:lnTo>
                <a:lnTo>
                  <a:pt x="7116" y="955"/>
                </a:lnTo>
                <a:lnTo>
                  <a:pt x="7226" y="514"/>
                </a:lnTo>
                <a:lnTo>
                  <a:pt x="7190" y="404"/>
                </a:lnTo>
                <a:lnTo>
                  <a:pt x="7153" y="294"/>
                </a:lnTo>
                <a:lnTo>
                  <a:pt x="7043" y="258"/>
                </a:lnTo>
                <a:lnTo>
                  <a:pt x="6933" y="294"/>
                </a:lnTo>
                <a:lnTo>
                  <a:pt x="5906" y="918"/>
                </a:lnTo>
                <a:lnTo>
                  <a:pt x="5869" y="698"/>
                </a:lnTo>
                <a:lnTo>
                  <a:pt x="5796" y="478"/>
                </a:lnTo>
                <a:lnTo>
                  <a:pt x="5686" y="221"/>
                </a:lnTo>
                <a:lnTo>
                  <a:pt x="5576" y="1"/>
                </a:lnTo>
                <a:close/>
                <a:moveTo>
                  <a:pt x="8840" y="3816"/>
                </a:moveTo>
                <a:lnTo>
                  <a:pt x="8730" y="3852"/>
                </a:lnTo>
                <a:lnTo>
                  <a:pt x="8657" y="3926"/>
                </a:lnTo>
                <a:lnTo>
                  <a:pt x="8510" y="4146"/>
                </a:lnTo>
                <a:lnTo>
                  <a:pt x="8364" y="4293"/>
                </a:lnTo>
                <a:lnTo>
                  <a:pt x="8143" y="4476"/>
                </a:lnTo>
                <a:lnTo>
                  <a:pt x="7997" y="4659"/>
                </a:lnTo>
                <a:lnTo>
                  <a:pt x="7997" y="4733"/>
                </a:lnTo>
                <a:lnTo>
                  <a:pt x="7997" y="4769"/>
                </a:lnTo>
                <a:lnTo>
                  <a:pt x="8033" y="4806"/>
                </a:lnTo>
                <a:lnTo>
                  <a:pt x="8070" y="4843"/>
                </a:lnTo>
                <a:lnTo>
                  <a:pt x="8253" y="4843"/>
                </a:lnTo>
                <a:lnTo>
                  <a:pt x="8400" y="4806"/>
                </a:lnTo>
                <a:lnTo>
                  <a:pt x="8547" y="4733"/>
                </a:lnTo>
                <a:lnTo>
                  <a:pt x="8694" y="4659"/>
                </a:lnTo>
                <a:lnTo>
                  <a:pt x="8914" y="4403"/>
                </a:lnTo>
                <a:lnTo>
                  <a:pt x="9097" y="4146"/>
                </a:lnTo>
                <a:lnTo>
                  <a:pt x="9134" y="4073"/>
                </a:lnTo>
                <a:lnTo>
                  <a:pt x="9134" y="3963"/>
                </a:lnTo>
                <a:lnTo>
                  <a:pt x="9097" y="3889"/>
                </a:lnTo>
                <a:lnTo>
                  <a:pt x="9024" y="3852"/>
                </a:lnTo>
                <a:lnTo>
                  <a:pt x="8914" y="3816"/>
                </a:lnTo>
                <a:close/>
                <a:moveTo>
                  <a:pt x="147" y="2972"/>
                </a:moveTo>
                <a:lnTo>
                  <a:pt x="73" y="3009"/>
                </a:lnTo>
                <a:lnTo>
                  <a:pt x="37" y="3082"/>
                </a:lnTo>
                <a:lnTo>
                  <a:pt x="0" y="3229"/>
                </a:lnTo>
                <a:lnTo>
                  <a:pt x="37" y="3559"/>
                </a:lnTo>
                <a:lnTo>
                  <a:pt x="110" y="4073"/>
                </a:lnTo>
                <a:lnTo>
                  <a:pt x="220" y="4549"/>
                </a:lnTo>
                <a:lnTo>
                  <a:pt x="257" y="4623"/>
                </a:lnTo>
                <a:lnTo>
                  <a:pt x="330" y="4696"/>
                </a:lnTo>
                <a:lnTo>
                  <a:pt x="514" y="4696"/>
                </a:lnTo>
                <a:lnTo>
                  <a:pt x="1174" y="4219"/>
                </a:lnTo>
                <a:lnTo>
                  <a:pt x="1247" y="4843"/>
                </a:lnTo>
                <a:lnTo>
                  <a:pt x="1284" y="4990"/>
                </a:lnTo>
                <a:lnTo>
                  <a:pt x="1321" y="5173"/>
                </a:lnTo>
                <a:lnTo>
                  <a:pt x="1394" y="5320"/>
                </a:lnTo>
                <a:lnTo>
                  <a:pt x="1431" y="5356"/>
                </a:lnTo>
                <a:lnTo>
                  <a:pt x="1541" y="5393"/>
                </a:lnTo>
                <a:lnTo>
                  <a:pt x="1614" y="5393"/>
                </a:lnTo>
                <a:lnTo>
                  <a:pt x="1687" y="5356"/>
                </a:lnTo>
                <a:lnTo>
                  <a:pt x="1724" y="5320"/>
                </a:lnTo>
                <a:lnTo>
                  <a:pt x="1761" y="5246"/>
                </a:lnTo>
                <a:lnTo>
                  <a:pt x="1761" y="5173"/>
                </a:lnTo>
                <a:lnTo>
                  <a:pt x="1724" y="5063"/>
                </a:lnTo>
                <a:lnTo>
                  <a:pt x="1724" y="5026"/>
                </a:lnTo>
                <a:lnTo>
                  <a:pt x="1687" y="4953"/>
                </a:lnTo>
                <a:lnTo>
                  <a:pt x="1651" y="4549"/>
                </a:lnTo>
                <a:lnTo>
                  <a:pt x="1614" y="4183"/>
                </a:lnTo>
                <a:lnTo>
                  <a:pt x="1577" y="3816"/>
                </a:lnTo>
                <a:lnTo>
                  <a:pt x="1577" y="3706"/>
                </a:lnTo>
                <a:lnTo>
                  <a:pt x="1467" y="3632"/>
                </a:lnTo>
                <a:lnTo>
                  <a:pt x="1357" y="3632"/>
                </a:lnTo>
                <a:lnTo>
                  <a:pt x="1247" y="3669"/>
                </a:lnTo>
                <a:lnTo>
                  <a:pt x="880" y="3889"/>
                </a:lnTo>
                <a:lnTo>
                  <a:pt x="550" y="4146"/>
                </a:lnTo>
                <a:lnTo>
                  <a:pt x="330" y="3302"/>
                </a:lnTo>
                <a:lnTo>
                  <a:pt x="294" y="3082"/>
                </a:lnTo>
                <a:lnTo>
                  <a:pt x="220" y="2972"/>
                </a:lnTo>
                <a:close/>
                <a:moveTo>
                  <a:pt x="8400" y="2679"/>
                </a:moveTo>
                <a:lnTo>
                  <a:pt x="10124" y="5173"/>
                </a:lnTo>
                <a:lnTo>
                  <a:pt x="10161" y="5210"/>
                </a:lnTo>
                <a:lnTo>
                  <a:pt x="10124" y="5246"/>
                </a:lnTo>
                <a:lnTo>
                  <a:pt x="9684" y="5613"/>
                </a:lnTo>
                <a:lnTo>
                  <a:pt x="9207" y="6017"/>
                </a:lnTo>
                <a:lnTo>
                  <a:pt x="8804" y="6310"/>
                </a:lnTo>
                <a:lnTo>
                  <a:pt x="8584" y="6017"/>
                </a:lnTo>
                <a:lnTo>
                  <a:pt x="6970" y="3852"/>
                </a:lnTo>
                <a:lnTo>
                  <a:pt x="7703" y="3339"/>
                </a:lnTo>
                <a:lnTo>
                  <a:pt x="8033" y="3045"/>
                </a:lnTo>
                <a:lnTo>
                  <a:pt x="8364" y="2752"/>
                </a:lnTo>
                <a:lnTo>
                  <a:pt x="8400" y="2679"/>
                </a:lnTo>
                <a:close/>
                <a:moveTo>
                  <a:pt x="2494" y="7227"/>
                </a:moveTo>
                <a:lnTo>
                  <a:pt x="2421" y="7301"/>
                </a:lnTo>
                <a:lnTo>
                  <a:pt x="2421" y="7411"/>
                </a:lnTo>
                <a:lnTo>
                  <a:pt x="2678" y="7887"/>
                </a:lnTo>
                <a:lnTo>
                  <a:pt x="2494" y="8034"/>
                </a:lnTo>
                <a:lnTo>
                  <a:pt x="2458" y="8108"/>
                </a:lnTo>
                <a:lnTo>
                  <a:pt x="2421" y="8218"/>
                </a:lnTo>
                <a:lnTo>
                  <a:pt x="2421" y="8291"/>
                </a:lnTo>
                <a:lnTo>
                  <a:pt x="2494" y="8328"/>
                </a:lnTo>
                <a:lnTo>
                  <a:pt x="2605" y="8364"/>
                </a:lnTo>
                <a:lnTo>
                  <a:pt x="2678" y="8328"/>
                </a:lnTo>
                <a:lnTo>
                  <a:pt x="2861" y="8254"/>
                </a:lnTo>
                <a:lnTo>
                  <a:pt x="2935" y="8364"/>
                </a:lnTo>
                <a:lnTo>
                  <a:pt x="3155" y="8694"/>
                </a:lnTo>
                <a:lnTo>
                  <a:pt x="3301" y="8841"/>
                </a:lnTo>
                <a:lnTo>
                  <a:pt x="3375" y="8878"/>
                </a:lnTo>
                <a:lnTo>
                  <a:pt x="3485" y="8915"/>
                </a:lnTo>
                <a:lnTo>
                  <a:pt x="3558" y="8878"/>
                </a:lnTo>
                <a:lnTo>
                  <a:pt x="3595" y="8804"/>
                </a:lnTo>
                <a:lnTo>
                  <a:pt x="3632" y="8731"/>
                </a:lnTo>
                <a:lnTo>
                  <a:pt x="3595" y="8621"/>
                </a:lnTo>
                <a:lnTo>
                  <a:pt x="3558" y="8438"/>
                </a:lnTo>
                <a:lnTo>
                  <a:pt x="3301" y="8108"/>
                </a:lnTo>
                <a:lnTo>
                  <a:pt x="3228" y="7997"/>
                </a:lnTo>
                <a:lnTo>
                  <a:pt x="3558" y="7704"/>
                </a:lnTo>
                <a:lnTo>
                  <a:pt x="3595" y="7594"/>
                </a:lnTo>
                <a:lnTo>
                  <a:pt x="3595" y="7484"/>
                </a:lnTo>
                <a:lnTo>
                  <a:pt x="3558" y="7411"/>
                </a:lnTo>
                <a:lnTo>
                  <a:pt x="3485" y="7374"/>
                </a:lnTo>
                <a:lnTo>
                  <a:pt x="3412" y="7337"/>
                </a:lnTo>
                <a:lnTo>
                  <a:pt x="3338" y="7337"/>
                </a:lnTo>
                <a:lnTo>
                  <a:pt x="3228" y="7411"/>
                </a:lnTo>
                <a:lnTo>
                  <a:pt x="2971" y="7631"/>
                </a:lnTo>
                <a:lnTo>
                  <a:pt x="2641" y="7264"/>
                </a:lnTo>
                <a:lnTo>
                  <a:pt x="2568" y="7227"/>
                </a:lnTo>
                <a:close/>
                <a:moveTo>
                  <a:pt x="3191" y="6090"/>
                </a:moveTo>
                <a:lnTo>
                  <a:pt x="3595" y="6860"/>
                </a:lnTo>
                <a:lnTo>
                  <a:pt x="3998" y="7594"/>
                </a:lnTo>
                <a:lnTo>
                  <a:pt x="4439" y="8328"/>
                </a:lnTo>
                <a:lnTo>
                  <a:pt x="4915" y="9025"/>
                </a:lnTo>
                <a:lnTo>
                  <a:pt x="4769" y="9098"/>
                </a:lnTo>
                <a:lnTo>
                  <a:pt x="4622" y="9171"/>
                </a:lnTo>
                <a:lnTo>
                  <a:pt x="4365" y="9355"/>
                </a:lnTo>
                <a:lnTo>
                  <a:pt x="3778" y="9721"/>
                </a:lnTo>
                <a:lnTo>
                  <a:pt x="3522" y="9905"/>
                </a:lnTo>
                <a:lnTo>
                  <a:pt x="3412" y="10015"/>
                </a:lnTo>
                <a:lnTo>
                  <a:pt x="3265" y="10052"/>
                </a:lnTo>
                <a:lnTo>
                  <a:pt x="3228" y="10052"/>
                </a:lnTo>
                <a:lnTo>
                  <a:pt x="3191" y="10088"/>
                </a:lnTo>
                <a:lnTo>
                  <a:pt x="3191" y="10162"/>
                </a:lnTo>
                <a:lnTo>
                  <a:pt x="2421" y="9025"/>
                </a:lnTo>
                <a:lnTo>
                  <a:pt x="1761" y="7997"/>
                </a:lnTo>
                <a:lnTo>
                  <a:pt x="1064" y="7007"/>
                </a:lnTo>
                <a:lnTo>
                  <a:pt x="1394" y="6897"/>
                </a:lnTo>
                <a:lnTo>
                  <a:pt x="1724" y="6714"/>
                </a:lnTo>
                <a:lnTo>
                  <a:pt x="2348" y="6383"/>
                </a:lnTo>
                <a:lnTo>
                  <a:pt x="2494" y="6310"/>
                </a:lnTo>
                <a:lnTo>
                  <a:pt x="2641" y="6273"/>
                </a:lnTo>
                <a:lnTo>
                  <a:pt x="2935" y="6237"/>
                </a:lnTo>
                <a:lnTo>
                  <a:pt x="3081" y="6200"/>
                </a:lnTo>
                <a:lnTo>
                  <a:pt x="3191" y="6090"/>
                </a:lnTo>
                <a:close/>
                <a:moveTo>
                  <a:pt x="12729" y="11005"/>
                </a:moveTo>
                <a:lnTo>
                  <a:pt x="12655" y="11225"/>
                </a:lnTo>
                <a:lnTo>
                  <a:pt x="12582" y="11115"/>
                </a:lnTo>
                <a:lnTo>
                  <a:pt x="12729" y="11005"/>
                </a:lnTo>
                <a:close/>
                <a:moveTo>
                  <a:pt x="9647" y="12949"/>
                </a:moveTo>
                <a:lnTo>
                  <a:pt x="9721" y="13096"/>
                </a:lnTo>
                <a:lnTo>
                  <a:pt x="9831" y="13280"/>
                </a:lnTo>
                <a:lnTo>
                  <a:pt x="9941" y="13463"/>
                </a:lnTo>
                <a:lnTo>
                  <a:pt x="10088" y="13573"/>
                </a:lnTo>
                <a:lnTo>
                  <a:pt x="10051" y="13573"/>
                </a:lnTo>
                <a:lnTo>
                  <a:pt x="9647" y="13756"/>
                </a:lnTo>
                <a:lnTo>
                  <a:pt x="9647" y="13646"/>
                </a:lnTo>
                <a:lnTo>
                  <a:pt x="9574" y="13536"/>
                </a:lnTo>
                <a:lnTo>
                  <a:pt x="9427" y="13426"/>
                </a:lnTo>
                <a:lnTo>
                  <a:pt x="9354" y="13280"/>
                </a:lnTo>
                <a:lnTo>
                  <a:pt x="9281" y="13133"/>
                </a:lnTo>
                <a:lnTo>
                  <a:pt x="9244" y="12986"/>
                </a:lnTo>
                <a:lnTo>
                  <a:pt x="9647" y="12949"/>
                </a:lnTo>
                <a:close/>
                <a:moveTo>
                  <a:pt x="6640" y="12839"/>
                </a:moveTo>
                <a:lnTo>
                  <a:pt x="6493" y="13426"/>
                </a:lnTo>
                <a:lnTo>
                  <a:pt x="6419" y="14013"/>
                </a:lnTo>
                <a:lnTo>
                  <a:pt x="6419" y="14160"/>
                </a:lnTo>
                <a:lnTo>
                  <a:pt x="6163" y="13940"/>
                </a:lnTo>
                <a:lnTo>
                  <a:pt x="6126" y="13940"/>
                </a:lnTo>
                <a:lnTo>
                  <a:pt x="6126" y="13903"/>
                </a:lnTo>
                <a:lnTo>
                  <a:pt x="6126" y="13646"/>
                </a:lnTo>
                <a:lnTo>
                  <a:pt x="6163" y="13353"/>
                </a:lnTo>
                <a:lnTo>
                  <a:pt x="6236" y="13096"/>
                </a:lnTo>
                <a:lnTo>
                  <a:pt x="6346" y="12876"/>
                </a:lnTo>
                <a:lnTo>
                  <a:pt x="6640" y="12839"/>
                </a:lnTo>
                <a:close/>
                <a:moveTo>
                  <a:pt x="7336" y="13170"/>
                </a:moveTo>
                <a:lnTo>
                  <a:pt x="7263" y="13206"/>
                </a:lnTo>
                <a:lnTo>
                  <a:pt x="7226" y="13243"/>
                </a:lnTo>
                <a:lnTo>
                  <a:pt x="7080" y="13720"/>
                </a:lnTo>
                <a:lnTo>
                  <a:pt x="7006" y="13977"/>
                </a:lnTo>
                <a:lnTo>
                  <a:pt x="7006" y="14233"/>
                </a:lnTo>
                <a:lnTo>
                  <a:pt x="7006" y="14307"/>
                </a:lnTo>
                <a:lnTo>
                  <a:pt x="7043" y="14380"/>
                </a:lnTo>
                <a:lnTo>
                  <a:pt x="7116" y="14453"/>
                </a:lnTo>
                <a:lnTo>
                  <a:pt x="7190" y="14490"/>
                </a:lnTo>
                <a:lnTo>
                  <a:pt x="7263" y="14527"/>
                </a:lnTo>
                <a:lnTo>
                  <a:pt x="7336" y="14527"/>
                </a:lnTo>
                <a:lnTo>
                  <a:pt x="7410" y="14453"/>
                </a:lnTo>
                <a:lnTo>
                  <a:pt x="7483" y="14380"/>
                </a:lnTo>
                <a:lnTo>
                  <a:pt x="7483" y="14270"/>
                </a:lnTo>
                <a:lnTo>
                  <a:pt x="7446" y="14160"/>
                </a:lnTo>
                <a:lnTo>
                  <a:pt x="7373" y="14123"/>
                </a:lnTo>
                <a:lnTo>
                  <a:pt x="7373" y="13830"/>
                </a:lnTo>
                <a:lnTo>
                  <a:pt x="7410" y="13280"/>
                </a:lnTo>
                <a:lnTo>
                  <a:pt x="7373" y="13206"/>
                </a:lnTo>
                <a:lnTo>
                  <a:pt x="7336" y="13170"/>
                </a:lnTo>
                <a:close/>
                <a:moveTo>
                  <a:pt x="10418" y="5613"/>
                </a:moveTo>
                <a:lnTo>
                  <a:pt x="11188" y="6714"/>
                </a:lnTo>
                <a:lnTo>
                  <a:pt x="11555" y="7264"/>
                </a:lnTo>
                <a:lnTo>
                  <a:pt x="11922" y="7814"/>
                </a:lnTo>
                <a:lnTo>
                  <a:pt x="12252" y="8474"/>
                </a:lnTo>
                <a:lnTo>
                  <a:pt x="12399" y="8841"/>
                </a:lnTo>
                <a:lnTo>
                  <a:pt x="12545" y="9208"/>
                </a:lnTo>
                <a:lnTo>
                  <a:pt x="12619" y="9575"/>
                </a:lnTo>
                <a:lnTo>
                  <a:pt x="12692" y="9942"/>
                </a:lnTo>
                <a:lnTo>
                  <a:pt x="12729" y="10308"/>
                </a:lnTo>
                <a:lnTo>
                  <a:pt x="12729" y="10675"/>
                </a:lnTo>
                <a:lnTo>
                  <a:pt x="12325" y="10932"/>
                </a:lnTo>
                <a:lnTo>
                  <a:pt x="12288" y="10969"/>
                </a:lnTo>
                <a:lnTo>
                  <a:pt x="12252" y="11042"/>
                </a:lnTo>
                <a:lnTo>
                  <a:pt x="12288" y="11079"/>
                </a:lnTo>
                <a:lnTo>
                  <a:pt x="12325" y="11152"/>
                </a:lnTo>
                <a:lnTo>
                  <a:pt x="12435" y="11372"/>
                </a:lnTo>
                <a:lnTo>
                  <a:pt x="12509" y="11446"/>
                </a:lnTo>
                <a:lnTo>
                  <a:pt x="12582" y="11519"/>
                </a:lnTo>
                <a:lnTo>
                  <a:pt x="12472" y="11776"/>
                </a:lnTo>
                <a:lnTo>
                  <a:pt x="12325" y="12032"/>
                </a:lnTo>
                <a:lnTo>
                  <a:pt x="11848" y="11666"/>
                </a:lnTo>
                <a:lnTo>
                  <a:pt x="11775" y="11629"/>
                </a:lnTo>
                <a:lnTo>
                  <a:pt x="11702" y="11666"/>
                </a:lnTo>
                <a:lnTo>
                  <a:pt x="11665" y="11739"/>
                </a:lnTo>
                <a:lnTo>
                  <a:pt x="11702" y="11812"/>
                </a:lnTo>
                <a:lnTo>
                  <a:pt x="12142" y="12326"/>
                </a:lnTo>
                <a:lnTo>
                  <a:pt x="11848" y="12619"/>
                </a:lnTo>
                <a:lnTo>
                  <a:pt x="11812" y="12546"/>
                </a:lnTo>
                <a:lnTo>
                  <a:pt x="11665" y="12399"/>
                </a:lnTo>
                <a:lnTo>
                  <a:pt x="11518" y="12253"/>
                </a:lnTo>
                <a:lnTo>
                  <a:pt x="11371" y="12069"/>
                </a:lnTo>
                <a:lnTo>
                  <a:pt x="11298" y="11886"/>
                </a:lnTo>
                <a:lnTo>
                  <a:pt x="11225" y="11849"/>
                </a:lnTo>
                <a:lnTo>
                  <a:pt x="11188" y="11812"/>
                </a:lnTo>
                <a:lnTo>
                  <a:pt x="11115" y="11849"/>
                </a:lnTo>
                <a:lnTo>
                  <a:pt x="11078" y="11922"/>
                </a:lnTo>
                <a:lnTo>
                  <a:pt x="11078" y="12106"/>
                </a:lnTo>
                <a:lnTo>
                  <a:pt x="11115" y="12253"/>
                </a:lnTo>
                <a:lnTo>
                  <a:pt x="11188" y="12436"/>
                </a:lnTo>
                <a:lnTo>
                  <a:pt x="11261" y="12583"/>
                </a:lnTo>
                <a:lnTo>
                  <a:pt x="11371" y="12729"/>
                </a:lnTo>
                <a:lnTo>
                  <a:pt x="11518" y="12876"/>
                </a:lnTo>
                <a:lnTo>
                  <a:pt x="11115" y="13096"/>
                </a:lnTo>
                <a:lnTo>
                  <a:pt x="11151" y="12986"/>
                </a:lnTo>
                <a:lnTo>
                  <a:pt x="11151" y="12839"/>
                </a:lnTo>
                <a:lnTo>
                  <a:pt x="11078" y="12766"/>
                </a:lnTo>
                <a:lnTo>
                  <a:pt x="10968" y="12656"/>
                </a:lnTo>
                <a:lnTo>
                  <a:pt x="10931" y="12656"/>
                </a:lnTo>
                <a:lnTo>
                  <a:pt x="10858" y="12693"/>
                </a:lnTo>
                <a:lnTo>
                  <a:pt x="10858" y="12766"/>
                </a:lnTo>
                <a:lnTo>
                  <a:pt x="10821" y="12729"/>
                </a:lnTo>
                <a:lnTo>
                  <a:pt x="10491" y="12436"/>
                </a:lnTo>
                <a:lnTo>
                  <a:pt x="10418" y="12363"/>
                </a:lnTo>
                <a:lnTo>
                  <a:pt x="10344" y="12399"/>
                </a:lnTo>
                <a:lnTo>
                  <a:pt x="10308" y="12473"/>
                </a:lnTo>
                <a:lnTo>
                  <a:pt x="10308" y="12546"/>
                </a:lnTo>
                <a:lnTo>
                  <a:pt x="10491" y="12839"/>
                </a:lnTo>
                <a:lnTo>
                  <a:pt x="10711" y="13206"/>
                </a:lnTo>
                <a:lnTo>
                  <a:pt x="10785" y="13280"/>
                </a:lnTo>
                <a:lnTo>
                  <a:pt x="10381" y="13426"/>
                </a:lnTo>
                <a:lnTo>
                  <a:pt x="10381" y="13353"/>
                </a:lnTo>
                <a:lnTo>
                  <a:pt x="10344" y="13280"/>
                </a:lnTo>
                <a:lnTo>
                  <a:pt x="10234" y="13133"/>
                </a:lnTo>
                <a:lnTo>
                  <a:pt x="10051" y="12913"/>
                </a:lnTo>
                <a:lnTo>
                  <a:pt x="9904" y="12693"/>
                </a:lnTo>
                <a:lnTo>
                  <a:pt x="9831" y="12619"/>
                </a:lnTo>
                <a:lnTo>
                  <a:pt x="9721" y="12619"/>
                </a:lnTo>
                <a:lnTo>
                  <a:pt x="9391" y="12693"/>
                </a:lnTo>
                <a:lnTo>
                  <a:pt x="9097" y="12729"/>
                </a:lnTo>
                <a:lnTo>
                  <a:pt x="9024" y="12766"/>
                </a:lnTo>
                <a:lnTo>
                  <a:pt x="8987" y="12839"/>
                </a:lnTo>
                <a:lnTo>
                  <a:pt x="8987" y="12913"/>
                </a:lnTo>
                <a:lnTo>
                  <a:pt x="9024" y="12986"/>
                </a:lnTo>
                <a:lnTo>
                  <a:pt x="9024" y="13243"/>
                </a:lnTo>
                <a:lnTo>
                  <a:pt x="9097" y="13500"/>
                </a:lnTo>
                <a:lnTo>
                  <a:pt x="9134" y="13646"/>
                </a:lnTo>
                <a:lnTo>
                  <a:pt x="9207" y="13756"/>
                </a:lnTo>
                <a:lnTo>
                  <a:pt x="9317" y="13830"/>
                </a:lnTo>
                <a:lnTo>
                  <a:pt x="9427" y="13867"/>
                </a:lnTo>
                <a:lnTo>
                  <a:pt x="8987" y="14050"/>
                </a:lnTo>
                <a:lnTo>
                  <a:pt x="8950" y="13977"/>
                </a:lnTo>
                <a:lnTo>
                  <a:pt x="8804" y="13903"/>
                </a:lnTo>
                <a:lnTo>
                  <a:pt x="8767" y="13903"/>
                </a:lnTo>
                <a:lnTo>
                  <a:pt x="8620" y="13536"/>
                </a:lnTo>
                <a:lnTo>
                  <a:pt x="8510" y="13390"/>
                </a:lnTo>
                <a:lnTo>
                  <a:pt x="8364" y="13206"/>
                </a:lnTo>
                <a:lnTo>
                  <a:pt x="8327" y="13206"/>
                </a:lnTo>
                <a:lnTo>
                  <a:pt x="8327" y="13243"/>
                </a:lnTo>
                <a:lnTo>
                  <a:pt x="8327" y="13500"/>
                </a:lnTo>
                <a:lnTo>
                  <a:pt x="8364" y="13756"/>
                </a:lnTo>
                <a:lnTo>
                  <a:pt x="8510" y="14270"/>
                </a:lnTo>
                <a:lnTo>
                  <a:pt x="8070" y="14453"/>
                </a:lnTo>
                <a:lnTo>
                  <a:pt x="8033" y="14160"/>
                </a:lnTo>
                <a:lnTo>
                  <a:pt x="7960" y="13903"/>
                </a:lnTo>
                <a:lnTo>
                  <a:pt x="7923" y="13536"/>
                </a:lnTo>
                <a:lnTo>
                  <a:pt x="7923" y="13206"/>
                </a:lnTo>
                <a:lnTo>
                  <a:pt x="7887" y="13133"/>
                </a:lnTo>
                <a:lnTo>
                  <a:pt x="7813" y="13096"/>
                </a:lnTo>
                <a:lnTo>
                  <a:pt x="7777" y="13096"/>
                </a:lnTo>
                <a:lnTo>
                  <a:pt x="7703" y="13170"/>
                </a:lnTo>
                <a:lnTo>
                  <a:pt x="7667" y="13536"/>
                </a:lnTo>
                <a:lnTo>
                  <a:pt x="7630" y="13903"/>
                </a:lnTo>
                <a:lnTo>
                  <a:pt x="7667" y="14233"/>
                </a:lnTo>
                <a:lnTo>
                  <a:pt x="7667" y="14380"/>
                </a:lnTo>
                <a:lnTo>
                  <a:pt x="7740" y="14527"/>
                </a:lnTo>
                <a:lnTo>
                  <a:pt x="7483" y="14563"/>
                </a:lnTo>
                <a:lnTo>
                  <a:pt x="7190" y="14527"/>
                </a:lnTo>
                <a:lnTo>
                  <a:pt x="7006" y="14453"/>
                </a:lnTo>
                <a:lnTo>
                  <a:pt x="6786" y="14380"/>
                </a:lnTo>
                <a:lnTo>
                  <a:pt x="6823" y="14160"/>
                </a:lnTo>
                <a:lnTo>
                  <a:pt x="6860" y="13646"/>
                </a:lnTo>
                <a:lnTo>
                  <a:pt x="6860" y="13206"/>
                </a:lnTo>
                <a:lnTo>
                  <a:pt x="6860" y="12766"/>
                </a:lnTo>
                <a:lnTo>
                  <a:pt x="6823" y="12693"/>
                </a:lnTo>
                <a:lnTo>
                  <a:pt x="6713" y="12656"/>
                </a:lnTo>
                <a:lnTo>
                  <a:pt x="6346" y="12693"/>
                </a:lnTo>
                <a:lnTo>
                  <a:pt x="6309" y="12656"/>
                </a:lnTo>
                <a:lnTo>
                  <a:pt x="6236" y="12693"/>
                </a:lnTo>
                <a:lnTo>
                  <a:pt x="6089" y="12913"/>
                </a:lnTo>
                <a:lnTo>
                  <a:pt x="5943" y="13133"/>
                </a:lnTo>
                <a:lnTo>
                  <a:pt x="5869" y="13390"/>
                </a:lnTo>
                <a:lnTo>
                  <a:pt x="5796" y="13610"/>
                </a:lnTo>
                <a:lnTo>
                  <a:pt x="5392" y="13206"/>
                </a:lnTo>
                <a:lnTo>
                  <a:pt x="5686" y="12839"/>
                </a:lnTo>
                <a:lnTo>
                  <a:pt x="5943" y="12473"/>
                </a:lnTo>
                <a:lnTo>
                  <a:pt x="5943" y="12363"/>
                </a:lnTo>
                <a:lnTo>
                  <a:pt x="5943" y="12289"/>
                </a:lnTo>
                <a:lnTo>
                  <a:pt x="5869" y="12216"/>
                </a:lnTo>
                <a:lnTo>
                  <a:pt x="5686" y="12216"/>
                </a:lnTo>
                <a:lnTo>
                  <a:pt x="5612" y="12289"/>
                </a:lnTo>
                <a:lnTo>
                  <a:pt x="5209" y="12949"/>
                </a:lnTo>
                <a:lnTo>
                  <a:pt x="4952" y="12619"/>
                </a:lnTo>
                <a:lnTo>
                  <a:pt x="5136" y="12473"/>
                </a:lnTo>
                <a:lnTo>
                  <a:pt x="5319" y="12289"/>
                </a:lnTo>
                <a:lnTo>
                  <a:pt x="5466" y="12069"/>
                </a:lnTo>
                <a:lnTo>
                  <a:pt x="5576" y="11849"/>
                </a:lnTo>
                <a:lnTo>
                  <a:pt x="5576" y="11776"/>
                </a:lnTo>
                <a:lnTo>
                  <a:pt x="5576" y="11739"/>
                </a:lnTo>
                <a:lnTo>
                  <a:pt x="5539" y="11666"/>
                </a:lnTo>
                <a:lnTo>
                  <a:pt x="5502" y="11629"/>
                </a:lnTo>
                <a:lnTo>
                  <a:pt x="5319" y="11629"/>
                </a:lnTo>
                <a:lnTo>
                  <a:pt x="5282" y="11702"/>
                </a:lnTo>
                <a:lnTo>
                  <a:pt x="4805" y="12399"/>
                </a:lnTo>
                <a:lnTo>
                  <a:pt x="4439" y="11922"/>
                </a:lnTo>
                <a:lnTo>
                  <a:pt x="4549" y="11812"/>
                </a:lnTo>
                <a:lnTo>
                  <a:pt x="4879" y="11409"/>
                </a:lnTo>
                <a:lnTo>
                  <a:pt x="5209" y="10969"/>
                </a:lnTo>
                <a:lnTo>
                  <a:pt x="5209" y="10895"/>
                </a:lnTo>
                <a:lnTo>
                  <a:pt x="5246" y="10859"/>
                </a:lnTo>
                <a:lnTo>
                  <a:pt x="5282" y="10785"/>
                </a:lnTo>
                <a:lnTo>
                  <a:pt x="5282" y="10712"/>
                </a:lnTo>
                <a:lnTo>
                  <a:pt x="5209" y="10639"/>
                </a:lnTo>
                <a:lnTo>
                  <a:pt x="5099" y="10602"/>
                </a:lnTo>
                <a:lnTo>
                  <a:pt x="5026" y="10602"/>
                </a:lnTo>
                <a:lnTo>
                  <a:pt x="4952" y="10639"/>
                </a:lnTo>
                <a:lnTo>
                  <a:pt x="4549" y="11225"/>
                </a:lnTo>
                <a:lnTo>
                  <a:pt x="4329" y="11556"/>
                </a:lnTo>
                <a:lnTo>
                  <a:pt x="4292" y="11482"/>
                </a:lnTo>
                <a:lnTo>
                  <a:pt x="4145" y="11482"/>
                </a:lnTo>
                <a:lnTo>
                  <a:pt x="3888" y="11152"/>
                </a:lnTo>
                <a:lnTo>
                  <a:pt x="4329" y="10822"/>
                </a:lnTo>
                <a:lnTo>
                  <a:pt x="4549" y="10675"/>
                </a:lnTo>
                <a:lnTo>
                  <a:pt x="4732" y="10455"/>
                </a:lnTo>
                <a:lnTo>
                  <a:pt x="4769" y="10418"/>
                </a:lnTo>
                <a:lnTo>
                  <a:pt x="4805" y="10345"/>
                </a:lnTo>
                <a:lnTo>
                  <a:pt x="4732" y="10235"/>
                </a:lnTo>
                <a:lnTo>
                  <a:pt x="4659" y="10162"/>
                </a:lnTo>
                <a:lnTo>
                  <a:pt x="4585" y="10162"/>
                </a:lnTo>
                <a:lnTo>
                  <a:pt x="4512" y="10198"/>
                </a:lnTo>
                <a:lnTo>
                  <a:pt x="4292" y="10345"/>
                </a:lnTo>
                <a:lnTo>
                  <a:pt x="4072" y="10528"/>
                </a:lnTo>
                <a:lnTo>
                  <a:pt x="3705" y="10895"/>
                </a:lnTo>
                <a:lnTo>
                  <a:pt x="3256" y="10239"/>
                </a:lnTo>
                <a:lnTo>
                  <a:pt x="3256" y="10239"/>
                </a:lnTo>
                <a:lnTo>
                  <a:pt x="3485" y="10272"/>
                </a:lnTo>
                <a:lnTo>
                  <a:pt x="3742" y="10235"/>
                </a:lnTo>
                <a:lnTo>
                  <a:pt x="3888" y="10162"/>
                </a:lnTo>
                <a:lnTo>
                  <a:pt x="4072" y="10052"/>
                </a:lnTo>
                <a:lnTo>
                  <a:pt x="4365" y="9868"/>
                </a:lnTo>
                <a:lnTo>
                  <a:pt x="4769" y="9648"/>
                </a:lnTo>
                <a:lnTo>
                  <a:pt x="4989" y="9538"/>
                </a:lnTo>
                <a:lnTo>
                  <a:pt x="5172" y="9391"/>
                </a:lnTo>
                <a:lnTo>
                  <a:pt x="6053" y="10675"/>
                </a:lnTo>
                <a:lnTo>
                  <a:pt x="6383" y="11115"/>
                </a:lnTo>
                <a:lnTo>
                  <a:pt x="6713" y="11556"/>
                </a:lnTo>
                <a:lnTo>
                  <a:pt x="6896" y="11739"/>
                </a:lnTo>
                <a:lnTo>
                  <a:pt x="7116" y="11922"/>
                </a:lnTo>
                <a:lnTo>
                  <a:pt x="7336" y="12069"/>
                </a:lnTo>
                <a:lnTo>
                  <a:pt x="7593" y="12179"/>
                </a:lnTo>
                <a:lnTo>
                  <a:pt x="7813" y="12253"/>
                </a:lnTo>
                <a:lnTo>
                  <a:pt x="8070" y="12289"/>
                </a:lnTo>
                <a:lnTo>
                  <a:pt x="8547" y="12289"/>
                </a:lnTo>
                <a:lnTo>
                  <a:pt x="8767" y="12253"/>
                </a:lnTo>
                <a:lnTo>
                  <a:pt x="8987" y="12179"/>
                </a:lnTo>
                <a:lnTo>
                  <a:pt x="9207" y="12106"/>
                </a:lnTo>
                <a:lnTo>
                  <a:pt x="9427" y="11996"/>
                </a:lnTo>
                <a:lnTo>
                  <a:pt x="9684" y="11849"/>
                </a:lnTo>
                <a:lnTo>
                  <a:pt x="9867" y="11666"/>
                </a:lnTo>
                <a:lnTo>
                  <a:pt x="10051" y="11482"/>
                </a:lnTo>
                <a:lnTo>
                  <a:pt x="10198" y="11262"/>
                </a:lnTo>
                <a:lnTo>
                  <a:pt x="10308" y="11042"/>
                </a:lnTo>
                <a:lnTo>
                  <a:pt x="10418" y="10822"/>
                </a:lnTo>
                <a:lnTo>
                  <a:pt x="10491" y="10565"/>
                </a:lnTo>
                <a:lnTo>
                  <a:pt x="10528" y="10345"/>
                </a:lnTo>
                <a:lnTo>
                  <a:pt x="10564" y="9832"/>
                </a:lnTo>
                <a:lnTo>
                  <a:pt x="10528" y="9318"/>
                </a:lnTo>
                <a:lnTo>
                  <a:pt x="10418" y="8804"/>
                </a:lnTo>
                <a:lnTo>
                  <a:pt x="10234" y="8328"/>
                </a:lnTo>
                <a:lnTo>
                  <a:pt x="9978" y="7887"/>
                </a:lnTo>
                <a:lnTo>
                  <a:pt x="9684" y="7484"/>
                </a:lnTo>
                <a:lnTo>
                  <a:pt x="9097" y="6640"/>
                </a:lnTo>
                <a:lnTo>
                  <a:pt x="9354" y="6494"/>
                </a:lnTo>
                <a:lnTo>
                  <a:pt x="9574" y="6347"/>
                </a:lnTo>
                <a:lnTo>
                  <a:pt x="10014" y="5980"/>
                </a:lnTo>
                <a:lnTo>
                  <a:pt x="10418" y="5613"/>
                </a:lnTo>
                <a:close/>
                <a:moveTo>
                  <a:pt x="8400" y="2055"/>
                </a:moveTo>
                <a:lnTo>
                  <a:pt x="8290" y="2092"/>
                </a:lnTo>
                <a:lnTo>
                  <a:pt x="8217" y="2165"/>
                </a:lnTo>
                <a:lnTo>
                  <a:pt x="8180" y="2202"/>
                </a:lnTo>
                <a:lnTo>
                  <a:pt x="8180" y="2312"/>
                </a:lnTo>
                <a:lnTo>
                  <a:pt x="8180" y="2385"/>
                </a:lnTo>
                <a:lnTo>
                  <a:pt x="8107" y="2422"/>
                </a:lnTo>
                <a:lnTo>
                  <a:pt x="8033" y="2459"/>
                </a:lnTo>
                <a:lnTo>
                  <a:pt x="7300" y="3045"/>
                </a:lnTo>
                <a:lnTo>
                  <a:pt x="6896" y="3339"/>
                </a:lnTo>
                <a:lnTo>
                  <a:pt x="6529" y="3596"/>
                </a:lnTo>
                <a:lnTo>
                  <a:pt x="6456" y="3669"/>
                </a:lnTo>
                <a:lnTo>
                  <a:pt x="6419" y="3742"/>
                </a:lnTo>
                <a:lnTo>
                  <a:pt x="6419" y="3852"/>
                </a:lnTo>
                <a:lnTo>
                  <a:pt x="6419" y="3926"/>
                </a:lnTo>
                <a:lnTo>
                  <a:pt x="8547" y="6677"/>
                </a:lnTo>
                <a:lnTo>
                  <a:pt x="8547" y="6750"/>
                </a:lnTo>
                <a:lnTo>
                  <a:pt x="8620" y="6787"/>
                </a:lnTo>
                <a:lnTo>
                  <a:pt x="9391" y="7851"/>
                </a:lnTo>
                <a:lnTo>
                  <a:pt x="9684" y="8291"/>
                </a:lnTo>
                <a:lnTo>
                  <a:pt x="9904" y="8768"/>
                </a:lnTo>
                <a:lnTo>
                  <a:pt x="10014" y="9025"/>
                </a:lnTo>
                <a:lnTo>
                  <a:pt x="10088" y="9281"/>
                </a:lnTo>
                <a:lnTo>
                  <a:pt x="10124" y="9538"/>
                </a:lnTo>
                <a:lnTo>
                  <a:pt x="10124" y="9832"/>
                </a:lnTo>
                <a:lnTo>
                  <a:pt x="10124" y="10088"/>
                </a:lnTo>
                <a:lnTo>
                  <a:pt x="10088" y="10308"/>
                </a:lnTo>
                <a:lnTo>
                  <a:pt x="10014" y="10565"/>
                </a:lnTo>
                <a:lnTo>
                  <a:pt x="9904" y="10785"/>
                </a:lnTo>
                <a:lnTo>
                  <a:pt x="9794" y="11005"/>
                </a:lnTo>
                <a:lnTo>
                  <a:pt x="9647" y="11189"/>
                </a:lnTo>
                <a:lnTo>
                  <a:pt x="9464" y="11372"/>
                </a:lnTo>
                <a:lnTo>
                  <a:pt x="9281" y="11556"/>
                </a:lnTo>
                <a:lnTo>
                  <a:pt x="9097" y="11666"/>
                </a:lnTo>
                <a:lnTo>
                  <a:pt x="8877" y="11739"/>
                </a:lnTo>
                <a:lnTo>
                  <a:pt x="8657" y="11776"/>
                </a:lnTo>
                <a:lnTo>
                  <a:pt x="8437" y="11812"/>
                </a:lnTo>
                <a:lnTo>
                  <a:pt x="7997" y="11812"/>
                </a:lnTo>
                <a:lnTo>
                  <a:pt x="7813" y="11739"/>
                </a:lnTo>
                <a:lnTo>
                  <a:pt x="7593" y="11666"/>
                </a:lnTo>
                <a:lnTo>
                  <a:pt x="7373" y="11519"/>
                </a:lnTo>
                <a:lnTo>
                  <a:pt x="7153" y="11372"/>
                </a:lnTo>
                <a:lnTo>
                  <a:pt x="6970" y="11152"/>
                </a:lnTo>
                <a:lnTo>
                  <a:pt x="6823" y="10932"/>
                </a:lnTo>
                <a:lnTo>
                  <a:pt x="6053" y="9905"/>
                </a:lnTo>
                <a:lnTo>
                  <a:pt x="5356" y="8878"/>
                </a:lnTo>
                <a:lnTo>
                  <a:pt x="4659" y="7814"/>
                </a:lnTo>
                <a:lnTo>
                  <a:pt x="4035" y="6714"/>
                </a:lnTo>
                <a:lnTo>
                  <a:pt x="3742" y="6163"/>
                </a:lnTo>
                <a:lnTo>
                  <a:pt x="3485" y="5613"/>
                </a:lnTo>
                <a:lnTo>
                  <a:pt x="3412" y="5540"/>
                </a:lnTo>
                <a:lnTo>
                  <a:pt x="3301" y="5503"/>
                </a:lnTo>
                <a:lnTo>
                  <a:pt x="3191" y="5503"/>
                </a:lnTo>
                <a:lnTo>
                  <a:pt x="3118" y="5576"/>
                </a:lnTo>
                <a:lnTo>
                  <a:pt x="3008" y="5687"/>
                </a:lnTo>
                <a:lnTo>
                  <a:pt x="2861" y="5760"/>
                </a:lnTo>
                <a:lnTo>
                  <a:pt x="2715" y="5833"/>
                </a:lnTo>
                <a:lnTo>
                  <a:pt x="2568" y="5833"/>
                </a:lnTo>
                <a:lnTo>
                  <a:pt x="2421" y="5870"/>
                </a:lnTo>
                <a:lnTo>
                  <a:pt x="2274" y="5907"/>
                </a:lnTo>
                <a:lnTo>
                  <a:pt x="2018" y="6053"/>
                </a:lnTo>
                <a:lnTo>
                  <a:pt x="1431" y="6420"/>
                </a:lnTo>
                <a:lnTo>
                  <a:pt x="1137" y="6604"/>
                </a:lnTo>
                <a:lnTo>
                  <a:pt x="880" y="6824"/>
                </a:lnTo>
                <a:lnTo>
                  <a:pt x="770" y="6824"/>
                </a:lnTo>
                <a:lnTo>
                  <a:pt x="697" y="6897"/>
                </a:lnTo>
                <a:lnTo>
                  <a:pt x="660" y="6970"/>
                </a:lnTo>
                <a:lnTo>
                  <a:pt x="697" y="7080"/>
                </a:lnTo>
                <a:lnTo>
                  <a:pt x="1101" y="7814"/>
                </a:lnTo>
                <a:lnTo>
                  <a:pt x="1541" y="8548"/>
                </a:lnTo>
                <a:lnTo>
                  <a:pt x="2458" y="9942"/>
                </a:lnTo>
                <a:lnTo>
                  <a:pt x="3412" y="11335"/>
                </a:lnTo>
                <a:lnTo>
                  <a:pt x="4402" y="12693"/>
                </a:lnTo>
                <a:lnTo>
                  <a:pt x="4989" y="13426"/>
                </a:lnTo>
                <a:lnTo>
                  <a:pt x="4952" y="13426"/>
                </a:lnTo>
                <a:lnTo>
                  <a:pt x="4952" y="13500"/>
                </a:lnTo>
                <a:lnTo>
                  <a:pt x="4989" y="13536"/>
                </a:lnTo>
                <a:lnTo>
                  <a:pt x="5026" y="13573"/>
                </a:lnTo>
                <a:lnTo>
                  <a:pt x="5099" y="13536"/>
                </a:lnTo>
                <a:lnTo>
                  <a:pt x="5429" y="13940"/>
                </a:lnTo>
                <a:lnTo>
                  <a:pt x="5796" y="14307"/>
                </a:lnTo>
                <a:lnTo>
                  <a:pt x="5833" y="14343"/>
                </a:lnTo>
                <a:lnTo>
                  <a:pt x="5906" y="14380"/>
                </a:lnTo>
                <a:lnTo>
                  <a:pt x="6126" y="14563"/>
                </a:lnTo>
                <a:lnTo>
                  <a:pt x="6383" y="14710"/>
                </a:lnTo>
                <a:lnTo>
                  <a:pt x="6640" y="14857"/>
                </a:lnTo>
                <a:lnTo>
                  <a:pt x="6933" y="14967"/>
                </a:lnTo>
                <a:lnTo>
                  <a:pt x="7226" y="15040"/>
                </a:lnTo>
                <a:lnTo>
                  <a:pt x="7850" y="15040"/>
                </a:lnTo>
                <a:lnTo>
                  <a:pt x="8180" y="14967"/>
                </a:lnTo>
                <a:lnTo>
                  <a:pt x="8510" y="14820"/>
                </a:lnTo>
                <a:lnTo>
                  <a:pt x="8877" y="14673"/>
                </a:lnTo>
                <a:lnTo>
                  <a:pt x="9574" y="14343"/>
                </a:lnTo>
                <a:lnTo>
                  <a:pt x="11115" y="13683"/>
                </a:lnTo>
                <a:lnTo>
                  <a:pt x="11592" y="13426"/>
                </a:lnTo>
                <a:lnTo>
                  <a:pt x="11995" y="13170"/>
                </a:lnTo>
                <a:lnTo>
                  <a:pt x="12399" y="12839"/>
                </a:lnTo>
                <a:lnTo>
                  <a:pt x="12729" y="12436"/>
                </a:lnTo>
                <a:lnTo>
                  <a:pt x="12912" y="12142"/>
                </a:lnTo>
                <a:lnTo>
                  <a:pt x="13059" y="11849"/>
                </a:lnTo>
                <a:lnTo>
                  <a:pt x="13169" y="11519"/>
                </a:lnTo>
                <a:lnTo>
                  <a:pt x="13242" y="11189"/>
                </a:lnTo>
                <a:lnTo>
                  <a:pt x="13279" y="10859"/>
                </a:lnTo>
                <a:lnTo>
                  <a:pt x="13316" y="10528"/>
                </a:lnTo>
                <a:lnTo>
                  <a:pt x="13279" y="10198"/>
                </a:lnTo>
                <a:lnTo>
                  <a:pt x="13242" y="9868"/>
                </a:lnTo>
                <a:lnTo>
                  <a:pt x="13169" y="9538"/>
                </a:lnTo>
                <a:lnTo>
                  <a:pt x="13095" y="9208"/>
                </a:lnTo>
                <a:lnTo>
                  <a:pt x="12875" y="8584"/>
                </a:lnTo>
                <a:lnTo>
                  <a:pt x="12582" y="7961"/>
                </a:lnTo>
                <a:lnTo>
                  <a:pt x="12252" y="7374"/>
                </a:lnTo>
                <a:lnTo>
                  <a:pt x="11885" y="6824"/>
                </a:lnTo>
                <a:lnTo>
                  <a:pt x="10271" y="4476"/>
                </a:lnTo>
                <a:lnTo>
                  <a:pt x="8657" y="2165"/>
                </a:lnTo>
                <a:lnTo>
                  <a:pt x="8584" y="2092"/>
                </a:lnTo>
                <a:lnTo>
                  <a:pt x="8474" y="2055"/>
                </a:lnTo>
                <a:close/>
              </a:path>
            </a:pathLst>
          </a:custGeom>
          <a:solidFill>
            <a:srgbClr val="6D9EEB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43" name="Shape 243"/>
          <p:cNvSpPr/>
          <p:nvPr/>
        </p:nvSpPr>
        <p:spPr>
          <a:xfrm>
            <a:off x="258962" y="4957957"/>
            <a:ext cx="386047" cy="258064"/>
          </a:xfrm>
          <a:custGeom>
            <a:avLst/>
            <a:gdLst/>
            <a:ahLst/>
            <a:cxnLst/>
            <a:rect l="0" t="0" r="0" b="0"/>
            <a:pathLst>
              <a:path w="13610" h="9098" extrusionOk="0">
                <a:moveTo>
                  <a:pt x="4696" y="0"/>
                </a:moveTo>
                <a:lnTo>
                  <a:pt x="4586" y="74"/>
                </a:lnTo>
                <a:lnTo>
                  <a:pt x="4256" y="440"/>
                </a:lnTo>
                <a:lnTo>
                  <a:pt x="3999" y="844"/>
                </a:lnTo>
                <a:lnTo>
                  <a:pt x="3742" y="1247"/>
                </a:lnTo>
                <a:lnTo>
                  <a:pt x="3522" y="1688"/>
                </a:lnTo>
                <a:lnTo>
                  <a:pt x="3339" y="2128"/>
                </a:lnTo>
                <a:lnTo>
                  <a:pt x="3228" y="2605"/>
                </a:lnTo>
                <a:lnTo>
                  <a:pt x="3118" y="3081"/>
                </a:lnTo>
                <a:lnTo>
                  <a:pt x="3045" y="3595"/>
                </a:lnTo>
                <a:lnTo>
                  <a:pt x="3008" y="3852"/>
                </a:lnTo>
                <a:lnTo>
                  <a:pt x="2935" y="4072"/>
                </a:lnTo>
                <a:lnTo>
                  <a:pt x="2825" y="4329"/>
                </a:lnTo>
                <a:lnTo>
                  <a:pt x="2678" y="4512"/>
                </a:lnTo>
                <a:lnTo>
                  <a:pt x="2605" y="4622"/>
                </a:lnTo>
                <a:lnTo>
                  <a:pt x="2495" y="4659"/>
                </a:lnTo>
                <a:lnTo>
                  <a:pt x="2275" y="4732"/>
                </a:lnTo>
                <a:lnTo>
                  <a:pt x="1835" y="4732"/>
                </a:lnTo>
                <a:lnTo>
                  <a:pt x="1541" y="4659"/>
                </a:lnTo>
                <a:lnTo>
                  <a:pt x="991" y="4659"/>
                </a:lnTo>
                <a:lnTo>
                  <a:pt x="881" y="4732"/>
                </a:lnTo>
                <a:lnTo>
                  <a:pt x="771" y="4769"/>
                </a:lnTo>
                <a:lnTo>
                  <a:pt x="587" y="4732"/>
                </a:lnTo>
                <a:lnTo>
                  <a:pt x="404" y="4732"/>
                </a:lnTo>
                <a:lnTo>
                  <a:pt x="257" y="4805"/>
                </a:lnTo>
                <a:lnTo>
                  <a:pt x="74" y="4879"/>
                </a:lnTo>
                <a:lnTo>
                  <a:pt x="37" y="4952"/>
                </a:lnTo>
                <a:lnTo>
                  <a:pt x="0" y="5026"/>
                </a:lnTo>
                <a:lnTo>
                  <a:pt x="0" y="5172"/>
                </a:lnTo>
                <a:lnTo>
                  <a:pt x="37" y="5209"/>
                </a:lnTo>
                <a:lnTo>
                  <a:pt x="74" y="5246"/>
                </a:lnTo>
                <a:lnTo>
                  <a:pt x="147" y="5282"/>
                </a:lnTo>
                <a:lnTo>
                  <a:pt x="221" y="5246"/>
                </a:lnTo>
                <a:lnTo>
                  <a:pt x="514" y="5172"/>
                </a:lnTo>
                <a:lnTo>
                  <a:pt x="587" y="5282"/>
                </a:lnTo>
                <a:lnTo>
                  <a:pt x="697" y="5356"/>
                </a:lnTo>
                <a:lnTo>
                  <a:pt x="807" y="5356"/>
                </a:lnTo>
                <a:lnTo>
                  <a:pt x="881" y="5319"/>
                </a:lnTo>
                <a:lnTo>
                  <a:pt x="918" y="5282"/>
                </a:lnTo>
                <a:lnTo>
                  <a:pt x="991" y="5209"/>
                </a:lnTo>
                <a:lnTo>
                  <a:pt x="1064" y="5172"/>
                </a:lnTo>
                <a:lnTo>
                  <a:pt x="1248" y="5136"/>
                </a:lnTo>
                <a:lnTo>
                  <a:pt x="1431" y="5172"/>
                </a:lnTo>
                <a:lnTo>
                  <a:pt x="1614" y="5209"/>
                </a:lnTo>
                <a:lnTo>
                  <a:pt x="1981" y="5282"/>
                </a:lnTo>
                <a:lnTo>
                  <a:pt x="2201" y="5282"/>
                </a:lnTo>
                <a:lnTo>
                  <a:pt x="2385" y="5246"/>
                </a:lnTo>
                <a:lnTo>
                  <a:pt x="2605" y="5209"/>
                </a:lnTo>
                <a:lnTo>
                  <a:pt x="2752" y="5136"/>
                </a:lnTo>
                <a:lnTo>
                  <a:pt x="2935" y="5026"/>
                </a:lnTo>
                <a:lnTo>
                  <a:pt x="3082" y="4879"/>
                </a:lnTo>
                <a:lnTo>
                  <a:pt x="3192" y="4732"/>
                </a:lnTo>
                <a:lnTo>
                  <a:pt x="3302" y="4549"/>
                </a:lnTo>
                <a:lnTo>
                  <a:pt x="3449" y="4182"/>
                </a:lnTo>
                <a:lnTo>
                  <a:pt x="3522" y="3925"/>
                </a:lnTo>
                <a:lnTo>
                  <a:pt x="3559" y="3668"/>
                </a:lnTo>
                <a:lnTo>
                  <a:pt x="3632" y="3118"/>
                </a:lnTo>
                <a:lnTo>
                  <a:pt x="3742" y="2641"/>
                </a:lnTo>
                <a:lnTo>
                  <a:pt x="3889" y="2201"/>
                </a:lnTo>
                <a:lnTo>
                  <a:pt x="4035" y="1834"/>
                </a:lnTo>
                <a:lnTo>
                  <a:pt x="4219" y="1467"/>
                </a:lnTo>
                <a:lnTo>
                  <a:pt x="4402" y="1137"/>
                </a:lnTo>
                <a:lnTo>
                  <a:pt x="4659" y="844"/>
                </a:lnTo>
                <a:lnTo>
                  <a:pt x="5173" y="2861"/>
                </a:lnTo>
                <a:lnTo>
                  <a:pt x="5649" y="4842"/>
                </a:lnTo>
                <a:lnTo>
                  <a:pt x="6126" y="6860"/>
                </a:lnTo>
                <a:lnTo>
                  <a:pt x="6567" y="8914"/>
                </a:lnTo>
                <a:lnTo>
                  <a:pt x="6603" y="8987"/>
                </a:lnTo>
                <a:lnTo>
                  <a:pt x="6713" y="9061"/>
                </a:lnTo>
                <a:lnTo>
                  <a:pt x="6787" y="9097"/>
                </a:lnTo>
                <a:lnTo>
                  <a:pt x="6897" y="9097"/>
                </a:lnTo>
                <a:lnTo>
                  <a:pt x="7153" y="8987"/>
                </a:lnTo>
                <a:lnTo>
                  <a:pt x="7374" y="8804"/>
                </a:lnTo>
                <a:lnTo>
                  <a:pt x="7520" y="8620"/>
                </a:lnTo>
                <a:lnTo>
                  <a:pt x="7667" y="8364"/>
                </a:lnTo>
                <a:lnTo>
                  <a:pt x="7814" y="7997"/>
                </a:lnTo>
                <a:lnTo>
                  <a:pt x="7924" y="7593"/>
                </a:lnTo>
                <a:lnTo>
                  <a:pt x="8181" y="6823"/>
                </a:lnTo>
                <a:lnTo>
                  <a:pt x="9061" y="3962"/>
                </a:lnTo>
                <a:lnTo>
                  <a:pt x="9208" y="4439"/>
                </a:lnTo>
                <a:lnTo>
                  <a:pt x="9318" y="4952"/>
                </a:lnTo>
                <a:lnTo>
                  <a:pt x="9318" y="5062"/>
                </a:lnTo>
                <a:lnTo>
                  <a:pt x="9391" y="5136"/>
                </a:lnTo>
                <a:lnTo>
                  <a:pt x="9464" y="5209"/>
                </a:lnTo>
                <a:lnTo>
                  <a:pt x="9574" y="5209"/>
                </a:lnTo>
                <a:lnTo>
                  <a:pt x="12032" y="5062"/>
                </a:lnTo>
                <a:lnTo>
                  <a:pt x="12069" y="5136"/>
                </a:lnTo>
                <a:lnTo>
                  <a:pt x="12105" y="5209"/>
                </a:lnTo>
                <a:lnTo>
                  <a:pt x="12326" y="5356"/>
                </a:lnTo>
                <a:lnTo>
                  <a:pt x="12582" y="5429"/>
                </a:lnTo>
                <a:lnTo>
                  <a:pt x="12619" y="5466"/>
                </a:lnTo>
                <a:lnTo>
                  <a:pt x="12912" y="5466"/>
                </a:lnTo>
                <a:lnTo>
                  <a:pt x="13059" y="5429"/>
                </a:lnTo>
                <a:lnTo>
                  <a:pt x="13206" y="5319"/>
                </a:lnTo>
                <a:lnTo>
                  <a:pt x="13316" y="5209"/>
                </a:lnTo>
                <a:lnTo>
                  <a:pt x="13426" y="5062"/>
                </a:lnTo>
                <a:lnTo>
                  <a:pt x="13536" y="4915"/>
                </a:lnTo>
                <a:lnTo>
                  <a:pt x="13609" y="4732"/>
                </a:lnTo>
                <a:lnTo>
                  <a:pt x="13609" y="4659"/>
                </a:lnTo>
                <a:lnTo>
                  <a:pt x="13609" y="4549"/>
                </a:lnTo>
                <a:lnTo>
                  <a:pt x="13536" y="4439"/>
                </a:lnTo>
                <a:lnTo>
                  <a:pt x="13426" y="4292"/>
                </a:lnTo>
                <a:lnTo>
                  <a:pt x="13279" y="4219"/>
                </a:lnTo>
                <a:lnTo>
                  <a:pt x="13133" y="4145"/>
                </a:lnTo>
                <a:lnTo>
                  <a:pt x="12949" y="4072"/>
                </a:lnTo>
                <a:lnTo>
                  <a:pt x="12802" y="4072"/>
                </a:lnTo>
                <a:lnTo>
                  <a:pt x="12619" y="4108"/>
                </a:lnTo>
                <a:lnTo>
                  <a:pt x="12436" y="4182"/>
                </a:lnTo>
                <a:lnTo>
                  <a:pt x="12326" y="4255"/>
                </a:lnTo>
                <a:lnTo>
                  <a:pt x="12252" y="4329"/>
                </a:lnTo>
                <a:lnTo>
                  <a:pt x="12142" y="4512"/>
                </a:lnTo>
                <a:lnTo>
                  <a:pt x="9794" y="4659"/>
                </a:lnTo>
                <a:lnTo>
                  <a:pt x="9721" y="4255"/>
                </a:lnTo>
                <a:lnTo>
                  <a:pt x="9611" y="3852"/>
                </a:lnTo>
                <a:lnTo>
                  <a:pt x="9464" y="3448"/>
                </a:lnTo>
                <a:lnTo>
                  <a:pt x="9281" y="3045"/>
                </a:lnTo>
                <a:lnTo>
                  <a:pt x="9208" y="2971"/>
                </a:lnTo>
                <a:lnTo>
                  <a:pt x="9134" y="2935"/>
                </a:lnTo>
                <a:lnTo>
                  <a:pt x="8987" y="2935"/>
                </a:lnTo>
                <a:lnTo>
                  <a:pt x="8841" y="2971"/>
                </a:lnTo>
                <a:lnTo>
                  <a:pt x="8804" y="3045"/>
                </a:lnTo>
                <a:lnTo>
                  <a:pt x="8767" y="3118"/>
                </a:lnTo>
                <a:lnTo>
                  <a:pt x="7850" y="6016"/>
                </a:lnTo>
                <a:lnTo>
                  <a:pt x="7374" y="7557"/>
                </a:lnTo>
                <a:lnTo>
                  <a:pt x="7227" y="7997"/>
                </a:lnTo>
                <a:lnTo>
                  <a:pt x="7153" y="8217"/>
                </a:lnTo>
                <a:lnTo>
                  <a:pt x="7007" y="8400"/>
                </a:lnTo>
                <a:lnTo>
                  <a:pt x="6567" y="6346"/>
                </a:lnTo>
                <a:lnTo>
                  <a:pt x="6090" y="4292"/>
                </a:lnTo>
                <a:lnTo>
                  <a:pt x="5576" y="2238"/>
                </a:lnTo>
                <a:lnTo>
                  <a:pt x="5026" y="220"/>
                </a:lnTo>
                <a:lnTo>
                  <a:pt x="4953" y="74"/>
                </a:lnTo>
                <a:lnTo>
                  <a:pt x="4842" y="37"/>
                </a:lnTo>
                <a:lnTo>
                  <a:pt x="4696" y="0"/>
                </a:lnTo>
                <a:close/>
              </a:path>
            </a:pathLst>
          </a:custGeom>
          <a:solidFill>
            <a:srgbClr val="6D9EEB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44" name="Shape 244"/>
          <p:cNvSpPr/>
          <p:nvPr/>
        </p:nvSpPr>
        <p:spPr>
          <a:xfrm>
            <a:off x="2981819" y="4885132"/>
            <a:ext cx="174841" cy="187322"/>
          </a:xfrm>
          <a:custGeom>
            <a:avLst/>
            <a:gdLst/>
            <a:ahLst/>
            <a:cxnLst/>
            <a:rect l="0" t="0" r="0" b="0"/>
            <a:pathLst>
              <a:path w="6164" h="6604" extrusionOk="0">
                <a:moveTo>
                  <a:pt x="3962" y="0"/>
                </a:moveTo>
                <a:lnTo>
                  <a:pt x="3926" y="37"/>
                </a:lnTo>
                <a:lnTo>
                  <a:pt x="3889" y="74"/>
                </a:lnTo>
                <a:lnTo>
                  <a:pt x="3889" y="147"/>
                </a:lnTo>
                <a:lnTo>
                  <a:pt x="3522" y="477"/>
                </a:lnTo>
                <a:lnTo>
                  <a:pt x="3229" y="807"/>
                </a:lnTo>
                <a:lnTo>
                  <a:pt x="2788" y="1284"/>
                </a:lnTo>
                <a:lnTo>
                  <a:pt x="2458" y="1651"/>
                </a:lnTo>
                <a:lnTo>
                  <a:pt x="2201" y="1578"/>
                </a:lnTo>
                <a:lnTo>
                  <a:pt x="1321" y="1321"/>
                </a:lnTo>
                <a:lnTo>
                  <a:pt x="1138" y="1284"/>
                </a:lnTo>
                <a:lnTo>
                  <a:pt x="808" y="1211"/>
                </a:lnTo>
                <a:lnTo>
                  <a:pt x="661" y="1174"/>
                </a:lnTo>
                <a:lnTo>
                  <a:pt x="514" y="1211"/>
                </a:lnTo>
                <a:lnTo>
                  <a:pt x="441" y="1248"/>
                </a:lnTo>
                <a:lnTo>
                  <a:pt x="441" y="1284"/>
                </a:lnTo>
                <a:lnTo>
                  <a:pt x="441" y="1358"/>
                </a:lnTo>
                <a:lnTo>
                  <a:pt x="477" y="1468"/>
                </a:lnTo>
                <a:lnTo>
                  <a:pt x="551" y="1541"/>
                </a:lnTo>
                <a:lnTo>
                  <a:pt x="661" y="1614"/>
                </a:lnTo>
                <a:lnTo>
                  <a:pt x="771" y="1651"/>
                </a:lnTo>
                <a:lnTo>
                  <a:pt x="1064" y="1761"/>
                </a:lnTo>
                <a:lnTo>
                  <a:pt x="1284" y="1798"/>
                </a:lnTo>
                <a:lnTo>
                  <a:pt x="2055" y="2018"/>
                </a:lnTo>
                <a:lnTo>
                  <a:pt x="2055" y="2091"/>
                </a:lnTo>
                <a:lnTo>
                  <a:pt x="2091" y="2165"/>
                </a:lnTo>
                <a:lnTo>
                  <a:pt x="2165" y="2238"/>
                </a:lnTo>
                <a:lnTo>
                  <a:pt x="2201" y="2238"/>
                </a:lnTo>
                <a:lnTo>
                  <a:pt x="2275" y="2275"/>
                </a:lnTo>
                <a:lnTo>
                  <a:pt x="2385" y="2238"/>
                </a:lnTo>
                <a:lnTo>
                  <a:pt x="2532" y="2165"/>
                </a:lnTo>
                <a:lnTo>
                  <a:pt x="2678" y="2128"/>
                </a:lnTo>
                <a:lnTo>
                  <a:pt x="2752" y="2091"/>
                </a:lnTo>
                <a:lnTo>
                  <a:pt x="2788" y="2055"/>
                </a:lnTo>
                <a:lnTo>
                  <a:pt x="2788" y="1981"/>
                </a:lnTo>
                <a:lnTo>
                  <a:pt x="2788" y="1908"/>
                </a:lnTo>
                <a:lnTo>
                  <a:pt x="2935" y="1761"/>
                </a:lnTo>
                <a:lnTo>
                  <a:pt x="3375" y="1284"/>
                </a:lnTo>
                <a:lnTo>
                  <a:pt x="3815" y="771"/>
                </a:lnTo>
                <a:lnTo>
                  <a:pt x="3852" y="1394"/>
                </a:lnTo>
                <a:lnTo>
                  <a:pt x="3852" y="2091"/>
                </a:lnTo>
                <a:lnTo>
                  <a:pt x="3889" y="2421"/>
                </a:lnTo>
                <a:lnTo>
                  <a:pt x="3962" y="2605"/>
                </a:lnTo>
                <a:lnTo>
                  <a:pt x="4036" y="2751"/>
                </a:lnTo>
                <a:lnTo>
                  <a:pt x="4109" y="2825"/>
                </a:lnTo>
                <a:lnTo>
                  <a:pt x="4219" y="2825"/>
                </a:lnTo>
                <a:lnTo>
                  <a:pt x="4476" y="3008"/>
                </a:lnTo>
                <a:lnTo>
                  <a:pt x="4732" y="3155"/>
                </a:lnTo>
                <a:lnTo>
                  <a:pt x="5063" y="3265"/>
                </a:lnTo>
                <a:lnTo>
                  <a:pt x="5356" y="3338"/>
                </a:lnTo>
                <a:lnTo>
                  <a:pt x="5246" y="3412"/>
                </a:lnTo>
                <a:lnTo>
                  <a:pt x="4732" y="3669"/>
                </a:lnTo>
                <a:lnTo>
                  <a:pt x="4512" y="3779"/>
                </a:lnTo>
                <a:lnTo>
                  <a:pt x="4292" y="3925"/>
                </a:lnTo>
                <a:lnTo>
                  <a:pt x="4219" y="3925"/>
                </a:lnTo>
                <a:lnTo>
                  <a:pt x="4182" y="3962"/>
                </a:lnTo>
                <a:lnTo>
                  <a:pt x="4072" y="4072"/>
                </a:lnTo>
                <a:lnTo>
                  <a:pt x="3962" y="4292"/>
                </a:lnTo>
                <a:lnTo>
                  <a:pt x="3889" y="4549"/>
                </a:lnTo>
                <a:lnTo>
                  <a:pt x="3852" y="5283"/>
                </a:lnTo>
                <a:lnTo>
                  <a:pt x="3852" y="5649"/>
                </a:lnTo>
                <a:lnTo>
                  <a:pt x="3852" y="6053"/>
                </a:lnTo>
                <a:lnTo>
                  <a:pt x="3559" y="5723"/>
                </a:lnTo>
                <a:lnTo>
                  <a:pt x="3229" y="5393"/>
                </a:lnTo>
                <a:lnTo>
                  <a:pt x="2642" y="4769"/>
                </a:lnTo>
                <a:lnTo>
                  <a:pt x="2568" y="4659"/>
                </a:lnTo>
                <a:lnTo>
                  <a:pt x="2495" y="4586"/>
                </a:lnTo>
                <a:lnTo>
                  <a:pt x="2385" y="4586"/>
                </a:lnTo>
                <a:lnTo>
                  <a:pt x="2385" y="4622"/>
                </a:lnTo>
                <a:lnTo>
                  <a:pt x="2312" y="4622"/>
                </a:lnTo>
                <a:lnTo>
                  <a:pt x="1908" y="4769"/>
                </a:lnTo>
                <a:lnTo>
                  <a:pt x="1468" y="4842"/>
                </a:lnTo>
                <a:lnTo>
                  <a:pt x="1064" y="4916"/>
                </a:lnTo>
                <a:lnTo>
                  <a:pt x="624" y="4952"/>
                </a:lnTo>
                <a:lnTo>
                  <a:pt x="1138" y="4329"/>
                </a:lnTo>
                <a:lnTo>
                  <a:pt x="1358" y="3999"/>
                </a:lnTo>
                <a:lnTo>
                  <a:pt x="1541" y="3632"/>
                </a:lnTo>
                <a:lnTo>
                  <a:pt x="1688" y="3595"/>
                </a:lnTo>
                <a:lnTo>
                  <a:pt x="1725" y="3558"/>
                </a:lnTo>
                <a:lnTo>
                  <a:pt x="1761" y="3485"/>
                </a:lnTo>
                <a:lnTo>
                  <a:pt x="1798" y="3448"/>
                </a:lnTo>
                <a:lnTo>
                  <a:pt x="1798" y="3375"/>
                </a:lnTo>
                <a:lnTo>
                  <a:pt x="1761" y="3302"/>
                </a:lnTo>
                <a:lnTo>
                  <a:pt x="1725" y="3265"/>
                </a:lnTo>
                <a:lnTo>
                  <a:pt x="1651" y="3228"/>
                </a:lnTo>
                <a:lnTo>
                  <a:pt x="1541" y="3045"/>
                </a:lnTo>
                <a:lnTo>
                  <a:pt x="1211" y="2458"/>
                </a:lnTo>
                <a:lnTo>
                  <a:pt x="844" y="1908"/>
                </a:lnTo>
                <a:lnTo>
                  <a:pt x="624" y="1651"/>
                </a:lnTo>
                <a:lnTo>
                  <a:pt x="367" y="1431"/>
                </a:lnTo>
                <a:lnTo>
                  <a:pt x="257" y="1394"/>
                </a:lnTo>
                <a:lnTo>
                  <a:pt x="184" y="1431"/>
                </a:lnTo>
                <a:lnTo>
                  <a:pt x="111" y="1504"/>
                </a:lnTo>
                <a:lnTo>
                  <a:pt x="111" y="1578"/>
                </a:lnTo>
                <a:lnTo>
                  <a:pt x="111" y="1614"/>
                </a:lnTo>
                <a:lnTo>
                  <a:pt x="331" y="1945"/>
                </a:lnTo>
                <a:lnTo>
                  <a:pt x="551" y="2238"/>
                </a:lnTo>
                <a:lnTo>
                  <a:pt x="771" y="2531"/>
                </a:lnTo>
                <a:lnTo>
                  <a:pt x="954" y="2825"/>
                </a:lnTo>
                <a:lnTo>
                  <a:pt x="1101" y="3155"/>
                </a:lnTo>
                <a:lnTo>
                  <a:pt x="1174" y="3338"/>
                </a:lnTo>
                <a:lnTo>
                  <a:pt x="1284" y="3522"/>
                </a:lnTo>
                <a:lnTo>
                  <a:pt x="1101" y="3669"/>
                </a:lnTo>
                <a:lnTo>
                  <a:pt x="918" y="3815"/>
                </a:lnTo>
                <a:lnTo>
                  <a:pt x="587" y="4219"/>
                </a:lnTo>
                <a:lnTo>
                  <a:pt x="294" y="4622"/>
                </a:lnTo>
                <a:lnTo>
                  <a:pt x="37" y="5062"/>
                </a:lnTo>
                <a:lnTo>
                  <a:pt x="1" y="5172"/>
                </a:lnTo>
                <a:lnTo>
                  <a:pt x="1" y="5283"/>
                </a:lnTo>
                <a:lnTo>
                  <a:pt x="74" y="5356"/>
                </a:lnTo>
                <a:lnTo>
                  <a:pt x="184" y="5393"/>
                </a:lnTo>
                <a:lnTo>
                  <a:pt x="734" y="5393"/>
                </a:lnTo>
                <a:lnTo>
                  <a:pt x="1284" y="5356"/>
                </a:lnTo>
                <a:lnTo>
                  <a:pt x="1835" y="5246"/>
                </a:lnTo>
                <a:lnTo>
                  <a:pt x="2348" y="5062"/>
                </a:lnTo>
                <a:lnTo>
                  <a:pt x="2568" y="5356"/>
                </a:lnTo>
                <a:lnTo>
                  <a:pt x="2788" y="5576"/>
                </a:lnTo>
                <a:lnTo>
                  <a:pt x="3229" y="6163"/>
                </a:lnTo>
                <a:lnTo>
                  <a:pt x="3485" y="6383"/>
                </a:lnTo>
                <a:lnTo>
                  <a:pt x="3632" y="6493"/>
                </a:lnTo>
                <a:lnTo>
                  <a:pt x="3779" y="6566"/>
                </a:lnTo>
                <a:lnTo>
                  <a:pt x="3889" y="6566"/>
                </a:lnTo>
                <a:lnTo>
                  <a:pt x="4036" y="6530"/>
                </a:lnTo>
                <a:lnTo>
                  <a:pt x="4146" y="6603"/>
                </a:lnTo>
                <a:lnTo>
                  <a:pt x="4292" y="6603"/>
                </a:lnTo>
                <a:lnTo>
                  <a:pt x="4366" y="6530"/>
                </a:lnTo>
                <a:lnTo>
                  <a:pt x="4402" y="6456"/>
                </a:lnTo>
                <a:lnTo>
                  <a:pt x="4439" y="6383"/>
                </a:lnTo>
                <a:lnTo>
                  <a:pt x="4402" y="6310"/>
                </a:lnTo>
                <a:lnTo>
                  <a:pt x="4366" y="6273"/>
                </a:lnTo>
                <a:lnTo>
                  <a:pt x="4329" y="6236"/>
                </a:lnTo>
                <a:lnTo>
                  <a:pt x="4292" y="6053"/>
                </a:lnTo>
                <a:lnTo>
                  <a:pt x="4292" y="5833"/>
                </a:lnTo>
                <a:lnTo>
                  <a:pt x="4256" y="5172"/>
                </a:lnTo>
                <a:lnTo>
                  <a:pt x="4256" y="4769"/>
                </a:lnTo>
                <a:lnTo>
                  <a:pt x="4256" y="4402"/>
                </a:lnTo>
                <a:lnTo>
                  <a:pt x="4402" y="4402"/>
                </a:lnTo>
                <a:lnTo>
                  <a:pt x="4476" y="4365"/>
                </a:lnTo>
                <a:lnTo>
                  <a:pt x="4549" y="4292"/>
                </a:lnTo>
                <a:lnTo>
                  <a:pt x="4549" y="4255"/>
                </a:lnTo>
                <a:lnTo>
                  <a:pt x="4622" y="4219"/>
                </a:lnTo>
                <a:lnTo>
                  <a:pt x="5209" y="3889"/>
                </a:lnTo>
                <a:lnTo>
                  <a:pt x="5539" y="3705"/>
                </a:lnTo>
                <a:lnTo>
                  <a:pt x="5686" y="3595"/>
                </a:lnTo>
                <a:lnTo>
                  <a:pt x="5833" y="3485"/>
                </a:lnTo>
                <a:lnTo>
                  <a:pt x="5980" y="3485"/>
                </a:lnTo>
                <a:lnTo>
                  <a:pt x="6090" y="3448"/>
                </a:lnTo>
                <a:lnTo>
                  <a:pt x="6126" y="3375"/>
                </a:lnTo>
                <a:lnTo>
                  <a:pt x="6163" y="3302"/>
                </a:lnTo>
                <a:lnTo>
                  <a:pt x="6163" y="3228"/>
                </a:lnTo>
                <a:lnTo>
                  <a:pt x="6126" y="3118"/>
                </a:lnTo>
                <a:lnTo>
                  <a:pt x="6090" y="3045"/>
                </a:lnTo>
                <a:lnTo>
                  <a:pt x="5980" y="3008"/>
                </a:lnTo>
                <a:lnTo>
                  <a:pt x="5576" y="2935"/>
                </a:lnTo>
                <a:lnTo>
                  <a:pt x="5173" y="2788"/>
                </a:lnTo>
                <a:lnTo>
                  <a:pt x="4769" y="2678"/>
                </a:lnTo>
                <a:lnTo>
                  <a:pt x="4366" y="2568"/>
                </a:lnTo>
                <a:lnTo>
                  <a:pt x="4366" y="2275"/>
                </a:lnTo>
                <a:lnTo>
                  <a:pt x="4329" y="2018"/>
                </a:lnTo>
                <a:lnTo>
                  <a:pt x="4256" y="1468"/>
                </a:lnTo>
                <a:lnTo>
                  <a:pt x="4256" y="881"/>
                </a:lnTo>
                <a:lnTo>
                  <a:pt x="4219" y="551"/>
                </a:lnTo>
                <a:lnTo>
                  <a:pt x="4182" y="257"/>
                </a:lnTo>
                <a:lnTo>
                  <a:pt x="4219" y="184"/>
                </a:lnTo>
                <a:lnTo>
                  <a:pt x="4256" y="110"/>
                </a:lnTo>
                <a:lnTo>
                  <a:pt x="4219" y="37"/>
                </a:lnTo>
                <a:lnTo>
                  <a:pt x="4182" y="0"/>
                </a:lnTo>
                <a:close/>
              </a:path>
            </a:pathLst>
          </a:custGeom>
          <a:solidFill>
            <a:srgbClr val="6D9EEB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Quote">
    <p:spTree>
      <p:nvGrpSpPr>
        <p:cNvPr id="1" name="Shape 24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6" name="Shape 246"/>
          <p:cNvSpPr txBox="1">
            <a:spLocks noGrp="1"/>
          </p:cNvSpPr>
          <p:nvPr>
            <p:ph type="body" idx="1"/>
          </p:nvPr>
        </p:nvSpPr>
        <p:spPr>
          <a:xfrm>
            <a:off x="2159325" y="2161800"/>
            <a:ext cx="4825500" cy="819899"/>
          </a:xfrm>
          <a:prstGeom prst="rect">
            <a:avLst/>
          </a:prstGeom>
        </p:spPr>
        <p:txBody>
          <a:bodyPr lIns="91425" tIns="91425" rIns="91425" bIns="91425" anchor="ctr" anchorCtr="0"/>
          <a:lstStyle>
            <a:lvl1pPr lvl="0" algn="ctr" rtl="0">
              <a:spcBef>
                <a:spcPts val="0"/>
              </a:spcBef>
              <a:buClr>
                <a:srgbClr val="1C4587"/>
              </a:buClr>
              <a:buSzPct val="100000"/>
              <a:defRPr sz="2500" b="1">
                <a:solidFill>
                  <a:srgbClr val="1C4587"/>
                </a:solidFill>
              </a:defRPr>
            </a:lvl1pPr>
            <a:lvl2pPr lvl="1" algn="ctr" rtl="0">
              <a:spcBef>
                <a:spcPts val="0"/>
              </a:spcBef>
              <a:buClr>
                <a:srgbClr val="1C4587"/>
              </a:buClr>
              <a:buSzPct val="100000"/>
              <a:defRPr sz="2500" b="1">
                <a:solidFill>
                  <a:srgbClr val="1C4587"/>
                </a:solidFill>
              </a:defRPr>
            </a:lvl2pPr>
            <a:lvl3pPr lvl="2" algn="ctr" rtl="0">
              <a:spcBef>
                <a:spcPts val="0"/>
              </a:spcBef>
              <a:buClr>
                <a:srgbClr val="1C4587"/>
              </a:buClr>
              <a:buSzPct val="100000"/>
              <a:defRPr sz="2500" b="1">
                <a:solidFill>
                  <a:srgbClr val="1C4587"/>
                </a:solidFill>
              </a:defRPr>
            </a:lvl3pPr>
            <a:lvl4pPr lvl="3" algn="ctr" rtl="0">
              <a:spcBef>
                <a:spcPts val="0"/>
              </a:spcBef>
              <a:buClr>
                <a:srgbClr val="1C4587"/>
              </a:buClr>
              <a:buSzPct val="100000"/>
              <a:defRPr sz="2500" b="1">
                <a:solidFill>
                  <a:srgbClr val="1C4587"/>
                </a:solidFill>
              </a:defRPr>
            </a:lvl4pPr>
            <a:lvl5pPr lvl="4" algn="ctr" rtl="0">
              <a:spcBef>
                <a:spcPts val="0"/>
              </a:spcBef>
              <a:buClr>
                <a:srgbClr val="1C4587"/>
              </a:buClr>
              <a:buSzPct val="100000"/>
              <a:defRPr sz="2500" b="1">
                <a:solidFill>
                  <a:srgbClr val="1C4587"/>
                </a:solidFill>
              </a:defRPr>
            </a:lvl5pPr>
            <a:lvl6pPr lvl="5" algn="ctr" rtl="0">
              <a:spcBef>
                <a:spcPts val="0"/>
              </a:spcBef>
              <a:buClr>
                <a:srgbClr val="1C4587"/>
              </a:buClr>
              <a:buSzPct val="100000"/>
              <a:defRPr sz="2500" b="1">
                <a:solidFill>
                  <a:srgbClr val="1C4587"/>
                </a:solidFill>
              </a:defRPr>
            </a:lvl6pPr>
            <a:lvl7pPr lvl="6" algn="ctr" rtl="0">
              <a:spcBef>
                <a:spcPts val="0"/>
              </a:spcBef>
              <a:buClr>
                <a:srgbClr val="1C4587"/>
              </a:buClr>
              <a:buSzPct val="100000"/>
              <a:defRPr sz="2500" b="1">
                <a:solidFill>
                  <a:srgbClr val="1C4587"/>
                </a:solidFill>
              </a:defRPr>
            </a:lvl7pPr>
            <a:lvl8pPr lvl="7" algn="ctr" rtl="0">
              <a:spcBef>
                <a:spcPts val="0"/>
              </a:spcBef>
              <a:buClr>
                <a:srgbClr val="1C4587"/>
              </a:buClr>
              <a:buSzPct val="100000"/>
              <a:defRPr sz="2500" b="1">
                <a:solidFill>
                  <a:srgbClr val="1C4587"/>
                </a:solidFill>
              </a:defRPr>
            </a:lvl8pPr>
            <a:lvl9pPr lvl="8" algn="ctr">
              <a:spcBef>
                <a:spcPts val="0"/>
              </a:spcBef>
              <a:buClr>
                <a:srgbClr val="1C4587"/>
              </a:buClr>
              <a:buSzPct val="100000"/>
              <a:defRPr sz="2500" b="1">
                <a:solidFill>
                  <a:srgbClr val="1C4587"/>
                </a:solidFill>
              </a:defRPr>
            </a:lvl9pPr>
          </a:lstStyle>
          <a:p>
            <a:endParaRPr/>
          </a:p>
        </p:txBody>
      </p:sp>
      <p:sp>
        <p:nvSpPr>
          <p:cNvPr id="247" name="Shape 247"/>
          <p:cNvSpPr/>
          <p:nvPr/>
        </p:nvSpPr>
        <p:spPr>
          <a:xfrm>
            <a:off x="7302880" y="-294361"/>
            <a:ext cx="450549" cy="558733"/>
          </a:xfrm>
          <a:custGeom>
            <a:avLst/>
            <a:gdLst/>
            <a:ahLst/>
            <a:cxnLst/>
            <a:rect l="0" t="0" r="0" b="0"/>
            <a:pathLst>
              <a:path w="15884" h="19698" extrusionOk="0">
                <a:moveTo>
                  <a:pt x="9355" y="4108"/>
                </a:moveTo>
                <a:lnTo>
                  <a:pt x="9465" y="4145"/>
                </a:lnTo>
                <a:lnTo>
                  <a:pt x="9538" y="4182"/>
                </a:lnTo>
                <a:lnTo>
                  <a:pt x="9648" y="4328"/>
                </a:lnTo>
                <a:lnTo>
                  <a:pt x="9721" y="4549"/>
                </a:lnTo>
                <a:lnTo>
                  <a:pt x="9721" y="4769"/>
                </a:lnTo>
                <a:lnTo>
                  <a:pt x="9721" y="4842"/>
                </a:lnTo>
                <a:lnTo>
                  <a:pt x="9685" y="4879"/>
                </a:lnTo>
                <a:lnTo>
                  <a:pt x="9575" y="4952"/>
                </a:lnTo>
                <a:lnTo>
                  <a:pt x="9391" y="4952"/>
                </a:lnTo>
                <a:lnTo>
                  <a:pt x="9355" y="4915"/>
                </a:lnTo>
                <a:lnTo>
                  <a:pt x="9281" y="4842"/>
                </a:lnTo>
                <a:lnTo>
                  <a:pt x="9208" y="4695"/>
                </a:lnTo>
                <a:lnTo>
                  <a:pt x="9171" y="4549"/>
                </a:lnTo>
                <a:lnTo>
                  <a:pt x="9171" y="4438"/>
                </a:lnTo>
                <a:lnTo>
                  <a:pt x="9171" y="4328"/>
                </a:lnTo>
                <a:lnTo>
                  <a:pt x="9245" y="4108"/>
                </a:lnTo>
                <a:close/>
                <a:moveTo>
                  <a:pt x="9355" y="3705"/>
                </a:moveTo>
                <a:lnTo>
                  <a:pt x="9245" y="3742"/>
                </a:lnTo>
                <a:lnTo>
                  <a:pt x="9135" y="3778"/>
                </a:lnTo>
                <a:lnTo>
                  <a:pt x="9025" y="3852"/>
                </a:lnTo>
                <a:lnTo>
                  <a:pt x="8988" y="3925"/>
                </a:lnTo>
                <a:lnTo>
                  <a:pt x="8914" y="3998"/>
                </a:lnTo>
                <a:lnTo>
                  <a:pt x="8841" y="4218"/>
                </a:lnTo>
                <a:lnTo>
                  <a:pt x="8804" y="4475"/>
                </a:lnTo>
                <a:lnTo>
                  <a:pt x="8804" y="4659"/>
                </a:lnTo>
                <a:lnTo>
                  <a:pt x="8841" y="4805"/>
                </a:lnTo>
                <a:lnTo>
                  <a:pt x="8878" y="4952"/>
                </a:lnTo>
                <a:lnTo>
                  <a:pt x="8988" y="5099"/>
                </a:lnTo>
                <a:lnTo>
                  <a:pt x="9098" y="5209"/>
                </a:lnTo>
                <a:lnTo>
                  <a:pt x="9245" y="5282"/>
                </a:lnTo>
                <a:lnTo>
                  <a:pt x="9391" y="5355"/>
                </a:lnTo>
                <a:lnTo>
                  <a:pt x="9538" y="5355"/>
                </a:lnTo>
                <a:lnTo>
                  <a:pt x="9721" y="5319"/>
                </a:lnTo>
                <a:lnTo>
                  <a:pt x="9868" y="5245"/>
                </a:lnTo>
                <a:lnTo>
                  <a:pt x="10015" y="5135"/>
                </a:lnTo>
                <a:lnTo>
                  <a:pt x="10088" y="4989"/>
                </a:lnTo>
                <a:lnTo>
                  <a:pt x="10125" y="4805"/>
                </a:lnTo>
                <a:lnTo>
                  <a:pt x="10125" y="4659"/>
                </a:lnTo>
                <a:lnTo>
                  <a:pt x="10088" y="4475"/>
                </a:lnTo>
                <a:lnTo>
                  <a:pt x="10052" y="4292"/>
                </a:lnTo>
                <a:lnTo>
                  <a:pt x="9978" y="4145"/>
                </a:lnTo>
                <a:lnTo>
                  <a:pt x="9905" y="3998"/>
                </a:lnTo>
                <a:lnTo>
                  <a:pt x="9795" y="3888"/>
                </a:lnTo>
                <a:lnTo>
                  <a:pt x="9648" y="3778"/>
                </a:lnTo>
                <a:lnTo>
                  <a:pt x="9501" y="3742"/>
                </a:lnTo>
                <a:lnTo>
                  <a:pt x="9355" y="3705"/>
                </a:lnTo>
                <a:close/>
                <a:moveTo>
                  <a:pt x="11262" y="6676"/>
                </a:moveTo>
                <a:lnTo>
                  <a:pt x="11262" y="6786"/>
                </a:lnTo>
                <a:lnTo>
                  <a:pt x="11225" y="6859"/>
                </a:lnTo>
                <a:lnTo>
                  <a:pt x="11152" y="6933"/>
                </a:lnTo>
                <a:lnTo>
                  <a:pt x="11042" y="7006"/>
                </a:lnTo>
                <a:lnTo>
                  <a:pt x="10785" y="7116"/>
                </a:lnTo>
                <a:lnTo>
                  <a:pt x="10602" y="7190"/>
                </a:lnTo>
                <a:lnTo>
                  <a:pt x="9795" y="7556"/>
                </a:lnTo>
                <a:lnTo>
                  <a:pt x="9721" y="7263"/>
                </a:lnTo>
                <a:lnTo>
                  <a:pt x="10639" y="6823"/>
                </a:lnTo>
                <a:lnTo>
                  <a:pt x="11079" y="6676"/>
                </a:lnTo>
                <a:close/>
                <a:moveTo>
                  <a:pt x="11115" y="6273"/>
                </a:moveTo>
                <a:lnTo>
                  <a:pt x="10859" y="6346"/>
                </a:lnTo>
                <a:lnTo>
                  <a:pt x="10052" y="6639"/>
                </a:lnTo>
                <a:lnTo>
                  <a:pt x="9648" y="6823"/>
                </a:lnTo>
                <a:lnTo>
                  <a:pt x="9281" y="7006"/>
                </a:lnTo>
                <a:lnTo>
                  <a:pt x="9208" y="7080"/>
                </a:lnTo>
                <a:lnTo>
                  <a:pt x="9208" y="7116"/>
                </a:lnTo>
                <a:lnTo>
                  <a:pt x="9208" y="7190"/>
                </a:lnTo>
                <a:lnTo>
                  <a:pt x="9208" y="7263"/>
                </a:lnTo>
                <a:lnTo>
                  <a:pt x="9318" y="7336"/>
                </a:lnTo>
                <a:lnTo>
                  <a:pt x="9465" y="7336"/>
                </a:lnTo>
                <a:lnTo>
                  <a:pt x="9465" y="7593"/>
                </a:lnTo>
                <a:lnTo>
                  <a:pt x="9538" y="7813"/>
                </a:lnTo>
                <a:lnTo>
                  <a:pt x="9575" y="7887"/>
                </a:lnTo>
                <a:lnTo>
                  <a:pt x="9648" y="7923"/>
                </a:lnTo>
                <a:lnTo>
                  <a:pt x="9758" y="7923"/>
                </a:lnTo>
                <a:lnTo>
                  <a:pt x="10492" y="7630"/>
                </a:lnTo>
                <a:lnTo>
                  <a:pt x="10859" y="7483"/>
                </a:lnTo>
                <a:lnTo>
                  <a:pt x="11225" y="7336"/>
                </a:lnTo>
                <a:lnTo>
                  <a:pt x="11409" y="7190"/>
                </a:lnTo>
                <a:lnTo>
                  <a:pt x="11556" y="7006"/>
                </a:lnTo>
                <a:lnTo>
                  <a:pt x="11629" y="6896"/>
                </a:lnTo>
                <a:lnTo>
                  <a:pt x="11629" y="6786"/>
                </a:lnTo>
                <a:lnTo>
                  <a:pt x="11629" y="6676"/>
                </a:lnTo>
                <a:lnTo>
                  <a:pt x="11592" y="6566"/>
                </a:lnTo>
                <a:lnTo>
                  <a:pt x="11556" y="6419"/>
                </a:lnTo>
                <a:lnTo>
                  <a:pt x="11482" y="6346"/>
                </a:lnTo>
                <a:lnTo>
                  <a:pt x="11372" y="6273"/>
                </a:lnTo>
                <a:close/>
                <a:moveTo>
                  <a:pt x="10198" y="2861"/>
                </a:moveTo>
                <a:lnTo>
                  <a:pt x="10235" y="3228"/>
                </a:lnTo>
                <a:lnTo>
                  <a:pt x="10345" y="3595"/>
                </a:lnTo>
                <a:lnTo>
                  <a:pt x="10565" y="4292"/>
                </a:lnTo>
                <a:lnTo>
                  <a:pt x="10822" y="5062"/>
                </a:lnTo>
                <a:lnTo>
                  <a:pt x="10895" y="5282"/>
                </a:lnTo>
                <a:lnTo>
                  <a:pt x="9025" y="6052"/>
                </a:lnTo>
                <a:lnTo>
                  <a:pt x="7154" y="6786"/>
                </a:lnTo>
                <a:lnTo>
                  <a:pt x="5173" y="7593"/>
                </a:lnTo>
                <a:lnTo>
                  <a:pt x="4146" y="7997"/>
                </a:lnTo>
                <a:lnTo>
                  <a:pt x="3816" y="8143"/>
                </a:lnTo>
                <a:lnTo>
                  <a:pt x="3486" y="8290"/>
                </a:lnTo>
                <a:lnTo>
                  <a:pt x="3266" y="7887"/>
                </a:lnTo>
                <a:lnTo>
                  <a:pt x="3045" y="7446"/>
                </a:lnTo>
                <a:lnTo>
                  <a:pt x="2679" y="6566"/>
                </a:lnTo>
                <a:lnTo>
                  <a:pt x="2532" y="6162"/>
                </a:lnTo>
                <a:lnTo>
                  <a:pt x="2385" y="5869"/>
                </a:lnTo>
                <a:lnTo>
                  <a:pt x="2238" y="5612"/>
                </a:lnTo>
                <a:lnTo>
                  <a:pt x="2715" y="5539"/>
                </a:lnTo>
                <a:lnTo>
                  <a:pt x="3192" y="5429"/>
                </a:lnTo>
                <a:lnTo>
                  <a:pt x="3669" y="5282"/>
                </a:lnTo>
                <a:lnTo>
                  <a:pt x="4146" y="5099"/>
                </a:lnTo>
                <a:lnTo>
                  <a:pt x="5210" y="4659"/>
                </a:lnTo>
                <a:lnTo>
                  <a:pt x="6273" y="4218"/>
                </a:lnTo>
                <a:lnTo>
                  <a:pt x="6824" y="4035"/>
                </a:lnTo>
                <a:lnTo>
                  <a:pt x="7374" y="3852"/>
                </a:lnTo>
                <a:lnTo>
                  <a:pt x="8474" y="3558"/>
                </a:lnTo>
                <a:lnTo>
                  <a:pt x="9025" y="3411"/>
                </a:lnTo>
                <a:lnTo>
                  <a:pt x="9538" y="3191"/>
                </a:lnTo>
                <a:lnTo>
                  <a:pt x="9868" y="3081"/>
                </a:lnTo>
                <a:lnTo>
                  <a:pt x="10015" y="2971"/>
                </a:lnTo>
                <a:lnTo>
                  <a:pt x="10198" y="2861"/>
                </a:lnTo>
                <a:close/>
                <a:moveTo>
                  <a:pt x="8658" y="7740"/>
                </a:moveTo>
                <a:lnTo>
                  <a:pt x="8694" y="7923"/>
                </a:lnTo>
                <a:lnTo>
                  <a:pt x="8071" y="8253"/>
                </a:lnTo>
                <a:lnTo>
                  <a:pt x="7704" y="8437"/>
                </a:lnTo>
                <a:lnTo>
                  <a:pt x="7594" y="8437"/>
                </a:lnTo>
                <a:lnTo>
                  <a:pt x="7557" y="8363"/>
                </a:lnTo>
                <a:lnTo>
                  <a:pt x="7557" y="8180"/>
                </a:lnTo>
                <a:lnTo>
                  <a:pt x="8658" y="7740"/>
                </a:lnTo>
                <a:close/>
                <a:moveTo>
                  <a:pt x="10198" y="2384"/>
                </a:moveTo>
                <a:lnTo>
                  <a:pt x="9978" y="2458"/>
                </a:lnTo>
                <a:lnTo>
                  <a:pt x="9795" y="2568"/>
                </a:lnTo>
                <a:lnTo>
                  <a:pt x="9391" y="2788"/>
                </a:lnTo>
                <a:lnTo>
                  <a:pt x="8841" y="2971"/>
                </a:lnTo>
                <a:lnTo>
                  <a:pt x="8328" y="3155"/>
                </a:lnTo>
                <a:lnTo>
                  <a:pt x="7264" y="3411"/>
                </a:lnTo>
                <a:lnTo>
                  <a:pt x="6750" y="3558"/>
                </a:lnTo>
                <a:lnTo>
                  <a:pt x="6237" y="3742"/>
                </a:lnTo>
                <a:lnTo>
                  <a:pt x="5210" y="4145"/>
                </a:lnTo>
                <a:lnTo>
                  <a:pt x="4219" y="4585"/>
                </a:lnTo>
                <a:lnTo>
                  <a:pt x="3669" y="4805"/>
                </a:lnTo>
                <a:lnTo>
                  <a:pt x="3119" y="4989"/>
                </a:lnTo>
                <a:lnTo>
                  <a:pt x="2018" y="5319"/>
                </a:lnTo>
                <a:lnTo>
                  <a:pt x="1945" y="5355"/>
                </a:lnTo>
                <a:lnTo>
                  <a:pt x="1908" y="5392"/>
                </a:lnTo>
                <a:lnTo>
                  <a:pt x="1908" y="5466"/>
                </a:lnTo>
                <a:lnTo>
                  <a:pt x="1945" y="5539"/>
                </a:lnTo>
                <a:lnTo>
                  <a:pt x="1982" y="5576"/>
                </a:lnTo>
                <a:lnTo>
                  <a:pt x="1945" y="5686"/>
                </a:lnTo>
                <a:lnTo>
                  <a:pt x="1945" y="5759"/>
                </a:lnTo>
                <a:lnTo>
                  <a:pt x="2018" y="5979"/>
                </a:lnTo>
                <a:lnTo>
                  <a:pt x="2165" y="6456"/>
                </a:lnTo>
                <a:lnTo>
                  <a:pt x="2385" y="6933"/>
                </a:lnTo>
                <a:lnTo>
                  <a:pt x="2752" y="7850"/>
                </a:lnTo>
                <a:lnTo>
                  <a:pt x="2972" y="8290"/>
                </a:lnTo>
                <a:lnTo>
                  <a:pt x="3192" y="8694"/>
                </a:lnTo>
                <a:lnTo>
                  <a:pt x="3266" y="8767"/>
                </a:lnTo>
                <a:lnTo>
                  <a:pt x="3302" y="8804"/>
                </a:lnTo>
                <a:lnTo>
                  <a:pt x="3412" y="8804"/>
                </a:lnTo>
                <a:lnTo>
                  <a:pt x="3522" y="8730"/>
                </a:lnTo>
                <a:lnTo>
                  <a:pt x="3596" y="8620"/>
                </a:lnTo>
                <a:lnTo>
                  <a:pt x="3999" y="8510"/>
                </a:lnTo>
                <a:lnTo>
                  <a:pt x="4403" y="8363"/>
                </a:lnTo>
                <a:lnTo>
                  <a:pt x="5173" y="8033"/>
                </a:lnTo>
                <a:lnTo>
                  <a:pt x="7300" y="7190"/>
                </a:lnTo>
                <a:lnTo>
                  <a:pt x="9281" y="6419"/>
                </a:lnTo>
                <a:lnTo>
                  <a:pt x="10235" y="6052"/>
                </a:lnTo>
                <a:lnTo>
                  <a:pt x="10712" y="5832"/>
                </a:lnTo>
                <a:lnTo>
                  <a:pt x="11152" y="5612"/>
                </a:lnTo>
                <a:lnTo>
                  <a:pt x="11262" y="5612"/>
                </a:lnTo>
                <a:lnTo>
                  <a:pt x="11335" y="5539"/>
                </a:lnTo>
                <a:lnTo>
                  <a:pt x="11372" y="5392"/>
                </a:lnTo>
                <a:lnTo>
                  <a:pt x="11372" y="5282"/>
                </a:lnTo>
                <a:lnTo>
                  <a:pt x="11299" y="5025"/>
                </a:lnTo>
                <a:lnTo>
                  <a:pt x="11042" y="4255"/>
                </a:lnTo>
                <a:lnTo>
                  <a:pt x="10785" y="3485"/>
                </a:lnTo>
                <a:lnTo>
                  <a:pt x="10639" y="3118"/>
                </a:lnTo>
                <a:lnTo>
                  <a:pt x="10455" y="2751"/>
                </a:lnTo>
                <a:lnTo>
                  <a:pt x="10418" y="2714"/>
                </a:lnTo>
                <a:lnTo>
                  <a:pt x="10345" y="2678"/>
                </a:lnTo>
                <a:lnTo>
                  <a:pt x="10382" y="2568"/>
                </a:lnTo>
                <a:lnTo>
                  <a:pt x="10382" y="2494"/>
                </a:lnTo>
                <a:lnTo>
                  <a:pt x="10308" y="2421"/>
                </a:lnTo>
                <a:lnTo>
                  <a:pt x="10198" y="2384"/>
                </a:lnTo>
                <a:close/>
                <a:moveTo>
                  <a:pt x="8694" y="7263"/>
                </a:moveTo>
                <a:lnTo>
                  <a:pt x="7337" y="7813"/>
                </a:lnTo>
                <a:lnTo>
                  <a:pt x="7264" y="7850"/>
                </a:lnTo>
                <a:lnTo>
                  <a:pt x="7227" y="7923"/>
                </a:lnTo>
                <a:lnTo>
                  <a:pt x="7190" y="7997"/>
                </a:lnTo>
                <a:lnTo>
                  <a:pt x="7227" y="8070"/>
                </a:lnTo>
                <a:lnTo>
                  <a:pt x="7190" y="8143"/>
                </a:lnTo>
                <a:lnTo>
                  <a:pt x="7154" y="8363"/>
                </a:lnTo>
                <a:lnTo>
                  <a:pt x="7190" y="8620"/>
                </a:lnTo>
                <a:lnTo>
                  <a:pt x="7227" y="8730"/>
                </a:lnTo>
                <a:lnTo>
                  <a:pt x="7300" y="8840"/>
                </a:lnTo>
                <a:lnTo>
                  <a:pt x="7411" y="8877"/>
                </a:lnTo>
                <a:lnTo>
                  <a:pt x="7557" y="8877"/>
                </a:lnTo>
                <a:lnTo>
                  <a:pt x="7704" y="8840"/>
                </a:lnTo>
                <a:lnTo>
                  <a:pt x="7887" y="8804"/>
                </a:lnTo>
                <a:lnTo>
                  <a:pt x="8218" y="8620"/>
                </a:lnTo>
                <a:lnTo>
                  <a:pt x="9061" y="8217"/>
                </a:lnTo>
                <a:lnTo>
                  <a:pt x="9098" y="8180"/>
                </a:lnTo>
                <a:lnTo>
                  <a:pt x="9171" y="8107"/>
                </a:lnTo>
                <a:lnTo>
                  <a:pt x="9171" y="8033"/>
                </a:lnTo>
                <a:lnTo>
                  <a:pt x="9171" y="7960"/>
                </a:lnTo>
                <a:lnTo>
                  <a:pt x="8951" y="7410"/>
                </a:lnTo>
                <a:lnTo>
                  <a:pt x="8914" y="7336"/>
                </a:lnTo>
                <a:lnTo>
                  <a:pt x="8841" y="7300"/>
                </a:lnTo>
                <a:lnTo>
                  <a:pt x="8768" y="7263"/>
                </a:lnTo>
                <a:close/>
                <a:moveTo>
                  <a:pt x="11702" y="8327"/>
                </a:moveTo>
                <a:lnTo>
                  <a:pt x="11886" y="8694"/>
                </a:lnTo>
                <a:lnTo>
                  <a:pt x="12106" y="9060"/>
                </a:lnTo>
                <a:lnTo>
                  <a:pt x="11702" y="9244"/>
                </a:lnTo>
                <a:lnTo>
                  <a:pt x="11335" y="9390"/>
                </a:lnTo>
                <a:lnTo>
                  <a:pt x="10932" y="9500"/>
                </a:lnTo>
                <a:lnTo>
                  <a:pt x="10528" y="9611"/>
                </a:lnTo>
                <a:lnTo>
                  <a:pt x="10382" y="9244"/>
                </a:lnTo>
                <a:lnTo>
                  <a:pt x="10198" y="8877"/>
                </a:lnTo>
                <a:lnTo>
                  <a:pt x="10162" y="8840"/>
                </a:lnTo>
                <a:lnTo>
                  <a:pt x="10565" y="8730"/>
                </a:lnTo>
                <a:lnTo>
                  <a:pt x="10932" y="8620"/>
                </a:lnTo>
                <a:lnTo>
                  <a:pt x="11702" y="8327"/>
                </a:lnTo>
                <a:close/>
                <a:moveTo>
                  <a:pt x="11776" y="7887"/>
                </a:moveTo>
                <a:lnTo>
                  <a:pt x="11299" y="8070"/>
                </a:lnTo>
                <a:lnTo>
                  <a:pt x="10822" y="8217"/>
                </a:lnTo>
                <a:lnTo>
                  <a:pt x="9868" y="8510"/>
                </a:lnTo>
                <a:lnTo>
                  <a:pt x="9832" y="8510"/>
                </a:lnTo>
                <a:lnTo>
                  <a:pt x="9795" y="8583"/>
                </a:lnTo>
                <a:lnTo>
                  <a:pt x="9758" y="8694"/>
                </a:lnTo>
                <a:lnTo>
                  <a:pt x="9832" y="8804"/>
                </a:lnTo>
                <a:lnTo>
                  <a:pt x="9868" y="8840"/>
                </a:lnTo>
                <a:lnTo>
                  <a:pt x="9942" y="8877"/>
                </a:lnTo>
                <a:lnTo>
                  <a:pt x="9905" y="8950"/>
                </a:lnTo>
                <a:lnTo>
                  <a:pt x="9905" y="9024"/>
                </a:lnTo>
                <a:lnTo>
                  <a:pt x="10088" y="9427"/>
                </a:lnTo>
                <a:lnTo>
                  <a:pt x="10198" y="9867"/>
                </a:lnTo>
                <a:lnTo>
                  <a:pt x="10235" y="9941"/>
                </a:lnTo>
                <a:lnTo>
                  <a:pt x="10272" y="9977"/>
                </a:lnTo>
                <a:lnTo>
                  <a:pt x="10308" y="10014"/>
                </a:lnTo>
                <a:lnTo>
                  <a:pt x="10382" y="10051"/>
                </a:lnTo>
                <a:lnTo>
                  <a:pt x="10932" y="9904"/>
                </a:lnTo>
                <a:lnTo>
                  <a:pt x="11446" y="9757"/>
                </a:lnTo>
                <a:lnTo>
                  <a:pt x="11959" y="9574"/>
                </a:lnTo>
                <a:lnTo>
                  <a:pt x="12436" y="9317"/>
                </a:lnTo>
                <a:lnTo>
                  <a:pt x="12509" y="9280"/>
                </a:lnTo>
                <a:lnTo>
                  <a:pt x="12583" y="9207"/>
                </a:lnTo>
                <a:lnTo>
                  <a:pt x="12583" y="9097"/>
                </a:lnTo>
                <a:lnTo>
                  <a:pt x="12546" y="9024"/>
                </a:lnTo>
                <a:lnTo>
                  <a:pt x="12253" y="8547"/>
                </a:lnTo>
                <a:lnTo>
                  <a:pt x="11996" y="7997"/>
                </a:lnTo>
                <a:lnTo>
                  <a:pt x="11959" y="7923"/>
                </a:lnTo>
                <a:lnTo>
                  <a:pt x="11922" y="7887"/>
                </a:lnTo>
                <a:close/>
                <a:moveTo>
                  <a:pt x="8914" y="9354"/>
                </a:moveTo>
                <a:lnTo>
                  <a:pt x="9061" y="9757"/>
                </a:lnTo>
                <a:lnTo>
                  <a:pt x="9281" y="10161"/>
                </a:lnTo>
                <a:lnTo>
                  <a:pt x="8658" y="10491"/>
                </a:lnTo>
                <a:lnTo>
                  <a:pt x="7961" y="10784"/>
                </a:lnTo>
                <a:lnTo>
                  <a:pt x="7814" y="10858"/>
                </a:lnTo>
                <a:lnTo>
                  <a:pt x="7741" y="10858"/>
                </a:lnTo>
                <a:lnTo>
                  <a:pt x="7704" y="10821"/>
                </a:lnTo>
                <a:lnTo>
                  <a:pt x="7631" y="10674"/>
                </a:lnTo>
                <a:lnTo>
                  <a:pt x="7594" y="10491"/>
                </a:lnTo>
                <a:lnTo>
                  <a:pt x="7521" y="10161"/>
                </a:lnTo>
                <a:lnTo>
                  <a:pt x="7374" y="9867"/>
                </a:lnTo>
                <a:lnTo>
                  <a:pt x="8914" y="9354"/>
                </a:lnTo>
                <a:close/>
                <a:moveTo>
                  <a:pt x="8951" y="8950"/>
                </a:moveTo>
                <a:lnTo>
                  <a:pt x="7154" y="9537"/>
                </a:lnTo>
                <a:lnTo>
                  <a:pt x="7117" y="9574"/>
                </a:lnTo>
                <a:lnTo>
                  <a:pt x="7080" y="9611"/>
                </a:lnTo>
                <a:lnTo>
                  <a:pt x="7044" y="9721"/>
                </a:lnTo>
                <a:lnTo>
                  <a:pt x="7080" y="9831"/>
                </a:lnTo>
                <a:lnTo>
                  <a:pt x="7190" y="9904"/>
                </a:lnTo>
                <a:lnTo>
                  <a:pt x="7190" y="10124"/>
                </a:lnTo>
                <a:lnTo>
                  <a:pt x="7227" y="10381"/>
                </a:lnTo>
                <a:lnTo>
                  <a:pt x="7374" y="10858"/>
                </a:lnTo>
                <a:lnTo>
                  <a:pt x="7411" y="11004"/>
                </a:lnTo>
                <a:lnTo>
                  <a:pt x="7521" y="11114"/>
                </a:lnTo>
                <a:lnTo>
                  <a:pt x="7631" y="11188"/>
                </a:lnTo>
                <a:lnTo>
                  <a:pt x="7777" y="11225"/>
                </a:lnTo>
                <a:lnTo>
                  <a:pt x="8034" y="11151"/>
                </a:lnTo>
                <a:lnTo>
                  <a:pt x="8291" y="11078"/>
                </a:lnTo>
                <a:lnTo>
                  <a:pt x="8768" y="10858"/>
                </a:lnTo>
                <a:lnTo>
                  <a:pt x="9245" y="10601"/>
                </a:lnTo>
                <a:lnTo>
                  <a:pt x="9685" y="10344"/>
                </a:lnTo>
                <a:lnTo>
                  <a:pt x="9721" y="10271"/>
                </a:lnTo>
                <a:lnTo>
                  <a:pt x="9758" y="10197"/>
                </a:lnTo>
                <a:lnTo>
                  <a:pt x="9758" y="10161"/>
                </a:lnTo>
                <a:lnTo>
                  <a:pt x="9721" y="10087"/>
                </a:lnTo>
                <a:lnTo>
                  <a:pt x="9538" y="9867"/>
                </a:lnTo>
                <a:lnTo>
                  <a:pt x="9391" y="9611"/>
                </a:lnTo>
                <a:lnTo>
                  <a:pt x="9281" y="9354"/>
                </a:lnTo>
                <a:lnTo>
                  <a:pt x="9208" y="9060"/>
                </a:lnTo>
                <a:lnTo>
                  <a:pt x="9171" y="8987"/>
                </a:lnTo>
                <a:lnTo>
                  <a:pt x="9098" y="8950"/>
                </a:lnTo>
                <a:close/>
                <a:moveTo>
                  <a:pt x="12473" y="10344"/>
                </a:moveTo>
                <a:lnTo>
                  <a:pt x="12619" y="10711"/>
                </a:lnTo>
                <a:lnTo>
                  <a:pt x="11959" y="11078"/>
                </a:lnTo>
                <a:lnTo>
                  <a:pt x="11299" y="11445"/>
                </a:lnTo>
                <a:lnTo>
                  <a:pt x="11152" y="10894"/>
                </a:lnTo>
                <a:lnTo>
                  <a:pt x="11189" y="10858"/>
                </a:lnTo>
                <a:lnTo>
                  <a:pt x="11189" y="10784"/>
                </a:lnTo>
                <a:lnTo>
                  <a:pt x="11482" y="10674"/>
                </a:lnTo>
                <a:lnTo>
                  <a:pt x="11776" y="10601"/>
                </a:lnTo>
                <a:lnTo>
                  <a:pt x="12473" y="10344"/>
                </a:lnTo>
                <a:close/>
                <a:moveTo>
                  <a:pt x="6273" y="10418"/>
                </a:moveTo>
                <a:lnTo>
                  <a:pt x="6347" y="10454"/>
                </a:lnTo>
                <a:lnTo>
                  <a:pt x="6420" y="10564"/>
                </a:lnTo>
                <a:lnTo>
                  <a:pt x="6567" y="10894"/>
                </a:lnTo>
                <a:lnTo>
                  <a:pt x="5797" y="11261"/>
                </a:lnTo>
                <a:lnTo>
                  <a:pt x="5100" y="11738"/>
                </a:lnTo>
                <a:lnTo>
                  <a:pt x="4953" y="11298"/>
                </a:lnTo>
                <a:lnTo>
                  <a:pt x="4843" y="11078"/>
                </a:lnTo>
                <a:lnTo>
                  <a:pt x="4733" y="10894"/>
                </a:lnTo>
                <a:lnTo>
                  <a:pt x="5613" y="10601"/>
                </a:lnTo>
                <a:lnTo>
                  <a:pt x="5943" y="10491"/>
                </a:lnTo>
                <a:lnTo>
                  <a:pt x="6237" y="10418"/>
                </a:lnTo>
                <a:close/>
                <a:moveTo>
                  <a:pt x="12583" y="9867"/>
                </a:moveTo>
                <a:lnTo>
                  <a:pt x="12509" y="9904"/>
                </a:lnTo>
                <a:lnTo>
                  <a:pt x="11519" y="10271"/>
                </a:lnTo>
                <a:lnTo>
                  <a:pt x="11115" y="10381"/>
                </a:lnTo>
                <a:lnTo>
                  <a:pt x="10932" y="10491"/>
                </a:lnTo>
                <a:lnTo>
                  <a:pt x="10859" y="10564"/>
                </a:lnTo>
                <a:lnTo>
                  <a:pt x="10785" y="10638"/>
                </a:lnTo>
                <a:lnTo>
                  <a:pt x="10785" y="10748"/>
                </a:lnTo>
                <a:lnTo>
                  <a:pt x="10822" y="10821"/>
                </a:lnTo>
                <a:lnTo>
                  <a:pt x="10859" y="10858"/>
                </a:lnTo>
                <a:lnTo>
                  <a:pt x="10859" y="10894"/>
                </a:lnTo>
                <a:lnTo>
                  <a:pt x="10895" y="11335"/>
                </a:lnTo>
                <a:lnTo>
                  <a:pt x="11005" y="11738"/>
                </a:lnTo>
                <a:lnTo>
                  <a:pt x="11005" y="11848"/>
                </a:lnTo>
                <a:lnTo>
                  <a:pt x="11079" y="11885"/>
                </a:lnTo>
                <a:lnTo>
                  <a:pt x="11152" y="11921"/>
                </a:lnTo>
                <a:lnTo>
                  <a:pt x="11225" y="11921"/>
                </a:lnTo>
                <a:lnTo>
                  <a:pt x="12142" y="11445"/>
                </a:lnTo>
                <a:lnTo>
                  <a:pt x="12986" y="10931"/>
                </a:lnTo>
                <a:lnTo>
                  <a:pt x="13060" y="10858"/>
                </a:lnTo>
                <a:lnTo>
                  <a:pt x="13096" y="10784"/>
                </a:lnTo>
                <a:lnTo>
                  <a:pt x="13096" y="10711"/>
                </a:lnTo>
                <a:lnTo>
                  <a:pt x="13060" y="10638"/>
                </a:lnTo>
                <a:lnTo>
                  <a:pt x="12876" y="10344"/>
                </a:lnTo>
                <a:lnTo>
                  <a:pt x="12766" y="10014"/>
                </a:lnTo>
                <a:lnTo>
                  <a:pt x="12729" y="9941"/>
                </a:lnTo>
                <a:lnTo>
                  <a:pt x="12656" y="9904"/>
                </a:lnTo>
                <a:lnTo>
                  <a:pt x="12583" y="9867"/>
                </a:lnTo>
                <a:close/>
                <a:moveTo>
                  <a:pt x="6200" y="9977"/>
                </a:moveTo>
                <a:lnTo>
                  <a:pt x="5980" y="10014"/>
                </a:lnTo>
                <a:lnTo>
                  <a:pt x="5760" y="10087"/>
                </a:lnTo>
                <a:lnTo>
                  <a:pt x="5356" y="10234"/>
                </a:lnTo>
                <a:lnTo>
                  <a:pt x="4843" y="10381"/>
                </a:lnTo>
                <a:lnTo>
                  <a:pt x="4329" y="10564"/>
                </a:lnTo>
                <a:lnTo>
                  <a:pt x="4293" y="10601"/>
                </a:lnTo>
                <a:lnTo>
                  <a:pt x="4256" y="10638"/>
                </a:lnTo>
                <a:lnTo>
                  <a:pt x="4219" y="10784"/>
                </a:lnTo>
                <a:lnTo>
                  <a:pt x="4256" y="10894"/>
                </a:lnTo>
                <a:lnTo>
                  <a:pt x="4293" y="10931"/>
                </a:lnTo>
                <a:lnTo>
                  <a:pt x="4366" y="10968"/>
                </a:lnTo>
                <a:lnTo>
                  <a:pt x="4513" y="11298"/>
                </a:lnTo>
                <a:lnTo>
                  <a:pt x="4659" y="11701"/>
                </a:lnTo>
                <a:lnTo>
                  <a:pt x="4769" y="12142"/>
                </a:lnTo>
                <a:lnTo>
                  <a:pt x="4843" y="12215"/>
                </a:lnTo>
                <a:lnTo>
                  <a:pt x="4916" y="12252"/>
                </a:lnTo>
                <a:lnTo>
                  <a:pt x="4990" y="12252"/>
                </a:lnTo>
                <a:lnTo>
                  <a:pt x="5100" y="12215"/>
                </a:lnTo>
                <a:lnTo>
                  <a:pt x="5540" y="11921"/>
                </a:lnTo>
                <a:lnTo>
                  <a:pt x="5980" y="11665"/>
                </a:lnTo>
                <a:lnTo>
                  <a:pt x="6420" y="11445"/>
                </a:lnTo>
                <a:lnTo>
                  <a:pt x="6934" y="11225"/>
                </a:lnTo>
                <a:lnTo>
                  <a:pt x="6970" y="11188"/>
                </a:lnTo>
                <a:lnTo>
                  <a:pt x="7044" y="11114"/>
                </a:lnTo>
                <a:lnTo>
                  <a:pt x="7044" y="11041"/>
                </a:lnTo>
                <a:lnTo>
                  <a:pt x="7044" y="10931"/>
                </a:lnTo>
                <a:lnTo>
                  <a:pt x="6897" y="10601"/>
                </a:lnTo>
                <a:lnTo>
                  <a:pt x="6750" y="10307"/>
                </a:lnTo>
                <a:lnTo>
                  <a:pt x="6677" y="10161"/>
                </a:lnTo>
                <a:lnTo>
                  <a:pt x="6530" y="10051"/>
                </a:lnTo>
                <a:lnTo>
                  <a:pt x="6383" y="10014"/>
                </a:lnTo>
                <a:lnTo>
                  <a:pt x="6200" y="9977"/>
                </a:lnTo>
                <a:close/>
                <a:moveTo>
                  <a:pt x="9832" y="11371"/>
                </a:moveTo>
                <a:lnTo>
                  <a:pt x="10125" y="11921"/>
                </a:lnTo>
                <a:lnTo>
                  <a:pt x="9721" y="12142"/>
                </a:lnTo>
                <a:lnTo>
                  <a:pt x="9318" y="12288"/>
                </a:lnTo>
                <a:lnTo>
                  <a:pt x="8914" y="12435"/>
                </a:lnTo>
                <a:lnTo>
                  <a:pt x="8511" y="12545"/>
                </a:lnTo>
                <a:lnTo>
                  <a:pt x="8328" y="12032"/>
                </a:lnTo>
                <a:lnTo>
                  <a:pt x="8694" y="11921"/>
                </a:lnTo>
                <a:lnTo>
                  <a:pt x="9098" y="11738"/>
                </a:lnTo>
                <a:lnTo>
                  <a:pt x="9832" y="11371"/>
                </a:lnTo>
                <a:close/>
                <a:moveTo>
                  <a:pt x="9868" y="10894"/>
                </a:moveTo>
                <a:lnTo>
                  <a:pt x="8951" y="11298"/>
                </a:lnTo>
                <a:lnTo>
                  <a:pt x="8474" y="11481"/>
                </a:lnTo>
                <a:lnTo>
                  <a:pt x="8071" y="11738"/>
                </a:lnTo>
                <a:lnTo>
                  <a:pt x="7997" y="11738"/>
                </a:lnTo>
                <a:lnTo>
                  <a:pt x="7924" y="11775"/>
                </a:lnTo>
                <a:lnTo>
                  <a:pt x="7887" y="11885"/>
                </a:lnTo>
                <a:lnTo>
                  <a:pt x="7887" y="11958"/>
                </a:lnTo>
                <a:lnTo>
                  <a:pt x="8034" y="12398"/>
                </a:lnTo>
                <a:lnTo>
                  <a:pt x="8181" y="12839"/>
                </a:lnTo>
                <a:lnTo>
                  <a:pt x="8254" y="12949"/>
                </a:lnTo>
                <a:lnTo>
                  <a:pt x="8328" y="12985"/>
                </a:lnTo>
                <a:lnTo>
                  <a:pt x="8364" y="12985"/>
                </a:lnTo>
                <a:lnTo>
                  <a:pt x="8951" y="12839"/>
                </a:lnTo>
                <a:lnTo>
                  <a:pt x="9465" y="12655"/>
                </a:lnTo>
                <a:lnTo>
                  <a:pt x="10015" y="12472"/>
                </a:lnTo>
                <a:lnTo>
                  <a:pt x="10528" y="12215"/>
                </a:lnTo>
                <a:lnTo>
                  <a:pt x="10565" y="12142"/>
                </a:lnTo>
                <a:lnTo>
                  <a:pt x="10602" y="12105"/>
                </a:lnTo>
                <a:lnTo>
                  <a:pt x="10602" y="12032"/>
                </a:lnTo>
                <a:lnTo>
                  <a:pt x="10602" y="11958"/>
                </a:lnTo>
                <a:lnTo>
                  <a:pt x="10125" y="11041"/>
                </a:lnTo>
                <a:lnTo>
                  <a:pt x="10088" y="10968"/>
                </a:lnTo>
                <a:lnTo>
                  <a:pt x="10015" y="10894"/>
                </a:lnTo>
                <a:close/>
                <a:moveTo>
                  <a:pt x="13133" y="12288"/>
                </a:moveTo>
                <a:lnTo>
                  <a:pt x="13243" y="12325"/>
                </a:lnTo>
                <a:lnTo>
                  <a:pt x="13353" y="12472"/>
                </a:lnTo>
                <a:lnTo>
                  <a:pt x="13610" y="12985"/>
                </a:lnTo>
                <a:lnTo>
                  <a:pt x="12839" y="13242"/>
                </a:lnTo>
                <a:lnTo>
                  <a:pt x="12106" y="13572"/>
                </a:lnTo>
                <a:lnTo>
                  <a:pt x="11996" y="13352"/>
                </a:lnTo>
                <a:lnTo>
                  <a:pt x="11886" y="13132"/>
                </a:lnTo>
                <a:lnTo>
                  <a:pt x="11739" y="12692"/>
                </a:lnTo>
                <a:lnTo>
                  <a:pt x="12032" y="12618"/>
                </a:lnTo>
                <a:lnTo>
                  <a:pt x="12289" y="12545"/>
                </a:lnTo>
                <a:lnTo>
                  <a:pt x="12839" y="12362"/>
                </a:lnTo>
                <a:lnTo>
                  <a:pt x="13023" y="12288"/>
                </a:lnTo>
                <a:close/>
                <a:moveTo>
                  <a:pt x="7044" y="12325"/>
                </a:moveTo>
                <a:lnTo>
                  <a:pt x="7337" y="13022"/>
                </a:lnTo>
                <a:lnTo>
                  <a:pt x="5833" y="13792"/>
                </a:lnTo>
                <a:lnTo>
                  <a:pt x="5613" y="13132"/>
                </a:lnTo>
                <a:lnTo>
                  <a:pt x="5943" y="12875"/>
                </a:lnTo>
                <a:lnTo>
                  <a:pt x="6273" y="12655"/>
                </a:lnTo>
                <a:lnTo>
                  <a:pt x="6677" y="12472"/>
                </a:lnTo>
                <a:lnTo>
                  <a:pt x="7044" y="12325"/>
                </a:lnTo>
                <a:close/>
                <a:moveTo>
                  <a:pt x="13060" y="11885"/>
                </a:moveTo>
                <a:lnTo>
                  <a:pt x="12839" y="11921"/>
                </a:lnTo>
                <a:lnTo>
                  <a:pt x="12473" y="12068"/>
                </a:lnTo>
                <a:lnTo>
                  <a:pt x="11922" y="12215"/>
                </a:lnTo>
                <a:lnTo>
                  <a:pt x="11666" y="12288"/>
                </a:lnTo>
                <a:lnTo>
                  <a:pt x="11446" y="12398"/>
                </a:lnTo>
                <a:lnTo>
                  <a:pt x="11372" y="12435"/>
                </a:lnTo>
                <a:lnTo>
                  <a:pt x="11372" y="12472"/>
                </a:lnTo>
                <a:lnTo>
                  <a:pt x="11372" y="12582"/>
                </a:lnTo>
                <a:lnTo>
                  <a:pt x="11446" y="12655"/>
                </a:lnTo>
                <a:lnTo>
                  <a:pt x="11519" y="12692"/>
                </a:lnTo>
                <a:lnTo>
                  <a:pt x="11482" y="12839"/>
                </a:lnTo>
                <a:lnTo>
                  <a:pt x="11482" y="13022"/>
                </a:lnTo>
                <a:lnTo>
                  <a:pt x="11519" y="13169"/>
                </a:lnTo>
                <a:lnTo>
                  <a:pt x="11556" y="13315"/>
                </a:lnTo>
                <a:lnTo>
                  <a:pt x="11702" y="13646"/>
                </a:lnTo>
                <a:lnTo>
                  <a:pt x="11886" y="13902"/>
                </a:lnTo>
                <a:lnTo>
                  <a:pt x="11996" y="13976"/>
                </a:lnTo>
                <a:lnTo>
                  <a:pt x="12106" y="13976"/>
                </a:lnTo>
                <a:lnTo>
                  <a:pt x="13023" y="13609"/>
                </a:lnTo>
                <a:lnTo>
                  <a:pt x="13940" y="13279"/>
                </a:lnTo>
                <a:lnTo>
                  <a:pt x="14013" y="13205"/>
                </a:lnTo>
                <a:lnTo>
                  <a:pt x="14050" y="13169"/>
                </a:lnTo>
                <a:lnTo>
                  <a:pt x="14087" y="13095"/>
                </a:lnTo>
                <a:lnTo>
                  <a:pt x="14050" y="13022"/>
                </a:lnTo>
                <a:lnTo>
                  <a:pt x="13646" y="12142"/>
                </a:lnTo>
                <a:lnTo>
                  <a:pt x="13573" y="12032"/>
                </a:lnTo>
                <a:lnTo>
                  <a:pt x="13463" y="11958"/>
                </a:lnTo>
                <a:lnTo>
                  <a:pt x="13353" y="11885"/>
                </a:lnTo>
                <a:close/>
                <a:moveTo>
                  <a:pt x="7190" y="11848"/>
                </a:moveTo>
                <a:lnTo>
                  <a:pt x="7117" y="11885"/>
                </a:lnTo>
                <a:lnTo>
                  <a:pt x="6640" y="12032"/>
                </a:lnTo>
                <a:lnTo>
                  <a:pt x="6163" y="12215"/>
                </a:lnTo>
                <a:lnTo>
                  <a:pt x="5723" y="12508"/>
                </a:lnTo>
                <a:lnTo>
                  <a:pt x="5320" y="12802"/>
                </a:lnTo>
                <a:lnTo>
                  <a:pt x="5246" y="12839"/>
                </a:lnTo>
                <a:lnTo>
                  <a:pt x="5210" y="12875"/>
                </a:lnTo>
                <a:lnTo>
                  <a:pt x="5173" y="12912"/>
                </a:lnTo>
                <a:lnTo>
                  <a:pt x="5173" y="12985"/>
                </a:lnTo>
                <a:lnTo>
                  <a:pt x="5246" y="13279"/>
                </a:lnTo>
                <a:lnTo>
                  <a:pt x="5320" y="13572"/>
                </a:lnTo>
                <a:lnTo>
                  <a:pt x="5540" y="14159"/>
                </a:lnTo>
                <a:lnTo>
                  <a:pt x="5576" y="14196"/>
                </a:lnTo>
                <a:lnTo>
                  <a:pt x="5650" y="14269"/>
                </a:lnTo>
                <a:lnTo>
                  <a:pt x="5797" y="14269"/>
                </a:lnTo>
                <a:lnTo>
                  <a:pt x="7667" y="13315"/>
                </a:lnTo>
                <a:lnTo>
                  <a:pt x="7741" y="13279"/>
                </a:lnTo>
                <a:lnTo>
                  <a:pt x="7777" y="13205"/>
                </a:lnTo>
                <a:lnTo>
                  <a:pt x="7814" y="13132"/>
                </a:lnTo>
                <a:lnTo>
                  <a:pt x="7777" y="13059"/>
                </a:lnTo>
                <a:lnTo>
                  <a:pt x="7374" y="11995"/>
                </a:lnTo>
                <a:lnTo>
                  <a:pt x="7337" y="11921"/>
                </a:lnTo>
                <a:lnTo>
                  <a:pt x="7264" y="11885"/>
                </a:lnTo>
                <a:lnTo>
                  <a:pt x="7190" y="11848"/>
                </a:lnTo>
                <a:close/>
                <a:moveTo>
                  <a:pt x="10528" y="13279"/>
                </a:moveTo>
                <a:lnTo>
                  <a:pt x="10895" y="13976"/>
                </a:lnTo>
                <a:lnTo>
                  <a:pt x="9318" y="14599"/>
                </a:lnTo>
                <a:lnTo>
                  <a:pt x="9025" y="13902"/>
                </a:lnTo>
                <a:lnTo>
                  <a:pt x="9098" y="13829"/>
                </a:lnTo>
                <a:lnTo>
                  <a:pt x="9098" y="13792"/>
                </a:lnTo>
                <a:lnTo>
                  <a:pt x="9135" y="13756"/>
                </a:lnTo>
                <a:lnTo>
                  <a:pt x="9465" y="13609"/>
                </a:lnTo>
                <a:lnTo>
                  <a:pt x="9758" y="13535"/>
                </a:lnTo>
                <a:lnTo>
                  <a:pt x="10528" y="13279"/>
                </a:lnTo>
                <a:close/>
                <a:moveTo>
                  <a:pt x="10639" y="12839"/>
                </a:moveTo>
                <a:lnTo>
                  <a:pt x="10565" y="12875"/>
                </a:lnTo>
                <a:lnTo>
                  <a:pt x="9501" y="13242"/>
                </a:lnTo>
                <a:lnTo>
                  <a:pt x="9061" y="13352"/>
                </a:lnTo>
                <a:lnTo>
                  <a:pt x="8878" y="13462"/>
                </a:lnTo>
                <a:lnTo>
                  <a:pt x="8768" y="13499"/>
                </a:lnTo>
                <a:lnTo>
                  <a:pt x="8731" y="13572"/>
                </a:lnTo>
                <a:lnTo>
                  <a:pt x="8658" y="13682"/>
                </a:lnTo>
                <a:lnTo>
                  <a:pt x="8694" y="13829"/>
                </a:lnTo>
                <a:lnTo>
                  <a:pt x="8731" y="13866"/>
                </a:lnTo>
                <a:lnTo>
                  <a:pt x="8731" y="13902"/>
                </a:lnTo>
                <a:lnTo>
                  <a:pt x="8768" y="14159"/>
                </a:lnTo>
                <a:lnTo>
                  <a:pt x="8841" y="14416"/>
                </a:lnTo>
                <a:lnTo>
                  <a:pt x="9025" y="14893"/>
                </a:lnTo>
                <a:lnTo>
                  <a:pt x="9098" y="14929"/>
                </a:lnTo>
                <a:lnTo>
                  <a:pt x="9135" y="14966"/>
                </a:lnTo>
                <a:lnTo>
                  <a:pt x="9208" y="15003"/>
                </a:lnTo>
                <a:lnTo>
                  <a:pt x="9281" y="15003"/>
                </a:lnTo>
                <a:lnTo>
                  <a:pt x="11225" y="14269"/>
                </a:lnTo>
                <a:lnTo>
                  <a:pt x="11262" y="14232"/>
                </a:lnTo>
                <a:lnTo>
                  <a:pt x="11299" y="14159"/>
                </a:lnTo>
                <a:lnTo>
                  <a:pt x="11335" y="14086"/>
                </a:lnTo>
                <a:lnTo>
                  <a:pt x="11335" y="14012"/>
                </a:lnTo>
                <a:lnTo>
                  <a:pt x="10822" y="12985"/>
                </a:lnTo>
                <a:lnTo>
                  <a:pt x="10785" y="12912"/>
                </a:lnTo>
                <a:lnTo>
                  <a:pt x="10712" y="12875"/>
                </a:lnTo>
                <a:lnTo>
                  <a:pt x="10639" y="12839"/>
                </a:lnTo>
                <a:close/>
                <a:moveTo>
                  <a:pt x="7997" y="14342"/>
                </a:moveTo>
                <a:lnTo>
                  <a:pt x="8107" y="14489"/>
                </a:lnTo>
                <a:lnTo>
                  <a:pt x="8144" y="14599"/>
                </a:lnTo>
                <a:lnTo>
                  <a:pt x="8107" y="14746"/>
                </a:lnTo>
                <a:lnTo>
                  <a:pt x="8034" y="14893"/>
                </a:lnTo>
                <a:lnTo>
                  <a:pt x="7924" y="15003"/>
                </a:lnTo>
                <a:lnTo>
                  <a:pt x="7814" y="15149"/>
                </a:lnTo>
                <a:lnTo>
                  <a:pt x="7557" y="15296"/>
                </a:lnTo>
                <a:lnTo>
                  <a:pt x="7044" y="15516"/>
                </a:lnTo>
                <a:lnTo>
                  <a:pt x="6787" y="15590"/>
                </a:lnTo>
                <a:lnTo>
                  <a:pt x="6567" y="15736"/>
                </a:lnTo>
                <a:lnTo>
                  <a:pt x="6310" y="15113"/>
                </a:lnTo>
                <a:lnTo>
                  <a:pt x="6383" y="15076"/>
                </a:lnTo>
                <a:lnTo>
                  <a:pt x="6457" y="14966"/>
                </a:lnTo>
                <a:lnTo>
                  <a:pt x="6457" y="14929"/>
                </a:lnTo>
                <a:lnTo>
                  <a:pt x="6530" y="15003"/>
                </a:lnTo>
                <a:lnTo>
                  <a:pt x="6604" y="14966"/>
                </a:lnTo>
                <a:lnTo>
                  <a:pt x="6787" y="14929"/>
                </a:lnTo>
                <a:lnTo>
                  <a:pt x="7227" y="14783"/>
                </a:lnTo>
                <a:lnTo>
                  <a:pt x="7631" y="14599"/>
                </a:lnTo>
                <a:lnTo>
                  <a:pt x="7997" y="14342"/>
                </a:lnTo>
                <a:close/>
                <a:moveTo>
                  <a:pt x="15150" y="15370"/>
                </a:moveTo>
                <a:lnTo>
                  <a:pt x="15150" y="15443"/>
                </a:lnTo>
                <a:lnTo>
                  <a:pt x="15224" y="15480"/>
                </a:lnTo>
                <a:lnTo>
                  <a:pt x="15260" y="15516"/>
                </a:lnTo>
                <a:lnTo>
                  <a:pt x="15150" y="15736"/>
                </a:lnTo>
                <a:lnTo>
                  <a:pt x="15004" y="15993"/>
                </a:lnTo>
                <a:lnTo>
                  <a:pt x="14857" y="15626"/>
                </a:lnTo>
                <a:lnTo>
                  <a:pt x="15150" y="15370"/>
                </a:lnTo>
                <a:close/>
                <a:moveTo>
                  <a:pt x="7997" y="13902"/>
                </a:moveTo>
                <a:lnTo>
                  <a:pt x="7887" y="13939"/>
                </a:lnTo>
                <a:lnTo>
                  <a:pt x="7631" y="14122"/>
                </a:lnTo>
                <a:lnTo>
                  <a:pt x="7337" y="14269"/>
                </a:lnTo>
                <a:lnTo>
                  <a:pt x="7044" y="14416"/>
                </a:lnTo>
                <a:lnTo>
                  <a:pt x="6750" y="14526"/>
                </a:lnTo>
                <a:lnTo>
                  <a:pt x="6347" y="14599"/>
                </a:lnTo>
                <a:lnTo>
                  <a:pt x="6163" y="14673"/>
                </a:lnTo>
                <a:lnTo>
                  <a:pt x="6090" y="14746"/>
                </a:lnTo>
                <a:lnTo>
                  <a:pt x="6017" y="14819"/>
                </a:lnTo>
                <a:lnTo>
                  <a:pt x="6017" y="14929"/>
                </a:lnTo>
                <a:lnTo>
                  <a:pt x="5943" y="15003"/>
                </a:lnTo>
                <a:lnTo>
                  <a:pt x="5943" y="15113"/>
                </a:lnTo>
                <a:lnTo>
                  <a:pt x="6127" y="15590"/>
                </a:lnTo>
                <a:lnTo>
                  <a:pt x="6273" y="16103"/>
                </a:lnTo>
                <a:lnTo>
                  <a:pt x="6347" y="16177"/>
                </a:lnTo>
                <a:lnTo>
                  <a:pt x="6420" y="16213"/>
                </a:lnTo>
                <a:lnTo>
                  <a:pt x="6493" y="16213"/>
                </a:lnTo>
                <a:lnTo>
                  <a:pt x="6567" y="16177"/>
                </a:lnTo>
                <a:lnTo>
                  <a:pt x="6787" y="16030"/>
                </a:lnTo>
                <a:lnTo>
                  <a:pt x="7007" y="15920"/>
                </a:lnTo>
                <a:lnTo>
                  <a:pt x="7484" y="15736"/>
                </a:lnTo>
                <a:lnTo>
                  <a:pt x="7704" y="15663"/>
                </a:lnTo>
                <a:lnTo>
                  <a:pt x="7924" y="15553"/>
                </a:lnTo>
                <a:lnTo>
                  <a:pt x="8144" y="15406"/>
                </a:lnTo>
                <a:lnTo>
                  <a:pt x="8328" y="15223"/>
                </a:lnTo>
                <a:lnTo>
                  <a:pt x="8438" y="15076"/>
                </a:lnTo>
                <a:lnTo>
                  <a:pt x="8511" y="14893"/>
                </a:lnTo>
                <a:lnTo>
                  <a:pt x="8511" y="14709"/>
                </a:lnTo>
                <a:lnTo>
                  <a:pt x="8511" y="14526"/>
                </a:lnTo>
                <a:lnTo>
                  <a:pt x="8474" y="14342"/>
                </a:lnTo>
                <a:lnTo>
                  <a:pt x="8364" y="14159"/>
                </a:lnTo>
                <a:lnTo>
                  <a:pt x="8254" y="14049"/>
                </a:lnTo>
                <a:lnTo>
                  <a:pt x="8071" y="13939"/>
                </a:lnTo>
                <a:lnTo>
                  <a:pt x="7997" y="13902"/>
                </a:lnTo>
                <a:close/>
                <a:moveTo>
                  <a:pt x="14710" y="15736"/>
                </a:moveTo>
                <a:lnTo>
                  <a:pt x="14747" y="15993"/>
                </a:lnTo>
                <a:lnTo>
                  <a:pt x="14820" y="16250"/>
                </a:lnTo>
                <a:lnTo>
                  <a:pt x="14490" y="16507"/>
                </a:lnTo>
                <a:lnTo>
                  <a:pt x="14417" y="16397"/>
                </a:lnTo>
                <a:lnTo>
                  <a:pt x="14307" y="15993"/>
                </a:lnTo>
                <a:lnTo>
                  <a:pt x="14380" y="15956"/>
                </a:lnTo>
                <a:lnTo>
                  <a:pt x="14710" y="15736"/>
                </a:lnTo>
                <a:close/>
                <a:moveTo>
                  <a:pt x="14123" y="16103"/>
                </a:moveTo>
                <a:lnTo>
                  <a:pt x="14160" y="16397"/>
                </a:lnTo>
                <a:lnTo>
                  <a:pt x="14233" y="16690"/>
                </a:lnTo>
                <a:lnTo>
                  <a:pt x="13830" y="16873"/>
                </a:lnTo>
                <a:lnTo>
                  <a:pt x="13720" y="16727"/>
                </a:lnTo>
                <a:lnTo>
                  <a:pt x="13500" y="16433"/>
                </a:lnTo>
                <a:lnTo>
                  <a:pt x="14123" y="16103"/>
                </a:lnTo>
                <a:close/>
                <a:moveTo>
                  <a:pt x="13426" y="16470"/>
                </a:moveTo>
                <a:lnTo>
                  <a:pt x="13500" y="16727"/>
                </a:lnTo>
                <a:lnTo>
                  <a:pt x="13536" y="16873"/>
                </a:lnTo>
                <a:lnTo>
                  <a:pt x="13573" y="16984"/>
                </a:lnTo>
                <a:lnTo>
                  <a:pt x="13096" y="17167"/>
                </a:lnTo>
                <a:lnTo>
                  <a:pt x="12986" y="17057"/>
                </a:lnTo>
                <a:lnTo>
                  <a:pt x="12876" y="16873"/>
                </a:lnTo>
                <a:lnTo>
                  <a:pt x="12839" y="16727"/>
                </a:lnTo>
                <a:lnTo>
                  <a:pt x="13426" y="16470"/>
                </a:lnTo>
                <a:close/>
                <a:moveTo>
                  <a:pt x="12583" y="16837"/>
                </a:moveTo>
                <a:lnTo>
                  <a:pt x="12656" y="17094"/>
                </a:lnTo>
                <a:lnTo>
                  <a:pt x="12803" y="17277"/>
                </a:lnTo>
                <a:lnTo>
                  <a:pt x="12399" y="17460"/>
                </a:lnTo>
                <a:lnTo>
                  <a:pt x="12326" y="17387"/>
                </a:lnTo>
                <a:lnTo>
                  <a:pt x="12253" y="17277"/>
                </a:lnTo>
                <a:lnTo>
                  <a:pt x="12216" y="17167"/>
                </a:lnTo>
                <a:lnTo>
                  <a:pt x="12216" y="17020"/>
                </a:lnTo>
                <a:lnTo>
                  <a:pt x="12583" y="16837"/>
                </a:lnTo>
                <a:close/>
                <a:moveTo>
                  <a:pt x="12032" y="17094"/>
                </a:moveTo>
                <a:lnTo>
                  <a:pt x="11996" y="17240"/>
                </a:lnTo>
                <a:lnTo>
                  <a:pt x="12032" y="17387"/>
                </a:lnTo>
                <a:lnTo>
                  <a:pt x="12106" y="17570"/>
                </a:lnTo>
                <a:lnTo>
                  <a:pt x="11812" y="17644"/>
                </a:lnTo>
                <a:lnTo>
                  <a:pt x="11776" y="17644"/>
                </a:lnTo>
                <a:lnTo>
                  <a:pt x="11739" y="17497"/>
                </a:lnTo>
                <a:lnTo>
                  <a:pt x="11666" y="17240"/>
                </a:lnTo>
                <a:lnTo>
                  <a:pt x="12032" y="17094"/>
                </a:lnTo>
                <a:close/>
                <a:moveTo>
                  <a:pt x="11446" y="17350"/>
                </a:moveTo>
                <a:lnTo>
                  <a:pt x="11482" y="17607"/>
                </a:lnTo>
                <a:lnTo>
                  <a:pt x="11519" y="17791"/>
                </a:lnTo>
                <a:lnTo>
                  <a:pt x="11189" y="17901"/>
                </a:lnTo>
                <a:lnTo>
                  <a:pt x="11115" y="17937"/>
                </a:lnTo>
                <a:lnTo>
                  <a:pt x="11115" y="17864"/>
                </a:lnTo>
                <a:lnTo>
                  <a:pt x="11115" y="17827"/>
                </a:lnTo>
                <a:lnTo>
                  <a:pt x="11115" y="17717"/>
                </a:lnTo>
                <a:lnTo>
                  <a:pt x="11005" y="17607"/>
                </a:lnTo>
                <a:lnTo>
                  <a:pt x="10969" y="17534"/>
                </a:lnTo>
                <a:lnTo>
                  <a:pt x="11446" y="17350"/>
                </a:lnTo>
                <a:close/>
                <a:moveTo>
                  <a:pt x="10639" y="17644"/>
                </a:moveTo>
                <a:lnTo>
                  <a:pt x="10749" y="17791"/>
                </a:lnTo>
                <a:lnTo>
                  <a:pt x="10859" y="17901"/>
                </a:lnTo>
                <a:lnTo>
                  <a:pt x="10932" y="17974"/>
                </a:lnTo>
                <a:lnTo>
                  <a:pt x="10969" y="17974"/>
                </a:lnTo>
                <a:lnTo>
                  <a:pt x="10455" y="18194"/>
                </a:lnTo>
                <a:lnTo>
                  <a:pt x="10418" y="18121"/>
                </a:lnTo>
                <a:lnTo>
                  <a:pt x="10345" y="18121"/>
                </a:lnTo>
                <a:lnTo>
                  <a:pt x="10235" y="18157"/>
                </a:lnTo>
                <a:lnTo>
                  <a:pt x="10162" y="17901"/>
                </a:lnTo>
                <a:lnTo>
                  <a:pt x="10125" y="17827"/>
                </a:lnTo>
                <a:lnTo>
                  <a:pt x="10639" y="17644"/>
                </a:lnTo>
                <a:close/>
                <a:moveTo>
                  <a:pt x="10272" y="440"/>
                </a:moveTo>
                <a:lnTo>
                  <a:pt x="10455" y="477"/>
                </a:lnTo>
                <a:lnTo>
                  <a:pt x="10565" y="550"/>
                </a:lnTo>
                <a:lnTo>
                  <a:pt x="10675" y="624"/>
                </a:lnTo>
                <a:lnTo>
                  <a:pt x="10785" y="734"/>
                </a:lnTo>
                <a:lnTo>
                  <a:pt x="10969" y="990"/>
                </a:lnTo>
                <a:lnTo>
                  <a:pt x="11005" y="1210"/>
                </a:lnTo>
                <a:lnTo>
                  <a:pt x="11042" y="1431"/>
                </a:lnTo>
                <a:lnTo>
                  <a:pt x="11335" y="2348"/>
                </a:lnTo>
                <a:lnTo>
                  <a:pt x="11886" y="3998"/>
                </a:lnTo>
                <a:lnTo>
                  <a:pt x="13060" y="7300"/>
                </a:lnTo>
                <a:lnTo>
                  <a:pt x="14233" y="10564"/>
                </a:lnTo>
                <a:lnTo>
                  <a:pt x="14857" y="12215"/>
                </a:lnTo>
                <a:lnTo>
                  <a:pt x="15187" y="13095"/>
                </a:lnTo>
                <a:lnTo>
                  <a:pt x="15407" y="13646"/>
                </a:lnTo>
                <a:lnTo>
                  <a:pt x="15334" y="13682"/>
                </a:lnTo>
                <a:lnTo>
                  <a:pt x="15297" y="13829"/>
                </a:lnTo>
                <a:lnTo>
                  <a:pt x="15297" y="13939"/>
                </a:lnTo>
                <a:lnTo>
                  <a:pt x="15260" y="14196"/>
                </a:lnTo>
                <a:lnTo>
                  <a:pt x="15224" y="14379"/>
                </a:lnTo>
                <a:lnTo>
                  <a:pt x="15187" y="14526"/>
                </a:lnTo>
                <a:lnTo>
                  <a:pt x="15004" y="14856"/>
                </a:lnTo>
                <a:lnTo>
                  <a:pt x="14747" y="15149"/>
                </a:lnTo>
                <a:lnTo>
                  <a:pt x="14453" y="15370"/>
                </a:lnTo>
                <a:lnTo>
                  <a:pt x="14123" y="15590"/>
                </a:lnTo>
                <a:lnTo>
                  <a:pt x="13793" y="15773"/>
                </a:lnTo>
                <a:lnTo>
                  <a:pt x="13060" y="16140"/>
                </a:lnTo>
                <a:lnTo>
                  <a:pt x="12326" y="16470"/>
                </a:lnTo>
                <a:lnTo>
                  <a:pt x="10859" y="17094"/>
                </a:lnTo>
                <a:lnTo>
                  <a:pt x="10015" y="17424"/>
                </a:lnTo>
                <a:lnTo>
                  <a:pt x="9978" y="17387"/>
                </a:lnTo>
                <a:lnTo>
                  <a:pt x="9942" y="17387"/>
                </a:lnTo>
                <a:lnTo>
                  <a:pt x="9905" y="17424"/>
                </a:lnTo>
                <a:lnTo>
                  <a:pt x="9905" y="17460"/>
                </a:lnTo>
                <a:lnTo>
                  <a:pt x="8841" y="17791"/>
                </a:lnTo>
                <a:lnTo>
                  <a:pt x="7777" y="18121"/>
                </a:lnTo>
                <a:lnTo>
                  <a:pt x="6970" y="18304"/>
                </a:lnTo>
                <a:lnTo>
                  <a:pt x="6163" y="18487"/>
                </a:lnTo>
                <a:lnTo>
                  <a:pt x="5797" y="18524"/>
                </a:lnTo>
                <a:lnTo>
                  <a:pt x="5613" y="18524"/>
                </a:lnTo>
                <a:lnTo>
                  <a:pt x="5430" y="18451"/>
                </a:lnTo>
                <a:lnTo>
                  <a:pt x="5283" y="18377"/>
                </a:lnTo>
                <a:lnTo>
                  <a:pt x="5173" y="18231"/>
                </a:lnTo>
                <a:lnTo>
                  <a:pt x="5063" y="18121"/>
                </a:lnTo>
                <a:lnTo>
                  <a:pt x="4953" y="17974"/>
                </a:lnTo>
                <a:lnTo>
                  <a:pt x="4879" y="17680"/>
                </a:lnTo>
                <a:lnTo>
                  <a:pt x="4769" y="17387"/>
                </a:lnTo>
                <a:lnTo>
                  <a:pt x="4476" y="16507"/>
                </a:lnTo>
                <a:lnTo>
                  <a:pt x="3926" y="14819"/>
                </a:lnTo>
                <a:lnTo>
                  <a:pt x="3376" y="13169"/>
                </a:lnTo>
                <a:lnTo>
                  <a:pt x="2752" y="11518"/>
                </a:lnTo>
                <a:lnTo>
                  <a:pt x="2165" y="9867"/>
                </a:lnTo>
                <a:lnTo>
                  <a:pt x="1505" y="8253"/>
                </a:lnTo>
                <a:lnTo>
                  <a:pt x="845" y="6603"/>
                </a:lnTo>
                <a:lnTo>
                  <a:pt x="588" y="6052"/>
                </a:lnTo>
                <a:lnTo>
                  <a:pt x="478" y="5796"/>
                </a:lnTo>
                <a:lnTo>
                  <a:pt x="331" y="5539"/>
                </a:lnTo>
                <a:lnTo>
                  <a:pt x="368" y="5502"/>
                </a:lnTo>
                <a:lnTo>
                  <a:pt x="404" y="5429"/>
                </a:lnTo>
                <a:lnTo>
                  <a:pt x="368" y="5209"/>
                </a:lnTo>
                <a:lnTo>
                  <a:pt x="404" y="5025"/>
                </a:lnTo>
                <a:lnTo>
                  <a:pt x="404" y="4879"/>
                </a:lnTo>
                <a:lnTo>
                  <a:pt x="478" y="4695"/>
                </a:lnTo>
                <a:lnTo>
                  <a:pt x="624" y="4402"/>
                </a:lnTo>
                <a:lnTo>
                  <a:pt x="845" y="4145"/>
                </a:lnTo>
                <a:lnTo>
                  <a:pt x="1101" y="3888"/>
                </a:lnTo>
                <a:lnTo>
                  <a:pt x="1395" y="3668"/>
                </a:lnTo>
                <a:lnTo>
                  <a:pt x="1725" y="3485"/>
                </a:lnTo>
                <a:lnTo>
                  <a:pt x="2018" y="3301"/>
                </a:lnTo>
                <a:lnTo>
                  <a:pt x="2789" y="2935"/>
                </a:lnTo>
                <a:lnTo>
                  <a:pt x="3596" y="2641"/>
                </a:lnTo>
                <a:lnTo>
                  <a:pt x="5210" y="2017"/>
                </a:lnTo>
                <a:lnTo>
                  <a:pt x="6787" y="1394"/>
                </a:lnTo>
                <a:lnTo>
                  <a:pt x="7557" y="1100"/>
                </a:lnTo>
                <a:lnTo>
                  <a:pt x="8364" y="807"/>
                </a:lnTo>
                <a:lnTo>
                  <a:pt x="9135" y="587"/>
                </a:lnTo>
                <a:lnTo>
                  <a:pt x="9538" y="514"/>
                </a:lnTo>
                <a:lnTo>
                  <a:pt x="9942" y="440"/>
                </a:lnTo>
                <a:close/>
                <a:moveTo>
                  <a:pt x="9868" y="17937"/>
                </a:moveTo>
                <a:lnTo>
                  <a:pt x="9868" y="17974"/>
                </a:lnTo>
                <a:lnTo>
                  <a:pt x="9905" y="18157"/>
                </a:lnTo>
                <a:lnTo>
                  <a:pt x="10015" y="18341"/>
                </a:lnTo>
                <a:lnTo>
                  <a:pt x="9575" y="18524"/>
                </a:lnTo>
                <a:lnTo>
                  <a:pt x="9575" y="18487"/>
                </a:lnTo>
                <a:lnTo>
                  <a:pt x="9538" y="18341"/>
                </a:lnTo>
                <a:lnTo>
                  <a:pt x="9465" y="18231"/>
                </a:lnTo>
                <a:lnTo>
                  <a:pt x="9391" y="18084"/>
                </a:lnTo>
                <a:lnTo>
                  <a:pt x="9868" y="17937"/>
                </a:lnTo>
                <a:close/>
                <a:moveTo>
                  <a:pt x="9098" y="18194"/>
                </a:moveTo>
                <a:lnTo>
                  <a:pt x="9171" y="18414"/>
                </a:lnTo>
                <a:lnTo>
                  <a:pt x="9245" y="18524"/>
                </a:lnTo>
                <a:lnTo>
                  <a:pt x="9318" y="18598"/>
                </a:lnTo>
                <a:lnTo>
                  <a:pt x="8841" y="18781"/>
                </a:lnTo>
                <a:lnTo>
                  <a:pt x="8768" y="18708"/>
                </a:lnTo>
                <a:lnTo>
                  <a:pt x="8694" y="18598"/>
                </a:lnTo>
                <a:lnTo>
                  <a:pt x="8621" y="18487"/>
                </a:lnTo>
                <a:lnTo>
                  <a:pt x="8584" y="18341"/>
                </a:lnTo>
                <a:lnTo>
                  <a:pt x="9098" y="18194"/>
                </a:lnTo>
                <a:close/>
                <a:moveTo>
                  <a:pt x="8254" y="18414"/>
                </a:moveTo>
                <a:lnTo>
                  <a:pt x="8291" y="18561"/>
                </a:lnTo>
                <a:lnTo>
                  <a:pt x="8364" y="18744"/>
                </a:lnTo>
                <a:lnTo>
                  <a:pt x="8511" y="18928"/>
                </a:lnTo>
                <a:lnTo>
                  <a:pt x="8181" y="19038"/>
                </a:lnTo>
                <a:lnTo>
                  <a:pt x="8144" y="18964"/>
                </a:lnTo>
                <a:lnTo>
                  <a:pt x="8107" y="18928"/>
                </a:lnTo>
                <a:lnTo>
                  <a:pt x="7997" y="18854"/>
                </a:lnTo>
                <a:lnTo>
                  <a:pt x="7961" y="18818"/>
                </a:lnTo>
                <a:lnTo>
                  <a:pt x="7851" y="18634"/>
                </a:lnTo>
                <a:lnTo>
                  <a:pt x="7851" y="18561"/>
                </a:lnTo>
                <a:lnTo>
                  <a:pt x="8254" y="18414"/>
                </a:lnTo>
                <a:close/>
                <a:moveTo>
                  <a:pt x="5246" y="18818"/>
                </a:moveTo>
                <a:lnTo>
                  <a:pt x="5430" y="18891"/>
                </a:lnTo>
                <a:lnTo>
                  <a:pt x="5650" y="18928"/>
                </a:lnTo>
                <a:lnTo>
                  <a:pt x="5870" y="18964"/>
                </a:lnTo>
                <a:lnTo>
                  <a:pt x="5943" y="19221"/>
                </a:lnTo>
                <a:lnTo>
                  <a:pt x="5760" y="19148"/>
                </a:lnTo>
                <a:lnTo>
                  <a:pt x="5576" y="19038"/>
                </a:lnTo>
                <a:lnTo>
                  <a:pt x="5393" y="18928"/>
                </a:lnTo>
                <a:lnTo>
                  <a:pt x="5246" y="18818"/>
                </a:lnTo>
                <a:close/>
                <a:moveTo>
                  <a:pt x="7557" y="18634"/>
                </a:moveTo>
                <a:lnTo>
                  <a:pt x="7557" y="18781"/>
                </a:lnTo>
                <a:lnTo>
                  <a:pt x="7631" y="18928"/>
                </a:lnTo>
                <a:lnTo>
                  <a:pt x="7704" y="19038"/>
                </a:lnTo>
                <a:lnTo>
                  <a:pt x="7777" y="19148"/>
                </a:lnTo>
                <a:lnTo>
                  <a:pt x="7704" y="19184"/>
                </a:lnTo>
                <a:lnTo>
                  <a:pt x="7227" y="19294"/>
                </a:lnTo>
                <a:lnTo>
                  <a:pt x="7154" y="19184"/>
                </a:lnTo>
                <a:lnTo>
                  <a:pt x="7080" y="19074"/>
                </a:lnTo>
                <a:lnTo>
                  <a:pt x="6970" y="18928"/>
                </a:lnTo>
                <a:lnTo>
                  <a:pt x="6897" y="18781"/>
                </a:lnTo>
                <a:lnTo>
                  <a:pt x="7117" y="18708"/>
                </a:lnTo>
                <a:lnTo>
                  <a:pt x="7557" y="18634"/>
                </a:lnTo>
                <a:close/>
                <a:moveTo>
                  <a:pt x="6604" y="18854"/>
                </a:moveTo>
                <a:lnTo>
                  <a:pt x="6677" y="19111"/>
                </a:lnTo>
                <a:lnTo>
                  <a:pt x="6750" y="19221"/>
                </a:lnTo>
                <a:lnTo>
                  <a:pt x="6824" y="19331"/>
                </a:lnTo>
                <a:lnTo>
                  <a:pt x="6493" y="19331"/>
                </a:lnTo>
                <a:lnTo>
                  <a:pt x="6493" y="19258"/>
                </a:lnTo>
                <a:lnTo>
                  <a:pt x="6493" y="19221"/>
                </a:lnTo>
                <a:lnTo>
                  <a:pt x="6420" y="19184"/>
                </a:lnTo>
                <a:lnTo>
                  <a:pt x="6383" y="19184"/>
                </a:lnTo>
                <a:lnTo>
                  <a:pt x="6310" y="19221"/>
                </a:lnTo>
                <a:lnTo>
                  <a:pt x="6273" y="19221"/>
                </a:lnTo>
                <a:lnTo>
                  <a:pt x="6200" y="19184"/>
                </a:lnTo>
                <a:lnTo>
                  <a:pt x="6163" y="19074"/>
                </a:lnTo>
                <a:lnTo>
                  <a:pt x="6127" y="18928"/>
                </a:lnTo>
                <a:lnTo>
                  <a:pt x="6604" y="18854"/>
                </a:lnTo>
                <a:close/>
                <a:moveTo>
                  <a:pt x="10125" y="0"/>
                </a:moveTo>
                <a:lnTo>
                  <a:pt x="9721" y="37"/>
                </a:lnTo>
                <a:lnTo>
                  <a:pt x="9318" y="110"/>
                </a:lnTo>
                <a:lnTo>
                  <a:pt x="8804" y="220"/>
                </a:lnTo>
                <a:lnTo>
                  <a:pt x="8291" y="403"/>
                </a:lnTo>
                <a:lnTo>
                  <a:pt x="7300" y="734"/>
                </a:lnTo>
                <a:lnTo>
                  <a:pt x="5320" y="1504"/>
                </a:lnTo>
                <a:lnTo>
                  <a:pt x="3376" y="2274"/>
                </a:lnTo>
                <a:lnTo>
                  <a:pt x="2422" y="2678"/>
                </a:lnTo>
                <a:lnTo>
                  <a:pt x="1945" y="2898"/>
                </a:lnTo>
                <a:lnTo>
                  <a:pt x="1505" y="3118"/>
                </a:lnTo>
                <a:lnTo>
                  <a:pt x="1248" y="3301"/>
                </a:lnTo>
                <a:lnTo>
                  <a:pt x="955" y="3485"/>
                </a:lnTo>
                <a:lnTo>
                  <a:pt x="698" y="3742"/>
                </a:lnTo>
                <a:lnTo>
                  <a:pt x="441" y="3998"/>
                </a:lnTo>
                <a:lnTo>
                  <a:pt x="221" y="4292"/>
                </a:lnTo>
                <a:lnTo>
                  <a:pt x="74" y="4622"/>
                </a:lnTo>
                <a:lnTo>
                  <a:pt x="38" y="4769"/>
                </a:lnTo>
                <a:lnTo>
                  <a:pt x="38" y="4915"/>
                </a:lnTo>
                <a:lnTo>
                  <a:pt x="38" y="5099"/>
                </a:lnTo>
                <a:lnTo>
                  <a:pt x="74" y="5245"/>
                </a:lnTo>
                <a:lnTo>
                  <a:pt x="1" y="5282"/>
                </a:lnTo>
                <a:lnTo>
                  <a:pt x="1" y="5319"/>
                </a:lnTo>
                <a:lnTo>
                  <a:pt x="38" y="5722"/>
                </a:lnTo>
                <a:lnTo>
                  <a:pt x="148" y="6052"/>
                </a:lnTo>
                <a:lnTo>
                  <a:pt x="441" y="6786"/>
                </a:lnTo>
                <a:lnTo>
                  <a:pt x="1065" y="8400"/>
                </a:lnTo>
                <a:lnTo>
                  <a:pt x="2348" y="11665"/>
                </a:lnTo>
                <a:lnTo>
                  <a:pt x="2935" y="13315"/>
                </a:lnTo>
                <a:lnTo>
                  <a:pt x="3522" y="15003"/>
                </a:lnTo>
                <a:lnTo>
                  <a:pt x="4072" y="16653"/>
                </a:lnTo>
                <a:lnTo>
                  <a:pt x="4293" y="17424"/>
                </a:lnTo>
                <a:lnTo>
                  <a:pt x="4439" y="17827"/>
                </a:lnTo>
                <a:lnTo>
                  <a:pt x="4513" y="18047"/>
                </a:lnTo>
                <a:lnTo>
                  <a:pt x="4623" y="18231"/>
                </a:lnTo>
                <a:lnTo>
                  <a:pt x="4659" y="18451"/>
                </a:lnTo>
                <a:lnTo>
                  <a:pt x="4733" y="18634"/>
                </a:lnTo>
                <a:lnTo>
                  <a:pt x="4806" y="18781"/>
                </a:lnTo>
                <a:lnTo>
                  <a:pt x="4916" y="18928"/>
                </a:lnTo>
                <a:lnTo>
                  <a:pt x="5026" y="19074"/>
                </a:lnTo>
                <a:lnTo>
                  <a:pt x="5173" y="19221"/>
                </a:lnTo>
                <a:lnTo>
                  <a:pt x="5503" y="19404"/>
                </a:lnTo>
                <a:lnTo>
                  <a:pt x="5833" y="19551"/>
                </a:lnTo>
                <a:lnTo>
                  <a:pt x="6237" y="19661"/>
                </a:lnTo>
                <a:lnTo>
                  <a:pt x="6604" y="19698"/>
                </a:lnTo>
                <a:lnTo>
                  <a:pt x="7007" y="19698"/>
                </a:lnTo>
                <a:lnTo>
                  <a:pt x="7484" y="19625"/>
                </a:lnTo>
                <a:lnTo>
                  <a:pt x="7924" y="19515"/>
                </a:lnTo>
                <a:lnTo>
                  <a:pt x="8841" y="19184"/>
                </a:lnTo>
                <a:lnTo>
                  <a:pt x="11079" y="18341"/>
                </a:lnTo>
                <a:lnTo>
                  <a:pt x="13206" y="17570"/>
                </a:lnTo>
                <a:lnTo>
                  <a:pt x="13830" y="17314"/>
                </a:lnTo>
                <a:lnTo>
                  <a:pt x="14417" y="17020"/>
                </a:lnTo>
                <a:lnTo>
                  <a:pt x="14527" y="17020"/>
                </a:lnTo>
                <a:lnTo>
                  <a:pt x="14674" y="16947"/>
                </a:lnTo>
                <a:lnTo>
                  <a:pt x="14710" y="16873"/>
                </a:lnTo>
                <a:lnTo>
                  <a:pt x="14710" y="16837"/>
                </a:lnTo>
                <a:lnTo>
                  <a:pt x="14894" y="16690"/>
                </a:lnTo>
                <a:lnTo>
                  <a:pt x="15187" y="16433"/>
                </a:lnTo>
                <a:lnTo>
                  <a:pt x="15407" y="16103"/>
                </a:lnTo>
                <a:lnTo>
                  <a:pt x="15554" y="15773"/>
                </a:lnTo>
                <a:lnTo>
                  <a:pt x="15701" y="15406"/>
                </a:lnTo>
                <a:lnTo>
                  <a:pt x="15774" y="15039"/>
                </a:lnTo>
                <a:lnTo>
                  <a:pt x="15811" y="14636"/>
                </a:lnTo>
                <a:lnTo>
                  <a:pt x="15847" y="13866"/>
                </a:lnTo>
                <a:lnTo>
                  <a:pt x="15884" y="13829"/>
                </a:lnTo>
                <a:lnTo>
                  <a:pt x="15884" y="13756"/>
                </a:lnTo>
                <a:lnTo>
                  <a:pt x="15847" y="13572"/>
                </a:lnTo>
                <a:lnTo>
                  <a:pt x="15811" y="13389"/>
                </a:lnTo>
                <a:lnTo>
                  <a:pt x="15664" y="13059"/>
                </a:lnTo>
                <a:lnTo>
                  <a:pt x="15334" y="12178"/>
                </a:lnTo>
                <a:lnTo>
                  <a:pt x="14710" y="10564"/>
                </a:lnTo>
                <a:lnTo>
                  <a:pt x="13500" y="7263"/>
                </a:lnTo>
                <a:lnTo>
                  <a:pt x="12326" y="3962"/>
                </a:lnTo>
                <a:lnTo>
                  <a:pt x="11776" y="2311"/>
                </a:lnTo>
                <a:lnTo>
                  <a:pt x="11446" y="1431"/>
                </a:lnTo>
                <a:lnTo>
                  <a:pt x="11372" y="1174"/>
                </a:lnTo>
                <a:lnTo>
                  <a:pt x="11409" y="1027"/>
                </a:lnTo>
                <a:lnTo>
                  <a:pt x="11409" y="917"/>
                </a:lnTo>
                <a:lnTo>
                  <a:pt x="11372" y="770"/>
                </a:lnTo>
                <a:lnTo>
                  <a:pt x="11299" y="624"/>
                </a:lnTo>
                <a:lnTo>
                  <a:pt x="11152" y="403"/>
                </a:lnTo>
                <a:lnTo>
                  <a:pt x="10895" y="220"/>
                </a:lnTo>
                <a:lnTo>
                  <a:pt x="10712" y="110"/>
                </a:lnTo>
                <a:lnTo>
                  <a:pt x="10528" y="37"/>
                </a:lnTo>
                <a:lnTo>
                  <a:pt x="10345" y="0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48" name="Shape 248"/>
          <p:cNvSpPr/>
          <p:nvPr/>
        </p:nvSpPr>
        <p:spPr>
          <a:xfrm>
            <a:off x="-35374" y="3366962"/>
            <a:ext cx="443259" cy="504670"/>
          </a:xfrm>
          <a:custGeom>
            <a:avLst/>
            <a:gdLst/>
            <a:ahLst/>
            <a:cxnLst/>
            <a:rect l="0" t="0" r="0" b="0"/>
            <a:pathLst>
              <a:path w="15627" h="17792" extrusionOk="0">
                <a:moveTo>
                  <a:pt x="10528" y="1"/>
                </a:moveTo>
                <a:lnTo>
                  <a:pt x="10455" y="37"/>
                </a:lnTo>
                <a:lnTo>
                  <a:pt x="10308" y="221"/>
                </a:lnTo>
                <a:lnTo>
                  <a:pt x="10198" y="441"/>
                </a:lnTo>
                <a:lnTo>
                  <a:pt x="10015" y="881"/>
                </a:lnTo>
                <a:lnTo>
                  <a:pt x="9831" y="1468"/>
                </a:lnTo>
                <a:lnTo>
                  <a:pt x="9685" y="2091"/>
                </a:lnTo>
                <a:lnTo>
                  <a:pt x="9685" y="2201"/>
                </a:lnTo>
                <a:lnTo>
                  <a:pt x="9721" y="2311"/>
                </a:lnTo>
                <a:lnTo>
                  <a:pt x="9795" y="2348"/>
                </a:lnTo>
                <a:lnTo>
                  <a:pt x="9868" y="2385"/>
                </a:lnTo>
                <a:lnTo>
                  <a:pt x="9941" y="2421"/>
                </a:lnTo>
                <a:lnTo>
                  <a:pt x="10051" y="2385"/>
                </a:lnTo>
                <a:lnTo>
                  <a:pt x="10125" y="2311"/>
                </a:lnTo>
                <a:lnTo>
                  <a:pt x="10198" y="2238"/>
                </a:lnTo>
                <a:lnTo>
                  <a:pt x="10235" y="2055"/>
                </a:lnTo>
                <a:lnTo>
                  <a:pt x="10235" y="2018"/>
                </a:lnTo>
                <a:lnTo>
                  <a:pt x="10235" y="1981"/>
                </a:lnTo>
                <a:lnTo>
                  <a:pt x="10455" y="1138"/>
                </a:lnTo>
                <a:lnTo>
                  <a:pt x="10638" y="624"/>
                </a:lnTo>
                <a:lnTo>
                  <a:pt x="10675" y="367"/>
                </a:lnTo>
                <a:lnTo>
                  <a:pt x="10712" y="111"/>
                </a:lnTo>
                <a:lnTo>
                  <a:pt x="10675" y="37"/>
                </a:lnTo>
                <a:lnTo>
                  <a:pt x="10602" y="1"/>
                </a:lnTo>
                <a:close/>
                <a:moveTo>
                  <a:pt x="3559" y="1028"/>
                </a:moveTo>
                <a:lnTo>
                  <a:pt x="3522" y="1064"/>
                </a:lnTo>
                <a:lnTo>
                  <a:pt x="3485" y="1101"/>
                </a:lnTo>
                <a:lnTo>
                  <a:pt x="3485" y="1138"/>
                </a:lnTo>
                <a:lnTo>
                  <a:pt x="3559" y="1321"/>
                </a:lnTo>
                <a:lnTo>
                  <a:pt x="3669" y="1468"/>
                </a:lnTo>
                <a:lnTo>
                  <a:pt x="3889" y="1761"/>
                </a:lnTo>
                <a:lnTo>
                  <a:pt x="4109" y="2055"/>
                </a:lnTo>
                <a:lnTo>
                  <a:pt x="4366" y="2348"/>
                </a:lnTo>
                <a:lnTo>
                  <a:pt x="4476" y="2605"/>
                </a:lnTo>
                <a:lnTo>
                  <a:pt x="4586" y="2862"/>
                </a:lnTo>
                <a:lnTo>
                  <a:pt x="4696" y="2972"/>
                </a:lnTo>
                <a:lnTo>
                  <a:pt x="4769" y="3045"/>
                </a:lnTo>
                <a:lnTo>
                  <a:pt x="4916" y="3082"/>
                </a:lnTo>
                <a:lnTo>
                  <a:pt x="5063" y="3082"/>
                </a:lnTo>
                <a:lnTo>
                  <a:pt x="5136" y="3045"/>
                </a:lnTo>
                <a:lnTo>
                  <a:pt x="5209" y="3008"/>
                </a:lnTo>
                <a:lnTo>
                  <a:pt x="5246" y="2935"/>
                </a:lnTo>
                <a:lnTo>
                  <a:pt x="5246" y="2862"/>
                </a:lnTo>
                <a:lnTo>
                  <a:pt x="5209" y="2715"/>
                </a:lnTo>
                <a:lnTo>
                  <a:pt x="5173" y="2642"/>
                </a:lnTo>
                <a:lnTo>
                  <a:pt x="5099" y="2605"/>
                </a:lnTo>
                <a:lnTo>
                  <a:pt x="4989" y="2605"/>
                </a:lnTo>
                <a:lnTo>
                  <a:pt x="4989" y="2568"/>
                </a:lnTo>
                <a:lnTo>
                  <a:pt x="4989" y="2495"/>
                </a:lnTo>
                <a:lnTo>
                  <a:pt x="4953" y="2385"/>
                </a:lnTo>
                <a:lnTo>
                  <a:pt x="4806" y="2128"/>
                </a:lnTo>
                <a:lnTo>
                  <a:pt x="4623" y="1871"/>
                </a:lnTo>
                <a:lnTo>
                  <a:pt x="4402" y="1615"/>
                </a:lnTo>
                <a:lnTo>
                  <a:pt x="4146" y="1394"/>
                </a:lnTo>
                <a:lnTo>
                  <a:pt x="3889" y="1174"/>
                </a:lnTo>
                <a:lnTo>
                  <a:pt x="3595" y="1028"/>
                </a:lnTo>
                <a:close/>
                <a:moveTo>
                  <a:pt x="15334" y="3999"/>
                </a:moveTo>
                <a:lnTo>
                  <a:pt x="15260" y="4035"/>
                </a:lnTo>
                <a:lnTo>
                  <a:pt x="15187" y="4109"/>
                </a:lnTo>
                <a:lnTo>
                  <a:pt x="15077" y="4182"/>
                </a:lnTo>
                <a:lnTo>
                  <a:pt x="14967" y="4256"/>
                </a:lnTo>
                <a:lnTo>
                  <a:pt x="14820" y="4329"/>
                </a:lnTo>
                <a:lnTo>
                  <a:pt x="14673" y="4329"/>
                </a:lnTo>
                <a:lnTo>
                  <a:pt x="14527" y="4402"/>
                </a:lnTo>
                <a:lnTo>
                  <a:pt x="14490" y="4439"/>
                </a:lnTo>
                <a:lnTo>
                  <a:pt x="14453" y="4549"/>
                </a:lnTo>
                <a:lnTo>
                  <a:pt x="14417" y="4586"/>
                </a:lnTo>
                <a:lnTo>
                  <a:pt x="14380" y="4622"/>
                </a:lnTo>
                <a:lnTo>
                  <a:pt x="14233" y="4732"/>
                </a:lnTo>
                <a:lnTo>
                  <a:pt x="13940" y="4842"/>
                </a:lnTo>
                <a:lnTo>
                  <a:pt x="13720" y="4989"/>
                </a:lnTo>
                <a:lnTo>
                  <a:pt x="13536" y="5173"/>
                </a:lnTo>
                <a:lnTo>
                  <a:pt x="13499" y="5246"/>
                </a:lnTo>
                <a:lnTo>
                  <a:pt x="13499" y="5319"/>
                </a:lnTo>
                <a:lnTo>
                  <a:pt x="13573" y="5356"/>
                </a:lnTo>
                <a:lnTo>
                  <a:pt x="13830" y="5356"/>
                </a:lnTo>
                <a:lnTo>
                  <a:pt x="14013" y="5319"/>
                </a:lnTo>
                <a:lnTo>
                  <a:pt x="14380" y="5173"/>
                </a:lnTo>
                <a:lnTo>
                  <a:pt x="14673" y="5026"/>
                </a:lnTo>
                <a:lnTo>
                  <a:pt x="14783" y="4953"/>
                </a:lnTo>
                <a:lnTo>
                  <a:pt x="14857" y="4806"/>
                </a:lnTo>
                <a:lnTo>
                  <a:pt x="15077" y="4769"/>
                </a:lnTo>
                <a:lnTo>
                  <a:pt x="15260" y="4659"/>
                </a:lnTo>
                <a:lnTo>
                  <a:pt x="15370" y="4696"/>
                </a:lnTo>
                <a:lnTo>
                  <a:pt x="15444" y="4696"/>
                </a:lnTo>
                <a:lnTo>
                  <a:pt x="15554" y="4622"/>
                </a:lnTo>
                <a:lnTo>
                  <a:pt x="15627" y="4549"/>
                </a:lnTo>
                <a:lnTo>
                  <a:pt x="15627" y="4476"/>
                </a:lnTo>
                <a:lnTo>
                  <a:pt x="15590" y="4366"/>
                </a:lnTo>
                <a:lnTo>
                  <a:pt x="15627" y="4329"/>
                </a:lnTo>
                <a:lnTo>
                  <a:pt x="15627" y="4256"/>
                </a:lnTo>
                <a:lnTo>
                  <a:pt x="15590" y="4182"/>
                </a:lnTo>
                <a:lnTo>
                  <a:pt x="15554" y="4109"/>
                </a:lnTo>
                <a:lnTo>
                  <a:pt x="15480" y="4035"/>
                </a:lnTo>
                <a:lnTo>
                  <a:pt x="15407" y="4035"/>
                </a:lnTo>
                <a:lnTo>
                  <a:pt x="15334" y="3999"/>
                </a:lnTo>
                <a:close/>
                <a:moveTo>
                  <a:pt x="2238" y="7447"/>
                </a:moveTo>
                <a:lnTo>
                  <a:pt x="2128" y="7484"/>
                </a:lnTo>
                <a:lnTo>
                  <a:pt x="1064" y="7960"/>
                </a:lnTo>
                <a:lnTo>
                  <a:pt x="477" y="8217"/>
                </a:lnTo>
                <a:lnTo>
                  <a:pt x="257" y="8364"/>
                </a:lnTo>
                <a:lnTo>
                  <a:pt x="147" y="8474"/>
                </a:lnTo>
                <a:lnTo>
                  <a:pt x="111" y="8437"/>
                </a:lnTo>
                <a:lnTo>
                  <a:pt x="74" y="8437"/>
                </a:lnTo>
                <a:lnTo>
                  <a:pt x="1" y="8511"/>
                </a:lnTo>
                <a:lnTo>
                  <a:pt x="1" y="8584"/>
                </a:lnTo>
                <a:lnTo>
                  <a:pt x="37" y="8621"/>
                </a:lnTo>
                <a:lnTo>
                  <a:pt x="111" y="8694"/>
                </a:lnTo>
                <a:lnTo>
                  <a:pt x="221" y="8731"/>
                </a:lnTo>
                <a:lnTo>
                  <a:pt x="367" y="8694"/>
                </a:lnTo>
                <a:lnTo>
                  <a:pt x="514" y="8657"/>
                </a:lnTo>
                <a:lnTo>
                  <a:pt x="808" y="8547"/>
                </a:lnTo>
                <a:lnTo>
                  <a:pt x="1028" y="8474"/>
                </a:lnTo>
                <a:lnTo>
                  <a:pt x="2385" y="7887"/>
                </a:lnTo>
                <a:lnTo>
                  <a:pt x="2458" y="7850"/>
                </a:lnTo>
                <a:lnTo>
                  <a:pt x="2532" y="7777"/>
                </a:lnTo>
                <a:lnTo>
                  <a:pt x="2532" y="7667"/>
                </a:lnTo>
                <a:lnTo>
                  <a:pt x="2495" y="7594"/>
                </a:lnTo>
                <a:lnTo>
                  <a:pt x="2422" y="7520"/>
                </a:lnTo>
                <a:lnTo>
                  <a:pt x="2348" y="7484"/>
                </a:lnTo>
                <a:lnTo>
                  <a:pt x="2238" y="7447"/>
                </a:lnTo>
                <a:close/>
                <a:moveTo>
                  <a:pt x="6677" y="7814"/>
                </a:moveTo>
                <a:lnTo>
                  <a:pt x="6603" y="7887"/>
                </a:lnTo>
                <a:lnTo>
                  <a:pt x="6603" y="7960"/>
                </a:lnTo>
                <a:lnTo>
                  <a:pt x="6603" y="8070"/>
                </a:lnTo>
                <a:lnTo>
                  <a:pt x="6933" y="8474"/>
                </a:lnTo>
                <a:lnTo>
                  <a:pt x="7044" y="8694"/>
                </a:lnTo>
                <a:lnTo>
                  <a:pt x="7154" y="8914"/>
                </a:lnTo>
                <a:lnTo>
                  <a:pt x="7227" y="8951"/>
                </a:lnTo>
                <a:lnTo>
                  <a:pt x="7264" y="8987"/>
                </a:lnTo>
                <a:lnTo>
                  <a:pt x="7410" y="8987"/>
                </a:lnTo>
                <a:lnTo>
                  <a:pt x="7594" y="8877"/>
                </a:lnTo>
                <a:lnTo>
                  <a:pt x="7777" y="8767"/>
                </a:lnTo>
                <a:lnTo>
                  <a:pt x="7924" y="8621"/>
                </a:lnTo>
                <a:lnTo>
                  <a:pt x="7924" y="8657"/>
                </a:lnTo>
                <a:lnTo>
                  <a:pt x="7997" y="8767"/>
                </a:lnTo>
                <a:lnTo>
                  <a:pt x="8071" y="8877"/>
                </a:lnTo>
                <a:lnTo>
                  <a:pt x="8181" y="8951"/>
                </a:lnTo>
                <a:lnTo>
                  <a:pt x="8327" y="9024"/>
                </a:lnTo>
                <a:lnTo>
                  <a:pt x="8584" y="9061"/>
                </a:lnTo>
                <a:lnTo>
                  <a:pt x="8768" y="9061"/>
                </a:lnTo>
                <a:lnTo>
                  <a:pt x="8951" y="8987"/>
                </a:lnTo>
                <a:lnTo>
                  <a:pt x="9281" y="8841"/>
                </a:lnTo>
                <a:lnTo>
                  <a:pt x="9611" y="8657"/>
                </a:lnTo>
                <a:lnTo>
                  <a:pt x="9721" y="8547"/>
                </a:lnTo>
                <a:lnTo>
                  <a:pt x="9758" y="8474"/>
                </a:lnTo>
                <a:lnTo>
                  <a:pt x="9758" y="8364"/>
                </a:lnTo>
                <a:lnTo>
                  <a:pt x="9685" y="8254"/>
                </a:lnTo>
                <a:lnTo>
                  <a:pt x="9648" y="8217"/>
                </a:lnTo>
                <a:lnTo>
                  <a:pt x="9464" y="8217"/>
                </a:lnTo>
                <a:lnTo>
                  <a:pt x="9428" y="8291"/>
                </a:lnTo>
                <a:lnTo>
                  <a:pt x="9244" y="8437"/>
                </a:lnTo>
                <a:lnTo>
                  <a:pt x="8988" y="8547"/>
                </a:lnTo>
                <a:lnTo>
                  <a:pt x="8768" y="8621"/>
                </a:lnTo>
                <a:lnTo>
                  <a:pt x="8584" y="8657"/>
                </a:lnTo>
                <a:lnTo>
                  <a:pt x="8474" y="8657"/>
                </a:lnTo>
                <a:lnTo>
                  <a:pt x="8401" y="8621"/>
                </a:lnTo>
                <a:lnTo>
                  <a:pt x="8364" y="8584"/>
                </a:lnTo>
                <a:lnTo>
                  <a:pt x="8327" y="8547"/>
                </a:lnTo>
                <a:lnTo>
                  <a:pt x="8254" y="8254"/>
                </a:lnTo>
                <a:lnTo>
                  <a:pt x="8181" y="8144"/>
                </a:lnTo>
                <a:lnTo>
                  <a:pt x="8071" y="8107"/>
                </a:lnTo>
                <a:lnTo>
                  <a:pt x="7961" y="8107"/>
                </a:lnTo>
                <a:lnTo>
                  <a:pt x="7887" y="8144"/>
                </a:lnTo>
                <a:lnTo>
                  <a:pt x="7740" y="8254"/>
                </a:lnTo>
                <a:lnTo>
                  <a:pt x="7630" y="8401"/>
                </a:lnTo>
                <a:lnTo>
                  <a:pt x="7410" y="8547"/>
                </a:lnTo>
                <a:lnTo>
                  <a:pt x="7264" y="8364"/>
                </a:lnTo>
                <a:lnTo>
                  <a:pt x="7117" y="8180"/>
                </a:lnTo>
                <a:lnTo>
                  <a:pt x="6970" y="7997"/>
                </a:lnTo>
                <a:lnTo>
                  <a:pt x="6787" y="7850"/>
                </a:lnTo>
                <a:lnTo>
                  <a:pt x="6713" y="7814"/>
                </a:lnTo>
                <a:close/>
                <a:moveTo>
                  <a:pt x="12876" y="11005"/>
                </a:moveTo>
                <a:lnTo>
                  <a:pt x="12803" y="11042"/>
                </a:lnTo>
                <a:lnTo>
                  <a:pt x="12766" y="11078"/>
                </a:lnTo>
                <a:lnTo>
                  <a:pt x="12766" y="11152"/>
                </a:lnTo>
                <a:lnTo>
                  <a:pt x="12729" y="11225"/>
                </a:lnTo>
                <a:lnTo>
                  <a:pt x="12766" y="11298"/>
                </a:lnTo>
                <a:lnTo>
                  <a:pt x="12986" y="11702"/>
                </a:lnTo>
                <a:lnTo>
                  <a:pt x="13279" y="12069"/>
                </a:lnTo>
                <a:lnTo>
                  <a:pt x="13499" y="12399"/>
                </a:lnTo>
                <a:lnTo>
                  <a:pt x="13646" y="12509"/>
                </a:lnTo>
                <a:lnTo>
                  <a:pt x="13830" y="12619"/>
                </a:lnTo>
                <a:lnTo>
                  <a:pt x="13976" y="12619"/>
                </a:lnTo>
                <a:lnTo>
                  <a:pt x="14013" y="12582"/>
                </a:lnTo>
                <a:lnTo>
                  <a:pt x="14086" y="12546"/>
                </a:lnTo>
                <a:lnTo>
                  <a:pt x="14160" y="12436"/>
                </a:lnTo>
                <a:lnTo>
                  <a:pt x="14160" y="12325"/>
                </a:lnTo>
                <a:lnTo>
                  <a:pt x="14160" y="12252"/>
                </a:lnTo>
                <a:lnTo>
                  <a:pt x="14123" y="12142"/>
                </a:lnTo>
                <a:lnTo>
                  <a:pt x="14086" y="12069"/>
                </a:lnTo>
                <a:lnTo>
                  <a:pt x="14050" y="12032"/>
                </a:lnTo>
                <a:lnTo>
                  <a:pt x="13903" y="12032"/>
                </a:lnTo>
                <a:lnTo>
                  <a:pt x="13830" y="11885"/>
                </a:lnTo>
                <a:lnTo>
                  <a:pt x="13573" y="11592"/>
                </a:lnTo>
                <a:lnTo>
                  <a:pt x="13316" y="11298"/>
                </a:lnTo>
                <a:lnTo>
                  <a:pt x="13059" y="11042"/>
                </a:lnTo>
                <a:lnTo>
                  <a:pt x="13023" y="11005"/>
                </a:lnTo>
                <a:close/>
                <a:moveTo>
                  <a:pt x="8181" y="3192"/>
                </a:moveTo>
                <a:lnTo>
                  <a:pt x="8511" y="3228"/>
                </a:lnTo>
                <a:lnTo>
                  <a:pt x="8878" y="3265"/>
                </a:lnTo>
                <a:lnTo>
                  <a:pt x="9208" y="3339"/>
                </a:lnTo>
                <a:lnTo>
                  <a:pt x="9538" y="3412"/>
                </a:lnTo>
                <a:lnTo>
                  <a:pt x="9868" y="3522"/>
                </a:lnTo>
                <a:lnTo>
                  <a:pt x="10198" y="3669"/>
                </a:lnTo>
                <a:lnTo>
                  <a:pt x="10528" y="3852"/>
                </a:lnTo>
                <a:lnTo>
                  <a:pt x="10822" y="4035"/>
                </a:lnTo>
                <a:lnTo>
                  <a:pt x="11078" y="4256"/>
                </a:lnTo>
                <a:lnTo>
                  <a:pt x="11335" y="4476"/>
                </a:lnTo>
                <a:lnTo>
                  <a:pt x="11592" y="4732"/>
                </a:lnTo>
                <a:lnTo>
                  <a:pt x="11812" y="4989"/>
                </a:lnTo>
                <a:lnTo>
                  <a:pt x="11996" y="5319"/>
                </a:lnTo>
                <a:lnTo>
                  <a:pt x="12142" y="5576"/>
                </a:lnTo>
                <a:lnTo>
                  <a:pt x="12252" y="5870"/>
                </a:lnTo>
                <a:lnTo>
                  <a:pt x="12362" y="6200"/>
                </a:lnTo>
                <a:lnTo>
                  <a:pt x="12436" y="6530"/>
                </a:lnTo>
                <a:lnTo>
                  <a:pt x="12509" y="6823"/>
                </a:lnTo>
                <a:lnTo>
                  <a:pt x="12509" y="7153"/>
                </a:lnTo>
                <a:lnTo>
                  <a:pt x="12509" y="7484"/>
                </a:lnTo>
                <a:lnTo>
                  <a:pt x="12472" y="7814"/>
                </a:lnTo>
                <a:lnTo>
                  <a:pt x="12399" y="8144"/>
                </a:lnTo>
                <a:lnTo>
                  <a:pt x="12289" y="8511"/>
                </a:lnTo>
                <a:lnTo>
                  <a:pt x="12142" y="8804"/>
                </a:lnTo>
                <a:lnTo>
                  <a:pt x="11996" y="9134"/>
                </a:lnTo>
                <a:lnTo>
                  <a:pt x="11812" y="9428"/>
                </a:lnTo>
                <a:lnTo>
                  <a:pt x="11592" y="9721"/>
                </a:lnTo>
                <a:lnTo>
                  <a:pt x="11115" y="10271"/>
                </a:lnTo>
                <a:lnTo>
                  <a:pt x="10345" y="11115"/>
                </a:lnTo>
                <a:lnTo>
                  <a:pt x="9941" y="11555"/>
                </a:lnTo>
                <a:lnTo>
                  <a:pt x="9575" y="12032"/>
                </a:lnTo>
                <a:lnTo>
                  <a:pt x="9281" y="12509"/>
                </a:lnTo>
                <a:lnTo>
                  <a:pt x="8988" y="13022"/>
                </a:lnTo>
                <a:lnTo>
                  <a:pt x="8914" y="13279"/>
                </a:lnTo>
                <a:lnTo>
                  <a:pt x="8804" y="13573"/>
                </a:lnTo>
                <a:lnTo>
                  <a:pt x="8768" y="13829"/>
                </a:lnTo>
                <a:lnTo>
                  <a:pt x="8731" y="14123"/>
                </a:lnTo>
                <a:lnTo>
                  <a:pt x="8217" y="14013"/>
                </a:lnTo>
                <a:lnTo>
                  <a:pt x="7704" y="13939"/>
                </a:lnTo>
                <a:lnTo>
                  <a:pt x="8584" y="11665"/>
                </a:lnTo>
                <a:lnTo>
                  <a:pt x="9061" y="10418"/>
                </a:lnTo>
                <a:lnTo>
                  <a:pt x="9318" y="9831"/>
                </a:lnTo>
                <a:lnTo>
                  <a:pt x="9391" y="9538"/>
                </a:lnTo>
                <a:lnTo>
                  <a:pt x="9391" y="9391"/>
                </a:lnTo>
                <a:lnTo>
                  <a:pt x="9354" y="9244"/>
                </a:lnTo>
                <a:lnTo>
                  <a:pt x="9318" y="9208"/>
                </a:lnTo>
                <a:lnTo>
                  <a:pt x="9281" y="9208"/>
                </a:lnTo>
                <a:lnTo>
                  <a:pt x="9171" y="9281"/>
                </a:lnTo>
                <a:lnTo>
                  <a:pt x="9098" y="9391"/>
                </a:lnTo>
                <a:lnTo>
                  <a:pt x="8988" y="9611"/>
                </a:lnTo>
                <a:lnTo>
                  <a:pt x="8768" y="10088"/>
                </a:lnTo>
                <a:lnTo>
                  <a:pt x="8217" y="11445"/>
                </a:lnTo>
                <a:lnTo>
                  <a:pt x="7337" y="13719"/>
                </a:lnTo>
                <a:lnTo>
                  <a:pt x="7227" y="13903"/>
                </a:lnTo>
                <a:lnTo>
                  <a:pt x="6970" y="13829"/>
                </a:lnTo>
                <a:lnTo>
                  <a:pt x="6420" y="13683"/>
                </a:lnTo>
                <a:lnTo>
                  <a:pt x="6420" y="13646"/>
                </a:lnTo>
                <a:lnTo>
                  <a:pt x="6493" y="13389"/>
                </a:lnTo>
                <a:lnTo>
                  <a:pt x="6530" y="13096"/>
                </a:lnTo>
                <a:lnTo>
                  <a:pt x="6530" y="12546"/>
                </a:lnTo>
                <a:lnTo>
                  <a:pt x="6603" y="11372"/>
                </a:lnTo>
                <a:lnTo>
                  <a:pt x="6677" y="10125"/>
                </a:lnTo>
                <a:lnTo>
                  <a:pt x="6713" y="9501"/>
                </a:lnTo>
                <a:lnTo>
                  <a:pt x="6677" y="8877"/>
                </a:lnTo>
                <a:lnTo>
                  <a:pt x="6677" y="8804"/>
                </a:lnTo>
                <a:lnTo>
                  <a:pt x="6640" y="8767"/>
                </a:lnTo>
                <a:lnTo>
                  <a:pt x="6530" y="8694"/>
                </a:lnTo>
                <a:lnTo>
                  <a:pt x="6420" y="8731"/>
                </a:lnTo>
                <a:lnTo>
                  <a:pt x="6383" y="8767"/>
                </a:lnTo>
                <a:lnTo>
                  <a:pt x="6347" y="8841"/>
                </a:lnTo>
                <a:lnTo>
                  <a:pt x="6273" y="9391"/>
                </a:lnTo>
                <a:lnTo>
                  <a:pt x="6237" y="9978"/>
                </a:lnTo>
                <a:lnTo>
                  <a:pt x="6200" y="11115"/>
                </a:lnTo>
                <a:lnTo>
                  <a:pt x="6090" y="12289"/>
                </a:lnTo>
                <a:lnTo>
                  <a:pt x="6016" y="12912"/>
                </a:lnTo>
                <a:lnTo>
                  <a:pt x="6016" y="13206"/>
                </a:lnTo>
                <a:lnTo>
                  <a:pt x="6016" y="13536"/>
                </a:lnTo>
                <a:lnTo>
                  <a:pt x="5540" y="13353"/>
                </a:lnTo>
                <a:lnTo>
                  <a:pt x="5099" y="13206"/>
                </a:lnTo>
                <a:lnTo>
                  <a:pt x="4623" y="13132"/>
                </a:lnTo>
                <a:lnTo>
                  <a:pt x="4182" y="13132"/>
                </a:lnTo>
                <a:lnTo>
                  <a:pt x="4329" y="12876"/>
                </a:lnTo>
                <a:lnTo>
                  <a:pt x="4439" y="12619"/>
                </a:lnTo>
                <a:lnTo>
                  <a:pt x="4549" y="12362"/>
                </a:lnTo>
                <a:lnTo>
                  <a:pt x="4623" y="12069"/>
                </a:lnTo>
                <a:lnTo>
                  <a:pt x="4696" y="11482"/>
                </a:lnTo>
                <a:lnTo>
                  <a:pt x="4696" y="10895"/>
                </a:lnTo>
                <a:lnTo>
                  <a:pt x="4623" y="10161"/>
                </a:lnTo>
                <a:lnTo>
                  <a:pt x="4512" y="9428"/>
                </a:lnTo>
                <a:lnTo>
                  <a:pt x="4366" y="8694"/>
                </a:lnTo>
                <a:lnTo>
                  <a:pt x="4219" y="7960"/>
                </a:lnTo>
                <a:lnTo>
                  <a:pt x="4182" y="7594"/>
                </a:lnTo>
                <a:lnTo>
                  <a:pt x="4182" y="7190"/>
                </a:lnTo>
                <a:lnTo>
                  <a:pt x="4182" y="6823"/>
                </a:lnTo>
                <a:lnTo>
                  <a:pt x="4219" y="6456"/>
                </a:lnTo>
                <a:lnTo>
                  <a:pt x="4292" y="6090"/>
                </a:lnTo>
                <a:lnTo>
                  <a:pt x="4439" y="5760"/>
                </a:lnTo>
                <a:lnTo>
                  <a:pt x="4586" y="5429"/>
                </a:lnTo>
                <a:lnTo>
                  <a:pt x="4769" y="5063"/>
                </a:lnTo>
                <a:lnTo>
                  <a:pt x="5026" y="4769"/>
                </a:lnTo>
                <a:lnTo>
                  <a:pt x="5246" y="4476"/>
                </a:lnTo>
                <a:lnTo>
                  <a:pt x="5503" y="4219"/>
                </a:lnTo>
                <a:lnTo>
                  <a:pt x="5796" y="3999"/>
                </a:lnTo>
                <a:lnTo>
                  <a:pt x="6090" y="3779"/>
                </a:lnTo>
                <a:lnTo>
                  <a:pt x="6420" y="3595"/>
                </a:lnTo>
                <a:lnTo>
                  <a:pt x="6787" y="3449"/>
                </a:lnTo>
                <a:lnTo>
                  <a:pt x="7117" y="3339"/>
                </a:lnTo>
                <a:lnTo>
                  <a:pt x="7484" y="3265"/>
                </a:lnTo>
                <a:lnTo>
                  <a:pt x="7814" y="3228"/>
                </a:lnTo>
                <a:lnTo>
                  <a:pt x="8181" y="3192"/>
                </a:lnTo>
                <a:close/>
                <a:moveTo>
                  <a:pt x="3962" y="13426"/>
                </a:moveTo>
                <a:lnTo>
                  <a:pt x="4623" y="13536"/>
                </a:lnTo>
                <a:lnTo>
                  <a:pt x="5246" y="13719"/>
                </a:lnTo>
                <a:lnTo>
                  <a:pt x="5943" y="13939"/>
                </a:lnTo>
                <a:lnTo>
                  <a:pt x="6603" y="14196"/>
                </a:lnTo>
                <a:lnTo>
                  <a:pt x="6860" y="14270"/>
                </a:lnTo>
                <a:lnTo>
                  <a:pt x="7154" y="14306"/>
                </a:lnTo>
                <a:lnTo>
                  <a:pt x="7704" y="14380"/>
                </a:lnTo>
                <a:lnTo>
                  <a:pt x="8217" y="14490"/>
                </a:lnTo>
                <a:lnTo>
                  <a:pt x="8474" y="14563"/>
                </a:lnTo>
                <a:lnTo>
                  <a:pt x="8731" y="14636"/>
                </a:lnTo>
                <a:lnTo>
                  <a:pt x="8768" y="14783"/>
                </a:lnTo>
                <a:lnTo>
                  <a:pt x="8841" y="14857"/>
                </a:lnTo>
                <a:lnTo>
                  <a:pt x="8951" y="14893"/>
                </a:lnTo>
                <a:lnTo>
                  <a:pt x="9061" y="14893"/>
                </a:lnTo>
                <a:lnTo>
                  <a:pt x="9061" y="15003"/>
                </a:lnTo>
                <a:lnTo>
                  <a:pt x="9024" y="15150"/>
                </a:lnTo>
                <a:lnTo>
                  <a:pt x="8914" y="15223"/>
                </a:lnTo>
                <a:lnTo>
                  <a:pt x="8768" y="15333"/>
                </a:lnTo>
                <a:lnTo>
                  <a:pt x="8034" y="15040"/>
                </a:lnTo>
                <a:lnTo>
                  <a:pt x="6383" y="14490"/>
                </a:lnTo>
                <a:lnTo>
                  <a:pt x="5576" y="14270"/>
                </a:lnTo>
                <a:lnTo>
                  <a:pt x="4769" y="14086"/>
                </a:lnTo>
                <a:lnTo>
                  <a:pt x="4292" y="14013"/>
                </a:lnTo>
                <a:lnTo>
                  <a:pt x="4072" y="14013"/>
                </a:lnTo>
                <a:lnTo>
                  <a:pt x="3852" y="14050"/>
                </a:lnTo>
                <a:lnTo>
                  <a:pt x="3742" y="14013"/>
                </a:lnTo>
                <a:lnTo>
                  <a:pt x="3669" y="13939"/>
                </a:lnTo>
                <a:lnTo>
                  <a:pt x="3632" y="13829"/>
                </a:lnTo>
                <a:lnTo>
                  <a:pt x="3632" y="13719"/>
                </a:lnTo>
                <a:lnTo>
                  <a:pt x="3632" y="13609"/>
                </a:lnTo>
                <a:lnTo>
                  <a:pt x="3705" y="13536"/>
                </a:lnTo>
                <a:lnTo>
                  <a:pt x="3816" y="13463"/>
                </a:lnTo>
                <a:lnTo>
                  <a:pt x="3926" y="13426"/>
                </a:lnTo>
                <a:close/>
                <a:moveTo>
                  <a:pt x="4256" y="15737"/>
                </a:moveTo>
                <a:lnTo>
                  <a:pt x="4696" y="15847"/>
                </a:lnTo>
                <a:lnTo>
                  <a:pt x="4476" y="16067"/>
                </a:lnTo>
                <a:lnTo>
                  <a:pt x="4292" y="16287"/>
                </a:lnTo>
                <a:lnTo>
                  <a:pt x="4292" y="16250"/>
                </a:lnTo>
                <a:lnTo>
                  <a:pt x="4256" y="16140"/>
                </a:lnTo>
                <a:lnTo>
                  <a:pt x="4256" y="15994"/>
                </a:lnTo>
                <a:lnTo>
                  <a:pt x="4256" y="15737"/>
                </a:lnTo>
                <a:close/>
                <a:moveTo>
                  <a:pt x="4843" y="15920"/>
                </a:moveTo>
                <a:lnTo>
                  <a:pt x="4989" y="15957"/>
                </a:lnTo>
                <a:lnTo>
                  <a:pt x="5136" y="15994"/>
                </a:lnTo>
                <a:lnTo>
                  <a:pt x="4879" y="16140"/>
                </a:lnTo>
                <a:lnTo>
                  <a:pt x="4623" y="16360"/>
                </a:lnTo>
                <a:lnTo>
                  <a:pt x="4623" y="16360"/>
                </a:lnTo>
                <a:lnTo>
                  <a:pt x="4733" y="16140"/>
                </a:lnTo>
                <a:lnTo>
                  <a:pt x="4843" y="15920"/>
                </a:lnTo>
                <a:close/>
                <a:moveTo>
                  <a:pt x="4146" y="14453"/>
                </a:moveTo>
                <a:lnTo>
                  <a:pt x="4659" y="14490"/>
                </a:lnTo>
                <a:lnTo>
                  <a:pt x="5356" y="14673"/>
                </a:lnTo>
                <a:lnTo>
                  <a:pt x="6053" y="14857"/>
                </a:lnTo>
                <a:lnTo>
                  <a:pt x="7410" y="15333"/>
                </a:lnTo>
                <a:lnTo>
                  <a:pt x="8034" y="15553"/>
                </a:lnTo>
                <a:lnTo>
                  <a:pt x="8401" y="15663"/>
                </a:lnTo>
                <a:lnTo>
                  <a:pt x="8694" y="15774"/>
                </a:lnTo>
                <a:lnTo>
                  <a:pt x="8731" y="15847"/>
                </a:lnTo>
                <a:lnTo>
                  <a:pt x="8768" y="15884"/>
                </a:lnTo>
                <a:lnTo>
                  <a:pt x="8841" y="15957"/>
                </a:lnTo>
                <a:lnTo>
                  <a:pt x="8951" y="15957"/>
                </a:lnTo>
                <a:lnTo>
                  <a:pt x="8914" y="16067"/>
                </a:lnTo>
                <a:lnTo>
                  <a:pt x="8841" y="16214"/>
                </a:lnTo>
                <a:lnTo>
                  <a:pt x="8694" y="16397"/>
                </a:lnTo>
                <a:lnTo>
                  <a:pt x="8547" y="16507"/>
                </a:lnTo>
                <a:lnTo>
                  <a:pt x="8401" y="16581"/>
                </a:lnTo>
                <a:lnTo>
                  <a:pt x="7227" y="16140"/>
                </a:lnTo>
                <a:lnTo>
                  <a:pt x="6016" y="15774"/>
                </a:lnTo>
                <a:lnTo>
                  <a:pt x="4733" y="15370"/>
                </a:lnTo>
                <a:lnTo>
                  <a:pt x="4072" y="15223"/>
                </a:lnTo>
                <a:lnTo>
                  <a:pt x="3449" y="15113"/>
                </a:lnTo>
                <a:lnTo>
                  <a:pt x="3449" y="15040"/>
                </a:lnTo>
                <a:lnTo>
                  <a:pt x="3449" y="14857"/>
                </a:lnTo>
                <a:lnTo>
                  <a:pt x="3522" y="14673"/>
                </a:lnTo>
                <a:lnTo>
                  <a:pt x="3632" y="14563"/>
                </a:lnTo>
                <a:lnTo>
                  <a:pt x="3705" y="14490"/>
                </a:lnTo>
                <a:lnTo>
                  <a:pt x="3926" y="14490"/>
                </a:lnTo>
                <a:lnTo>
                  <a:pt x="3962" y="14526"/>
                </a:lnTo>
                <a:lnTo>
                  <a:pt x="3999" y="14526"/>
                </a:lnTo>
                <a:lnTo>
                  <a:pt x="4036" y="14490"/>
                </a:lnTo>
                <a:lnTo>
                  <a:pt x="4146" y="14453"/>
                </a:lnTo>
                <a:close/>
                <a:moveTo>
                  <a:pt x="5503" y="16067"/>
                </a:moveTo>
                <a:lnTo>
                  <a:pt x="5723" y="16140"/>
                </a:lnTo>
                <a:lnTo>
                  <a:pt x="5503" y="16287"/>
                </a:lnTo>
                <a:lnTo>
                  <a:pt x="5246" y="16434"/>
                </a:lnTo>
                <a:lnTo>
                  <a:pt x="5026" y="16617"/>
                </a:lnTo>
                <a:lnTo>
                  <a:pt x="4843" y="16837"/>
                </a:lnTo>
                <a:lnTo>
                  <a:pt x="4659" y="16764"/>
                </a:lnTo>
                <a:lnTo>
                  <a:pt x="4733" y="16691"/>
                </a:lnTo>
                <a:lnTo>
                  <a:pt x="5503" y="16067"/>
                </a:lnTo>
                <a:close/>
                <a:moveTo>
                  <a:pt x="5980" y="16214"/>
                </a:moveTo>
                <a:lnTo>
                  <a:pt x="6200" y="16287"/>
                </a:lnTo>
                <a:lnTo>
                  <a:pt x="6200" y="16324"/>
                </a:lnTo>
                <a:lnTo>
                  <a:pt x="5943" y="16434"/>
                </a:lnTo>
                <a:lnTo>
                  <a:pt x="5723" y="16581"/>
                </a:lnTo>
                <a:lnTo>
                  <a:pt x="5540" y="16727"/>
                </a:lnTo>
                <a:lnTo>
                  <a:pt x="5393" y="16947"/>
                </a:lnTo>
                <a:lnTo>
                  <a:pt x="5246" y="16911"/>
                </a:lnTo>
                <a:lnTo>
                  <a:pt x="5613" y="16544"/>
                </a:lnTo>
                <a:lnTo>
                  <a:pt x="5980" y="16214"/>
                </a:lnTo>
                <a:close/>
                <a:moveTo>
                  <a:pt x="6383" y="16360"/>
                </a:moveTo>
                <a:lnTo>
                  <a:pt x="6897" y="16544"/>
                </a:lnTo>
                <a:lnTo>
                  <a:pt x="6420" y="16801"/>
                </a:lnTo>
                <a:lnTo>
                  <a:pt x="6200" y="16947"/>
                </a:lnTo>
                <a:lnTo>
                  <a:pt x="5980" y="17131"/>
                </a:lnTo>
                <a:lnTo>
                  <a:pt x="5796" y="17057"/>
                </a:lnTo>
                <a:lnTo>
                  <a:pt x="5833" y="16984"/>
                </a:lnTo>
                <a:lnTo>
                  <a:pt x="5833" y="16911"/>
                </a:lnTo>
                <a:lnTo>
                  <a:pt x="5833" y="16874"/>
                </a:lnTo>
                <a:lnTo>
                  <a:pt x="6090" y="16617"/>
                </a:lnTo>
                <a:lnTo>
                  <a:pt x="6383" y="16397"/>
                </a:lnTo>
                <a:lnTo>
                  <a:pt x="6383" y="16360"/>
                </a:lnTo>
                <a:close/>
                <a:moveTo>
                  <a:pt x="7080" y="16581"/>
                </a:moveTo>
                <a:lnTo>
                  <a:pt x="7410" y="16691"/>
                </a:lnTo>
                <a:lnTo>
                  <a:pt x="7154" y="16911"/>
                </a:lnTo>
                <a:lnTo>
                  <a:pt x="6787" y="17314"/>
                </a:lnTo>
                <a:lnTo>
                  <a:pt x="6457" y="17241"/>
                </a:lnTo>
                <a:lnTo>
                  <a:pt x="6493" y="17167"/>
                </a:lnTo>
                <a:lnTo>
                  <a:pt x="6457" y="17131"/>
                </a:lnTo>
                <a:lnTo>
                  <a:pt x="6750" y="16837"/>
                </a:lnTo>
                <a:lnTo>
                  <a:pt x="7080" y="16581"/>
                </a:lnTo>
                <a:close/>
                <a:moveTo>
                  <a:pt x="8034" y="2678"/>
                </a:moveTo>
                <a:lnTo>
                  <a:pt x="7704" y="2715"/>
                </a:lnTo>
                <a:lnTo>
                  <a:pt x="7374" y="2752"/>
                </a:lnTo>
                <a:lnTo>
                  <a:pt x="7044" y="2825"/>
                </a:lnTo>
                <a:lnTo>
                  <a:pt x="6750" y="2898"/>
                </a:lnTo>
                <a:lnTo>
                  <a:pt x="6420" y="3008"/>
                </a:lnTo>
                <a:lnTo>
                  <a:pt x="6126" y="3155"/>
                </a:lnTo>
                <a:lnTo>
                  <a:pt x="5833" y="3302"/>
                </a:lnTo>
                <a:lnTo>
                  <a:pt x="5576" y="3522"/>
                </a:lnTo>
                <a:lnTo>
                  <a:pt x="5026" y="3962"/>
                </a:lnTo>
                <a:lnTo>
                  <a:pt x="4806" y="4219"/>
                </a:lnTo>
                <a:lnTo>
                  <a:pt x="4586" y="4512"/>
                </a:lnTo>
                <a:lnTo>
                  <a:pt x="4366" y="4769"/>
                </a:lnTo>
                <a:lnTo>
                  <a:pt x="4182" y="5099"/>
                </a:lnTo>
                <a:lnTo>
                  <a:pt x="3999" y="5393"/>
                </a:lnTo>
                <a:lnTo>
                  <a:pt x="3852" y="5723"/>
                </a:lnTo>
                <a:lnTo>
                  <a:pt x="3742" y="6163"/>
                </a:lnTo>
                <a:lnTo>
                  <a:pt x="3669" y="6603"/>
                </a:lnTo>
                <a:lnTo>
                  <a:pt x="3632" y="7043"/>
                </a:lnTo>
                <a:lnTo>
                  <a:pt x="3632" y="7520"/>
                </a:lnTo>
                <a:lnTo>
                  <a:pt x="3705" y="7960"/>
                </a:lnTo>
                <a:lnTo>
                  <a:pt x="3779" y="8437"/>
                </a:lnTo>
                <a:lnTo>
                  <a:pt x="3962" y="9318"/>
                </a:lnTo>
                <a:lnTo>
                  <a:pt x="4109" y="10308"/>
                </a:lnTo>
                <a:lnTo>
                  <a:pt x="4182" y="10785"/>
                </a:lnTo>
                <a:lnTo>
                  <a:pt x="4219" y="11262"/>
                </a:lnTo>
                <a:lnTo>
                  <a:pt x="4182" y="11739"/>
                </a:lnTo>
                <a:lnTo>
                  <a:pt x="4109" y="12215"/>
                </a:lnTo>
                <a:lnTo>
                  <a:pt x="3999" y="12619"/>
                </a:lnTo>
                <a:lnTo>
                  <a:pt x="3816" y="13059"/>
                </a:lnTo>
                <a:lnTo>
                  <a:pt x="3595" y="13132"/>
                </a:lnTo>
                <a:lnTo>
                  <a:pt x="3449" y="13279"/>
                </a:lnTo>
                <a:lnTo>
                  <a:pt x="3302" y="13426"/>
                </a:lnTo>
                <a:lnTo>
                  <a:pt x="3229" y="13646"/>
                </a:lnTo>
                <a:lnTo>
                  <a:pt x="3229" y="13829"/>
                </a:lnTo>
                <a:lnTo>
                  <a:pt x="3265" y="13976"/>
                </a:lnTo>
                <a:lnTo>
                  <a:pt x="3339" y="14160"/>
                </a:lnTo>
                <a:lnTo>
                  <a:pt x="3412" y="14270"/>
                </a:lnTo>
                <a:lnTo>
                  <a:pt x="3339" y="14343"/>
                </a:lnTo>
                <a:lnTo>
                  <a:pt x="3265" y="14416"/>
                </a:lnTo>
                <a:lnTo>
                  <a:pt x="3192" y="14526"/>
                </a:lnTo>
                <a:lnTo>
                  <a:pt x="3119" y="14673"/>
                </a:lnTo>
                <a:lnTo>
                  <a:pt x="3082" y="14857"/>
                </a:lnTo>
                <a:lnTo>
                  <a:pt x="3045" y="15040"/>
                </a:lnTo>
                <a:lnTo>
                  <a:pt x="3045" y="15187"/>
                </a:lnTo>
                <a:lnTo>
                  <a:pt x="3082" y="15370"/>
                </a:lnTo>
                <a:lnTo>
                  <a:pt x="3192" y="15480"/>
                </a:lnTo>
                <a:lnTo>
                  <a:pt x="3302" y="15590"/>
                </a:lnTo>
                <a:lnTo>
                  <a:pt x="3412" y="15627"/>
                </a:lnTo>
                <a:lnTo>
                  <a:pt x="3485" y="15590"/>
                </a:lnTo>
                <a:lnTo>
                  <a:pt x="3522" y="15553"/>
                </a:lnTo>
                <a:lnTo>
                  <a:pt x="3559" y="15553"/>
                </a:lnTo>
                <a:lnTo>
                  <a:pt x="4072" y="15700"/>
                </a:lnTo>
                <a:lnTo>
                  <a:pt x="3999" y="15810"/>
                </a:lnTo>
                <a:lnTo>
                  <a:pt x="3926" y="15957"/>
                </a:lnTo>
                <a:lnTo>
                  <a:pt x="3926" y="16140"/>
                </a:lnTo>
                <a:lnTo>
                  <a:pt x="3926" y="16324"/>
                </a:lnTo>
                <a:lnTo>
                  <a:pt x="3999" y="16507"/>
                </a:lnTo>
                <a:lnTo>
                  <a:pt x="4072" y="16654"/>
                </a:lnTo>
                <a:lnTo>
                  <a:pt x="4146" y="16801"/>
                </a:lnTo>
                <a:lnTo>
                  <a:pt x="4292" y="16874"/>
                </a:lnTo>
                <a:lnTo>
                  <a:pt x="4256" y="16947"/>
                </a:lnTo>
                <a:lnTo>
                  <a:pt x="4292" y="17021"/>
                </a:lnTo>
                <a:lnTo>
                  <a:pt x="4329" y="17057"/>
                </a:lnTo>
                <a:lnTo>
                  <a:pt x="4402" y="17094"/>
                </a:lnTo>
                <a:lnTo>
                  <a:pt x="4586" y="17167"/>
                </a:lnTo>
                <a:lnTo>
                  <a:pt x="4806" y="17277"/>
                </a:lnTo>
                <a:lnTo>
                  <a:pt x="5283" y="17388"/>
                </a:lnTo>
                <a:lnTo>
                  <a:pt x="5393" y="17424"/>
                </a:lnTo>
                <a:lnTo>
                  <a:pt x="5576" y="17461"/>
                </a:lnTo>
                <a:lnTo>
                  <a:pt x="6310" y="17681"/>
                </a:lnTo>
                <a:lnTo>
                  <a:pt x="6677" y="17754"/>
                </a:lnTo>
                <a:lnTo>
                  <a:pt x="6860" y="17791"/>
                </a:lnTo>
                <a:lnTo>
                  <a:pt x="7044" y="17754"/>
                </a:lnTo>
                <a:lnTo>
                  <a:pt x="7117" y="17718"/>
                </a:lnTo>
                <a:lnTo>
                  <a:pt x="7154" y="17681"/>
                </a:lnTo>
                <a:lnTo>
                  <a:pt x="7154" y="17608"/>
                </a:lnTo>
                <a:lnTo>
                  <a:pt x="7117" y="17534"/>
                </a:lnTo>
                <a:lnTo>
                  <a:pt x="7447" y="17204"/>
                </a:lnTo>
                <a:lnTo>
                  <a:pt x="7594" y="17021"/>
                </a:lnTo>
                <a:lnTo>
                  <a:pt x="7740" y="16837"/>
                </a:lnTo>
                <a:lnTo>
                  <a:pt x="8327" y="17021"/>
                </a:lnTo>
                <a:lnTo>
                  <a:pt x="8437" y="17021"/>
                </a:lnTo>
                <a:lnTo>
                  <a:pt x="8547" y="16984"/>
                </a:lnTo>
                <a:lnTo>
                  <a:pt x="8731" y="16911"/>
                </a:lnTo>
                <a:lnTo>
                  <a:pt x="8914" y="16764"/>
                </a:lnTo>
                <a:lnTo>
                  <a:pt x="9098" y="16581"/>
                </a:lnTo>
                <a:lnTo>
                  <a:pt x="9208" y="16360"/>
                </a:lnTo>
                <a:lnTo>
                  <a:pt x="9281" y="16140"/>
                </a:lnTo>
                <a:lnTo>
                  <a:pt x="9318" y="15884"/>
                </a:lnTo>
                <a:lnTo>
                  <a:pt x="9281" y="15700"/>
                </a:lnTo>
                <a:lnTo>
                  <a:pt x="9208" y="15590"/>
                </a:lnTo>
                <a:lnTo>
                  <a:pt x="9171" y="15517"/>
                </a:lnTo>
                <a:lnTo>
                  <a:pt x="9244" y="15407"/>
                </a:lnTo>
                <a:lnTo>
                  <a:pt x="9354" y="15260"/>
                </a:lnTo>
                <a:lnTo>
                  <a:pt x="9391" y="15113"/>
                </a:lnTo>
                <a:lnTo>
                  <a:pt x="9428" y="15003"/>
                </a:lnTo>
                <a:lnTo>
                  <a:pt x="9501" y="14930"/>
                </a:lnTo>
                <a:lnTo>
                  <a:pt x="9575" y="14857"/>
                </a:lnTo>
                <a:lnTo>
                  <a:pt x="9575" y="14783"/>
                </a:lnTo>
                <a:lnTo>
                  <a:pt x="9538" y="14673"/>
                </a:lnTo>
                <a:lnTo>
                  <a:pt x="9391" y="14526"/>
                </a:lnTo>
                <a:lnTo>
                  <a:pt x="9244" y="14380"/>
                </a:lnTo>
                <a:lnTo>
                  <a:pt x="9244" y="14050"/>
                </a:lnTo>
                <a:lnTo>
                  <a:pt x="9318" y="13683"/>
                </a:lnTo>
                <a:lnTo>
                  <a:pt x="9428" y="13353"/>
                </a:lnTo>
                <a:lnTo>
                  <a:pt x="9538" y="13059"/>
                </a:lnTo>
                <a:lnTo>
                  <a:pt x="9721" y="12766"/>
                </a:lnTo>
                <a:lnTo>
                  <a:pt x="9905" y="12472"/>
                </a:lnTo>
                <a:lnTo>
                  <a:pt x="10308" y="11885"/>
                </a:lnTo>
                <a:lnTo>
                  <a:pt x="10785" y="11335"/>
                </a:lnTo>
                <a:lnTo>
                  <a:pt x="11299" y="10822"/>
                </a:lnTo>
                <a:lnTo>
                  <a:pt x="11775" y="10308"/>
                </a:lnTo>
                <a:lnTo>
                  <a:pt x="12179" y="9758"/>
                </a:lnTo>
                <a:lnTo>
                  <a:pt x="12362" y="9501"/>
                </a:lnTo>
                <a:lnTo>
                  <a:pt x="12546" y="9208"/>
                </a:lnTo>
                <a:lnTo>
                  <a:pt x="12656" y="8951"/>
                </a:lnTo>
                <a:lnTo>
                  <a:pt x="12803" y="8657"/>
                </a:lnTo>
                <a:lnTo>
                  <a:pt x="12876" y="8364"/>
                </a:lnTo>
                <a:lnTo>
                  <a:pt x="12949" y="8034"/>
                </a:lnTo>
                <a:lnTo>
                  <a:pt x="12986" y="7740"/>
                </a:lnTo>
                <a:lnTo>
                  <a:pt x="13023" y="7447"/>
                </a:lnTo>
                <a:lnTo>
                  <a:pt x="13023" y="6823"/>
                </a:lnTo>
                <a:lnTo>
                  <a:pt x="12913" y="6236"/>
                </a:lnTo>
                <a:lnTo>
                  <a:pt x="12729" y="5613"/>
                </a:lnTo>
                <a:lnTo>
                  <a:pt x="12436" y="5026"/>
                </a:lnTo>
                <a:lnTo>
                  <a:pt x="12252" y="4769"/>
                </a:lnTo>
                <a:lnTo>
                  <a:pt x="12069" y="4476"/>
                </a:lnTo>
                <a:lnTo>
                  <a:pt x="11849" y="4256"/>
                </a:lnTo>
                <a:lnTo>
                  <a:pt x="11629" y="3999"/>
                </a:lnTo>
                <a:lnTo>
                  <a:pt x="11372" y="3815"/>
                </a:lnTo>
                <a:lnTo>
                  <a:pt x="11115" y="3595"/>
                </a:lnTo>
                <a:lnTo>
                  <a:pt x="10565" y="3265"/>
                </a:lnTo>
                <a:lnTo>
                  <a:pt x="9978" y="3008"/>
                </a:lnTo>
                <a:lnTo>
                  <a:pt x="9354" y="2825"/>
                </a:lnTo>
                <a:lnTo>
                  <a:pt x="8694" y="2715"/>
                </a:lnTo>
                <a:lnTo>
                  <a:pt x="8034" y="2678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49" name="Shape 249"/>
          <p:cNvSpPr/>
          <p:nvPr/>
        </p:nvSpPr>
        <p:spPr>
          <a:xfrm>
            <a:off x="8817947" y="3439660"/>
            <a:ext cx="414157" cy="507761"/>
          </a:xfrm>
          <a:custGeom>
            <a:avLst/>
            <a:gdLst/>
            <a:ahLst/>
            <a:cxnLst/>
            <a:rect l="0" t="0" r="0" b="0"/>
            <a:pathLst>
              <a:path w="14601" h="17901" extrusionOk="0">
                <a:moveTo>
                  <a:pt x="10492" y="4329"/>
                </a:moveTo>
                <a:lnTo>
                  <a:pt x="10859" y="4769"/>
                </a:lnTo>
                <a:lnTo>
                  <a:pt x="10712" y="4769"/>
                </a:lnTo>
                <a:lnTo>
                  <a:pt x="10712" y="4696"/>
                </a:lnTo>
                <a:lnTo>
                  <a:pt x="10675" y="4622"/>
                </a:lnTo>
                <a:lnTo>
                  <a:pt x="10639" y="4622"/>
                </a:lnTo>
                <a:lnTo>
                  <a:pt x="10602" y="4549"/>
                </a:lnTo>
                <a:lnTo>
                  <a:pt x="10565" y="4512"/>
                </a:lnTo>
                <a:lnTo>
                  <a:pt x="10455" y="4475"/>
                </a:lnTo>
                <a:lnTo>
                  <a:pt x="10345" y="4512"/>
                </a:lnTo>
                <a:lnTo>
                  <a:pt x="10308" y="4549"/>
                </a:lnTo>
                <a:lnTo>
                  <a:pt x="10272" y="4622"/>
                </a:lnTo>
                <a:lnTo>
                  <a:pt x="10272" y="4696"/>
                </a:lnTo>
                <a:lnTo>
                  <a:pt x="10052" y="4622"/>
                </a:lnTo>
                <a:lnTo>
                  <a:pt x="10492" y="4329"/>
                </a:lnTo>
                <a:close/>
                <a:moveTo>
                  <a:pt x="6897" y="3448"/>
                </a:moveTo>
                <a:lnTo>
                  <a:pt x="7044" y="3485"/>
                </a:lnTo>
                <a:lnTo>
                  <a:pt x="7227" y="3522"/>
                </a:lnTo>
                <a:lnTo>
                  <a:pt x="7374" y="3595"/>
                </a:lnTo>
                <a:lnTo>
                  <a:pt x="7484" y="3705"/>
                </a:lnTo>
                <a:lnTo>
                  <a:pt x="7521" y="3815"/>
                </a:lnTo>
                <a:lnTo>
                  <a:pt x="7521" y="3889"/>
                </a:lnTo>
                <a:lnTo>
                  <a:pt x="7484" y="3999"/>
                </a:lnTo>
                <a:lnTo>
                  <a:pt x="7447" y="4109"/>
                </a:lnTo>
                <a:lnTo>
                  <a:pt x="7264" y="4292"/>
                </a:lnTo>
                <a:lnTo>
                  <a:pt x="7154" y="4439"/>
                </a:lnTo>
                <a:lnTo>
                  <a:pt x="6934" y="4732"/>
                </a:lnTo>
                <a:lnTo>
                  <a:pt x="6714" y="4952"/>
                </a:lnTo>
                <a:lnTo>
                  <a:pt x="6494" y="5099"/>
                </a:lnTo>
                <a:lnTo>
                  <a:pt x="6384" y="5136"/>
                </a:lnTo>
                <a:lnTo>
                  <a:pt x="6310" y="5136"/>
                </a:lnTo>
                <a:lnTo>
                  <a:pt x="6237" y="5062"/>
                </a:lnTo>
                <a:lnTo>
                  <a:pt x="6200" y="4989"/>
                </a:lnTo>
                <a:lnTo>
                  <a:pt x="6163" y="4806"/>
                </a:lnTo>
                <a:lnTo>
                  <a:pt x="6163" y="4659"/>
                </a:lnTo>
                <a:lnTo>
                  <a:pt x="6163" y="4145"/>
                </a:lnTo>
                <a:lnTo>
                  <a:pt x="6127" y="3595"/>
                </a:lnTo>
                <a:lnTo>
                  <a:pt x="6273" y="3522"/>
                </a:lnTo>
                <a:lnTo>
                  <a:pt x="6420" y="3485"/>
                </a:lnTo>
                <a:lnTo>
                  <a:pt x="6567" y="3448"/>
                </a:lnTo>
                <a:close/>
                <a:moveTo>
                  <a:pt x="6457" y="3118"/>
                </a:moveTo>
                <a:lnTo>
                  <a:pt x="6237" y="3192"/>
                </a:lnTo>
                <a:lnTo>
                  <a:pt x="6017" y="3265"/>
                </a:lnTo>
                <a:lnTo>
                  <a:pt x="5833" y="3375"/>
                </a:lnTo>
                <a:lnTo>
                  <a:pt x="5723" y="3558"/>
                </a:lnTo>
                <a:lnTo>
                  <a:pt x="5723" y="3632"/>
                </a:lnTo>
                <a:lnTo>
                  <a:pt x="5760" y="3668"/>
                </a:lnTo>
                <a:lnTo>
                  <a:pt x="5797" y="3705"/>
                </a:lnTo>
                <a:lnTo>
                  <a:pt x="5870" y="3705"/>
                </a:lnTo>
                <a:lnTo>
                  <a:pt x="5980" y="3668"/>
                </a:lnTo>
                <a:lnTo>
                  <a:pt x="5943" y="4219"/>
                </a:lnTo>
                <a:lnTo>
                  <a:pt x="5943" y="4769"/>
                </a:lnTo>
                <a:lnTo>
                  <a:pt x="5943" y="4952"/>
                </a:lnTo>
                <a:lnTo>
                  <a:pt x="5980" y="5099"/>
                </a:lnTo>
                <a:lnTo>
                  <a:pt x="6053" y="5209"/>
                </a:lnTo>
                <a:lnTo>
                  <a:pt x="6163" y="5319"/>
                </a:lnTo>
                <a:lnTo>
                  <a:pt x="6237" y="5393"/>
                </a:lnTo>
                <a:lnTo>
                  <a:pt x="6530" y="5393"/>
                </a:lnTo>
                <a:lnTo>
                  <a:pt x="6714" y="5282"/>
                </a:lnTo>
                <a:lnTo>
                  <a:pt x="6897" y="5136"/>
                </a:lnTo>
                <a:lnTo>
                  <a:pt x="7227" y="4806"/>
                </a:lnTo>
                <a:lnTo>
                  <a:pt x="7447" y="4512"/>
                </a:lnTo>
                <a:lnTo>
                  <a:pt x="7594" y="4329"/>
                </a:lnTo>
                <a:lnTo>
                  <a:pt x="7741" y="4182"/>
                </a:lnTo>
                <a:lnTo>
                  <a:pt x="7814" y="3962"/>
                </a:lnTo>
                <a:lnTo>
                  <a:pt x="7851" y="3852"/>
                </a:lnTo>
                <a:lnTo>
                  <a:pt x="7851" y="3742"/>
                </a:lnTo>
                <a:lnTo>
                  <a:pt x="7777" y="3595"/>
                </a:lnTo>
                <a:lnTo>
                  <a:pt x="7667" y="3448"/>
                </a:lnTo>
                <a:lnTo>
                  <a:pt x="7521" y="3302"/>
                </a:lnTo>
                <a:lnTo>
                  <a:pt x="7374" y="3228"/>
                </a:lnTo>
                <a:lnTo>
                  <a:pt x="7190" y="3155"/>
                </a:lnTo>
                <a:lnTo>
                  <a:pt x="6970" y="3118"/>
                </a:lnTo>
                <a:close/>
                <a:moveTo>
                  <a:pt x="2789" y="3522"/>
                </a:moveTo>
                <a:lnTo>
                  <a:pt x="2935" y="3668"/>
                </a:lnTo>
                <a:lnTo>
                  <a:pt x="3082" y="3779"/>
                </a:lnTo>
                <a:lnTo>
                  <a:pt x="3449" y="3925"/>
                </a:lnTo>
                <a:lnTo>
                  <a:pt x="3632" y="3999"/>
                </a:lnTo>
                <a:lnTo>
                  <a:pt x="3669" y="4072"/>
                </a:lnTo>
                <a:lnTo>
                  <a:pt x="3706" y="4145"/>
                </a:lnTo>
                <a:lnTo>
                  <a:pt x="3706" y="4219"/>
                </a:lnTo>
                <a:lnTo>
                  <a:pt x="3742" y="4255"/>
                </a:lnTo>
                <a:lnTo>
                  <a:pt x="3779" y="4292"/>
                </a:lnTo>
                <a:lnTo>
                  <a:pt x="3852" y="4329"/>
                </a:lnTo>
                <a:lnTo>
                  <a:pt x="4036" y="4402"/>
                </a:lnTo>
                <a:lnTo>
                  <a:pt x="4219" y="4475"/>
                </a:lnTo>
                <a:lnTo>
                  <a:pt x="4403" y="4586"/>
                </a:lnTo>
                <a:lnTo>
                  <a:pt x="4549" y="4696"/>
                </a:lnTo>
                <a:lnTo>
                  <a:pt x="4843" y="5026"/>
                </a:lnTo>
                <a:lnTo>
                  <a:pt x="5100" y="5319"/>
                </a:lnTo>
                <a:lnTo>
                  <a:pt x="4770" y="5356"/>
                </a:lnTo>
                <a:lnTo>
                  <a:pt x="4476" y="5356"/>
                </a:lnTo>
                <a:lnTo>
                  <a:pt x="3816" y="5319"/>
                </a:lnTo>
                <a:lnTo>
                  <a:pt x="3486" y="5319"/>
                </a:lnTo>
                <a:lnTo>
                  <a:pt x="3156" y="5393"/>
                </a:lnTo>
                <a:lnTo>
                  <a:pt x="2972" y="5466"/>
                </a:lnTo>
                <a:lnTo>
                  <a:pt x="2789" y="5576"/>
                </a:lnTo>
                <a:lnTo>
                  <a:pt x="2605" y="5649"/>
                </a:lnTo>
                <a:lnTo>
                  <a:pt x="2495" y="5686"/>
                </a:lnTo>
                <a:lnTo>
                  <a:pt x="2349" y="5686"/>
                </a:lnTo>
                <a:lnTo>
                  <a:pt x="2312" y="5723"/>
                </a:lnTo>
                <a:lnTo>
                  <a:pt x="2275" y="5796"/>
                </a:lnTo>
                <a:lnTo>
                  <a:pt x="2275" y="5833"/>
                </a:lnTo>
                <a:lnTo>
                  <a:pt x="2349" y="6676"/>
                </a:lnTo>
                <a:lnTo>
                  <a:pt x="2128" y="6493"/>
                </a:lnTo>
                <a:lnTo>
                  <a:pt x="1908" y="6383"/>
                </a:lnTo>
                <a:lnTo>
                  <a:pt x="1908" y="6126"/>
                </a:lnTo>
                <a:lnTo>
                  <a:pt x="1835" y="5906"/>
                </a:lnTo>
                <a:lnTo>
                  <a:pt x="1725" y="5796"/>
                </a:lnTo>
                <a:lnTo>
                  <a:pt x="1578" y="5723"/>
                </a:lnTo>
                <a:lnTo>
                  <a:pt x="1285" y="5649"/>
                </a:lnTo>
                <a:lnTo>
                  <a:pt x="1101" y="5649"/>
                </a:lnTo>
                <a:lnTo>
                  <a:pt x="918" y="5686"/>
                </a:lnTo>
                <a:lnTo>
                  <a:pt x="918" y="5686"/>
                </a:lnTo>
                <a:lnTo>
                  <a:pt x="1101" y="5356"/>
                </a:lnTo>
                <a:lnTo>
                  <a:pt x="1285" y="5026"/>
                </a:lnTo>
                <a:lnTo>
                  <a:pt x="1468" y="4732"/>
                </a:lnTo>
                <a:lnTo>
                  <a:pt x="1688" y="4439"/>
                </a:lnTo>
                <a:lnTo>
                  <a:pt x="1945" y="4182"/>
                </a:lnTo>
                <a:lnTo>
                  <a:pt x="2202" y="3962"/>
                </a:lnTo>
                <a:lnTo>
                  <a:pt x="2495" y="3742"/>
                </a:lnTo>
                <a:lnTo>
                  <a:pt x="2789" y="3522"/>
                </a:lnTo>
                <a:close/>
                <a:moveTo>
                  <a:pt x="10639" y="7520"/>
                </a:moveTo>
                <a:lnTo>
                  <a:pt x="11042" y="7703"/>
                </a:lnTo>
                <a:lnTo>
                  <a:pt x="11336" y="7850"/>
                </a:lnTo>
                <a:lnTo>
                  <a:pt x="11482" y="7924"/>
                </a:lnTo>
                <a:lnTo>
                  <a:pt x="11629" y="7960"/>
                </a:lnTo>
                <a:lnTo>
                  <a:pt x="11556" y="8254"/>
                </a:lnTo>
                <a:lnTo>
                  <a:pt x="11225" y="8107"/>
                </a:lnTo>
                <a:lnTo>
                  <a:pt x="10895" y="7960"/>
                </a:lnTo>
                <a:lnTo>
                  <a:pt x="10785" y="7887"/>
                </a:lnTo>
                <a:lnTo>
                  <a:pt x="10639" y="7520"/>
                </a:lnTo>
                <a:close/>
                <a:moveTo>
                  <a:pt x="10272" y="8070"/>
                </a:moveTo>
                <a:lnTo>
                  <a:pt x="10382" y="8144"/>
                </a:lnTo>
                <a:lnTo>
                  <a:pt x="10529" y="8217"/>
                </a:lnTo>
                <a:lnTo>
                  <a:pt x="10565" y="8327"/>
                </a:lnTo>
                <a:lnTo>
                  <a:pt x="10602" y="8400"/>
                </a:lnTo>
                <a:lnTo>
                  <a:pt x="10712" y="8437"/>
                </a:lnTo>
                <a:lnTo>
                  <a:pt x="10932" y="8510"/>
                </a:lnTo>
                <a:lnTo>
                  <a:pt x="11042" y="8547"/>
                </a:lnTo>
                <a:lnTo>
                  <a:pt x="11042" y="8584"/>
                </a:lnTo>
                <a:lnTo>
                  <a:pt x="11042" y="8657"/>
                </a:lnTo>
                <a:lnTo>
                  <a:pt x="11079" y="8731"/>
                </a:lnTo>
                <a:lnTo>
                  <a:pt x="11152" y="8804"/>
                </a:lnTo>
                <a:lnTo>
                  <a:pt x="11336" y="8841"/>
                </a:lnTo>
                <a:lnTo>
                  <a:pt x="11152" y="9244"/>
                </a:lnTo>
                <a:lnTo>
                  <a:pt x="11079" y="9171"/>
                </a:lnTo>
                <a:lnTo>
                  <a:pt x="10602" y="8767"/>
                </a:lnTo>
                <a:lnTo>
                  <a:pt x="10602" y="8547"/>
                </a:lnTo>
                <a:lnTo>
                  <a:pt x="10565" y="8364"/>
                </a:lnTo>
                <a:lnTo>
                  <a:pt x="10492" y="8254"/>
                </a:lnTo>
                <a:lnTo>
                  <a:pt x="10345" y="8180"/>
                </a:lnTo>
                <a:lnTo>
                  <a:pt x="10272" y="8070"/>
                </a:lnTo>
                <a:close/>
                <a:moveTo>
                  <a:pt x="9135" y="4806"/>
                </a:moveTo>
                <a:lnTo>
                  <a:pt x="9501" y="4842"/>
                </a:lnTo>
                <a:lnTo>
                  <a:pt x="9575" y="4879"/>
                </a:lnTo>
                <a:lnTo>
                  <a:pt x="9611" y="4842"/>
                </a:lnTo>
                <a:lnTo>
                  <a:pt x="9905" y="4916"/>
                </a:lnTo>
                <a:lnTo>
                  <a:pt x="10198" y="5026"/>
                </a:lnTo>
                <a:lnTo>
                  <a:pt x="10015" y="5246"/>
                </a:lnTo>
                <a:lnTo>
                  <a:pt x="10015" y="5319"/>
                </a:lnTo>
                <a:lnTo>
                  <a:pt x="10052" y="5393"/>
                </a:lnTo>
                <a:lnTo>
                  <a:pt x="10125" y="5429"/>
                </a:lnTo>
                <a:lnTo>
                  <a:pt x="10198" y="5429"/>
                </a:lnTo>
                <a:lnTo>
                  <a:pt x="10418" y="5319"/>
                </a:lnTo>
                <a:lnTo>
                  <a:pt x="10639" y="5246"/>
                </a:lnTo>
                <a:lnTo>
                  <a:pt x="10859" y="5209"/>
                </a:lnTo>
                <a:lnTo>
                  <a:pt x="11115" y="5172"/>
                </a:lnTo>
                <a:lnTo>
                  <a:pt x="11336" y="5613"/>
                </a:lnTo>
                <a:lnTo>
                  <a:pt x="10859" y="5723"/>
                </a:lnTo>
                <a:lnTo>
                  <a:pt x="10602" y="5796"/>
                </a:lnTo>
                <a:lnTo>
                  <a:pt x="10382" y="5906"/>
                </a:lnTo>
                <a:lnTo>
                  <a:pt x="10345" y="5943"/>
                </a:lnTo>
                <a:lnTo>
                  <a:pt x="10345" y="5979"/>
                </a:lnTo>
                <a:lnTo>
                  <a:pt x="10345" y="6016"/>
                </a:lnTo>
                <a:lnTo>
                  <a:pt x="10382" y="6053"/>
                </a:lnTo>
                <a:lnTo>
                  <a:pt x="10639" y="6126"/>
                </a:lnTo>
                <a:lnTo>
                  <a:pt x="10932" y="6126"/>
                </a:lnTo>
                <a:lnTo>
                  <a:pt x="11225" y="6089"/>
                </a:lnTo>
                <a:lnTo>
                  <a:pt x="11482" y="6016"/>
                </a:lnTo>
                <a:lnTo>
                  <a:pt x="11629" y="6566"/>
                </a:lnTo>
                <a:lnTo>
                  <a:pt x="11666" y="6640"/>
                </a:lnTo>
                <a:lnTo>
                  <a:pt x="11666" y="6640"/>
                </a:lnTo>
                <a:lnTo>
                  <a:pt x="11262" y="6530"/>
                </a:lnTo>
                <a:lnTo>
                  <a:pt x="10932" y="6456"/>
                </a:lnTo>
                <a:lnTo>
                  <a:pt x="10749" y="6420"/>
                </a:lnTo>
                <a:lnTo>
                  <a:pt x="10565" y="6456"/>
                </a:lnTo>
                <a:lnTo>
                  <a:pt x="10529" y="6456"/>
                </a:lnTo>
                <a:lnTo>
                  <a:pt x="10565" y="6530"/>
                </a:lnTo>
                <a:lnTo>
                  <a:pt x="10712" y="6640"/>
                </a:lnTo>
                <a:lnTo>
                  <a:pt x="10895" y="6750"/>
                </a:lnTo>
                <a:lnTo>
                  <a:pt x="11336" y="6933"/>
                </a:lnTo>
                <a:lnTo>
                  <a:pt x="11702" y="7043"/>
                </a:lnTo>
                <a:lnTo>
                  <a:pt x="11666" y="7593"/>
                </a:lnTo>
                <a:lnTo>
                  <a:pt x="11482" y="7520"/>
                </a:lnTo>
                <a:lnTo>
                  <a:pt x="11299" y="7447"/>
                </a:lnTo>
                <a:lnTo>
                  <a:pt x="10785" y="7227"/>
                </a:lnTo>
                <a:lnTo>
                  <a:pt x="10529" y="7153"/>
                </a:lnTo>
                <a:lnTo>
                  <a:pt x="10235" y="7117"/>
                </a:lnTo>
                <a:lnTo>
                  <a:pt x="10198" y="7117"/>
                </a:lnTo>
                <a:lnTo>
                  <a:pt x="10198" y="7153"/>
                </a:lnTo>
                <a:lnTo>
                  <a:pt x="10198" y="7190"/>
                </a:lnTo>
                <a:lnTo>
                  <a:pt x="10198" y="7227"/>
                </a:lnTo>
                <a:lnTo>
                  <a:pt x="10492" y="7410"/>
                </a:lnTo>
                <a:lnTo>
                  <a:pt x="10418" y="7447"/>
                </a:lnTo>
                <a:lnTo>
                  <a:pt x="10015" y="7593"/>
                </a:lnTo>
                <a:lnTo>
                  <a:pt x="9905" y="7483"/>
                </a:lnTo>
                <a:lnTo>
                  <a:pt x="9832" y="7447"/>
                </a:lnTo>
                <a:lnTo>
                  <a:pt x="9795" y="7483"/>
                </a:lnTo>
                <a:lnTo>
                  <a:pt x="9758" y="7520"/>
                </a:lnTo>
                <a:lnTo>
                  <a:pt x="9722" y="7557"/>
                </a:lnTo>
                <a:lnTo>
                  <a:pt x="9722" y="7703"/>
                </a:lnTo>
                <a:lnTo>
                  <a:pt x="9685" y="7740"/>
                </a:lnTo>
                <a:lnTo>
                  <a:pt x="9685" y="7813"/>
                </a:lnTo>
                <a:lnTo>
                  <a:pt x="9722" y="7924"/>
                </a:lnTo>
                <a:lnTo>
                  <a:pt x="9942" y="8180"/>
                </a:lnTo>
                <a:lnTo>
                  <a:pt x="9611" y="7960"/>
                </a:lnTo>
                <a:lnTo>
                  <a:pt x="9281" y="7777"/>
                </a:lnTo>
                <a:lnTo>
                  <a:pt x="9245" y="7777"/>
                </a:lnTo>
                <a:lnTo>
                  <a:pt x="9208" y="7813"/>
                </a:lnTo>
                <a:lnTo>
                  <a:pt x="9171" y="7850"/>
                </a:lnTo>
                <a:lnTo>
                  <a:pt x="9171" y="7924"/>
                </a:lnTo>
                <a:lnTo>
                  <a:pt x="9391" y="8180"/>
                </a:lnTo>
                <a:lnTo>
                  <a:pt x="9648" y="8437"/>
                </a:lnTo>
                <a:lnTo>
                  <a:pt x="10162" y="8877"/>
                </a:lnTo>
                <a:lnTo>
                  <a:pt x="10235" y="8951"/>
                </a:lnTo>
                <a:lnTo>
                  <a:pt x="10162" y="9134"/>
                </a:lnTo>
                <a:lnTo>
                  <a:pt x="10052" y="9317"/>
                </a:lnTo>
                <a:lnTo>
                  <a:pt x="9905" y="9391"/>
                </a:lnTo>
                <a:lnTo>
                  <a:pt x="9832" y="9354"/>
                </a:lnTo>
                <a:lnTo>
                  <a:pt x="9428" y="9097"/>
                </a:lnTo>
                <a:lnTo>
                  <a:pt x="9318" y="8914"/>
                </a:lnTo>
                <a:lnTo>
                  <a:pt x="9171" y="8694"/>
                </a:lnTo>
                <a:lnTo>
                  <a:pt x="8951" y="8547"/>
                </a:lnTo>
                <a:lnTo>
                  <a:pt x="8768" y="8400"/>
                </a:lnTo>
                <a:lnTo>
                  <a:pt x="8658" y="8290"/>
                </a:lnTo>
                <a:lnTo>
                  <a:pt x="8548" y="8107"/>
                </a:lnTo>
                <a:lnTo>
                  <a:pt x="8511" y="7887"/>
                </a:lnTo>
                <a:lnTo>
                  <a:pt x="8474" y="7887"/>
                </a:lnTo>
                <a:lnTo>
                  <a:pt x="8474" y="7777"/>
                </a:lnTo>
                <a:lnTo>
                  <a:pt x="8438" y="7740"/>
                </a:lnTo>
                <a:lnTo>
                  <a:pt x="8364" y="7740"/>
                </a:lnTo>
                <a:lnTo>
                  <a:pt x="7887" y="7667"/>
                </a:lnTo>
                <a:lnTo>
                  <a:pt x="7374" y="7630"/>
                </a:lnTo>
                <a:lnTo>
                  <a:pt x="7117" y="7630"/>
                </a:lnTo>
                <a:lnTo>
                  <a:pt x="6860" y="7667"/>
                </a:lnTo>
                <a:lnTo>
                  <a:pt x="6640" y="7740"/>
                </a:lnTo>
                <a:lnTo>
                  <a:pt x="6457" y="7887"/>
                </a:lnTo>
                <a:lnTo>
                  <a:pt x="6384" y="7777"/>
                </a:lnTo>
                <a:lnTo>
                  <a:pt x="6347" y="7703"/>
                </a:lnTo>
                <a:lnTo>
                  <a:pt x="6384" y="7630"/>
                </a:lnTo>
                <a:lnTo>
                  <a:pt x="6420" y="7557"/>
                </a:lnTo>
                <a:lnTo>
                  <a:pt x="6604" y="7410"/>
                </a:lnTo>
                <a:lnTo>
                  <a:pt x="6787" y="7337"/>
                </a:lnTo>
                <a:lnTo>
                  <a:pt x="7080" y="7300"/>
                </a:lnTo>
                <a:lnTo>
                  <a:pt x="7374" y="7227"/>
                </a:lnTo>
                <a:lnTo>
                  <a:pt x="7521" y="7153"/>
                </a:lnTo>
                <a:lnTo>
                  <a:pt x="7704" y="7006"/>
                </a:lnTo>
                <a:lnTo>
                  <a:pt x="7741" y="6896"/>
                </a:lnTo>
                <a:lnTo>
                  <a:pt x="7777" y="6823"/>
                </a:lnTo>
                <a:lnTo>
                  <a:pt x="7741" y="6750"/>
                </a:lnTo>
                <a:lnTo>
                  <a:pt x="7667" y="6676"/>
                </a:lnTo>
                <a:lnTo>
                  <a:pt x="7594" y="6603"/>
                </a:lnTo>
                <a:lnTo>
                  <a:pt x="7484" y="6603"/>
                </a:lnTo>
                <a:lnTo>
                  <a:pt x="7227" y="6640"/>
                </a:lnTo>
                <a:lnTo>
                  <a:pt x="7007" y="6713"/>
                </a:lnTo>
                <a:lnTo>
                  <a:pt x="6787" y="6786"/>
                </a:lnTo>
                <a:lnTo>
                  <a:pt x="6714" y="6786"/>
                </a:lnTo>
                <a:lnTo>
                  <a:pt x="6640" y="6750"/>
                </a:lnTo>
                <a:lnTo>
                  <a:pt x="6640" y="6676"/>
                </a:lnTo>
                <a:lnTo>
                  <a:pt x="6677" y="6603"/>
                </a:lnTo>
                <a:lnTo>
                  <a:pt x="6750" y="6456"/>
                </a:lnTo>
                <a:lnTo>
                  <a:pt x="6824" y="6346"/>
                </a:lnTo>
                <a:lnTo>
                  <a:pt x="7080" y="6199"/>
                </a:lnTo>
                <a:lnTo>
                  <a:pt x="7337" y="6016"/>
                </a:lnTo>
                <a:lnTo>
                  <a:pt x="7704" y="5759"/>
                </a:lnTo>
                <a:lnTo>
                  <a:pt x="8108" y="5466"/>
                </a:lnTo>
                <a:lnTo>
                  <a:pt x="8181" y="5539"/>
                </a:lnTo>
                <a:lnTo>
                  <a:pt x="8218" y="5539"/>
                </a:lnTo>
                <a:lnTo>
                  <a:pt x="8254" y="5503"/>
                </a:lnTo>
                <a:lnTo>
                  <a:pt x="8511" y="5172"/>
                </a:lnTo>
                <a:lnTo>
                  <a:pt x="8731" y="4806"/>
                </a:lnTo>
                <a:close/>
                <a:moveTo>
                  <a:pt x="10492" y="9171"/>
                </a:moveTo>
                <a:lnTo>
                  <a:pt x="10749" y="9391"/>
                </a:lnTo>
                <a:lnTo>
                  <a:pt x="10969" y="9611"/>
                </a:lnTo>
                <a:lnTo>
                  <a:pt x="10675" y="10124"/>
                </a:lnTo>
                <a:lnTo>
                  <a:pt x="10602" y="10198"/>
                </a:lnTo>
                <a:lnTo>
                  <a:pt x="10565" y="10161"/>
                </a:lnTo>
                <a:lnTo>
                  <a:pt x="10529" y="10088"/>
                </a:lnTo>
                <a:lnTo>
                  <a:pt x="10418" y="9941"/>
                </a:lnTo>
                <a:lnTo>
                  <a:pt x="10308" y="9758"/>
                </a:lnTo>
                <a:lnTo>
                  <a:pt x="10162" y="9611"/>
                </a:lnTo>
                <a:lnTo>
                  <a:pt x="10272" y="9501"/>
                </a:lnTo>
                <a:lnTo>
                  <a:pt x="10345" y="9427"/>
                </a:lnTo>
                <a:lnTo>
                  <a:pt x="10492" y="9171"/>
                </a:lnTo>
                <a:close/>
                <a:moveTo>
                  <a:pt x="551" y="7300"/>
                </a:moveTo>
                <a:lnTo>
                  <a:pt x="808" y="7483"/>
                </a:lnTo>
                <a:lnTo>
                  <a:pt x="991" y="7703"/>
                </a:lnTo>
                <a:lnTo>
                  <a:pt x="1211" y="7924"/>
                </a:lnTo>
                <a:lnTo>
                  <a:pt x="1431" y="8144"/>
                </a:lnTo>
                <a:lnTo>
                  <a:pt x="1982" y="8584"/>
                </a:lnTo>
                <a:lnTo>
                  <a:pt x="2238" y="8841"/>
                </a:lnTo>
                <a:lnTo>
                  <a:pt x="2349" y="8987"/>
                </a:lnTo>
                <a:lnTo>
                  <a:pt x="2422" y="9134"/>
                </a:lnTo>
                <a:lnTo>
                  <a:pt x="2202" y="9281"/>
                </a:lnTo>
                <a:lnTo>
                  <a:pt x="2018" y="9464"/>
                </a:lnTo>
                <a:lnTo>
                  <a:pt x="1872" y="9684"/>
                </a:lnTo>
                <a:lnTo>
                  <a:pt x="1762" y="9978"/>
                </a:lnTo>
                <a:lnTo>
                  <a:pt x="1725" y="10344"/>
                </a:lnTo>
                <a:lnTo>
                  <a:pt x="1762" y="10675"/>
                </a:lnTo>
                <a:lnTo>
                  <a:pt x="1908" y="11408"/>
                </a:lnTo>
                <a:lnTo>
                  <a:pt x="1542" y="10968"/>
                </a:lnTo>
                <a:lnTo>
                  <a:pt x="1248" y="10528"/>
                </a:lnTo>
                <a:lnTo>
                  <a:pt x="991" y="10014"/>
                </a:lnTo>
                <a:lnTo>
                  <a:pt x="808" y="9501"/>
                </a:lnTo>
                <a:lnTo>
                  <a:pt x="661" y="8951"/>
                </a:lnTo>
                <a:lnTo>
                  <a:pt x="551" y="8400"/>
                </a:lnTo>
                <a:lnTo>
                  <a:pt x="514" y="7850"/>
                </a:lnTo>
                <a:lnTo>
                  <a:pt x="551" y="7300"/>
                </a:lnTo>
                <a:close/>
                <a:moveTo>
                  <a:pt x="6897" y="8620"/>
                </a:moveTo>
                <a:lnTo>
                  <a:pt x="6934" y="8694"/>
                </a:lnTo>
                <a:lnTo>
                  <a:pt x="7007" y="8731"/>
                </a:lnTo>
                <a:lnTo>
                  <a:pt x="7264" y="8877"/>
                </a:lnTo>
                <a:lnTo>
                  <a:pt x="7484" y="9024"/>
                </a:lnTo>
                <a:lnTo>
                  <a:pt x="7704" y="9207"/>
                </a:lnTo>
                <a:lnTo>
                  <a:pt x="7887" y="9427"/>
                </a:lnTo>
                <a:lnTo>
                  <a:pt x="8034" y="9648"/>
                </a:lnTo>
                <a:lnTo>
                  <a:pt x="8181" y="9904"/>
                </a:lnTo>
                <a:lnTo>
                  <a:pt x="8254" y="10161"/>
                </a:lnTo>
                <a:lnTo>
                  <a:pt x="8254" y="10418"/>
                </a:lnTo>
                <a:lnTo>
                  <a:pt x="8218" y="10638"/>
                </a:lnTo>
                <a:lnTo>
                  <a:pt x="7704" y="10088"/>
                </a:lnTo>
                <a:lnTo>
                  <a:pt x="7154" y="9611"/>
                </a:lnTo>
                <a:lnTo>
                  <a:pt x="7080" y="9611"/>
                </a:lnTo>
                <a:lnTo>
                  <a:pt x="7044" y="9648"/>
                </a:lnTo>
                <a:lnTo>
                  <a:pt x="7080" y="9684"/>
                </a:lnTo>
                <a:lnTo>
                  <a:pt x="7557" y="10344"/>
                </a:lnTo>
                <a:lnTo>
                  <a:pt x="8071" y="10968"/>
                </a:lnTo>
                <a:lnTo>
                  <a:pt x="7887" y="11188"/>
                </a:lnTo>
                <a:lnTo>
                  <a:pt x="7741" y="11408"/>
                </a:lnTo>
                <a:lnTo>
                  <a:pt x="7521" y="11628"/>
                </a:lnTo>
                <a:lnTo>
                  <a:pt x="7227" y="11372"/>
                </a:lnTo>
                <a:lnTo>
                  <a:pt x="6860" y="11005"/>
                </a:lnTo>
                <a:lnTo>
                  <a:pt x="6787" y="10748"/>
                </a:lnTo>
                <a:lnTo>
                  <a:pt x="6750" y="10491"/>
                </a:lnTo>
                <a:lnTo>
                  <a:pt x="6640" y="10234"/>
                </a:lnTo>
                <a:lnTo>
                  <a:pt x="6530" y="9978"/>
                </a:lnTo>
                <a:lnTo>
                  <a:pt x="6457" y="9868"/>
                </a:lnTo>
                <a:lnTo>
                  <a:pt x="6310" y="9868"/>
                </a:lnTo>
                <a:lnTo>
                  <a:pt x="5870" y="10014"/>
                </a:lnTo>
                <a:lnTo>
                  <a:pt x="5650" y="10088"/>
                </a:lnTo>
                <a:lnTo>
                  <a:pt x="5577" y="10088"/>
                </a:lnTo>
                <a:lnTo>
                  <a:pt x="5466" y="10014"/>
                </a:lnTo>
                <a:lnTo>
                  <a:pt x="5210" y="9904"/>
                </a:lnTo>
                <a:lnTo>
                  <a:pt x="5026" y="9758"/>
                </a:lnTo>
                <a:lnTo>
                  <a:pt x="4953" y="9648"/>
                </a:lnTo>
                <a:lnTo>
                  <a:pt x="4880" y="9538"/>
                </a:lnTo>
                <a:lnTo>
                  <a:pt x="4843" y="9427"/>
                </a:lnTo>
                <a:lnTo>
                  <a:pt x="4843" y="9281"/>
                </a:lnTo>
                <a:lnTo>
                  <a:pt x="4880" y="9134"/>
                </a:lnTo>
                <a:lnTo>
                  <a:pt x="4953" y="8987"/>
                </a:lnTo>
                <a:lnTo>
                  <a:pt x="5063" y="8877"/>
                </a:lnTo>
                <a:lnTo>
                  <a:pt x="5210" y="8804"/>
                </a:lnTo>
                <a:lnTo>
                  <a:pt x="5577" y="8694"/>
                </a:lnTo>
                <a:lnTo>
                  <a:pt x="5870" y="8657"/>
                </a:lnTo>
                <a:lnTo>
                  <a:pt x="6384" y="8657"/>
                </a:lnTo>
                <a:lnTo>
                  <a:pt x="6897" y="8620"/>
                </a:lnTo>
                <a:close/>
                <a:moveTo>
                  <a:pt x="8621" y="10088"/>
                </a:moveTo>
                <a:lnTo>
                  <a:pt x="9355" y="10565"/>
                </a:lnTo>
                <a:lnTo>
                  <a:pt x="9501" y="10711"/>
                </a:lnTo>
                <a:lnTo>
                  <a:pt x="9648" y="10858"/>
                </a:lnTo>
                <a:lnTo>
                  <a:pt x="9758" y="11005"/>
                </a:lnTo>
                <a:lnTo>
                  <a:pt x="9868" y="11151"/>
                </a:lnTo>
                <a:lnTo>
                  <a:pt x="9355" y="11628"/>
                </a:lnTo>
                <a:lnTo>
                  <a:pt x="9318" y="11592"/>
                </a:lnTo>
                <a:lnTo>
                  <a:pt x="9208" y="11482"/>
                </a:lnTo>
                <a:lnTo>
                  <a:pt x="9061" y="11408"/>
                </a:lnTo>
                <a:lnTo>
                  <a:pt x="8878" y="11298"/>
                </a:lnTo>
                <a:lnTo>
                  <a:pt x="8768" y="11188"/>
                </a:lnTo>
                <a:lnTo>
                  <a:pt x="8511" y="10931"/>
                </a:lnTo>
                <a:lnTo>
                  <a:pt x="8548" y="10821"/>
                </a:lnTo>
                <a:lnTo>
                  <a:pt x="8621" y="10638"/>
                </a:lnTo>
                <a:lnTo>
                  <a:pt x="8658" y="10455"/>
                </a:lnTo>
                <a:lnTo>
                  <a:pt x="8658" y="10271"/>
                </a:lnTo>
                <a:lnTo>
                  <a:pt x="8621" y="10088"/>
                </a:lnTo>
                <a:close/>
                <a:moveTo>
                  <a:pt x="6860" y="11555"/>
                </a:moveTo>
                <a:lnTo>
                  <a:pt x="7190" y="11885"/>
                </a:lnTo>
                <a:lnTo>
                  <a:pt x="7007" y="11958"/>
                </a:lnTo>
                <a:lnTo>
                  <a:pt x="6897" y="11958"/>
                </a:lnTo>
                <a:lnTo>
                  <a:pt x="6787" y="11922"/>
                </a:lnTo>
                <a:lnTo>
                  <a:pt x="6860" y="11555"/>
                </a:lnTo>
                <a:close/>
                <a:moveTo>
                  <a:pt x="8328" y="11262"/>
                </a:moveTo>
                <a:lnTo>
                  <a:pt x="8474" y="11445"/>
                </a:lnTo>
                <a:lnTo>
                  <a:pt x="8658" y="11628"/>
                </a:lnTo>
                <a:lnTo>
                  <a:pt x="8878" y="11775"/>
                </a:lnTo>
                <a:lnTo>
                  <a:pt x="8988" y="11812"/>
                </a:lnTo>
                <a:lnTo>
                  <a:pt x="9098" y="11848"/>
                </a:lnTo>
                <a:lnTo>
                  <a:pt x="8731" y="12105"/>
                </a:lnTo>
                <a:lnTo>
                  <a:pt x="8328" y="12325"/>
                </a:lnTo>
                <a:lnTo>
                  <a:pt x="8291" y="12289"/>
                </a:lnTo>
                <a:lnTo>
                  <a:pt x="7814" y="11885"/>
                </a:lnTo>
                <a:lnTo>
                  <a:pt x="8071" y="11592"/>
                </a:lnTo>
                <a:lnTo>
                  <a:pt x="8328" y="11262"/>
                </a:lnTo>
                <a:close/>
                <a:moveTo>
                  <a:pt x="6970" y="2678"/>
                </a:moveTo>
                <a:lnTo>
                  <a:pt x="7374" y="2715"/>
                </a:lnTo>
                <a:lnTo>
                  <a:pt x="7777" y="2788"/>
                </a:lnTo>
                <a:lnTo>
                  <a:pt x="8181" y="2898"/>
                </a:lnTo>
                <a:lnTo>
                  <a:pt x="8548" y="3008"/>
                </a:lnTo>
                <a:lnTo>
                  <a:pt x="8915" y="3192"/>
                </a:lnTo>
                <a:lnTo>
                  <a:pt x="9281" y="3375"/>
                </a:lnTo>
                <a:lnTo>
                  <a:pt x="9611" y="3595"/>
                </a:lnTo>
                <a:lnTo>
                  <a:pt x="9501" y="3632"/>
                </a:lnTo>
                <a:lnTo>
                  <a:pt x="9281" y="3815"/>
                </a:lnTo>
                <a:lnTo>
                  <a:pt x="9171" y="3925"/>
                </a:lnTo>
                <a:lnTo>
                  <a:pt x="9061" y="4035"/>
                </a:lnTo>
                <a:lnTo>
                  <a:pt x="9061" y="4072"/>
                </a:lnTo>
                <a:lnTo>
                  <a:pt x="9061" y="4109"/>
                </a:lnTo>
                <a:lnTo>
                  <a:pt x="9135" y="4109"/>
                </a:lnTo>
                <a:lnTo>
                  <a:pt x="9245" y="4072"/>
                </a:lnTo>
                <a:lnTo>
                  <a:pt x="9355" y="4072"/>
                </a:lnTo>
                <a:lnTo>
                  <a:pt x="9685" y="3925"/>
                </a:lnTo>
                <a:lnTo>
                  <a:pt x="9905" y="3815"/>
                </a:lnTo>
                <a:lnTo>
                  <a:pt x="10198" y="4035"/>
                </a:lnTo>
                <a:lnTo>
                  <a:pt x="9905" y="4255"/>
                </a:lnTo>
                <a:lnTo>
                  <a:pt x="9611" y="4512"/>
                </a:lnTo>
                <a:lnTo>
                  <a:pt x="9281" y="4475"/>
                </a:lnTo>
                <a:lnTo>
                  <a:pt x="8731" y="4475"/>
                </a:lnTo>
                <a:lnTo>
                  <a:pt x="8584" y="4512"/>
                </a:lnTo>
                <a:lnTo>
                  <a:pt x="8548" y="4549"/>
                </a:lnTo>
                <a:lnTo>
                  <a:pt x="8511" y="4622"/>
                </a:lnTo>
                <a:lnTo>
                  <a:pt x="8328" y="4989"/>
                </a:lnTo>
                <a:lnTo>
                  <a:pt x="8108" y="5356"/>
                </a:lnTo>
                <a:lnTo>
                  <a:pt x="7851" y="5466"/>
                </a:lnTo>
                <a:lnTo>
                  <a:pt x="7594" y="5613"/>
                </a:lnTo>
                <a:lnTo>
                  <a:pt x="7117" y="5906"/>
                </a:lnTo>
                <a:lnTo>
                  <a:pt x="6714" y="6163"/>
                </a:lnTo>
                <a:lnTo>
                  <a:pt x="6530" y="6310"/>
                </a:lnTo>
                <a:lnTo>
                  <a:pt x="6457" y="6383"/>
                </a:lnTo>
                <a:lnTo>
                  <a:pt x="6420" y="6493"/>
                </a:lnTo>
                <a:lnTo>
                  <a:pt x="6384" y="6676"/>
                </a:lnTo>
                <a:lnTo>
                  <a:pt x="6420" y="6786"/>
                </a:lnTo>
                <a:lnTo>
                  <a:pt x="6457" y="6896"/>
                </a:lnTo>
                <a:lnTo>
                  <a:pt x="6567" y="6970"/>
                </a:lnTo>
                <a:lnTo>
                  <a:pt x="6677" y="6970"/>
                </a:lnTo>
                <a:lnTo>
                  <a:pt x="6824" y="7006"/>
                </a:lnTo>
                <a:lnTo>
                  <a:pt x="7117" y="6933"/>
                </a:lnTo>
                <a:lnTo>
                  <a:pt x="7301" y="6860"/>
                </a:lnTo>
                <a:lnTo>
                  <a:pt x="7447" y="6823"/>
                </a:lnTo>
                <a:lnTo>
                  <a:pt x="7484" y="6860"/>
                </a:lnTo>
                <a:lnTo>
                  <a:pt x="7411" y="6896"/>
                </a:lnTo>
                <a:lnTo>
                  <a:pt x="7227" y="7006"/>
                </a:lnTo>
                <a:lnTo>
                  <a:pt x="6860" y="7080"/>
                </a:lnTo>
                <a:lnTo>
                  <a:pt x="6530" y="7153"/>
                </a:lnTo>
                <a:lnTo>
                  <a:pt x="6347" y="7227"/>
                </a:lnTo>
                <a:lnTo>
                  <a:pt x="6237" y="7337"/>
                </a:lnTo>
                <a:lnTo>
                  <a:pt x="6163" y="7483"/>
                </a:lnTo>
                <a:lnTo>
                  <a:pt x="6127" y="7630"/>
                </a:lnTo>
                <a:lnTo>
                  <a:pt x="6127" y="7777"/>
                </a:lnTo>
                <a:lnTo>
                  <a:pt x="6163" y="7924"/>
                </a:lnTo>
                <a:lnTo>
                  <a:pt x="6237" y="8070"/>
                </a:lnTo>
                <a:lnTo>
                  <a:pt x="6384" y="8180"/>
                </a:lnTo>
                <a:lnTo>
                  <a:pt x="6494" y="8180"/>
                </a:lnTo>
                <a:lnTo>
                  <a:pt x="6567" y="8144"/>
                </a:lnTo>
                <a:lnTo>
                  <a:pt x="6640" y="8070"/>
                </a:lnTo>
                <a:lnTo>
                  <a:pt x="6714" y="7997"/>
                </a:lnTo>
                <a:lnTo>
                  <a:pt x="6897" y="7924"/>
                </a:lnTo>
                <a:lnTo>
                  <a:pt x="7337" y="7924"/>
                </a:lnTo>
                <a:lnTo>
                  <a:pt x="8328" y="7997"/>
                </a:lnTo>
                <a:lnTo>
                  <a:pt x="8328" y="8144"/>
                </a:lnTo>
                <a:lnTo>
                  <a:pt x="8364" y="8327"/>
                </a:lnTo>
                <a:lnTo>
                  <a:pt x="8438" y="8474"/>
                </a:lnTo>
                <a:lnTo>
                  <a:pt x="8548" y="8584"/>
                </a:lnTo>
                <a:lnTo>
                  <a:pt x="8768" y="8767"/>
                </a:lnTo>
                <a:lnTo>
                  <a:pt x="8548" y="8694"/>
                </a:lnTo>
                <a:lnTo>
                  <a:pt x="8328" y="8657"/>
                </a:lnTo>
                <a:lnTo>
                  <a:pt x="8291" y="8657"/>
                </a:lnTo>
                <a:lnTo>
                  <a:pt x="8291" y="8731"/>
                </a:lnTo>
                <a:lnTo>
                  <a:pt x="8511" y="8951"/>
                </a:lnTo>
                <a:lnTo>
                  <a:pt x="8768" y="9171"/>
                </a:lnTo>
                <a:lnTo>
                  <a:pt x="9355" y="9501"/>
                </a:lnTo>
                <a:lnTo>
                  <a:pt x="9428" y="9574"/>
                </a:lnTo>
                <a:lnTo>
                  <a:pt x="9538" y="9648"/>
                </a:lnTo>
                <a:lnTo>
                  <a:pt x="9648" y="9684"/>
                </a:lnTo>
                <a:lnTo>
                  <a:pt x="9795" y="9794"/>
                </a:lnTo>
                <a:lnTo>
                  <a:pt x="9942" y="9941"/>
                </a:lnTo>
                <a:lnTo>
                  <a:pt x="10125" y="10198"/>
                </a:lnTo>
                <a:lnTo>
                  <a:pt x="10272" y="10344"/>
                </a:lnTo>
                <a:lnTo>
                  <a:pt x="10418" y="10491"/>
                </a:lnTo>
                <a:lnTo>
                  <a:pt x="10125" y="10858"/>
                </a:lnTo>
                <a:lnTo>
                  <a:pt x="9978" y="10638"/>
                </a:lnTo>
                <a:lnTo>
                  <a:pt x="9795" y="10455"/>
                </a:lnTo>
                <a:lnTo>
                  <a:pt x="9428" y="10161"/>
                </a:lnTo>
                <a:lnTo>
                  <a:pt x="8988" y="9904"/>
                </a:lnTo>
                <a:lnTo>
                  <a:pt x="8401" y="9501"/>
                </a:lnTo>
                <a:lnTo>
                  <a:pt x="8144" y="9171"/>
                </a:lnTo>
                <a:lnTo>
                  <a:pt x="7851" y="8877"/>
                </a:lnTo>
                <a:lnTo>
                  <a:pt x="7557" y="8657"/>
                </a:lnTo>
                <a:lnTo>
                  <a:pt x="7227" y="8437"/>
                </a:lnTo>
                <a:lnTo>
                  <a:pt x="7190" y="8437"/>
                </a:lnTo>
                <a:lnTo>
                  <a:pt x="7190" y="8400"/>
                </a:lnTo>
                <a:lnTo>
                  <a:pt x="7154" y="8400"/>
                </a:lnTo>
                <a:lnTo>
                  <a:pt x="7044" y="8364"/>
                </a:lnTo>
                <a:lnTo>
                  <a:pt x="6677" y="8327"/>
                </a:lnTo>
                <a:lnTo>
                  <a:pt x="6273" y="8290"/>
                </a:lnTo>
                <a:lnTo>
                  <a:pt x="5870" y="8327"/>
                </a:lnTo>
                <a:lnTo>
                  <a:pt x="5466" y="8364"/>
                </a:lnTo>
                <a:lnTo>
                  <a:pt x="5173" y="8437"/>
                </a:lnTo>
                <a:lnTo>
                  <a:pt x="4990" y="8510"/>
                </a:lnTo>
                <a:lnTo>
                  <a:pt x="4843" y="8620"/>
                </a:lnTo>
                <a:lnTo>
                  <a:pt x="4733" y="8731"/>
                </a:lnTo>
                <a:lnTo>
                  <a:pt x="4623" y="8841"/>
                </a:lnTo>
                <a:lnTo>
                  <a:pt x="4549" y="8987"/>
                </a:lnTo>
                <a:lnTo>
                  <a:pt x="4476" y="9171"/>
                </a:lnTo>
                <a:lnTo>
                  <a:pt x="4476" y="9317"/>
                </a:lnTo>
                <a:lnTo>
                  <a:pt x="4476" y="9464"/>
                </a:lnTo>
                <a:lnTo>
                  <a:pt x="4513" y="9611"/>
                </a:lnTo>
                <a:lnTo>
                  <a:pt x="4549" y="9721"/>
                </a:lnTo>
                <a:lnTo>
                  <a:pt x="4733" y="9978"/>
                </a:lnTo>
                <a:lnTo>
                  <a:pt x="4953" y="10161"/>
                </a:lnTo>
                <a:lnTo>
                  <a:pt x="5246" y="10344"/>
                </a:lnTo>
                <a:lnTo>
                  <a:pt x="5577" y="10491"/>
                </a:lnTo>
                <a:lnTo>
                  <a:pt x="5687" y="10491"/>
                </a:lnTo>
                <a:lnTo>
                  <a:pt x="5797" y="10418"/>
                </a:lnTo>
                <a:lnTo>
                  <a:pt x="6090" y="10308"/>
                </a:lnTo>
                <a:lnTo>
                  <a:pt x="6090" y="10418"/>
                </a:lnTo>
                <a:lnTo>
                  <a:pt x="6090" y="10528"/>
                </a:lnTo>
                <a:lnTo>
                  <a:pt x="6163" y="10785"/>
                </a:lnTo>
                <a:lnTo>
                  <a:pt x="6310" y="10968"/>
                </a:lnTo>
                <a:lnTo>
                  <a:pt x="6494" y="11188"/>
                </a:lnTo>
                <a:lnTo>
                  <a:pt x="6494" y="11592"/>
                </a:lnTo>
                <a:lnTo>
                  <a:pt x="6420" y="11958"/>
                </a:lnTo>
                <a:lnTo>
                  <a:pt x="6384" y="12105"/>
                </a:lnTo>
                <a:lnTo>
                  <a:pt x="6420" y="12142"/>
                </a:lnTo>
                <a:lnTo>
                  <a:pt x="6457" y="12179"/>
                </a:lnTo>
                <a:lnTo>
                  <a:pt x="6714" y="12289"/>
                </a:lnTo>
                <a:lnTo>
                  <a:pt x="6970" y="12325"/>
                </a:lnTo>
                <a:lnTo>
                  <a:pt x="7227" y="12252"/>
                </a:lnTo>
                <a:lnTo>
                  <a:pt x="7447" y="12142"/>
                </a:lnTo>
                <a:lnTo>
                  <a:pt x="7924" y="12509"/>
                </a:lnTo>
                <a:lnTo>
                  <a:pt x="7484" y="12655"/>
                </a:lnTo>
                <a:lnTo>
                  <a:pt x="7044" y="12802"/>
                </a:lnTo>
                <a:lnTo>
                  <a:pt x="6714" y="12876"/>
                </a:lnTo>
                <a:lnTo>
                  <a:pt x="6604" y="12765"/>
                </a:lnTo>
                <a:lnTo>
                  <a:pt x="6494" y="12582"/>
                </a:lnTo>
                <a:lnTo>
                  <a:pt x="6310" y="12289"/>
                </a:lnTo>
                <a:lnTo>
                  <a:pt x="6090" y="12032"/>
                </a:lnTo>
                <a:lnTo>
                  <a:pt x="5870" y="11812"/>
                </a:lnTo>
                <a:lnTo>
                  <a:pt x="5466" y="11372"/>
                </a:lnTo>
                <a:lnTo>
                  <a:pt x="5100" y="10895"/>
                </a:lnTo>
                <a:lnTo>
                  <a:pt x="5063" y="10858"/>
                </a:lnTo>
                <a:lnTo>
                  <a:pt x="4990" y="10858"/>
                </a:lnTo>
                <a:lnTo>
                  <a:pt x="4953" y="10895"/>
                </a:lnTo>
                <a:lnTo>
                  <a:pt x="4953" y="10931"/>
                </a:lnTo>
                <a:lnTo>
                  <a:pt x="4953" y="11151"/>
                </a:lnTo>
                <a:lnTo>
                  <a:pt x="5026" y="11335"/>
                </a:lnTo>
                <a:lnTo>
                  <a:pt x="5100" y="11518"/>
                </a:lnTo>
                <a:lnTo>
                  <a:pt x="5246" y="11702"/>
                </a:lnTo>
                <a:lnTo>
                  <a:pt x="5540" y="12032"/>
                </a:lnTo>
                <a:lnTo>
                  <a:pt x="5833" y="12325"/>
                </a:lnTo>
                <a:lnTo>
                  <a:pt x="6017" y="12582"/>
                </a:lnTo>
                <a:lnTo>
                  <a:pt x="6200" y="12912"/>
                </a:lnTo>
                <a:lnTo>
                  <a:pt x="5650" y="12949"/>
                </a:lnTo>
                <a:lnTo>
                  <a:pt x="5026" y="12362"/>
                </a:lnTo>
                <a:lnTo>
                  <a:pt x="4659" y="11995"/>
                </a:lnTo>
                <a:lnTo>
                  <a:pt x="4513" y="11812"/>
                </a:lnTo>
                <a:lnTo>
                  <a:pt x="4439" y="11555"/>
                </a:lnTo>
                <a:lnTo>
                  <a:pt x="4403" y="11518"/>
                </a:lnTo>
                <a:lnTo>
                  <a:pt x="4329" y="11482"/>
                </a:lnTo>
                <a:lnTo>
                  <a:pt x="4256" y="11482"/>
                </a:lnTo>
                <a:lnTo>
                  <a:pt x="4219" y="11555"/>
                </a:lnTo>
                <a:lnTo>
                  <a:pt x="4219" y="11665"/>
                </a:lnTo>
                <a:lnTo>
                  <a:pt x="4219" y="11812"/>
                </a:lnTo>
                <a:lnTo>
                  <a:pt x="4293" y="12032"/>
                </a:lnTo>
                <a:lnTo>
                  <a:pt x="4403" y="12252"/>
                </a:lnTo>
                <a:lnTo>
                  <a:pt x="4586" y="12435"/>
                </a:lnTo>
                <a:lnTo>
                  <a:pt x="4953" y="12876"/>
                </a:lnTo>
                <a:lnTo>
                  <a:pt x="4880" y="12876"/>
                </a:lnTo>
                <a:lnTo>
                  <a:pt x="4880" y="12839"/>
                </a:lnTo>
                <a:lnTo>
                  <a:pt x="4880" y="12802"/>
                </a:lnTo>
                <a:lnTo>
                  <a:pt x="4843" y="12765"/>
                </a:lnTo>
                <a:lnTo>
                  <a:pt x="4549" y="12692"/>
                </a:lnTo>
                <a:lnTo>
                  <a:pt x="4439" y="12655"/>
                </a:lnTo>
                <a:lnTo>
                  <a:pt x="4366" y="12545"/>
                </a:lnTo>
                <a:lnTo>
                  <a:pt x="4293" y="12362"/>
                </a:lnTo>
                <a:lnTo>
                  <a:pt x="4073" y="11995"/>
                </a:lnTo>
                <a:lnTo>
                  <a:pt x="3926" y="11848"/>
                </a:lnTo>
                <a:lnTo>
                  <a:pt x="3816" y="11738"/>
                </a:lnTo>
                <a:lnTo>
                  <a:pt x="3816" y="11665"/>
                </a:lnTo>
                <a:lnTo>
                  <a:pt x="3816" y="11592"/>
                </a:lnTo>
                <a:lnTo>
                  <a:pt x="3779" y="11555"/>
                </a:lnTo>
                <a:lnTo>
                  <a:pt x="3742" y="11518"/>
                </a:lnTo>
                <a:lnTo>
                  <a:pt x="3669" y="11555"/>
                </a:lnTo>
                <a:lnTo>
                  <a:pt x="3559" y="11628"/>
                </a:lnTo>
                <a:lnTo>
                  <a:pt x="3522" y="11702"/>
                </a:lnTo>
                <a:lnTo>
                  <a:pt x="3522" y="11848"/>
                </a:lnTo>
                <a:lnTo>
                  <a:pt x="3559" y="11958"/>
                </a:lnTo>
                <a:lnTo>
                  <a:pt x="3669" y="12105"/>
                </a:lnTo>
                <a:lnTo>
                  <a:pt x="3779" y="12252"/>
                </a:lnTo>
                <a:lnTo>
                  <a:pt x="3889" y="12435"/>
                </a:lnTo>
                <a:lnTo>
                  <a:pt x="3963" y="12655"/>
                </a:lnTo>
                <a:lnTo>
                  <a:pt x="3963" y="12655"/>
                </a:lnTo>
                <a:lnTo>
                  <a:pt x="3376" y="12435"/>
                </a:lnTo>
                <a:lnTo>
                  <a:pt x="2825" y="12105"/>
                </a:lnTo>
                <a:lnTo>
                  <a:pt x="2789" y="12069"/>
                </a:lnTo>
                <a:lnTo>
                  <a:pt x="2715" y="11958"/>
                </a:lnTo>
                <a:lnTo>
                  <a:pt x="2605" y="11885"/>
                </a:lnTo>
                <a:lnTo>
                  <a:pt x="2349" y="11812"/>
                </a:lnTo>
                <a:lnTo>
                  <a:pt x="2312" y="11738"/>
                </a:lnTo>
                <a:lnTo>
                  <a:pt x="2165" y="11115"/>
                </a:lnTo>
                <a:lnTo>
                  <a:pt x="2092" y="10748"/>
                </a:lnTo>
                <a:lnTo>
                  <a:pt x="2055" y="10381"/>
                </a:lnTo>
                <a:lnTo>
                  <a:pt x="2055" y="10051"/>
                </a:lnTo>
                <a:lnTo>
                  <a:pt x="2092" y="9868"/>
                </a:lnTo>
                <a:lnTo>
                  <a:pt x="2165" y="9758"/>
                </a:lnTo>
                <a:lnTo>
                  <a:pt x="2238" y="9611"/>
                </a:lnTo>
                <a:lnTo>
                  <a:pt x="2349" y="9538"/>
                </a:lnTo>
                <a:lnTo>
                  <a:pt x="2495" y="9464"/>
                </a:lnTo>
                <a:lnTo>
                  <a:pt x="2679" y="9391"/>
                </a:lnTo>
                <a:lnTo>
                  <a:pt x="2715" y="9391"/>
                </a:lnTo>
                <a:lnTo>
                  <a:pt x="2752" y="9354"/>
                </a:lnTo>
                <a:lnTo>
                  <a:pt x="2789" y="9281"/>
                </a:lnTo>
                <a:lnTo>
                  <a:pt x="2789" y="9207"/>
                </a:lnTo>
                <a:lnTo>
                  <a:pt x="2715" y="9024"/>
                </a:lnTo>
                <a:lnTo>
                  <a:pt x="2605" y="8841"/>
                </a:lnTo>
                <a:lnTo>
                  <a:pt x="2495" y="8694"/>
                </a:lnTo>
                <a:lnTo>
                  <a:pt x="2349" y="8510"/>
                </a:lnTo>
                <a:lnTo>
                  <a:pt x="2055" y="8254"/>
                </a:lnTo>
                <a:lnTo>
                  <a:pt x="1725" y="7960"/>
                </a:lnTo>
                <a:lnTo>
                  <a:pt x="1505" y="7813"/>
                </a:lnTo>
                <a:lnTo>
                  <a:pt x="1285" y="7630"/>
                </a:lnTo>
                <a:lnTo>
                  <a:pt x="1175" y="7447"/>
                </a:lnTo>
                <a:lnTo>
                  <a:pt x="991" y="7300"/>
                </a:lnTo>
                <a:lnTo>
                  <a:pt x="771" y="7153"/>
                </a:lnTo>
                <a:lnTo>
                  <a:pt x="551" y="7117"/>
                </a:lnTo>
                <a:lnTo>
                  <a:pt x="661" y="6566"/>
                </a:lnTo>
                <a:lnTo>
                  <a:pt x="771" y="6089"/>
                </a:lnTo>
                <a:lnTo>
                  <a:pt x="808" y="6016"/>
                </a:lnTo>
                <a:lnTo>
                  <a:pt x="955" y="5943"/>
                </a:lnTo>
                <a:lnTo>
                  <a:pt x="1101" y="5906"/>
                </a:lnTo>
                <a:lnTo>
                  <a:pt x="1248" y="5906"/>
                </a:lnTo>
                <a:lnTo>
                  <a:pt x="1395" y="5943"/>
                </a:lnTo>
                <a:lnTo>
                  <a:pt x="1505" y="6016"/>
                </a:lnTo>
                <a:lnTo>
                  <a:pt x="1615" y="6126"/>
                </a:lnTo>
                <a:lnTo>
                  <a:pt x="1652" y="6236"/>
                </a:lnTo>
                <a:lnTo>
                  <a:pt x="1652" y="6420"/>
                </a:lnTo>
                <a:lnTo>
                  <a:pt x="1652" y="6530"/>
                </a:lnTo>
                <a:lnTo>
                  <a:pt x="1688" y="6566"/>
                </a:lnTo>
                <a:lnTo>
                  <a:pt x="1725" y="6566"/>
                </a:lnTo>
                <a:lnTo>
                  <a:pt x="1945" y="6676"/>
                </a:lnTo>
                <a:lnTo>
                  <a:pt x="2128" y="6786"/>
                </a:lnTo>
                <a:lnTo>
                  <a:pt x="2275" y="6970"/>
                </a:lnTo>
                <a:lnTo>
                  <a:pt x="2385" y="7153"/>
                </a:lnTo>
                <a:lnTo>
                  <a:pt x="2459" y="7227"/>
                </a:lnTo>
                <a:lnTo>
                  <a:pt x="2532" y="7227"/>
                </a:lnTo>
                <a:lnTo>
                  <a:pt x="2605" y="7190"/>
                </a:lnTo>
                <a:lnTo>
                  <a:pt x="2642" y="7080"/>
                </a:lnTo>
                <a:lnTo>
                  <a:pt x="2532" y="5943"/>
                </a:lnTo>
                <a:lnTo>
                  <a:pt x="2752" y="5906"/>
                </a:lnTo>
                <a:lnTo>
                  <a:pt x="3009" y="5796"/>
                </a:lnTo>
                <a:lnTo>
                  <a:pt x="3229" y="5723"/>
                </a:lnTo>
                <a:lnTo>
                  <a:pt x="3449" y="5686"/>
                </a:lnTo>
                <a:lnTo>
                  <a:pt x="3669" y="5649"/>
                </a:lnTo>
                <a:lnTo>
                  <a:pt x="3889" y="5686"/>
                </a:lnTo>
                <a:lnTo>
                  <a:pt x="4293" y="5723"/>
                </a:lnTo>
                <a:lnTo>
                  <a:pt x="5100" y="5723"/>
                </a:lnTo>
                <a:lnTo>
                  <a:pt x="5283" y="5649"/>
                </a:lnTo>
                <a:lnTo>
                  <a:pt x="5503" y="5576"/>
                </a:lnTo>
                <a:lnTo>
                  <a:pt x="5577" y="5539"/>
                </a:lnTo>
                <a:lnTo>
                  <a:pt x="5613" y="5466"/>
                </a:lnTo>
                <a:lnTo>
                  <a:pt x="5613" y="5356"/>
                </a:lnTo>
                <a:lnTo>
                  <a:pt x="5577" y="5282"/>
                </a:lnTo>
                <a:lnTo>
                  <a:pt x="5246" y="4916"/>
                </a:lnTo>
                <a:lnTo>
                  <a:pt x="4880" y="4549"/>
                </a:lnTo>
                <a:lnTo>
                  <a:pt x="4696" y="4365"/>
                </a:lnTo>
                <a:lnTo>
                  <a:pt x="4513" y="4219"/>
                </a:lnTo>
                <a:lnTo>
                  <a:pt x="4293" y="4109"/>
                </a:lnTo>
                <a:lnTo>
                  <a:pt x="4036" y="3999"/>
                </a:lnTo>
                <a:lnTo>
                  <a:pt x="3999" y="3889"/>
                </a:lnTo>
                <a:lnTo>
                  <a:pt x="3963" y="3815"/>
                </a:lnTo>
                <a:lnTo>
                  <a:pt x="3852" y="3742"/>
                </a:lnTo>
                <a:lnTo>
                  <a:pt x="3742" y="3668"/>
                </a:lnTo>
                <a:lnTo>
                  <a:pt x="3376" y="3522"/>
                </a:lnTo>
                <a:lnTo>
                  <a:pt x="3192" y="3448"/>
                </a:lnTo>
                <a:lnTo>
                  <a:pt x="2972" y="3412"/>
                </a:lnTo>
                <a:lnTo>
                  <a:pt x="3412" y="3228"/>
                </a:lnTo>
                <a:lnTo>
                  <a:pt x="3816" y="3045"/>
                </a:lnTo>
                <a:lnTo>
                  <a:pt x="4256" y="2935"/>
                </a:lnTo>
                <a:lnTo>
                  <a:pt x="4696" y="2861"/>
                </a:lnTo>
                <a:lnTo>
                  <a:pt x="5136" y="2788"/>
                </a:lnTo>
                <a:lnTo>
                  <a:pt x="6494" y="2788"/>
                </a:lnTo>
                <a:lnTo>
                  <a:pt x="6567" y="2751"/>
                </a:lnTo>
                <a:lnTo>
                  <a:pt x="6567" y="2678"/>
                </a:lnTo>
                <a:close/>
                <a:moveTo>
                  <a:pt x="5100" y="15590"/>
                </a:moveTo>
                <a:lnTo>
                  <a:pt x="5246" y="15627"/>
                </a:lnTo>
                <a:lnTo>
                  <a:pt x="5503" y="15700"/>
                </a:lnTo>
                <a:lnTo>
                  <a:pt x="5393" y="15737"/>
                </a:lnTo>
                <a:lnTo>
                  <a:pt x="5320" y="15810"/>
                </a:lnTo>
                <a:lnTo>
                  <a:pt x="5246" y="15920"/>
                </a:lnTo>
                <a:lnTo>
                  <a:pt x="5246" y="16030"/>
                </a:lnTo>
                <a:lnTo>
                  <a:pt x="5210" y="16177"/>
                </a:lnTo>
                <a:lnTo>
                  <a:pt x="5246" y="16360"/>
                </a:lnTo>
                <a:lnTo>
                  <a:pt x="5246" y="16434"/>
                </a:lnTo>
                <a:lnTo>
                  <a:pt x="5283" y="16507"/>
                </a:lnTo>
                <a:lnTo>
                  <a:pt x="5356" y="16580"/>
                </a:lnTo>
                <a:lnTo>
                  <a:pt x="5430" y="16617"/>
                </a:lnTo>
                <a:lnTo>
                  <a:pt x="5540" y="16617"/>
                </a:lnTo>
                <a:lnTo>
                  <a:pt x="5870" y="16947"/>
                </a:lnTo>
                <a:lnTo>
                  <a:pt x="6237" y="17167"/>
                </a:lnTo>
                <a:lnTo>
                  <a:pt x="6567" y="17351"/>
                </a:lnTo>
                <a:lnTo>
                  <a:pt x="6750" y="17424"/>
                </a:lnTo>
                <a:lnTo>
                  <a:pt x="3449" y="17387"/>
                </a:lnTo>
                <a:lnTo>
                  <a:pt x="3596" y="17314"/>
                </a:lnTo>
                <a:lnTo>
                  <a:pt x="3926" y="17167"/>
                </a:lnTo>
                <a:lnTo>
                  <a:pt x="4256" y="16984"/>
                </a:lnTo>
                <a:lnTo>
                  <a:pt x="4476" y="16837"/>
                </a:lnTo>
                <a:lnTo>
                  <a:pt x="4696" y="16654"/>
                </a:lnTo>
                <a:lnTo>
                  <a:pt x="4770" y="16690"/>
                </a:lnTo>
                <a:lnTo>
                  <a:pt x="4880" y="16690"/>
                </a:lnTo>
                <a:lnTo>
                  <a:pt x="4953" y="16654"/>
                </a:lnTo>
                <a:lnTo>
                  <a:pt x="5026" y="16580"/>
                </a:lnTo>
                <a:lnTo>
                  <a:pt x="5136" y="16397"/>
                </a:lnTo>
                <a:lnTo>
                  <a:pt x="5210" y="16214"/>
                </a:lnTo>
                <a:lnTo>
                  <a:pt x="5173" y="16103"/>
                </a:lnTo>
                <a:lnTo>
                  <a:pt x="5100" y="16030"/>
                </a:lnTo>
                <a:lnTo>
                  <a:pt x="5063" y="15993"/>
                </a:lnTo>
                <a:lnTo>
                  <a:pt x="5100" y="15773"/>
                </a:lnTo>
                <a:lnTo>
                  <a:pt x="5100" y="15590"/>
                </a:lnTo>
                <a:close/>
                <a:moveTo>
                  <a:pt x="9795" y="0"/>
                </a:moveTo>
                <a:lnTo>
                  <a:pt x="9648" y="74"/>
                </a:lnTo>
                <a:lnTo>
                  <a:pt x="9391" y="110"/>
                </a:lnTo>
                <a:lnTo>
                  <a:pt x="9171" y="220"/>
                </a:lnTo>
                <a:lnTo>
                  <a:pt x="9061" y="294"/>
                </a:lnTo>
                <a:lnTo>
                  <a:pt x="8988" y="404"/>
                </a:lnTo>
                <a:lnTo>
                  <a:pt x="8951" y="514"/>
                </a:lnTo>
                <a:lnTo>
                  <a:pt x="8915" y="661"/>
                </a:lnTo>
                <a:lnTo>
                  <a:pt x="8915" y="771"/>
                </a:lnTo>
                <a:lnTo>
                  <a:pt x="8915" y="881"/>
                </a:lnTo>
                <a:lnTo>
                  <a:pt x="8988" y="1027"/>
                </a:lnTo>
                <a:lnTo>
                  <a:pt x="9025" y="1137"/>
                </a:lnTo>
                <a:lnTo>
                  <a:pt x="8254" y="2348"/>
                </a:lnTo>
                <a:lnTo>
                  <a:pt x="7631" y="2201"/>
                </a:lnTo>
                <a:lnTo>
                  <a:pt x="7007" y="2165"/>
                </a:lnTo>
                <a:lnTo>
                  <a:pt x="6384" y="2165"/>
                </a:lnTo>
                <a:lnTo>
                  <a:pt x="5797" y="2238"/>
                </a:lnTo>
                <a:lnTo>
                  <a:pt x="5650" y="2275"/>
                </a:lnTo>
                <a:lnTo>
                  <a:pt x="5577" y="2385"/>
                </a:lnTo>
                <a:lnTo>
                  <a:pt x="5100" y="2348"/>
                </a:lnTo>
                <a:lnTo>
                  <a:pt x="4623" y="2421"/>
                </a:lnTo>
                <a:lnTo>
                  <a:pt x="4109" y="2495"/>
                </a:lnTo>
                <a:lnTo>
                  <a:pt x="3632" y="2641"/>
                </a:lnTo>
                <a:lnTo>
                  <a:pt x="3192" y="2825"/>
                </a:lnTo>
                <a:lnTo>
                  <a:pt x="2715" y="3045"/>
                </a:lnTo>
                <a:lnTo>
                  <a:pt x="2312" y="3302"/>
                </a:lnTo>
                <a:lnTo>
                  <a:pt x="1945" y="3558"/>
                </a:lnTo>
                <a:lnTo>
                  <a:pt x="1505" y="3925"/>
                </a:lnTo>
                <a:lnTo>
                  <a:pt x="1138" y="4365"/>
                </a:lnTo>
                <a:lnTo>
                  <a:pt x="808" y="4806"/>
                </a:lnTo>
                <a:lnTo>
                  <a:pt x="551" y="5282"/>
                </a:lnTo>
                <a:lnTo>
                  <a:pt x="331" y="5796"/>
                </a:lnTo>
                <a:lnTo>
                  <a:pt x="184" y="6346"/>
                </a:lnTo>
                <a:lnTo>
                  <a:pt x="74" y="6896"/>
                </a:lnTo>
                <a:lnTo>
                  <a:pt x="1" y="7447"/>
                </a:lnTo>
                <a:lnTo>
                  <a:pt x="1" y="7997"/>
                </a:lnTo>
                <a:lnTo>
                  <a:pt x="38" y="8547"/>
                </a:lnTo>
                <a:lnTo>
                  <a:pt x="148" y="9097"/>
                </a:lnTo>
                <a:lnTo>
                  <a:pt x="294" y="9648"/>
                </a:lnTo>
                <a:lnTo>
                  <a:pt x="478" y="10161"/>
                </a:lnTo>
                <a:lnTo>
                  <a:pt x="698" y="10638"/>
                </a:lnTo>
                <a:lnTo>
                  <a:pt x="991" y="11115"/>
                </a:lnTo>
                <a:lnTo>
                  <a:pt x="1358" y="11555"/>
                </a:lnTo>
                <a:lnTo>
                  <a:pt x="1725" y="11958"/>
                </a:lnTo>
                <a:lnTo>
                  <a:pt x="2165" y="12325"/>
                </a:lnTo>
                <a:lnTo>
                  <a:pt x="2679" y="12655"/>
                </a:lnTo>
                <a:lnTo>
                  <a:pt x="3156" y="12912"/>
                </a:lnTo>
                <a:lnTo>
                  <a:pt x="3706" y="13132"/>
                </a:lnTo>
                <a:lnTo>
                  <a:pt x="4256" y="13279"/>
                </a:lnTo>
                <a:lnTo>
                  <a:pt x="4806" y="13389"/>
                </a:lnTo>
                <a:lnTo>
                  <a:pt x="5393" y="13462"/>
                </a:lnTo>
                <a:lnTo>
                  <a:pt x="5943" y="13462"/>
                </a:lnTo>
                <a:lnTo>
                  <a:pt x="6494" y="13426"/>
                </a:lnTo>
                <a:lnTo>
                  <a:pt x="7044" y="13352"/>
                </a:lnTo>
                <a:lnTo>
                  <a:pt x="7594" y="13206"/>
                </a:lnTo>
                <a:lnTo>
                  <a:pt x="8108" y="13022"/>
                </a:lnTo>
                <a:lnTo>
                  <a:pt x="8621" y="12802"/>
                </a:lnTo>
                <a:lnTo>
                  <a:pt x="9098" y="12509"/>
                </a:lnTo>
                <a:lnTo>
                  <a:pt x="9538" y="12215"/>
                </a:lnTo>
                <a:lnTo>
                  <a:pt x="10052" y="11775"/>
                </a:lnTo>
                <a:lnTo>
                  <a:pt x="10492" y="11262"/>
                </a:lnTo>
                <a:lnTo>
                  <a:pt x="10932" y="10711"/>
                </a:lnTo>
                <a:lnTo>
                  <a:pt x="11299" y="10161"/>
                </a:lnTo>
                <a:lnTo>
                  <a:pt x="11629" y="9538"/>
                </a:lnTo>
                <a:lnTo>
                  <a:pt x="11886" y="8914"/>
                </a:lnTo>
                <a:lnTo>
                  <a:pt x="12106" y="8290"/>
                </a:lnTo>
                <a:lnTo>
                  <a:pt x="12179" y="7924"/>
                </a:lnTo>
                <a:lnTo>
                  <a:pt x="12216" y="7593"/>
                </a:lnTo>
                <a:lnTo>
                  <a:pt x="12253" y="7080"/>
                </a:lnTo>
                <a:lnTo>
                  <a:pt x="12216" y="6603"/>
                </a:lnTo>
                <a:lnTo>
                  <a:pt x="12106" y="6126"/>
                </a:lnTo>
                <a:lnTo>
                  <a:pt x="11922" y="5649"/>
                </a:lnTo>
                <a:lnTo>
                  <a:pt x="11739" y="5172"/>
                </a:lnTo>
                <a:lnTo>
                  <a:pt x="11482" y="4732"/>
                </a:lnTo>
                <a:lnTo>
                  <a:pt x="11189" y="4329"/>
                </a:lnTo>
                <a:lnTo>
                  <a:pt x="10859" y="3962"/>
                </a:lnTo>
                <a:lnTo>
                  <a:pt x="10822" y="3852"/>
                </a:lnTo>
                <a:lnTo>
                  <a:pt x="10712" y="3815"/>
                </a:lnTo>
                <a:lnTo>
                  <a:pt x="10272" y="3375"/>
                </a:lnTo>
                <a:lnTo>
                  <a:pt x="10162" y="3302"/>
                </a:lnTo>
                <a:lnTo>
                  <a:pt x="9832" y="3082"/>
                </a:lnTo>
                <a:lnTo>
                  <a:pt x="9501" y="2861"/>
                </a:lnTo>
                <a:lnTo>
                  <a:pt x="9135" y="2678"/>
                </a:lnTo>
                <a:lnTo>
                  <a:pt x="8768" y="2531"/>
                </a:lnTo>
                <a:lnTo>
                  <a:pt x="8804" y="2458"/>
                </a:lnTo>
                <a:lnTo>
                  <a:pt x="8841" y="2421"/>
                </a:lnTo>
                <a:lnTo>
                  <a:pt x="8804" y="2348"/>
                </a:lnTo>
                <a:lnTo>
                  <a:pt x="9171" y="1871"/>
                </a:lnTo>
                <a:lnTo>
                  <a:pt x="9501" y="1394"/>
                </a:lnTo>
                <a:lnTo>
                  <a:pt x="9758" y="1394"/>
                </a:lnTo>
                <a:lnTo>
                  <a:pt x="9868" y="1358"/>
                </a:lnTo>
                <a:lnTo>
                  <a:pt x="9978" y="1284"/>
                </a:lnTo>
                <a:lnTo>
                  <a:pt x="10052" y="1211"/>
                </a:lnTo>
                <a:lnTo>
                  <a:pt x="10602" y="1468"/>
                </a:lnTo>
                <a:lnTo>
                  <a:pt x="11079" y="1798"/>
                </a:lnTo>
                <a:lnTo>
                  <a:pt x="11556" y="2128"/>
                </a:lnTo>
                <a:lnTo>
                  <a:pt x="11996" y="2531"/>
                </a:lnTo>
                <a:lnTo>
                  <a:pt x="12399" y="2972"/>
                </a:lnTo>
                <a:lnTo>
                  <a:pt x="12766" y="3412"/>
                </a:lnTo>
                <a:lnTo>
                  <a:pt x="13060" y="3925"/>
                </a:lnTo>
                <a:lnTo>
                  <a:pt x="13353" y="4439"/>
                </a:lnTo>
                <a:lnTo>
                  <a:pt x="13573" y="4989"/>
                </a:lnTo>
                <a:lnTo>
                  <a:pt x="13757" y="5539"/>
                </a:lnTo>
                <a:lnTo>
                  <a:pt x="13903" y="6126"/>
                </a:lnTo>
                <a:lnTo>
                  <a:pt x="14013" y="6713"/>
                </a:lnTo>
                <a:lnTo>
                  <a:pt x="14087" y="7300"/>
                </a:lnTo>
                <a:lnTo>
                  <a:pt x="14087" y="7887"/>
                </a:lnTo>
                <a:lnTo>
                  <a:pt x="14087" y="8510"/>
                </a:lnTo>
                <a:lnTo>
                  <a:pt x="14013" y="9097"/>
                </a:lnTo>
                <a:lnTo>
                  <a:pt x="13867" y="9758"/>
                </a:lnTo>
                <a:lnTo>
                  <a:pt x="13720" y="10381"/>
                </a:lnTo>
                <a:lnTo>
                  <a:pt x="13463" y="11005"/>
                </a:lnTo>
                <a:lnTo>
                  <a:pt x="13206" y="11592"/>
                </a:lnTo>
                <a:lnTo>
                  <a:pt x="12876" y="12179"/>
                </a:lnTo>
                <a:lnTo>
                  <a:pt x="12473" y="12692"/>
                </a:lnTo>
                <a:lnTo>
                  <a:pt x="12069" y="13206"/>
                </a:lnTo>
                <a:lnTo>
                  <a:pt x="11592" y="13683"/>
                </a:lnTo>
                <a:lnTo>
                  <a:pt x="11079" y="14049"/>
                </a:lnTo>
                <a:lnTo>
                  <a:pt x="10565" y="14416"/>
                </a:lnTo>
                <a:lnTo>
                  <a:pt x="9978" y="14710"/>
                </a:lnTo>
                <a:lnTo>
                  <a:pt x="9391" y="14966"/>
                </a:lnTo>
                <a:lnTo>
                  <a:pt x="8804" y="15150"/>
                </a:lnTo>
                <a:lnTo>
                  <a:pt x="8181" y="15260"/>
                </a:lnTo>
                <a:lnTo>
                  <a:pt x="7557" y="15333"/>
                </a:lnTo>
                <a:lnTo>
                  <a:pt x="6897" y="15370"/>
                </a:lnTo>
                <a:lnTo>
                  <a:pt x="6420" y="15333"/>
                </a:lnTo>
                <a:lnTo>
                  <a:pt x="5943" y="15296"/>
                </a:lnTo>
                <a:lnTo>
                  <a:pt x="5466" y="15186"/>
                </a:lnTo>
                <a:lnTo>
                  <a:pt x="5026" y="15076"/>
                </a:lnTo>
                <a:lnTo>
                  <a:pt x="4549" y="14893"/>
                </a:lnTo>
                <a:lnTo>
                  <a:pt x="4109" y="14673"/>
                </a:lnTo>
                <a:lnTo>
                  <a:pt x="3632" y="14453"/>
                </a:lnTo>
                <a:lnTo>
                  <a:pt x="3669" y="14416"/>
                </a:lnTo>
                <a:lnTo>
                  <a:pt x="3706" y="14343"/>
                </a:lnTo>
                <a:lnTo>
                  <a:pt x="3706" y="14269"/>
                </a:lnTo>
                <a:lnTo>
                  <a:pt x="3706" y="14196"/>
                </a:lnTo>
                <a:lnTo>
                  <a:pt x="3669" y="14123"/>
                </a:lnTo>
                <a:lnTo>
                  <a:pt x="3522" y="14013"/>
                </a:lnTo>
                <a:lnTo>
                  <a:pt x="3376" y="13939"/>
                </a:lnTo>
                <a:lnTo>
                  <a:pt x="3229" y="13903"/>
                </a:lnTo>
                <a:lnTo>
                  <a:pt x="3009" y="13903"/>
                </a:lnTo>
                <a:lnTo>
                  <a:pt x="2899" y="13939"/>
                </a:lnTo>
                <a:lnTo>
                  <a:pt x="2752" y="14013"/>
                </a:lnTo>
                <a:lnTo>
                  <a:pt x="2642" y="14123"/>
                </a:lnTo>
                <a:lnTo>
                  <a:pt x="2605" y="14269"/>
                </a:lnTo>
                <a:lnTo>
                  <a:pt x="2605" y="14416"/>
                </a:lnTo>
                <a:lnTo>
                  <a:pt x="2642" y="14563"/>
                </a:lnTo>
                <a:lnTo>
                  <a:pt x="2715" y="14710"/>
                </a:lnTo>
                <a:lnTo>
                  <a:pt x="2825" y="14820"/>
                </a:lnTo>
                <a:lnTo>
                  <a:pt x="2972" y="14856"/>
                </a:lnTo>
                <a:lnTo>
                  <a:pt x="3119" y="14893"/>
                </a:lnTo>
                <a:lnTo>
                  <a:pt x="3266" y="14856"/>
                </a:lnTo>
                <a:lnTo>
                  <a:pt x="3376" y="14746"/>
                </a:lnTo>
                <a:lnTo>
                  <a:pt x="3522" y="14856"/>
                </a:lnTo>
                <a:lnTo>
                  <a:pt x="4036" y="15150"/>
                </a:lnTo>
                <a:lnTo>
                  <a:pt x="4439" y="15333"/>
                </a:lnTo>
                <a:lnTo>
                  <a:pt x="4806" y="15480"/>
                </a:lnTo>
                <a:lnTo>
                  <a:pt x="4770" y="15553"/>
                </a:lnTo>
                <a:lnTo>
                  <a:pt x="4733" y="15590"/>
                </a:lnTo>
                <a:lnTo>
                  <a:pt x="4659" y="15810"/>
                </a:lnTo>
                <a:lnTo>
                  <a:pt x="4623" y="16030"/>
                </a:lnTo>
                <a:lnTo>
                  <a:pt x="4586" y="16470"/>
                </a:lnTo>
                <a:lnTo>
                  <a:pt x="3963" y="16654"/>
                </a:lnTo>
                <a:lnTo>
                  <a:pt x="3376" y="16910"/>
                </a:lnTo>
                <a:lnTo>
                  <a:pt x="2752" y="17167"/>
                </a:lnTo>
                <a:lnTo>
                  <a:pt x="2128" y="17387"/>
                </a:lnTo>
                <a:lnTo>
                  <a:pt x="2055" y="17424"/>
                </a:lnTo>
                <a:lnTo>
                  <a:pt x="2018" y="17497"/>
                </a:lnTo>
                <a:lnTo>
                  <a:pt x="1982" y="17571"/>
                </a:lnTo>
                <a:lnTo>
                  <a:pt x="1982" y="17644"/>
                </a:lnTo>
                <a:lnTo>
                  <a:pt x="2018" y="17717"/>
                </a:lnTo>
                <a:lnTo>
                  <a:pt x="2055" y="17791"/>
                </a:lnTo>
                <a:lnTo>
                  <a:pt x="2128" y="17828"/>
                </a:lnTo>
                <a:lnTo>
                  <a:pt x="2202" y="17864"/>
                </a:lnTo>
                <a:lnTo>
                  <a:pt x="8401" y="17901"/>
                </a:lnTo>
                <a:lnTo>
                  <a:pt x="8474" y="17901"/>
                </a:lnTo>
                <a:lnTo>
                  <a:pt x="8548" y="17864"/>
                </a:lnTo>
                <a:lnTo>
                  <a:pt x="8621" y="17791"/>
                </a:lnTo>
                <a:lnTo>
                  <a:pt x="8621" y="17717"/>
                </a:lnTo>
                <a:lnTo>
                  <a:pt x="8621" y="17644"/>
                </a:lnTo>
                <a:lnTo>
                  <a:pt x="8621" y="17571"/>
                </a:lnTo>
                <a:lnTo>
                  <a:pt x="8584" y="17497"/>
                </a:lnTo>
                <a:lnTo>
                  <a:pt x="8474" y="17424"/>
                </a:lnTo>
                <a:lnTo>
                  <a:pt x="8108" y="17277"/>
                </a:lnTo>
                <a:lnTo>
                  <a:pt x="7667" y="17167"/>
                </a:lnTo>
                <a:lnTo>
                  <a:pt x="7264" y="17057"/>
                </a:lnTo>
                <a:lnTo>
                  <a:pt x="6860" y="16947"/>
                </a:lnTo>
                <a:lnTo>
                  <a:pt x="6494" y="16764"/>
                </a:lnTo>
                <a:lnTo>
                  <a:pt x="6163" y="16544"/>
                </a:lnTo>
                <a:lnTo>
                  <a:pt x="5907" y="16324"/>
                </a:lnTo>
                <a:lnTo>
                  <a:pt x="5797" y="16214"/>
                </a:lnTo>
                <a:lnTo>
                  <a:pt x="5650" y="16140"/>
                </a:lnTo>
                <a:lnTo>
                  <a:pt x="5650" y="16103"/>
                </a:lnTo>
                <a:lnTo>
                  <a:pt x="5687" y="15920"/>
                </a:lnTo>
                <a:lnTo>
                  <a:pt x="5650" y="15737"/>
                </a:lnTo>
                <a:lnTo>
                  <a:pt x="6127" y="15810"/>
                </a:lnTo>
                <a:lnTo>
                  <a:pt x="6640" y="15847"/>
                </a:lnTo>
                <a:lnTo>
                  <a:pt x="7631" y="15847"/>
                </a:lnTo>
                <a:lnTo>
                  <a:pt x="8218" y="15773"/>
                </a:lnTo>
                <a:lnTo>
                  <a:pt x="8841" y="15627"/>
                </a:lnTo>
                <a:lnTo>
                  <a:pt x="9428" y="15480"/>
                </a:lnTo>
                <a:lnTo>
                  <a:pt x="10015" y="15260"/>
                </a:lnTo>
                <a:lnTo>
                  <a:pt x="10565" y="14966"/>
                </a:lnTo>
                <a:lnTo>
                  <a:pt x="11079" y="14673"/>
                </a:lnTo>
                <a:lnTo>
                  <a:pt x="11592" y="14306"/>
                </a:lnTo>
                <a:lnTo>
                  <a:pt x="12069" y="13903"/>
                </a:lnTo>
                <a:lnTo>
                  <a:pt x="12509" y="13462"/>
                </a:lnTo>
                <a:lnTo>
                  <a:pt x="12913" y="12986"/>
                </a:lnTo>
                <a:lnTo>
                  <a:pt x="13280" y="12472"/>
                </a:lnTo>
                <a:lnTo>
                  <a:pt x="13573" y="11922"/>
                </a:lnTo>
                <a:lnTo>
                  <a:pt x="13867" y="11372"/>
                </a:lnTo>
                <a:lnTo>
                  <a:pt x="14087" y="10785"/>
                </a:lnTo>
                <a:lnTo>
                  <a:pt x="14307" y="10198"/>
                </a:lnTo>
                <a:lnTo>
                  <a:pt x="14417" y="9574"/>
                </a:lnTo>
                <a:lnTo>
                  <a:pt x="14527" y="8951"/>
                </a:lnTo>
                <a:lnTo>
                  <a:pt x="14600" y="8327"/>
                </a:lnTo>
                <a:lnTo>
                  <a:pt x="14600" y="7703"/>
                </a:lnTo>
                <a:lnTo>
                  <a:pt x="14564" y="7080"/>
                </a:lnTo>
                <a:lnTo>
                  <a:pt x="14490" y="6456"/>
                </a:lnTo>
                <a:lnTo>
                  <a:pt x="14380" y="5833"/>
                </a:lnTo>
                <a:lnTo>
                  <a:pt x="14197" y="5209"/>
                </a:lnTo>
                <a:lnTo>
                  <a:pt x="13977" y="4622"/>
                </a:lnTo>
                <a:lnTo>
                  <a:pt x="13720" y="3999"/>
                </a:lnTo>
                <a:lnTo>
                  <a:pt x="13353" y="3412"/>
                </a:lnTo>
                <a:lnTo>
                  <a:pt x="12986" y="2861"/>
                </a:lnTo>
                <a:lnTo>
                  <a:pt x="12509" y="2311"/>
                </a:lnTo>
                <a:lnTo>
                  <a:pt x="12032" y="1834"/>
                </a:lnTo>
                <a:lnTo>
                  <a:pt x="11482" y="1394"/>
                </a:lnTo>
                <a:lnTo>
                  <a:pt x="10895" y="1027"/>
                </a:lnTo>
                <a:lnTo>
                  <a:pt x="10602" y="881"/>
                </a:lnTo>
                <a:lnTo>
                  <a:pt x="10272" y="734"/>
                </a:lnTo>
                <a:lnTo>
                  <a:pt x="10308" y="587"/>
                </a:lnTo>
                <a:lnTo>
                  <a:pt x="10308" y="441"/>
                </a:lnTo>
                <a:lnTo>
                  <a:pt x="10272" y="294"/>
                </a:lnTo>
                <a:lnTo>
                  <a:pt x="10198" y="147"/>
                </a:lnTo>
                <a:lnTo>
                  <a:pt x="10088" y="74"/>
                </a:lnTo>
                <a:lnTo>
                  <a:pt x="9942" y="0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50" name="Shape 250"/>
          <p:cNvSpPr/>
          <p:nvPr/>
        </p:nvSpPr>
        <p:spPr>
          <a:xfrm>
            <a:off x="8742973" y="4166676"/>
            <a:ext cx="495281" cy="340238"/>
          </a:xfrm>
          <a:custGeom>
            <a:avLst/>
            <a:gdLst/>
            <a:ahLst/>
            <a:cxnLst/>
            <a:rect l="0" t="0" r="0" b="0"/>
            <a:pathLst>
              <a:path w="17461" h="11995" extrusionOk="0">
                <a:moveTo>
                  <a:pt x="9758" y="2238"/>
                </a:moveTo>
                <a:lnTo>
                  <a:pt x="9721" y="2274"/>
                </a:lnTo>
                <a:lnTo>
                  <a:pt x="9648" y="2311"/>
                </a:lnTo>
                <a:lnTo>
                  <a:pt x="9611" y="2458"/>
                </a:lnTo>
                <a:lnTo>
                  <a:pt x="9648" y="2568"/>
                </a:lnTo>
                <a:lnTo>
                  <a:pt x="9721" y="2605"/>
                </a:lnTo>
                <a:lnTo>
                  <a:pt x="9758" y="2641"/>
                </a:lnTo>
                <a:lnTo>
                  <a:pt x="9941" y="2641"/>
                </a:lnTo>
                <a:lnTo>
                  <a:pt x="9978" y="2605"/>
                </a:lnTo>
                <a:lnTo>
                  <a:pt x="10051" y="2531"/>
                </a:lnTo>
                <a:lnTo>
                  <a:pt x="10051" y="2458"/>
                </a:lnTo>
                <a:lnTo>
                  <a:pt x="10051" y="2348"/>
                </a:lnTo>
                <a:lnTo>
                  <a:pt x="9978" y="2274"/>
                </a:lnTo>
                <a:lnTo>
                  <a:pt x="9941" y="2238"/>
                </a:lnTo>
                <a:close/>
                <a:moveTo>
                  <a:pt x="9795" y="3191"/>
                </a:moveTo>
                <a:lnTo>
                  <a:pt x="9721" y="3265"/>
                </a:lnTo>
                <a:lnTo>
                  <a:pt x="9684" y="3301"/>
                </a:lnTo>
                <a:lnTo>
                  <a:pt x="9684" y="3375"/>
                </a:lnTo>
                <a:lnTo>
                  <a:pt x="9684" y="3485"/>
                </a:lnTo>
                <a:lnTo>
                  <a:pt x="9758" y="3522"/>
                </a:lnTo>
                <a:lnTo>
                  <a:pt x="9795" y="3558"/>
                </a:lnTo>
                <a:lnTo>
                  <a:pt x="9941" y="3558"/>
                </a:lnTo>
                <a:lnTo>
                  <a:pt x="9978" y="3522"/>
                </a:lnTo>
                <a:lnTo>
                  <a:pt x="10015" y="3485"/>
                </a:lnTo>
                <a:lnTo>
                  <a:pt x="10051" y="3375"/>
                </a:lnTo>
                <a:lnTo>
                  <a:pt x="10015" y="3301"/>
                </a:lnTo>
                <a:lnTo>
                  <a:pt x="9978" y="3228"/>
                </a:lnTo>
                <a:lnTo>
                  <a:pt x="9941" y="3191"/>
                </a:lnTo>
                <a:close/>
                <a:moveTo>
                  <a:pt x="11519" y="3045"/>
                </a:moveTo>
                <a:lnTo>
                  <a:pt x="11409" y="3081"/>
                </a:lnTo>
                <a:lnTo>
                  <a:pt x="11335" y="3118"/>
                </a:lnTo>
                <a:lnTo>
                  <a:pt x="11298" y="3191"/>
                </a:lnTo>
                <a:lnTo>
                  <a:pt x="11262" y="3265"/>
                </a:lnTo>
                <a:lnTo>
                  <a:pt x="11262" y="3338"/>
                </a:lnTo>
                <a:lnTo>
                  <a:pt x="11262" y="3412"/>
                </a:lnTo>
                <a:lnTo>
                  <a:pt x="11298" y="3485"/>
                </a:lnTo>
                <a:lnTo>
                  <a:pt x="11372" y="3522"/>
                </a:lnTo>
                <a:lnTo>
                  <a:pt x="11445" y="3595"/>
                </a:lnTo>
                <a:lnTo>
                  <a:pt x="11592" y="3595"/>
                </a:lnTo>
                <a:lnTo>
                  <a:pt x="11665" y="3522"/>
                </a:lnTo>
                <a:lnTo>
                  <a:pt x="11702" y="3485"/>
                </a:lnTo>
                <a:lnTo>
                  <a:pt x="11739" y="3412"/>
                </a:lnTo>
                <a:lnTo>
                  <a:pt x="11702" y="3265"/>
                </a:lnTo>
                <a:lnTo>
                  <a:pt x="11702" y="3155"/>
                </a:lnTo>
                <a:lnTo>
                  <a:pt x="11629" y="3081"/>
                </a:lnTo>
                <a:lnTo>
                  <a:pt x="11519" y="3045"/>
                </a:lnTo>
                <a:close/>
                <a:moveTo>
                  <a:pt x="15554" y="1541"/>
                </a:moveTo>
                <a:lnTo>
                  <a:pt x="15407" y="1871"/>
                </a:lnTo>
                <a:lnTo>
                  <a:pt x="15187" y="2164"/>
                </a:lnTo>
                <a:lnTo>
                  <a:pt x="14967" y="2458"/>
                </a:lnTo>
                <a:lnTo>
                  <a:pt x="14710" y="2715"/>
                </a:lnTo>
                <a:lnTo>
                  <a:pt x="14416" y="2935"/>
                </a:lnTo>
                <a:lnTo>
                  <a:pt x="14123" y="3155"/>
                </a:lnTo>
                <a:lnTo>
                  <a:pt x="13536" y="3595"/>
                </a:lnTo>
                <a:lnTo>
                  <a:pt x="13279" y="3265"/>
                </a:lnTo>
                <a:lnTo>
                  <a:pt x="12986" y="2971"/>
                </a:lnTo>
                <a:lnTo>
                  <a:pt x="13096" y="2935"/>
                </a:lnTo>
                <a:lnTo>
                  <a:pt x="13683" y="2531"/>
                </a:lnTo>
                <a:lnTo>
                  <a:pt x="14306" y="2164"/>
                </a:lnTo>
                <a:lnTo>
                  <a:pt x="14930" y="1834"/>
                </a:lnTo>
                <a:lnTo>
                  <a:pt x="15554" y="1541"/>
                </a:lnTo>
                <a:close/>
                <a:moveTo>
                  <a:pt x="8914" y="3228"/>
                </a:moveTo>
                <a:lnTo>
                  <a:pt x="8841" y="3301"/>
                </a:lnTo>
                <a:lnTo>
                  <a:pt x="8804" y="3375"/>
                </a:lnTo>
                <a:lnTo>
                  <a:pt x="8804" y="3485"/>
                </a:lnTo>
                <a:lnTo>
                  <a:pt x="8804" y="3558"/>
                </a:lnTo>
                <a:lnTo>
                  <a:pt x="8877" y="3632"/>
                </a:lnTo>
                <a:lnTo>
                  <a:pt x="8951" y="3668"/>
                </a:lnTo>
                <a:lnTo>
                  <a:pt x="9098" y="3668"/>
                </a:lnTo>
                <a:lnTo>
                  <a:pt x="9134" y="3632"/>
                </a:lnTo>
                <a:lnTo>
                  <a:pt x="9208" y="3558"/>
                </a:lnTo>
                <a:lnTo>
                  <a:pt x="9208" y="3485"/>
                </a:lnTo>
                <a:lnTo>
                  <a:pt x="9208" y="3375"/>
                </a:lnTo>
                <a:lnTo>
                  <a:pt x="9171" y="3338"/>
                </a:lnTo>
                <a:lnTo>
                  <a:pt x="9134" y="3265"/>
                </a:lnTo>
                <a:lnTo>
                  <a:pt x="9061" y="3228"/>
                </a:lnTo>
                <a:close/>
                <a:moveTo>
                  <a:pt x="16324" y="1101"/>
                </a:moveTo>
                <a:lnTo>
                  <a:pt x="16140" y="1541"/>
                </a:lnTo>
                <a:lnTo>
                  <a:pt x="15884" y="1944"/>
                </a:lnTo>
                <a:lnTo>
                  <a:pt x="15590" y="2348"/>
                </a:lnTo>
                <a:lnTo>
                  <a:pt x="15297" y="2751"/>
                </a:lnTo>
                <a:lnTo>
                  <a:pt x="14967" y="3081"/>
                </a:lnTo>
                <a:lnTo>
                  <a:pt x="14600" y="3412"/>
                </a:lnTo>
                <a:lnTo>
                  <a:pt x="13829" y="4072"/>
                </a:lnTo>
                <a:lnTo>
                  <a:pt x="13756" y="3925"/>
                </a:lnTo>
                <a:lnTo>
                  <a:pt x="13976" y="3778"/>
                </a:lnTo>
                <a:lnTo>
                  <a:pt x="14343" y="3558"/>
                </a:lnTo>
                <a:lnTo>
                  <a:pt x="14673" y="3301"/>
                </a:lnTo>
                <a:lnTo>
                  <a:pt x="15003" y="3008"/>
                </a:lnTo>
                <a:lnTo>
                  <a:pt x="15297" y="2715"/>
                </a:lnTo>
                <a:lnTo>
                  <a:pt x="15554" y="2384"/>
                </a:lnTo>
                <a:lnTo>
                  <a:pt x="15774" y="2018"/>
                </a:lnTo>
                <a:lnTo>
                  <a:pt x="15957" y="1651"/>
                </a:lnTo>
                <a:lnTo>
                  <a:pt x="16104" y="1211"/>
                </a:lnTo>
                <a:lnTo>
                  <a:pt x="16104" y="1137"/>
                </a:lnTo>
                <a:lnTo>
                  <a:pt x="16324" y="1101"/>
                </a:lnTo>
                <a:close/>
                <a:moveTo>
                  <a:pt x="10528" y="3962"/>
                </a:moveTo>
                <a:lnTo>
                  <a:pt x="10455" y="3998"/>
                </a:lnTo>
                <a:lnTo>
                  <a:pt x="10381" y="4072"/>
                </a:lnTo>
                <a:lnTo>
                  <a:pt x="10381" y="4108"/>
                </a:lnTo>
                <a:lnTo>
                  <a:pt x="10345" y="4219"/>
                </a:lnTo>
                <a:lnTo>
                  <a:pt x="10381" y="4329"/>
                </a:lnTo>
                <a:lnTo>
                  <a:pt x="10455" y="4402"/>
                </a:lnTo>
                <a:lnTo>
                  <a:pt x="10491" y="4439"/>
                </a:lnTo>
                <a:lnTo>
                  <a:pt x="10638" y="4439"/>
                </a:lnTo>
                <a:lnTo>
                  <a:pt x="10748" y="4365"/>
                </a:lnTo>
                <a:lnTo>
                  <a:pt x="10785" y="4292"/>
                </a:lnTo>
                <a:lnTo>
                  <a:pt x="10822" y="4219"/>
                </a:lnTo>
                <a:lnTo>
                  <a:pt x="10785" y="4108"/>
                </a:lnTo>
                <a:lnTo>
                  <a:pt x="10748" y="4072"/>
                </a:lnTo>
                <a:lnTo>
                  <a:pt x="10712" y="3998"/>
                </a:lnTo>
                <a:lnTo>
                  <a:pt x="10675" y="3962"/>
                </a:lnTo>
                <a:close/>
                <a:moveTo>
                  <a:pt x="16434" y="477"/>
                </a:moveTo>
                <a:lnTo>
                  <a:pt x="16617" y="514"/>
                </a:lnTo>
                <a:lnTo>
                  <a:pt x="16764" y="587"/>
                </a:lnTo>
                <a:lnTo>
                  <a:pt x="16837" y="734"/>
                </a:lnTo>
                <a:lnTo>
                  <a:pt x="16911" y="880"/>
                </a:lnTo>
                <a:lnTo>
                  <a:pt x="16947" y="1064"/>
                </a:lnTo>
                <a:lnTo>
                  <a:pt x="16947" y="1247"/>
                </a:lnTo>
                <a:lnTo>
                  <a:pt x="16911" y="1541"/>
                </a:lnTo>
                <a:lnTo>
                  <a:pt x="16764" y="1871"/>
                </a:lnTo>
                <a:lnTo>
                  <a:pt x="16544" y="2128"/>
                </a:lnTo>
                <a:lnTo>
                  <a:pt x="16104" y="2641"/>
                </a:lnTo>
                <a:lnTo>
                  <a:pt x="15077" y="3668"/>
                </a:lnTo>
                <a:lnTo>
                  <a:pt x="14086" y="4549"/>
                </a:lnTo>
                <a:lnTo>
                  <a:pt x="14013" y="4402"/>
                </a:lnTo>
                <a:lnTo>
                  <a:pt x="14123" y="4329"/>
                </a:lnTo>
                <a:lnTo>
                  <a:pt x="14967" y="3632"/>
                </a:lnTo>
                <a:lnTo>
                  <a:pt x="15370" y="3228"/>
                </a:lnTo>
                <a:lnTo>
                  <a:pt x="15737" y="2825"/>
                </a:lnTo>
                <a:lnTo>
                  <a:pt x="16067" y="2384"/>
                </a:lnTo>
                <a:lnTo>
                  <a:pt x="16361" y="1908"/>
                </a:lnTo>
                <a:lnTo>
                  <a:pt x="16617" y="1431"/>
                </a:lnTo>
                <a:lnTo>
                  <a:pt x="16764" y="880"/>
                </a:lnTo>
                <a:lnTo>
                  <a:pt x="16764" y="770"/>
                </a:lnTo>
                <a:lnTo>
                  <a:pt x="16727" y="697"/>
                </a:lnTo>
                <a:lnTo>
                  <a:pt x="16654" y="660"/>
                </a:lnTo>
                <a:lnTo>
                  <a:pt x="16544" y="660"/>
                </a:lnTo>
                <a:lnTo>
                  <a:pt x="15920" y="770"/>
                </a:lnTo>
                <a:lnTo>
                  <a:pt x="15333" y="954"/>
                </a:lnTo>
                <a:lnTo>
                  <a:pt x="15333" y="954"/>
                </a:lnTo>
                <a:lnTo>
                  <a:pt x="15590" y="807"/>
                </a:lnTo>
                <a:lnTo>
                  <a:pt x="15884" y="660"/>
                </a:lnTo>
                <a:lnTo>
                  <a:pt x="16177" y="550"/>
                </a:lnTo>
                <a:lnTo>
                  <a:pt x="16434" y="477"/>
                </a:lnTo>
                <a:close/>
                <a:moveTo>
                  <a:pt x="9354" y="4182"/>
                </a:moveTo>
                <a:lnTo>
                  <a:pt x="9208" y="4255"/>
                </a:lnTo>
                <a:lnTo>
                  <a:pt x="9134" y="4365"/>
                </a:lnTo>
                <a:lnTo>
                  <a:pt x="9134" y="4439"/>
                </a:lnTo>
                <a:lnTo>
                  <a:pt x="9171" y="4512"/>
                </a:lnTo>
                <a:lnTo>
                  <a:pt x="9208" y="4585"/>
                </a:lnTo>
                <a:lnTo>
                  <a:pt x="9281" y="4622"/>
                </a:lnTo>
                <a:lnTo>
                  <a:pt x="9428" y="4622"/>
                </a:lnTo>
                <a:lnTo>
                  <a:pt x="9538" y="4585"/>
                </a:lnTo>
                <a:lnTo>
                  <a:pt x="9611" y="4475"/>
                </a:lnTo>
                <a:lnTo>
                  <a:pt x="9648" y="4402"/>
                </a:lnTo>
                <a:lnTo>
                  <a:pt x="9648" y="4292"/>
                </a:lnTo>
                <a:lnTo>
                  <a:pt x="9611" y="4255"/>
                </a:lnTo>
                <a:lnTo>
                  <a:pt x="9538" y="4182"/>
                </a:lnTo>
                <a:close/>
                <a:moveTo>
                  <a:pt x="13243" y="6566"/>
                </a:moveTo>
                <a:lnTo>
                  <a:pt x="13169" y="6639"/>
                </a:lnTo>
                <a:lnTo>
                  <a:pt x="13133" y="6713"/>
                </a:lnTo>
                <a:lnTo>
                  <a:pt x="13133" y="6860"/>
                </a:lnTo>
                <a:lnTo>
                  <a:pt x="13133" y="6933"/>
                </a:lnTo>
                <a:lnTo>
                  <a:pt x="13206" y="6970"/>
                </a:lnTo>
                <a:lnTo>
                  <a:pt x="13316" y="7006"/>
                </a:lnTo>
                <a:lnTo>
                  <a:pt x="13463" y="6970"/>
                </a:lnTo>
                <a:lnTo>
                  <a:pt x="13536" y="6933"/>
                </a:lnTo>
                <a:lnTo>
                  <a:pt x="13536" y="6860"/>
                </a:lnTo>
                <a:lnTo>
                  <a:pt x="13573" y="6750"/>
                </a:lnTo>
                <a:lnTo>
                  <a:pt x="13536" y="6676"/>
                </a:lnTo>
                <a:lnTo>
                  <a:pt x="13463" y="6603"/>
                </a:lnTo>
                <a:lnTo>
                  <a:pt x="13316" y="6566"/>
                </a:lnTo>
                <a:close/>
                <a:moveTo>
                  <a:pt x="12216" y="7300"/>
                </a:moveTo>
                <a:lnTo>
                  <a:pt x="12105" y="7336"/>
                </a:lnTo>
                <a:lnTo>
                  <a:pt x="12032" y="7410"/>
                </a:lnTo>
                <a:lnTo>
                  <a:pt x="11995" y="7520"/>
                </a:lnTo>
                <a:lnTo>
                  <a:pt x="11995" y="7630"/>
                </a:lnTo>
                <a:lnTo>
                  <a:pt x="12032" y="7703"/>
                </a:lnTo>
                <a:lnTo>
                  <a:pt x="12105" y="7777"/>
                </a:lnTo>
                <a:lnTo>
                  <a:pt x="12216" y="7777"/>
                </a:lnTo>
                <a:lnTo>
                  <a:pt x="12289" y="7740"/>
                </a:lnTo>
                <a:lnTo>
                  <a:pt x="12362" y="7703"/>
                </a:lnTo>
                <a:lnTo>
                  <a:pt x="12436" y="7630"/>
                </a:lnTo>
                <a:lnTo>
                  <a:pt x="12436" y="7520"/>
                </a:lnTo>
                <a:lnTo>
                  <a:pt x="12436" y="7410"/>
                </a:lnTo>
                <a:lnTo>
                  <a:pt x="12326" y="7336"/>
                </a:lnTo>
                <a:lnTo>
                  <a:pt x="12216" y="7300"/>
                </a:lnTo>
                <a:close/>
                <a:moveTo>
                  <a:pt x="12729" y="8033"/>
                </a:moveTo>
                <a:lnTo>
                  <a:pt x="12656" y="8107"/>
                </a:lnTo>
                <a:lnTo>
                  <a:pt x="12656" y="8143"/>
                </a:lnTo>
                <a:lnTo>
                  <a:pt x="12619" y="8253"/>
                </a:lnTo>
                <a:lnTo>
                  <a:pt x="12619" y="8400"/>
                </a:lnTo>
                <a:lnTo>
                  <a:pt x="12656" y="8437"/>
                </a:lnTo>
                <a:lnTo>
                  <a:pt x="12692" y="8474"/>
                </a:lnTo>
                <a:lnTo>
                  <a:pt x="12729" y="8474"/>
                </a:lnTo>
                <a:lnTo>
                  <a:pt x="12802" y="8510"/>
                </a:lnTo>
                <a:lnTo>
                  <a:pt x="12912" y="8474"/>
                </a:lnTo>
                <a:lnTo>
                  <a:pt x="12986" y="8437"/>
                </a:lnTo>
                <a:lnTo>
                  <a:pt x="13022" y="8400"/>
                </a:lnTo>
                <a:lnTo>
                  <a:pt x="13022" y="8253"/>
                </a:lnTo>
                <a:lnTo>
                  <a:pt x="13022" y="8180"/>
                </a:lnTo>
                <a:lnTo>
                  <a:pt x="12949" y="8107"/>
                </a:lnTo>
                <a:lnTo>
                  <a:pt x="12912" y="8033"/>
                </a:lnTo>
                <a:close/>
                <a:moveTo>
                  <a:pt x="10051" y="2128"/>
                </a:moveTo>
                <a:lnTo>
                  <a:pt x="10455" y="2164"/>
                </a:lnTo>
                <a:lnTo>
                  <a:pt x="10858" y="2238"/>
                </a:lnTo>
                <a:lnTo>
                  <a:pt x="11262" y="2348"/>
                </a:lnTo>
                <a:lnTo>
                  <a:pt x="11225" y="2458"/>
                </a:lnTo>
                <a:lnTo>
                  <a:pt x="11262" y="2568"/>
                </a:lnTo>
                <a:lnTo>
                  <a:pt x="11335" y="2641"/>
                </a:lnTo>
                <a:lnTo>
                  <a:pt x="11445" y="2715"/>
                </a:lnTo>
                <a:lnTo>
                  <a:pt x="11629" y="2715"/>
                </a:lnTo>
                <a:lnTo>
                  <a:pt x="11775" y="2788"/>
                </a:lnTo>
                <a:lnTo>
                  <a:pt x="12105" y="2935"/>
                </a:lnTo>
                <a:lnTo>
                  <a:pt x="12179" y="2971"/>
                </a:lnTo>
                <a:lnTo>
                  <a:pt x="12252" y="3008"/>
                </a:lnTo>
                <a:lnTo>
                  <a:pt x="12472" y="3191"/>
                </a:lnTo>
                <a:lnTo>
                  <a:pt x="12692" y="3412"/>
                </a:lnTo>
                <a:lnTo>
                  <a:pt x="13096" y="3852"/>
                </a:lnTo>
                <a:lnTo>
                  <a:pt x="11482" y="4842"/>
                </a:lnTo>
                <a:lnTo>
                  <a:pt x="9868" y="5796"/>
                </a:lnTo>
                <a:lnTo>
                  <a:pt x="6090" y="8070"/>
                </a:lnTo>
                <a:lnTo>
                  <a:pt x="5209" y="8620"/>
                </a:lnTo>
                <a:lnTo>
                  <a:pt x="5356" y="8327"/>
                </a:lnTo>
                <a:lnTo>
                  <a:pt x="5649" y="7960"/>
                </a:lnTo>
                <a:lnTo>
                  <a:pt x="5943" y="7557"/>
                </a:lnTo>
                <a:lnTo>
                  <a:pt x="5906" y="7483"/>
                </a:lnTo>
                <a:lnTo>
                  <a:pt x="5870" y="7483"/>
                </a:lnTo>
                <a:lnTo>
                  <a:pt x="5686" y="7593"/>
                </a:lnTo>
                <a:lnTo>
                  <a:pt x="5539" y="7740"/>
                </a:lnTo>
                <a:lnTo>
                  <a:pt x="5209" y="8070"/>
                </a:lnTo>
                <a:lnTo>
                  <a:pt x="4989" y="8437"/>
                </a:lnTo>
                <a:lnTo>
                  <a:pt x="4769" y="8840"/>
                </a:lnTo>
                <a:lnTo>
                  <a:pt x="4732" y="8877"/>
                </a:lnTo>
                <a:lnTo>
                  <a:pt x="4622" y="8584"/>
                </a:lnTo>
                <a:lnTo>
                  <a:pt x="4916" y="8107"/>
                </a:lnTo>
                <a:lnTo>
                  <a:pt x="5283" y="7630"/>
                </a:lnTo>
                <a:lnTo>
                  <a:pt x="5649" y="7190"/>
                </a:lnTo>
                <a:lnTo>
                  <a:pt x="6016" y="6786"/>
                </a:lnTo>
                <a:lnTo>
                  <a:pt x="6016" y="6750"/>
                </a:lnTo>
                <a:lnTo>
                  <a:pt x="6016" y="6713"/>
                </a:lnTo>
                <a:lnTo>
                  <a:pt x="5943" y="6713"/>
                </a:lnTo>
                <a:lnTo>
                  <a:pt x="5539" y="7043"/>
                </a:lnTo>
                <a:lnTo>
                  <a:pt x="5173" y="7410"/>
                </a:lnTo>
                <a:lnTo>
                  <a:pt x="4842" y="7777"/>
                </a:lnTo>
                <a:lnTo>
                  <a:pt x="4512" y="8180"/>
                </a:lnTo>
                <a:lnTo>
                  <a:pt x="4476" y="7923"/>
                </a:lnTo>
                <a:lnTo>
                  <a:pt x="4439" y="7667"/>
                </a:lnTo>
                <a:lnTo>
                  <a:pt x="4659" y="7336"/>
                </a:lnTo>
                <a:lnTo>
                  <a:pt x="4879" y="7080"/>
                </a:lnTo>
                <a:lnTo>
                  <a:pt x="5686" y="6016"/>
                </a:lnTo>
                <a:lnTo>
                  <a:pt x="5723" y="5943"/>
                </a:lnTo>
                <a:lnTo>
                  <a:pt x="5686" y="5906"/>
                </a:lnTo>
                <a:lnTo>
                  <a:pt x="5576" y="5906"/>
                </a:lnTo>
                <a:lnTo>
                  <a:pt x="5283" y="6199"/>
                </a:lnTo>
                <a:lnTo>
                  <a:pt x="4953" y="6529"/>
                </a:lnTo>
                <a:lnTo>
                  <a:pt x="4402" y="7153"/>
                </a:lnTo>
                <a:lnTo>
                  <a:pt x="4402" y="6529"/>
                </a:lnTo>
                <a:lnTo>
                  <a:pt x="4622" y="6199"/>
                </a:lnTo>
                <a:lnTo>
                  <a:pt x="4953" y="5759"/>
                </a:lnTo>
                <a:lnTo>
                  <a:pt x="5136" y="5502"/>
                </a:lnTo>
                <a:lnTo>
                  <a:pt x="5246" y="5392"/>
                </a:lnTo>
                <a:lnTo>
                  <a:pt x="5393" y="5319"/>
                </a:lnTo>
                <a:lnTo>
                  <a:pt x="5429" y="5319"/>
                </a:lnTo>
                <a:lnTo>
                  <a:pt x="5429" y="5282"/>
                </a:lnTo>
                <a:lnTo>
                  <a:pt x="5393" y="5246"/>
                </a:lnTo>
                <a:lnTo>
                  <a:pt x="5393" y="5209"/>
                </a:lnTo>
                <a:lnTo>
                  <a:pt x="5173" y="5209"/>
                </a:lnTo>
                <a:lnTo>
                  <a:pt x="5063" y="5282"/>
                </a:lnTo>
                <a:lnTo>
                  <a:pt x="4953" y="5356"/>
                </a:lnTo>
                <a:lnTo>
                  <a:pt x="4769" y="5539"/>
                </a:lnTo>
                <a:lnTo>
                  <a:pt x="4622" y="5722"/>
                </a:lnTo>
                <a:lnTo>
                  <a:pt x="4476" y="5869"/>
                </a:lnTo>
                <a:lnTo>
                  <a:pt x="4586" y="5466"/>
                </a:lnTo>
                <a:lnTo>
                  <a:pt x="4732" y="5062"/>
                </a:lnTo>
                <a:lnTo>
                  <a:pt x="4879" y="4842"/>
                </a:lnTo>
                <a:lnTo>
                  <a:pt x="5026" y="4622"/>
                </a:lnTo>
                <a:lnTo>
                  <a:pt x="5209" y="4402"/>
                </a:lnTo>
                <a:lnTo>
                  <a:pt x="5393" y="4219"/>
                </a:lnTo>
                <a:lnTo>
                  <a:pt x="5796" y="3852"/>
                </a:lnTo>
                <a:lnTo>
                  <a:pt x="6236" y="3522"/>
                </a:lnTo>
                <a:lnTo>
                  <a:pt x="6677" y="3228"/>
                </a:lnTo>
                <a:lnTo>
                  <a:pt x="7117" y="2935"/>
                </a:lnTo>
                <a:lnTo>
                  <a:pt x="7594" y="2715"/>
                </a:lnTo>
                <a:lnTo>
                  <a:pt x="8070" y="2494"/>
                </a:lnTo>
                <a:lnTo>
                  <a:pt x="8474" y="2348"/>
                </a:lnTo>
                <a:lnTo>
                  <a:pt x="8841" y="2238"/>
                </a:lnTo>
                <a:lnTo>
                  <a:pt x="9244" y="2164"/>
                </a:lnTo>
                <a:lnTo>
                  <a:pt x="9648" y="2128"/>
                </a:lnTo>
                <a:close/>
                <a:moveTo>
                  <a:pt x="13316" y="4219"/>
                </a:moveTo>
                <a:lnTo>
                  <a:pt x="13426" y="4365"/>
                </a:lnTo>
                <a:lnTo>
                  <a:pt x="12582" y="5026"/>
                </a:lnTo>
                <a:lnTo>
                  <a:pt x="11702" y="5649"/>
                </a:lnTo>
                <a:lnTo>
                  <a:pt x="10785" y="6273"/>
                </a:lnTo>
                <a:lnTo>
                  <a:pt x="9868" y="6860"/>
                </a:lnTo>
                <a:lnTo>
                  <a:pt x="8877" y="7446"/>
                </a:lnTo>
                <a:lnTo>
                  <a:pt x="7887" y="8033"/>
                </a:lnTo>
                <a:lnTo>
                  <a:pt x="6860" y="8584"/>
                </a:lnTo>
                <a:lnTo>
                  <a:pt x="5796" y="9097"/>
                </a:lnTo>
                <a:lnTo>
                  <a:pt x="4989" y="9464"/>
                </a:lnTo>
                <a:lnTo>
                  <a:pt x="4916" y="9317"/>
                </a:lnTo>
                <a:lnTo>
                  <a:pt x="4953" y="9207"/>
                </a:lnTo>
                <a:lnTo>
                  <a:pt x="6053" y="8584"/>
                </a:lnTo>
                <a:lnTo>
                  <a:pt x="10198" y="6089"/>
                </a:lnTo>
                <a:lnTo>
                  <a:pt x="11775" y="5136"/>
                </a:lnTo>
                <a:lnTo>
                  <a:pt x="13316" y="4219"/>
                </a:lnTo>
                <a:close/>
                <a:moveTo>
                  <a:pt x="3962" y="7960"/>
                </a:moveTo>
                <a:lnTo>
                  <a:pt x="3999" y="8070"/>
                </a:lnTo>
                <a:lnTo>
                  <a:pt x="3999" y="8107"/>
                </a:lnTo>
                <a:lnTo>
                  <a:pt x="4146" y="8694"/>
                </a:lnTo>
                <a:lnTo>
                  <a:pt x="3962" y="9024"/>
                </a:lnTo>
                <a:lnTo>
                  <a:pt x="3925" y="9097"/>
                </a:lnTo>
                <a:lnTo>
                  <a:pt x="3925" y="9134"/>
                </a:lnTo>
                <a:lnTo>
                  <a:pt x="3999" y="9244"/>
                </a:lnTo>
                <a:lnTo>
                  <a:pt x="3339" y="9501"/>
                </a:lnTo>
                <a:lnTo>
                  <a:pt x="3008" y="9611"/>
                </a:lnTo>
                <a:lnTo>
                  <a:pt x="2642" y="9684"/>
                </a:lnTo>
                <a:lnTo>
                  <a:pt x="2898" y="9171"/>
                </a:lnTo>
                <a:lnTo>
                  <a:pt x="3229" y="8694"/>
                </a:lnTo>
                <a:lnTo>
                  <a:pt x="3559" y="8327"/>
                </a:lnTo>
                <a:lnTo>
                  <a:pt x="3962" y="7960"/>
                </a:lnTo>
                <a:close/>
                <a:moveTo>
                  <a:pt x="13609" y="4732"/>
                </a:moveTo>
                <a:lnTo>
                  <a:pt x="13683" y="4915"/>
                </a:lnTo>
                <a:lnTo>
                  <a:pt x="12986" y="5502"/>
                </a:lnTo>
                <a:lnTo>
                  <a:pt x="12105" y="6199"/>
                </a:lnTo>
                <a:lnTo>
                  <a:pt x="11225" y="6823"/>
                </a:lnTo>
                <a:lnTo>
                  <a:pt x="10308" y="7446"/>
                </a:lnTo>
                <a:lnTo>
                  <a:pt x="9354" y="8033"/>
                </a:lnTo>
                <a:lnTo>
                  <a:pt x="8401" y="8584"/>
                </a:lnTo>
                <a:lnTo>
                  <a:pt x="7447" y="9097"/>
                </a:lnTo>
                <a:lnTo>
                  <a:pt x="6456" y="9574"/>
                </a:lnTo>
                <a:lnTo>
                  <a:pt x="5429" y="10014"/>
                </a:lnTo>
                <a:lnTo>
                  <a:pt x="5246" y="9794"/>
                </a:lnTo>
                <a:lnTo>
                  <a:pt x="5466" y="9684"/>
                </a:lnTo>
                <a:lnTo>
                  <a:pt x="6603" y="9134"/>
                </a:lnTo>
                <a:lnTo>
                  <a:pt x="7740" y="8547"/>
                </a:lnTo>
                <a:lnTo>
                  <a:pt x="8877" y="7923"/>
                </a:lnTo>
                <a:lnTo>
                  <a:pt x="9978" y="7263"/>
                </a:lnTo>
                <a:lnTo>
                  <a:pt x="10895" y="6676"/>
                </a:lnTo>
                <a:lnTo>
                  <a:pt x="11812" y="6053"/>
                </a:lnTo>
                <a:lnTo>
                  <a:pt x="12729" y="5392"/>
                </a:lnTo>
                <a:lnTo>
                  <a:pt x="13609" y="4732"/>
                </a:lnTo>
                <a:close/>
                <a:moveTo>
                  <a:pt x="11995" y="9721"/>
                </a:moveTo>
                <a:lnTo>
                  <a:pt x="12472" y="9831"/>
                </a:lnTo>
                <a:lnTo>
                  <a:pt x="12436" y="9867"/>
                </a:lnTo>
                <a:lnTo>
                  <a:pt x="12032" y="10271"/>
                </a:lnTo>
                <a:lnTo>
                  <a:pt x="12032" y="10198"/>
                </a:lnTo>
                <a:lnTo>
                  <a:pt x="11995" y="9721"/>
                </a:lnTo>
                <a:close/>
                <a:moveTo>
                  <a:pt x="2715" y="8804"/>
                </a:moveTo>
                <a:lnTo>
                  <a:pt x="2422" y="9317"/>
                </a:lnTo>
                <a:lnTo>
                  <a:pt x="2165" y="9867"/>
                </a:lnTo>
                <a:lnTo>
                  <a:pt x="2165" y="9941"/>
                </a:lnTo>
                <a:lnTo>
                  <a:pt x="2201" y="10051"/>
                </a:lnTo>
                <a:lnTo>
                  <a:pt x="2275" y="10088"/>
                </a:lnTo>
                <a:lnTo>
                  <a:pt x="2348" y="10124"/>
                </a:lnTo>
                <a:lnTo>
                  <a:pt x="2898" y="10014"/>
                </a:lnTo>
                <a:lnTo>
                  <a:pt x="3449" y="9867"/>
                </a:lnTo>
                <a:lnTo>
                  <a:pt x="3925" y="9684"/>
                </a:lnTo>
                <a:lnTo>
                  <a:pt x="4439" y="9464"/>
                </a:lnTo>
                <a:lnTo>
                  <a:pt x="4549" y="9684"/>
                </a:lnTo>
                <a:lnTo>
                  <a:pt x="3559" y="10124"/>
                </a:lnTo>
                <a:lnTo>
                  <a:pt x="3082" y="10308"/>
                </a:lnTo>
                <a:lnTo>
                  <a:pt x="2568" y="10528"/>
                </a:lnTo>
                <a:lnTo>
                  <a:pt x="2275" y="10638"/>
                </a:lnTo>
                <a:lnTo>
                  <a:pt x="2018" y="10674"/>
                </a:lnTo>
                <a:lnTo>
                  <a:pt x="1761" y="10711"/>
                </a:lnTo>
                <a:lnTo>
                  <a:pt x="1468" y="10711"/>
                </a:lnTo>
                <a:lnTo>
                  <a:pt x="2091" y="9794"/>
                </a:lnTo>
                <a:lnTo>
                  <a:pt x="2348" y="9317"/>
                </a:lnTo>
                <a:lnTo>
                  <a:pt x="2642" y="8877"/>
                </a:lnTo>
                <a:lnTo>
                  <a:pt x="2715" y="8804"/>
                </a:lnTo>
                <a:close/>
                <a:moveTo>
                  <a:pt x="13829" y="5429"/>
                </a:moveTo>
                <a:lnTo>
                  <a:pt x="13940" y="5943"/>
                </a:lnTo>
                <a:lnTo>
                  <a:pt x="13940" y="6456"/>
                </a:lnTo>
                <a:lnTo>
                  <a:pt x="13940" y="6896"/>
                </a:lnTo>
                <a:lnTo>
                  <a:pt x="13866" y="7336"/>
                </a:lnTo>
                <a:lnTo>
                  <a:pt x="13756" y="7740"/>
                </a:lnTo>
                <a:lnTo>
                  <a:pt x="13609" y="8143"/>
                </a:lnTo>
                <a:lnTo>
                  <a:pt x="13426" y="8547"/>
                </a:lnTo>
                <a:lnTo>
                  <a:pt x="13206" y="8914"/>
                </a:lnTo>
                <a:lnTo>
                  <a:pt x="12949" y="9281"/>
                </a:lnTo>
                <a:lnTo>
                  <a:pt x="12656" y="9647"/>
                </a:lnTo>
                <a:lnTo>
                  <a:pt x="12289" y="9611"/>
                </a:lnTo>
                <a:lnTo>
                  <a:pt x="11922" y="9537"/>
                </a:lnTo>
                <a:lnTo>
                  <a:pt x="11849" y="9574"/>
                </a:lnTo>
                <a:lnTo>
                  <a:pt x="11812" y="9574"/>
                </a:lnTo>
                <a:lnTo>
                  <a:pt x="11775" y="9647"/>
                </a:lnTo>
                <a:lnTo>
                  <a:pt x="11702" y="10418"/>
                </a:lnTo>
                <a:lnTo>
                  <a:pt x="11702" y="10491"/>
                </a:lnTo>
                <a:lnTo>
                  <a:pt x="11409" y="10711"/>
                </a:lnTo>
                <a:lnTo>
                  <a:pt x="11188" y="10821"/>
                </a:lnTo>
                <a:lnTo>
                  <a:pt x="11152" y="10858"/>
                </a:lnTo>
                <a:lnTo>
                  <a:pt x="11042" y="10931"/>
                </a:lnTo>
                <a:lnTo>
                  <a:pt x="11042" y="10564"/>
                </a:lnTo>
                <a:lnTo>
                  <a:pt x="11115" y="10198"/>
                </a:lnTo>
                <a:lnTo>
                  <a:pt x="11188" y="9867"/>
                </a:lnTo>
                <a:lnTo>
                  <a:pt x="11298" y="9501"/>
                </a:lnTo>
                <a:lnTo>
                  <a:pt x="11298" y="9464"/>
                </a:lnTo>
                <a:lnTo>
                  <a:pt x="11262" y="9427"/>
                </a:lnTo>
                <a:lnTo>
                  <a:pt x="11225" y="9427"/>
                </a:lnTo>
                <a:lnTo>
                  <a:pt x="11188" y="9464"/>
                </a:lnTo>
                <a:lnTo>
                  <a:pt x="11078" y="9647"/>
                </a:lnTo>
                <a:lnTo>
                  <a:pt x="10968" y="9831"/>
                </a:lnTo>
                <a:lnTo>
                  <a:pt x="10785" y="10234"/>
                </a:lnTo>
                <a:lnTo>
                  <a:pt x="10712" y="10638"/>
                </a:lnTo>
                <a:lnTo>
                  <a:pt x="10712" y="11078"/>
                </a:lnTo>
                <a:lnTo>
                  <a:pt x="10271" y="11261"/>
                </a:lnTo>
                <a:lnTo>
                  <a:pt x="9831" y="11371"/>
                </a:lnTo>
                <a:lnTo>
                  <a:pt x="9868" y="11005"/>
                </a:lnTo>
                <a:lnTo>
                  <a:pt x="9978" y="10638"/>
                </a:lnTo>
                <a:lnTo>
                  <a:pt x="10051" y="10344"/>
                </a:lnTo>
                <a:lnTo>
                  <a:pt x="10161" y="10088"/>
                </a:lnTo>
                <a:lnTo>
                  <a:pt x="10418" y="9574"/>
                </a:lnTo>
                <a:lnTo>
                  <a:pt x="10418" y="9537"/>
                </a:lnTo>
                <a:lnTo>
                  <a:pt x="10381" y="9501"/>
                </a:lnTo>
                <a:lnTo>
                  <a:pt x="10345" y="9501"/>
                </a:lnTo>
                <a:lnTo>
                  <a:pt x="10345" y="9537"/>
                </a:lnTo>
                <a:lnTo>
                  <a:pt x="10015" y="9941"/>
                </a:lnTo>
                <a:lnTo>
                  <a:pt x="9758" y="10418"/>
                </a:lnTo>
                <a:lnTo>
                  <a:pt x="9538" y="10895"/>
                </a:lnTo>
                <a:lnTo>
                  <a:pt x="9501" y="11151"/>
                </a:lnTo>
                <a:lnTo>
                  <a:pt x="9428" y="11408"/>
                </a:lnTo>
                <a:lnTo>
                  <a:pt x="8951" y="11408"/>
                </a:lnTo>
                <a:lnTo>
                  <a:pt x="8951" y="11261"/>
                </a:lnTo>
                <a:lnTo>
                  <a:pt x="8914" y="11225"/>
                </a:lnTo>
                <a:lnTo>
                  <a:pt x="8877" y="11188"/>
                </a:lnTo>
                <a:lnTo>
                  <a:pt x="8841" y="11188"/>
                </a:lnTo>
                <a:lnTo>
                  <a:pt x="8804" y="11225"/>
                </a:lnTo>
                <a:lnTo>
                  <a:pt x="8731" y="11298"/>
                </a:lnTo>
                <a:lnTo>
                  <a:pt x="9171" y="10454"/>
                </a:lnTo>
                <a:lnTo>
                  <a:pt x="9391" y="10051"/>
                </a:lnTo>
                <a:lnTo>
                  <a:pt x="9684" y="9647"/>
                </a:lnTo>
                <a:lnTo>
                  <a:pt x="9684" y="9611"/>
                </a:lnTo>
                <a:lnTo>
                  <a:pt x="9648" y="9611"/>
                </a:lnTo>
                <a:lnTo>
                  <a:pt x="9648" y="9574"/>
                </a:lnTo>
                <a:lnTo>
                  <a:pt x="9611" y="9611"/>
                </a:lnTo>
                <a:lnTo>
                  <a:pt x="9244" y="10014"/>
                </a:lnTo>
                <a:lnTo>
                  <a:pt x="8914" y="10418"/>
                </a:lnTo>
                <a:lnTo>
                  <a:pt x="8621" y="10858"/>
                </a:lnTo>
                <a:lnTo>
                  <a:pt x="8327" y="11335"/>
                </a:lnTo>
                <a:lnTo>
                  <a:pt x="7960" y="11225"/>
                </a:lnTo>
                <a:lnTo>
                  <a:pt x="7997" y="11188"/>
                </a:lnTo>
                <a:lnTo>
                  <a:pt x="7997" y="11151"/>
                </a:lnTo>
                <a:lnTo>
                  <a:pt x="7960" y="11115"/>
                </a:lnTo>
                <a:lnTo>
                  <a:pt x="7960" y="11078"/>
                </a:lnTo>
                <a:lnTo>
                  <a:pt x="7924" y="10968"/>
                </a:lnTo>
                <a:lnTo>
                  <a:pt x="7960" y="10858"/>
                </a:lnTo>
                <a:lnTo>
                  <a:pt x="8034" y="10601"/>
                </a:lnTo>
                <a:lnTo>
                  <a:pt x="8181" y="10308"/>
                </a:lnTo>
                <a:lnTo>
                  <a:pt x="8474" y="9831"/>
                </a:lnTo>
                <a:lnTo>
                  <a:pt x="8767" y="9427"/>
                </a:lnTo>
                <a:lnTo>
                  <a:pt x="8804" y="9391"/>
                </a:lnTo>
                <a:lnTo>
                  <a:pt x="8767" y="9317"/>
                </a:lnTo>
                <a:lnTo>
                  <a:pt x="8694" y="9317"/>
                </a:lnTo>
                <a:lnTo>
                  <a:pt x="8364" y="9537"/>
                </a:lnTo>
                <a:lnTo>
                  <a:pt x="8107" y="9831"/>
                </a:lnTo>
                <a:lnTo>
                  <a:pt x="7887" y="10124"/>
                </a:lnTo>
                <a:lnTo>
                  <a:pt x="7704" y="10454"/>
                </a:lnTo>
                <a:lnTo>
                  <a:pt x="7594" y="10784"/>
                </a:lnTo>
                <a:lnTo>
                  <a:pt x="7557" y="10968"/>
                </a:lnTo>
                <a:lnTo>
                  <a:pt x="7594" y="11115"/>
                </a:lnTo>
                <a:lnTo>
                  <a:pt x="7153" y="10968"/>
                </a:lnTo>
                <a:lnTo>
                  <a:pt x="6713" y="10784"/>
                </a:lnTo>
                <a:lnTo>
                  <a:pt x="6933" y="10564"/>
                </a:lnTo>
                <a:lnTo>
                  <a:pt x="7080" y="10344"/>
                </a:lnTo>
                <a:lnTo>
                  <a:pt x="7153" y="10234"/>
                </a:lnTo>
                <a:lnTo>
                  <a:pt x="7190" y="10124"/>
                </a:lnTo>
                <a:lnTo>
                  <a:pt x="7190" y="10088"/>
                </a:lnTo>
                <a:lnTo>
                  <a:pt x="7153" y="10088"/>
                </a:lnTo>
                <a:lnTo>
                  <a:pt x="7080" y="10124"/>
                </a:lnTo>
                <a:lnTo>
                  <a:pt x="7007" y="10161"/>
                </a:lnTo>
                <a:lnTo>
                  <a:pt x="6823" y="10308"/>
                </a:lnTo>
                <a:lnTo>
                  <a:pt x="6493" y="10564"/>
                </a:lnTo>
                <a:lnTo>
                  <a:pt x="6420" y="10638"/>
                </a:lnTo>
                <a:lnTo>
                  <a:pt x="5906" y="10344"/>
                </a:lnTo>
                <a:lnTo>
                  <a:pt x="6897" y="9904"/>
                </a:lnTo>
                <a:lnTo>
                  <a:pt x="7887" y="9391"/>
                </a:lnTo>
                <a:lnTo>
                  <a:pt x="8877" y="8877"/>
                </a:lnTo>
                <a:lnTo>
                  <a:pt x="9795" y="8327"/>
                </a:lnTo>
                <a:lnTo>
                  <a:pt x="10748" y="7740"/>
                </a:lnTo>
                <a:lnTo>
                  <a:pt x="11665" y="7116"/>
                </a:lnTo>
                <a:lnTo>
                  <a:pt x="12546" y="6456"/>
                </a:lnTo>
                <a:lnTo>
                  <a:pt x="13426" y="5796"/>
                </a:lnTo>
                <a:lnTo>
                  <a:pt x="13829" y="5429"/>
                </a:lnTo>
                <a:close/>
                <a:moveTo>
                  <a:pt x="1651" y="9757"/>
                </a:moveTo>
                <a:lnTo>
                  <a:pt x="1028" y="10711"/>
                </a:lnTo>
                <a:lnTo>
                  <a:pt x="991" y="10784"/>
                </a:lnTo>
                <a:lnTo>
                  <a:pt x="1028" y="10858"/>
                </a:lnTo>
                <a:lnTo>
                  <a:pt x="1028" y="10931"/>
                </a:lnTo>
                <a:lnTo>
                  <a:pt x="1101" y="10968"/>
                </a:lnTo>
                <a:lnTo>
                  <a:pt x="1358" y="11041"/>
                </a:lnTo>
                <a:lnTo>
                  <a:pt x="1651" y="11078"/>
                </a:lnTo>
                <a:lnTo>
                  <a:pt x="1908" y="11078"/>
                </a:lnTo>
                <a:lnTo>
                  <a:pt x="2165" y="11041"/>
                </a:lnTo>
                <a:lnTo>
                  <a:pt x="2715" y="10858"/>
                </a:lnTo>
                <a:lnTo>
                  <a:pt x="3229" y="10638"/>
                </a:lnTo>
                <a:lnTo>
                  <a:pt x="4769" y="10014"/>
                </a:lnTo>
                <a:lnTo>
                  <a:pt x="4953" y="10198"/>
                </a:lnTo>
                <a:lnTo>
                  <a:pt x="4072" y="10564"/>
                </a:lnTo>
                <a:lnTo>
                  <a:pt x="3192" y="10895"/>
                </a:lnTo>
                <a:lnTo>
                  <a:pt x="2238" y="11188"/>
                </a:lnTo>
                <a:lnTo>
                  <a:pt x="1248" y="11445"/>
                </a:lnTo>
                <a:lnTo>
                  <a:pt x="1101" y="11518"/>
                </a:lnTo>
                <a:lnTo>
                  <a:pt x="844" y="11555"/>
                </a:lnTo>
                <a:lnTo>
                  <a:pt x="624" y="11555"/>
                </a:lnTo>
                <a:lnTo>
                  <a:pt x="551" y="11518"/>
                </a:lnTo>
                <a:lnTo>
                  <a:pt x="477" y="11481"/>
                </a:lnTo>
                <a:lnTo>
                  <a:pt x="477" y="11408"/>
                </a:lnTo>
                <a:lnTo>
                  <a:pt x="514" y="11298"/>
                </a:lnTo>
                <a:lnTo>
                  <a:pt x="661" y="11005"/>
                </a:lnTo>
                <a:lnTo>
                  <a:pt x="991" y="10601"/>
                </a:lnTo>
                <a:lnTo>
                  <a:pt x="1321" y="10161"/>
                </a:lnTo>
                <a:lnTo>
                  <a:pt x="1651" y="9757"/>
                </a:lnTo>
                <a:close/>
                <a:moveTo>
                  <a:pt x="16324" y="0"/>
                </a:moveTo>
                <a:lnTo>
                  <a:pt x="16140" y="37"/>
                </a:lnTo>
                <a:lnTo>
                  <a:pt x="15774" y="147"/>
                </a:lnTo>
                <a:lnTo>
                  <a:pt x="15480" y="330"/>
                </a:lnTo>
                <a:lnTo>
                  <a:pt x="14636" y="807"/>
                </a:lnTo>
                <a:lnTo>
                  <a:pt x="13866" y="1357"/>
                </a:lnTo>
                <a:lnTo>
                  <a:pt x="13059" y="1908"/>
                </a:lnTo>
                <a:lnTo>
                  <a:pt x="12289" y="2458"/>
                </a:lnTo>
                <a:lnTo>
                  <a:pt x="12032" y="2311"/>
                </a:lnTo>
                <a:lnTo>
                  <a:pt x="11812" y="2238"/>
                </a:lnTo>
                <a:lnTo>
                  <a:pt x="11629" y="2238"/>
                </a:lnTo>
                <a:lnTo>
                  <a:pt x="11372" y="2091"/>
                </a:lnTo>
                <a:lnTo>
                  <a:pt x="11115" y="1981"/>
                </a:lnTo>
                <a:lnTo>
                  <a:pt x="10858" y="1908"/>
                </a:lnTo>
                <a:lnTo>
                  <a:pt x="10565" y="1834"/>
                </a:lnTo>
                <a:lnTo>
                  <a:pt x="10015" y="1761"/>
                </a:lnTo>
                <a:lnTo>
                  <a:pt x="9464" y="1761"/>
                </a:lnTo>
                <a:lnTo>
                  <a:pt x="8914" y="1834"/>
                </a:lnTo>
                <a:lnTo>
                  <a:pt x="8364" y="1981"/>
                </a:lnTo>
                <a:lnTo>
                  <a:pt x="7814" y="2164"/>
                </a:lnTo>
                <a:lnTo>
                  <a:pt x="7300" y="2384"/>
                </a:lnTo>
                <a:lnTo>
                  <a:pt x="6677" y="2715"/>
                </a:lnTo>
                <a:lnTo>
                  <a:pt x="6090" y="3081"/>
                </a:lnTo>
                <a:lnTo>
                  <a:pt x="5503" y="3522"/>
                </a:lnTo>
                <a:lnTo>
                  <a:pt x="4989" y="3962"/>
                </a:lnTo>
                <a:lnTo>
                  <a:pt x="4769" y="4219"/>
                </a:lnTo>
                <a:lnTo>
                  <a:pt x="4549" y="4475"/>
                </a:lnTo>
                <a:lnTo>
                  <a:pt x="4402" y="4769"/>
                </a:lnTo>
                <a:lnTo>
                  <a:pt x="4256" y="5062"/>
                </a:lnTo>
                <a:lnTo>
                  <a:pt x="4146" y="5356"/>
                </a:lnTo>
                <a:lnTo>
                  <a:pt x="4035" y="5686"/>
                </a:lnTo>
                <a:lnTo>
                  <a:pt x="3999" y="6016"/>
                </a:lnTo>
                <a:lnTo>
                  <a:pt x="3925" y="6346"/>
                </a:lnTo>
                <a:lnTo>
                  <a:pt x="3889" y="6970"/>
                </a:lnTo>
                <a:lnTo>
                  <a:pt x="3925" y="7630"/>
                </a:lnTo>
                <a:lnTo>
                  <a:pt x="3339" y="7960"/>
                </a:lnTo>
                <a:lnTo>
                  <a:pt x="2752" y="8290"/>
                </a:lnTo>
                <a:lnTo>
                  <a:pt x="2238" y="8657"/>
                </a:lnTo>
                <a:lnTo>
                  <a:pt x="1725" y="9097"/>
                </a:lnTo>
                <a:lnTo>
                  <a:pt x="1248" y="9574"/>
                </a:lnTo>
                <a:lnTo>
                  <a:pt x="808" y="10051"/>
                </a:lnTo>
                <a:lnTo>
                  <a:pt x="404" y="10601"/>
                </a:lnTo>
                <a:lnTo>
                  <a:pt x="221" y="10858"/>
                </a:lnTo>
                <a:lnTo>
                  <a:pt x="74" y="11151"/>
                </a:lnTo>
                <a:lnTo>
                  <a:pt x="1" y="11371"/>
                </a:lnTo>
                <a:lnTo>
                  <a:pt x="37" y="11555"/>
                </a:lnTo>
                <a:lnTo>
                  <a:pt x="111" y="11738"/>
                </a:lnTo>
                <a:lnTo>
                  <a:pt x="184" y="11812"/>
                </a:lnTo>
                <a:lnTo>
                  <a:pt x="257" y="11885"/>
                </a:lnTo>
                <a:lnTo>
                  <a:pt x="477" y="11958"/>
                </a:lnTo>
                <a:lnTo>
                  <a:pt x="697" y="11995"/>
                </a:lnTo>
                <a:lnTo>
                  <a:pt x="918" y="11995"/>
                </a:lnTo>
                <a:lnTo>
                  <a:pt x="1174" y="11958"/>
                </a:lnTo>
                <a:lnTo>
                  <a:pt x="1835" y="11812"/>
                </a:lnTo>
                <a:lnTo>
                  <a:pt x="2495" y="11591"/>
                </a:lnTo>
                <a:lnTo>
                  <a:pt x="3815" y="11151"/>
                </a:lnTo>
                <a:lnTo>
                  <a:pt x="4586" y="10858"/>
                </a:lnTo>
                <a:lnTo>
                  <a:pt x="5356" y="10564"/>
                </a:lnTo>
                <a:lnTo>
                  <a:pt x="5760" y="10858"/>
                </a:lnTo>
                <a:lnTo>
                  <a:pt x="6200" y="11078"/>
                </a:lnTo>
                <a:lnTo>
                  <a:pt x="6236" y="11261"/>
                </a:lnTo>
                <a:lnTo>
                  <a:pt x="6273" y="11335"/>
                </a:lnTo>
                <a:lnTo>
                  <a:pt x="6346" y="11371"/>
                </a:lnTo>
                <a:lnTo>
                  <a:pt x="6493" y="11371"/>
                </a:lnTo>
                <a:lnTo>
                  <a:pt x="6603" y="11261"/>
                </a:lnTo>
                <a:lnTo>
                  <a:pt x="7410" y="11591"/>
                </a:lnTo>
                <a:lnTo>
                  <a:pt x="7814" y="11702"/>
                </a:lnTo>
                <a:lnTo>
                  <a:pt x="8217" y="11812"/>
                </a:lnTo>
                <a:lnTo>
                  <a:pt x="8291" y="11848"/>
                </a:lnTo>
                <a:lnTo>
                  <a:pt x="8364" y="11885"/>
                </a:lnTo>
                <a:lnTo>
                  <a:pt x="8474" y="11848"/>
                </a:lnTo>
                <a:lnTo>
                  <a:pt x="8547" y="11885"/>
                </a:lnTo>
                <a:lnTo>
                  <a:pt x="8877" y="11922"/>
                </a:lnTo>
                <a:lnTo>
                  <a:pt x="9574" y="11922"/>
                </a:lnTo>
                <a:lnTo>
                  <a:pt x="9905" y="11885"/>
                </a:lnTo>
                <a:lnTo>
                  <a:pt x="10235" y="11812"/>
                </a:lnTo>
                <a:lnTo>
                  <a:pt x="10565" y="11702"/>
                </a:lnTo>
                <a:lnTo>
                  <a:pt x="10895" y="11555"/>
                </a:lnTo>
                <a:lnTo>
                  <a:pt x="11225" y="11408"/>
                </a:lnTo>
                <a:lnTo>
                  <a:pt x="11555" y="11225"/>
                </a:lnTo>
                <a:lnTo>
                  <a:pt x="11885" y="11041"/>
                </a:lnTo>
                <a:lnTo>
                  <a:pt x="12179" y="10784"/>
                </a:lnTo>
                <a:lnTo>
                  <a:pt x="12472" y="10564"/>
                </a:lnTo>
                <a:lnTo>
                  <a:pt x="12766" y="10308"/>
                </a:lnTo>
                <a:lnTo>
                  <a:pt x="13022" y="10014"/>
                </a:lnTo>
                <a:lnTo>
                  <a:pt x="13279" y="9721"/>
                </a:lnTo>
                <a:lnTo>
                  <a:pt x="13499" y="9391"/>
                </a:lnTo>
                <a:lnTo>
                  <a:pt x="13719" y="9097"/>
                </a:lnTo>
                <a:lnTo>
                  <a:pt x="13903" y="8730"/>
                </a:lnTo>
                <a:lnTo>
                  <a:pt x="14050" y="8400"/>
                </a:lnTo>
                <a:lnTo>
                  <a:pt x="14196" y="8033"/>
                </a:lnTo>
                <a:lnTo>
                  <a:pt x="14306" y="7667"/>
                </a:lnTo>
                <a:lnTo>
                  <a:pt x="14380" y="7300"/>
                </a:lnTo>
                <a:lnTo>
                  <a:pt x="14453" y="6933"/>
                </a:lnTo>
                <a:lnTo>
                  <a:pt x="14490" y="6529"/>
                </a:lnTo>
                <a:lnTo>
                  <a:pt x="14490" y="6163"/>
                </a:lnTo>
                <a:lnTo>
                  <a:pt x="14453" y="5796"/>
                </a:lnTo>
                <a:lnTo>
                  <a:pt x="14380" y="5429"/>
                </a:lnTo>
                <a:lnTo>
                  <a:pt x="14270" y="5062"/>
                </a:lnTo>
                <a:lnTo>
                  <a:pt x="15113" y="4329"/>
                </a:lnTo>
                <a:lnTo>
                  <a:pt x="15920" y="3558"/>
                </a:lnTo>
                <a:lnTo>
                  <a:pt x="16434" y="3045"/>
                </a:lnTo>
                <a:lnTo>
                  <a:pt x="16691" y="2751"/>
                </a:lnTo>
                <a:lnTo>
                  <a:pt x="16947" y="2458"/>
                </a:lnTo>
                <a:lnTo>
                  <a:pt x="17168" y="2128"/>
                </a:lnTo>
                <a:lnTo>
                  <a:pt x="17351" y="1798"/>
                </a:lnTo>
                <a:lnTo>
                  <a:pt x="17461" y="1431"/>
                </a:lnTo>
                <a:lnTo>
                  <a:pt x="17461" y="1247"/>
                </a:lnTo>
                <a:lnTo>
                  <a:pt x="17461" y="1064"/>
                </a:lnTo>
                <a:lnTo>
                  <a:pt x="17388" y="770"/>
                </a:lnTo>
                <a:lnTo>
                  <a:pt x="17278" y="514"/>
                </a:lnTo>
                <a:lnTo>
                  <a:pt x="17094" y="257"/>
                </a:lnTo>
                <a:lnTo>
                  <a:pt x="16837" y="74"/>
                </a:lnTo>
                <a:lnTo>
                  <a:pt x="16691" y="37"/>
                </a:lnTo>
                <a:lnTo>
                  <a:pt x="16507" y="0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51" name="Shape 251"/>
          <p:cNvSpPr/>
          <p:nvPr/>
        </p:nvSpPr>
        <p:spPr>
          <a:xfrm>
            <a:off x="8360954" y="4506916"/>
            <a:ext cx="372517" cy="384998"/>
          </a:xfrm>
          <a:custGeom>
            <a:avLst/>
            <a:gdLst/>
            <a:ahLst/>
            <a:cxnLst/>
            <a:rect l="0" t="0" r="0" b="0"/>
            <a:pathLst>
              <a:path w="13133" h="13573" extrusionOk="0">
                <a:moveTo>
                  <a:pt x="2714" y="1798"/>
                </a:moveTo>
                <a:lnTo>
                  <a:pt x="2971" y="1908"/>
                </a:lnTo>
                <a:lnTo>
                  <a:pt x="3118" y="2018"/>
                </a:lnTo>
                <a:lnTo>
                  <a:pt x="3265" y="2128"/>
                </a:lnTo>
                <a:lnTo>
                  <a:pt x="3411" y="2311"/>
                </a:lnTo>
                <a:lnTo>
                  <a:pt x="3485" y="2458"/>
                </a:lnTo>
                <a:lnTo>
                  <a:pt x="3375" y="2458"/>
                </a:lnTo>
                <a:lnTo>
                  <a:pt x="3301" y="2495"/>
                </a:lnTo>
                <a:lnTo>
                  <a:pt x="3265" y="2568"/>
                </a:lnTo>
                <a:lnTo>
                  <a:pt x="3228" y="2605"/>
                </a:lnTo>
                <a:lnTo>
                  <a:pt x="3155" y="2568"/>
                </a:lnTo>
                <a:lnTo>
                  <a:pt x="3008" y="2348"/>
                </a:lnTo>
                <a:lnTo>
                  <a:pt x="2825" y="1981"/>
                </a:lnTo>
                <a:lnTo>
                  <a:pt x="2714" y="1798"/>
                </a:lnTo>
                <a:close/>
                <a:moveTo>
                  <a:pt x="1908" y="2825"/>
                </a:moveTo>
                <a:lnTo>
                  <a:pt x="1797" y="2861"/>
                </a:lnTo>
                <a:lnTo>
                  <a:pt x="1761" y="2898"/>
                </a:lnTo>
                <a:lnTo>
                  <a:pt x="1687" y="2971"/>
                </a:lnTo>
                <a:lnTo>
                  <a:pt x="1687" y="3045"/>
                </a:lnTo>
                <a:lnTo>
                  <a:pt x="1687" y="3118"/>
                </a:lnTo>
                <a:lnTo>
                  <a:pt x="1724" y="3191"/>
                </a:lnTo>
                <a:lnTo>
                  <a:pt x="1797" y="3228"/>
                </a:lnTo>
                <a:lnTo>
                  <a:pt x="1944" y="3301"/>
                </a:lnTo>
                <a:lnTo>
                  <a:pt x="2054" y="3412"/>
                </a:lnTo>
                <a:lnTo>
                  <a:pt x="2164" y="3522"/>
                </a:lnTo>
                <a:lnTo>
                  <a:pt x="2201" y="3595"/>
                </a:lnTo>
                <a:lnTo>
                  <a:pt x="2274" y="3632"/>
                </a:lnTo>
                <a:lnTo>
                  <a:pt x="2384" y="3632"/>
                </a:lnTo>
                <a:lnTo>
                  <a:pt x="2458" y="3558"/>
                </a:lnTo>
                <a:lnTo>
                  <a:pt x="2494" y="3448"/>
                </a:lnTo>
                <a:lnTo>
                  <a:pt x="2494" y="3338"/>
                </a:lnTo>
                <a:lnTo>
                  <a:pt x="2421" y="3228"/>
                </a:lnTo>
                <a:lnTo>
                  <a:pt x="2348" y="3155"/>
                </a:lnTo>
                <a:lnTo>
                  <a:pt x="2164" y="2971"/>
                </a:lnTo>
                <a:lnTo>
                  <a:pt x="1981" y="2861"/>
                </a:lnTo>
                <a:lnTo>
                  <a:pt x="1908" y="2825"/>
                </a:lnTo>
                <a:close/>
                <a:moveTo>
                  <a:pt x="1137" y="2311"/>
                </a:moveTo>
                <a:lnTo>
                  <a:pt x="1614" y="2458"/>
                </a:lnTo>
                <a:lnTo>
                  <a:pt x="2054" y="2678"/>
                </a:lnTo>
                <a:lnTo>
                  <a:pt x="2201" y="2751"/>
                </a:lnTo>
                <a:lnTo>
                  <a:pt x="2348" y="2898"/>
                </a:lnTo>
                <a:lnTo>
                  <a:pt x="2458" y="3008"/>
                </a:lnTo>
                <a:lnTo>
                  <a:pt x="2531" y="3191"/>
                </a:lnTo>
                <a:lnTo>
                  <a:pt x="2568" y="3265"/>
                </a:lnTo>
                <a:lnTo>
                  <a:pt x="2568" y="3338"/>
                </a:lnTo>
                <a:lnTo>
                  <a:pt x="2531" y="3485"/>
                </a:lnTo>
                <a:lnTo>
                  <a:pt x="2384" y="3742"/>
                </a:lnTo>
                <a:lnTo>
                  <a:pt x="2274" y="3852"/>
                </a:lnTo>
                <a:lnTo>
                  <a:pt x="2164" y="3962"/>
                </a:lnTo>
                <a:lnTo>
                  <a:pt x="1834" y="3632"/>
                </a:lnTo>
                <a:lnTo>
                  <a:pt x="1541" y="3228"/>
                </a:lnTo>
                <a:lnTo>
                  <a:pt x="1321" y="2788"/>
                </a:lnTo>
                <a:lnTo>
                  <a:pt x="1137" y="2311"/>
                </a:lnTo>
                <a:close/>
                <a:moveTo>
                  <a:pt x="8804" y="514"/>
                </a:moveTo>
                <a:lnTo>
                  <a:pt x="8694" y="2531"/>
                </a:lnTo>
                <a:lnTo>
                  <a:pt x="8657" y="3632"/>
                </a:lnTo>
                <a:lnTo>
                  <a:pt x="8657" y="4549"/>
                </a:lnTo>
                <a:lnTo>
                  <a:pt x="7556" y="3778"/>
                </a:lnTo>
                <a:lnTo>
                  <a:pt x="7043" y="3375"/>
                </a:lnTo>
                <a:lnTo>
                  <a:pt x="6529" y="2971"/>
                </a:lnTo>
                <a:lnTo>
                  <a:pt x="6639" y="2788"/>
                </a:lnTo>
                <a:lnTo>
                  <a:pt x="6713" y="2678"/>
                </a:lnTo>
                <a:lnTo>
                  <a:pt x="7556" y="1798"/>
                </a:lnTo>
                <a:lnTo>
                  <a:pt x="8290" y="991"/>
                </a:lnTo>
                <a:lnTo>
                  <a:pt x="8510" y="734"/>
                </a:lnTo>
                <a:lnTo>
                  <a:pt x="8657" y="624"/>
                </a:lnTo>
                <a:lnTo>
                  <a:pt x="8804" y="514"/>
                </a:lnTo>
                <a:close/>
                <a:moveTo>
                  <a:pt x="660" y="4145"/>
                </a:moveTo>
                <a:lnTo>
                  <a:pt x="880" y="4219"/>
                </a:lnTo>
                <a:lnTo>
                  <a:pt x="1064" y="4255"/>
                </a:lnTo>
                <a:lnTo>
                  <a:pt x="1247" y="4329"/>
                </a:lnTo>
                <a:lnTo>
                  <a:pt x="1357" y="4439"/>
                </a:lnTo>
                <a:lnTo>
                  <a:pt x="1431" y="4585"/>
                </a:lnTo>
                <a:lnTo>
                  <a:pt x="1467" y="4659"/>
                </a:lnTo>
                <a:lnTo>
                  <a:pt x="1467" y="4732"/>
                </a:lnTo>
                <a:lnTo>
                  <a:pt x="1467" y="4805"/>
                </a:lnTo>
                <a:lnTo>
                  <a:pt x="1394" y="4842"/>
                </a:lnTo>
                <a:lnTo>
                  <a:pt x="1284" y="4805"/>
                </a:lnTo>
                <a:lnTo>
                  <a:pt x="1211" y="4769"/>
                </a:lnTo>
                <a:lnTo>
                  <a:pt x="990" y="4585"/>
                </a:lnTo>
                <a:lnTo>
                  <a:pt x="844" y="4402"/>
                </a:lnTo>
                <a:lnTo>
                  <a:pt x="660" y="4145"/>
                </a:lnTo>
                <a:close/>
                <a:moveTo>
                  <a:pt x="3962" y="2935"/>
                </a:moveTo>
                <a:lnTo>
                  <a:pt x="4218" y="3155"/>
                </a:lnTo>
                <a:lnTo>
                  <a:pt x="4035" y="3338"/>
                </a:lnTo>
                <a:lnTo>
                  <a:pt x="2641" y="4659"/>
                </a:lnTo>
                <a:lnTo>
                  <a:pt x="2311" y="5026"/>
                </a:lnTo>
                <a:lnTo>
                  <a:pt x="2054" y="5392"/>
                </a:lnTo>
                <a:lnTo>
                  <a:pt x="1797" y="5172"/>
                </a:lnTo>
                <a:lnTo>
                  <a:pt x="2971" y="4072"/>
                </a:lnTo>
                <a:lnTo>
                  <a:pt x="3485" y="3522"/>
                </a:lnTo>
                <a:lnTo>
                  <a:pt x="3742" y="3265"/>
                </a:lnTo>
                <a:lnTo>
                  <a:pt x="3962" y="2935"/>
                </a:lnTo>
                <a:close/>
                <a:moveTo>
                  <a:pt x="4989" y="5209"/>
                </a:moveTo>
                <a:lnTo>
                  <a:pt x="5356" y="5686"/>
                </a:lnTo>
                <a:lnTo>
                  <a:pt x="5686" y="6199"/>
                </a:lnTo>
                <a:lnTo>
                  <a:pt x="6199" y="7080"/>
                </a:lnTo>
                <a:lnTo>
                  <a:pt x="6199" y="7080"/>
                </a:lnTo>
                <a:lnTo>
                  <a:pt x="5282" y="6640"/>
                </a:lnTo>
                <a:lnTo>
                  <a:pt x="4365" y="6199"/>
                </a:lnTo>
                <a:lnTo>
                  <a:pt x="4512" y="5943"/>
                </a:lnTo>
                <a:lnTo>
                  <a:pt x="4989" y="5209"/>
                </a:lnTo>
                <a:close/>
                <a:moveTo>
                  <a:pt x="4879" y="4695"/>
                </a:moveTo>
                <a:lnTo>
                  <a:pt x="4805" y="4805"/>
                </a:lnTo>
                <a:lnTo>
                  <a:pt x="4218" y="5649"/>
                </a:lnTo>
                <a:lnTo>
                  <a:pt x="3962" y="6053"/>
                </a:lnTo>
                <a:lnTo>
                  <a:pt x="3852" y="6053"/>
                </a:lnTo>
                <a:lnTo>
                  <a:pt x="3778" y="6126"/>
                </a:lnTo>
                <a:lnTo>
                  <a:pt x="3742" y="6199"/>
                </a:lnTo>
                <a:lnTo>
                  <a:pt x="3705" y="6273"/>
                </a:lnTo>
                <a:lnTo>
                  <a:pt x="3742" y="6346"/>
                </a:lnTo>
                <a:lnTo>
                  <a:pt x="3778" y="6493"/>
                </a:lnTo>
                <a:lnTo>
                  <a:pt x="3852" y="6529"/>
                </a:lnTo>
                <a:lnTo>
                  <a:pt x="3925" y="6566"/>
                </a:lnTo>
                <a:lnTo>
                  <a:pt x="3998" y="6566"/>
                </a:lnTo>
                <a:lnTo>
                  <a:pt x="5172" y="7080"/>
                </a:lnTo>
                <a:lnTo>
                  <a:pt x="5722" y="7336"/>
                </a:lnTo>
                <a:lnTo>
                  <a:pt x="6053" y="7447"/>
                </a:lnTo>
                <a:lnTo>
                  <a:pt x="6346" y="7483"/>
                </a:lnTo>
                <a:lnTo>
                  <a:pt x="6419" y="7483"/>
                </a:lnTo>
                <a:lnTo>
                  <a:pt x="6493" y="7447"/>
                </a:lnTo>
                <a:lnTo>
                  <a:pt x="6529" y="7483"/>
                </a:lnTo>
                <a:lnTo>
                  <a:pt x="6603" y="7483"/>
                </a:lnTo>
                <a:lnTo>
                  <a:pt x="6639" y="7447"/>
                </a:lnTo>
                <a:lnTo>
                  <a:pt x="6639" y="7410"/>
                </a:lnTo>
                <a:lnTo>
                  <a:pt x="6566" y="7080"/>
                </a:lnTo>
                <a:lnTo>
                  <a:pt x="6456" y="6750"/>
                </a:lnTo>
                <a:lnTo>
                  <a:pt x="6273" y="6419"/>
                </a:lnTo>
                <a:lnTo>
                  <a:pt x="6089" y="6089"/>
                </a:lnTo>
                <a:lnTo>
                  <a:pt x="5649" y="5429"/>
                </a:lnTo>
                <a:lnTo>
                  <a:pt x="5135" y="4769"/>
                </a:lnTo>
                <a:lnTo>
                  <a:pt x="5062" y="4695"/>
                </a:lnTo>
                <a:close/>
                <a:moveTo>
                  <a:pt x="9757" y="9537"/>
                </a:moveTo>
                <a:lnTo>
                  <a:pt x="9794" y="9647"/>
                </a:lnTo>
                <a:lnTo>
                  <a:pt x="9831" y="9757"/>
                </a:lnTo>
                <a:lnTo>
                  <a:pt x="9867" y="9867"/>
                </a:lnTo>
                <a:lnTo>
                  <a:pt x="9867" y="9978"/>
                </a:lnTo>
                <a:lnTo>
                  <a:pt x="9831" y="10088"/>
                </a:lnTo>
                <a:lnTo>
                  <a:pt x="9794" y="9757"/>
                </a:lnTo>
                <a:lnTo>
                  <a:pt x="9757" y="9537"/>
                </a:lnTo>
                <a:close/>
                <a:moveTo>
                  <a:pt x="8950" y="8877"/>
                </a:moveTo>
                <a:lnTo>
                  <a:pt x="9207" y="9024"/>
                </a:lnTo>
                <a:lnTo>
                  <a:pt x="9207" y="9207"/>
                </a:lnTo>
                <a:lnTo>
                  <a:pt x="9281" y="9391"/>
                </a:lnTo>
                <a:lnTo>
                  <a:pt x="9391" y="9757"/>
                </a:lnTo>
                <a:lnTo>
                  <a:pt x="9574" y="10418"/>
                </a:lnTo>
                <a:lnTo>
                  <a:pt x="9464" y="10491"/>
                </a:lnTo>
                <a:lnTo>
                  <a:pt x="9391" y="10271"/>
                </a:lnTo>
                <a:lnTo>
                  <a:pt x="9281" y="10088"/>
                </a:lnTo>
                <a:lnTo>
                  <a:pt x="8914" y="9281"/>
                </a:lnTo>
                <a:lnTo>
                  <a:pt x="8840" y="9134"/>
                </a:lnTo>
                <a:lnTo>
                  <a:pt x="8767" y="9024"/>
                </a:lnTo>
                <a:lnTo>
                  <a:pt x="8950" y="8877"/>
                </a:lnTo>
                <a:close/>
                <a:moveTo>
                  <a:pt x="8547" y="9244"/>
                </a:moveTo>
                <a:lnTo>
                  <a:pt x="8547" y="9281"/>
                </a:lnTo>
                <a:lnTo>
                  <a:pt x="8657" y="9281"/>
                </a:lnTo>
                <a:lnTo>
                  <a:pt x="8694" y="9244"/>
                </a:lnTo>
                <a:lnTo>
                  <a:pt x="8657" y="9354"/>
                </a:lnTo>
                <a:lnTo>
                  <a:pt x="8657" y="9464"/>
                </a:lnTo>
                <a:lnTo>
                  <a:pt x="8767" y="9721"/>
                </a:lnTo>
                <a:lnTo>
                  <a:pt x="9024" y="10198"/>
                </a:lnTo>
                <a:lnTo>
                  <a:pt x="9170" y="10528"/>
                </a:lnTo>
                <a:lnTo>
                  <a:pt x="8804" y="10234"/>
                </a:lnTo>
                <a:lnTo>
                  <a:pt x="8804" y="10198"/>
                </a:lnTo>
                <a:lnTo>
                  <a:pt x="8767" y="9904"/>
                </a:lnTo>
                <a:lnTo>
                  <a:pt x="8657" y="9611"/>
                </a:lnTo>
                <a:lnTo>
                  <a:pt x="8584" y="9464"/>
                </a:lnTo>
                <a:lnTo>
                  <a:pt x="8474" y="9317"/>
                </a:lnTo>
                <a:lnTo>
                  <a:pt x="8547" y="9244"/>
                </a:lnTo>
                <a:close/>
                <a:moveTo>
                  <a:pt x="9464" y="10601"/>
                </a:moveTo>
                <a:lnTo>
                  <a:pt x="9574" y="10638"/>
                </a:lnTo>
                <a:lnTo>
                  <a:pt x="9464" y="10638"/>
                </a:lnTo>
                <a:lnTo>
                  <a:pt x="9464" y="10601"/>
                </a:lnTo>
                <a:close/>
                <a:moveTo>
                  <a:pt x="8877" y="8510"/>
                </a:moveTo>
                <a:lnTo>
                  <a:pt x="8584" y="8730"/>
                </a:lnTo>
                <a:lnTo>
                  <a:pt x="8327" y="8914"/>
                </a:lnTo>
                <a:lnTo>
                  <a:pt x="8143" y="9171"/>
                </a:lnTo>
                <a:lnTo>
                  <a:pt x="8070" y="9354"/>
                </a:lnTo>
                <a:lnTo>
                  <a:pt x="7997" y="9501"/>
                </a:lnTo>
                <a:lnTo>
                  <a:pt x="7997" y="9647"/>
                </a:lnTo>
                <a:lnTo>
                  <a:pt x="8033" y="9831"/>
                </a:lnTo>
                <a:lnTo>
                  <a:pt x="8070" y="9978"/>
                </a:lnTo>
                <a:lnTo>
                  <a:pt x="8143" y="10088"/>
                </a:lnTo>
                <a:lnTo>
                  <a:pt x="8363" y="10344"/>
                </a:lnTo>
                <a:lnTo>
                  <a:pt x="8584" y="10564"/>
                </a:lnTo>
                <a:lnTo>
                  <a:pt x="8914" y="10785"/>
                </a:lnTo>
                <a:lnTo>
                  <a:pt x="9244" y="10968"/>
                </a:lnTo>
                <a:lnTo>
                  <a:pt x="9391" y="11041"/>
                </a:lnTo>
                <a:lnTo>
                  <a:pt x="9537" y="11078"/>
                </a:lnTo>
                <a:lnTo>
                  <a:pt x="9684" y="11041"/>
                </a:lnTo>
                <a:lnTo>
                  <a:pt x="9867" y="10968"/>
                </a:lnTo>
                <a:lnTo>
                  <a:pt x="10051" y="10821"/>
                </a:lnTo>
                <a:lnTo>
                  <a:pt x="10234" y="10601"/>
                </a:lnTo>
                <a:lnTo>
                  <a:pt x="10271" y="10491"/>
                </a:lnTo>
                <a:lnTo>
                  <a:pt x="10271" y="10381"/>
                </a:lnTo>
                <a:lnTo>
                  <a:pt x="10271" y="10271"/>
                </a:lnTo>
                <a:lnTo>
                  <a:pt x="10198" y="10161"/>
                </a:lnTo>
                <a:lnTo>
                  <a:pt x="10198" y="9904"/>
                </a:lnTo>
                <a:lnTo>
                  <a:pt x="10161" y="9684"/>
                </a:lnTo>
                <a:lnTo>
                  <a:pt x="10088" y="9464"/>
                </a:lnTo>
                <a:lnTo>
                  <a:pt x="9977" y="9244"/>
                </a:lnTo>
                <a:lnTo>
                  <a:pt x="9831" y="9060"/>
                </a:lnTo>
                <a:lnTo>
                  <a:pt x="9647" y="8914"/>
                </a:lnTo>
                <a:lnTo>
                  <a:pt x="9464" y="8767"/>
                </a:lnTo>
                <a:lnTo>
                  <a:pt x="9060" y="8510"/>
                </a:lnTo>
                <a:close/>
                <a:moveTo>
                  <a:pt x="2604" y="8510"/>
                </a:moveTo>
                <a:lnTo>
                  <a:pt x="3815" y="9757"/>
                </a:lnTo>
                <a:lnTo>
                  <a:pt x="4292" y="10271"/>
                </a:lnTo>
                <a:lnTo>
                  <a:pt x="3852" y="10344"/>
                </a:lnTo>
                <a:lnTo>
                  <a:pt x="2678" y="10674"/>
                </a:lnTo>
                <a:lnTo>
                  <a:pt x="1577" y="10968"/>
                </a:lnTo>
                <a:lnTo>
                  <a:pt x="1064" y="11115"/>
                </a:lnTo>
                <a:lnTo>
                  <a:pt x="697" y="11188"/>
                </a:lnTo>
                <a:lnTo>
                  <a:pt x="587" y="11188"/>
                </a:lnTo>
                <a:lnTo>
                  <a:pt x="477" y="11151"/>
                </a:lnTo>
                <a:lnTo>
                  <a:pt x="1577" y="9721"/>
                </a:lnTo>
                <a:lnTo>
                  <a:pt x="1908" y="9317"/>
                </a:lnTo>
                <a:lnTo>
                  <a:pt x="2201" y="8914"/>
                </a:lnTo>
                <a:lnTo>
                  <a:pt x="2421" y="8730"/>
                </a:lnTo>
                <a:lnTo>
                  <a:pt x="2604" y="8510"/>
                </a:lnTo>
                <a:close/>
                <a:moveTo>
                  <a:pt x="8914" y="8180"/>
                </a:moveTo>
                <a:lnTo>
                  <a:pt x="9097" y="8217"/>
                </a:lnTo>
                <a:lnTo>
                  <a:pt x="9244" y="8253"/>
                </a:lnTo>
                <a:lnTo>
                  <a:pt x="9574" y="8400"/>
                </a:lnTo>
                <a:lnTo>
                  <a:pt x="9867" y="8584"/>
                </a:lnTo>
                <a:lnTo>
                  <a:pt x="10124" y="8840"/>
                </a:lnTo>
                <a:lnTo>
                  <a:pt x="10308" y="9171"/>
                </a:lnTo>
                <a:lnTo>
                  <a:pt x="10454" y="9464"/>
                </a:lnTo>
                <a:lnTo>
                  <a:pt x="10564" y="9794"/>
                </a:lnTo>
                <a:lnTo>
                  <a:pt x="10601" y="10161"/>
                </a:lnTo>
                <a:lnTo>
                  <a:pt x="10601" y="10528"/>
                </a:lnTo>
                <a:lnTo>
                  <a:pt x="10491" y="10858"/>
                </a:lnTo>
                <a:lnTo>
                  <a:pt x="10491" y="10895"/>
                </a:lnTo>
                <a:lnTo>
                  <a:pt x="10454" y="10858"/>
                </a:lnTo>
                <a:lnTo>
                  <a:pt x="10344" y="10785"/>
                </a:lnTo>
                <a:lnTo>
                  <a:pt x="10271" y="10785"/>
                </a:lnTo>
                <a:lnTo>
                  <a:pt x="10161" y="10821"/>
                </a:lnTo>
                <a:lnTo>
                  <a:pt x="10124" y="10931"/>
                </a:lnTo>
                <a:lnTo>
                  <a:pt x="10088" y="11078"/>
                </a:lnTo>
                <a:lnTo>
                  <a:pt x="10051" y="11188"/>
                </a:lnTo>
                <a:lnTo>
                  <a:pt x="9867" y="11298"/>
                </a:lnTo>
                <a:lnTo>
                  <a:pt x="9794" y="11371"/>
                </a:lnTo>
                <a:lnTo>
                  <a:pt x="9757" y="11445"/>
                </a:lnTo>
                <a:lnTo>
                  <a:pt x="9611" y="11481"/>
                </a:lnTo>
                <a:lnTo>
                  <a:pt x="9464" y="11481"/>
                </a:lnTo>
                <a:lnTo>
                  <a:pt x="9354" y="11445"/>
                </a:lnTo>
                <a:lnTo>
                  <a:pt x="9207" y="11408"/>
                </a:lnTo>
                <a:lnTo>
                  <a:pt x="8620" y="11078"/>
                </a:lnTo>
                <a:lnTo>
                  <a:pt x="8327" y="10895"/>
                </a:lnTo>
                <a:lnTo>
                  <a:pt x="8070" y="10674"/>
                </a:lnTo>
                <a:lnTo>
                  <a:pt x="7850" y="10418"/>
                </a:lnTo>
                <a:lnTo>
                  <a:pt x="7703" y="10124"/>
                </a:lnTo>
                <a:lnTo>
                  <a:pt x="7593" y="9794"/>
                </a:lnTo>
                <a:lnTo>
                  <a:pt x="7593" y="9501"/>
                </a:lnTo>
                <a:lnTo>
                  <a:pt x="7630" y="9171"/>
                </a:lnTo>
                <a:lnTo>
                  <a:pt x="7777" y="8877"/>
                </a:lnTo>
                <a:lnTo>
                  <a:pt x="7960" y="8620"/>
                </a:lnTo>
                <a:lnTo>
                  <a:pt x="8217" y="8400"/>
                </a:lnTo>
                <a:lnTo>
                  <a:pt x="8400" y="8290"/>
                </a:lnTo>
                <a:lnTo>
                  <a:pt x="8584" y="8217"/>
                </a:lnTo>
                <a:lnTo>
                  <a:pt x="8730" y="8180"/>
                </a:lnTo>
                <a:close/>
                <a:moveTo>
                  <a:pt x="8767" y="7777"/>
                </a:moveTo>
                <a:lnTo>
                  <a:pt x="8547" y="7813"/>
                </a:lnTo>
                <a:lnTo>
                  <a:pt x="8363" y="7850"/>
                </a:lnTo>
                <a:lnTo>
                  <a:pt x="8143" y="7960"/>
                </a:lnTo>
                <a:lnTo>
                  <a:pt x="7960" y="8033"/>
                </a:lnTo>
                <a:lnTo>
                  <a:pt x="7777" y="8180"/>
                </a:lnTo>
                <a:lnTo>
                  <a:pt x="7593" y="8364"/>
                </a:lnTo>
                <a:lnTo>
                  <a:pt x="7446" y="8510"/>
                </a:lnTo>
                <a:lnTo>
                  <a:pt x="7336" y="8657"/>
                </a:lnTo>
                <a:lnTo>
                  <a:pt x="7190" y="9024"/>
                </a:lnTo>
                <a:lnTo>
                  <a:pt x="7116" y="9427"/>
                </a:lnTo>
                <a:lnTo>
                  <a:pt x="7116" y="9831"/>
                </a:lnTo>
                <a:lnTo>
                  <a:pt x="7153" y="10051"/>
                </a:lnTo>
                <a:lnTo>
                  <a:pt x="7226" y="10271"/>
                </a:lnTo>
                <a:lnTo>
                  <a:pt x="7336" y="10454"/>
                </a:lnTo>
                <a:lnTo>
                  <a:pt x="7446" y="10638"/>
                </a:lnTo>
                <a:lnTo>
                  <a:pt x="7740" y="11005"/>
                </a:lnTo>
                <a:lnTo>
                  <a:pt x="8107" y="11298"/>
                </a:lnTo>
                <a:lnTo>
                  <a:pt x="8510" y="11555"/>
                </a:lnTo>
                <a:lnTo>
                  <a:pt x="8914" y="11775"/>
                </a:lnTo>
                <a:lnTo>
                  <a:pt x="9134" y="11885"/>
                </a:lnTo>
                <a:lnTo>
                  <a:pt x="9354" y="11958"/>
                </a:lnTo>
                <a:lnTo>
                  <a:pt x="9574" y="11958"/>
                </a:lnTo>
                <a:lnTo>
                  <a:pt x="9757" y="11922"/>
                </a:lnTo>
                <a:lnTo>
                  <a:pt x="9977" y="11848"/>
                </a:lnTo>
                <a:lnTo>
                  <a:pt x="10198" y="11702"/>
                </a:lnTo>
                <a:lnTo>
                  <a:pt x="10381" y="11555"/>
                </a:lnTo>
                <a:lnTo>
                  <a:pt x="10491" y="11371"/>
                </a:lnTo>
                <a:lnTo>
                  <a:pt x="10674" y="11298"/>
                </a:lnTo>
                <a:lnTo>
                  <a:pt x="10784" y="11151"/>
                </a:lnTo>
                <a:lnTo>
                  <a:pt x="10895" y="10968"/>
                </a:lnTo>
                <a:lnTo>
                  <a:pt x="10968" y="10785"/>
                </a:lnTo>
                <a:lnTo>
                  <a:pt x="11005" y="10601"/>
                </a:lnTo>
                <a:lnTo>
                  <a:pt x="11005" y="10381"/>
                </a:lnTo>
                <a:lnTo>
                  <a:pt x="11005" y="10124"/>
                </a:lnTo>
                <a:lnTo>
                  <a:pt x="10968" y="9684"/>
                </a:lnTo>
                <a:lnTo>
                  <a:pt x="10821" y="9207"/>
                </a:lnTo>
                <a:lnTo>
                  <a:pt x="10638" y="8804"/>
                </a:lnTo>
                <a:lnTo>
                  <a:pt x="10491" y="8620"/>
                </a:lnTo>
                <a:lnTo>
                  <a:pt x="10344" y="8437"/>
                </a:lnTo>
                <a:lnTo>
                  <a:pt x="10198" y="8290"/>
                </a:lnTo>
                <a:lnTo>
                  <a:pt x="10014" y="8143"/>
                </a:lnTo>
                <a:lnTo>
                  <a:pt x="9831" y="8033"/>
                </a:lnTo>
                <a:lnTo>
                  <a:pt x="9611" y="7923"/>
                </a:lnTo>
                <a:lnTo>
                  <a:pt x="9427" y="7850"/>
                </a:lnTo>
                <a:lnTo>
                  <a:pt x="9207" y="7813"/>
                </a:lnTo>
                <a:lnTo>
                  <a:pt x="8987" y="7777"/>
                </a:lnTo>
                <a:close/>
                <a:moveTo>
                  <a:pt x="9024" y="0"/>
                </a:moveTo>
                <a:lnTo>
                  <a:pt x="8767" y="37"/>
                </a:lnTo>
                <a:lnTo>
                  <a:pt x="8547" y="110"/>
                </a:lnTo>
                <a:lnTo>
                  <a:pt x="8363" y="257"/>
                </a:lnTo>
                <a:lnTo>
                  <a:pt x="8180" y="440"/>
                </a:lnTo>
                <a:lnTo>
                  <a:pt x="7593" y="1027"/>
                </a:lnTo>
                <a:lnTo>
                  <a:pt x="7006" y="1651"/>
                </a:lnTo>
                <a:lnTo>
                  <a:pt x="6639" y="2054"/>
                </a:lnTo>
                <a:lnTo>
                  <a:pt x="6383" y="2311"/>
                </a:lnTo>
                <a:lnTo>
                  <a:pt x="6199" y="2605"/>
                </a:lnTo>
                <a:lnTo>
                  <a:pt x="5796" y="2201"/>
                </a:lnTo>
                <a:lnTo>
                  <a:pt x="5722" y="2128"/>
                </a:lnTo>
                <a:lnTo>
                  <a:pt x="5502" y="2128"/>
                </a:lnTo>
                <a:lnTo>
                  <a:pt x="5392" y="2201"/>
                </a:lnTo>
                <a:lnTo>
                  <a:pt x="5356" y="2238"/>
                </a:lnTo>
                <a:lnTo>
                  <a:pt x="4915" y="2531"/>
                </a:lnTo>
                <a:lnTo>
                  <a:pt x="4512" y="2898"/>
                </a:lnTo>
                <a:lnTo>
                  <a:pt x="4292" y="2715"/>
                </a:lnTo>
                <a:lnTo>
                  <a:pt x="4072" y="2495"/>
                </a:lnTo>
                <a:lnTo>
                  <a:pt x="3998" y="2458"/>
                </a:lnTo>
                <a:lnTo>
                  <a:pt x="3888" y="2458"/>
                </a:lnTo>
                <a:lnTo>
                  <a:pt x="3815" y="2495"/>
                </a:lnTo>
                <a:lnTo>
                  <a:pt x="3778" y="2568"/>
                </a:lnTo>
                <a:lnTo>
                  <a:pt x="3778" y="2421"/>
                </a:lnTo>
                <a:lnTo>
                  <a:pt x="3778" y="2311"/>
                </a:lnTo>
                <a:lnTo>
                  <a:pt x="3668" y="2128"/>
                </a:lnTo>
                <a:lnTo>
                  <a:pt x="3521" y="1908"/>
                </a:lnTo>
                <a:lnTo>
                  <a:pt x="3338" y="1761"/>
                </a:lnTo>
                <a:lnTo>
                  <a:pt x="3118" y="1614"/>
                </a:lnTo>
                <a:lnTo>
                  <a:pt x="2861" y="1504"/>
                </a:lnTo>
                <a:lnTo>
                  <a:pt x="2458" y="1321"/>
                </a:lnTo>
                <a:lnTo>
                  <a:pt x="2348" y="1321"/>
                </a:lnTo>
                <a:lnTo>
                  <a:pt x="2238" y="1357"/>
                </a:lnTo>
                <a:lnTo>
                  <a:pt x="2201" y="1431"/>
                </a:lnTo>
                <a:lnTo>
                  <a:pt x="2201" y="1504"/>
                </a:lnTo>
                <a:lnTo>
                  <a:pt x="2531" y="2238"/>
                </a:lnTo>
                <a:lnTo>
                  <a:pt x="2678" y="2531"/>
                </a:lnTo>
                <a:lnTo>
                  <a:pt x="2751" y="2678"/>
                </a:lnTo>
                <a:lnTo>
                  <a:pt x="2861" y="2825"/>
                </a:lnTo>
                <a:lnTo>
                  <a:pt x="3008" y="2898"/>
                </a:lnTo>
                <a:lnTo>
                  <a:pt x="3191" y="2935"/>
                </a:lnTo>
                <a:lnTo>
                  <a:pt x="3338" y="2935"/>
                </a:lnTo>
                <a:lnTo>
                  <a:pt x="3485" y="2861"/>
                </a:lnTo>
                <a:lnTo>
                  <a:pt x="3632" y="2788"/>
                </a:lnTo>
                <a:lnTo>
                  <a:pt x="3301" y="3155"/>
                </a:lnTo>
                <a:lnTo>
                  <a:pt x="2971" y="3485"/>
                </a:lnTo>
                <a:lnTo>
                  <a:pt x="2935" y="3412"/>
                </a:lnTo>
                <a:lnTo>
                  <a:pt x="2935" y="3265"/>
                </a:lnTo>
                <a:lnTo>
                  <a:pt x="2898" y="3081"/>
                </a:lnTo>
                <a:lnTo>
                  <a:pt x="2825" y="2825"/>
                </a:lnTo>
                <a:lnTo>
                  <a:pt x="2678" y="2605"/>
                </a:lnTo>
                <a:lnTo>
                  <a:pt x="2458" y="2384"/>
                </a:lnTo>
                <a:lnTo>
                  <a:pt x="2238" y="2238"/>
                </a:lnTo>
                <a:lnTo>
                  <a:pt x="1981" y="2091"/>
                </a:lnTo>
                <a:lnTo>
                  <a:pt x="1687" y="1981"/>
                </a:lnTo>
                <a:lnTo>
                  <a:pt x="1431" y="1908"/>
                </a:lnTo>
                <a:lnTo>
                  <a:pt x="880" y="1834"/>
                </a:lnTo>
                <a:lnTo>
                  <a:pt x="770" y="1834"/>
                </a:lnTo>
                <a:lnTo>
                  <a:pt x="697" y="1871"/>
                </a:lnTo>
                <a:lnTo>
                  <a:pt x="624" y="1944"/>
                </a:lnTo>
                <a:lnTo>
                  <a:pt x="624" y="2054"/>
                </a:lnTo>
                <a:lnTo>
                  <a:pt x="697" y="2384"/>
                </a:lnTo>
                <a:lnTo>
                  <a:pt x="807" y="2751"/>
                </a:lnTo>
                <a:lnTo>
                  <a:pt x="917" y="3045"/>
                </a:lnTo>
                <a:lnTo>
                  <a:pt x="1101" y="3375"/>
                </a:lnTo>
                <a:lnTo>
                  <a:pt x="1284" y="3668"/>
                </a:lnTo>
                <a:lnTo>
                  <a:pt x="1504" y="3925"/>
                </a:lnTo>
                <a:lnTo>
                  <a:pt x="1724" y="4182"/>
                </a:lnTo>
                <a:lnTo>
                  <a:pt x="1981" y="4439"/>
                </a:lnTo>
                <a:lnTo>
                  <a:pt x="2018" y="4439"/>
                </a:lnTo>
                <a:lnTo>
                  <a:pt x="1761" y="4695"/>
                </a:lnTo>
                <a:lnTo>
                  <a:pt x="1761" y="4549"/>
                </a:lnTo>
                <a:lnTo>
                  <a:pt x="1724" y="4402"/>
                </a:lnTo>
                <a:lnTo>
                  <a:pt x="1614" y="4255"/>
                </a:lnTo>
                <a:lnTo>
                  <a:pt x="1467" y="4108"/>
                </a:lnTo>
                <a:lnTo>
                  <a:pt x="1321" y="3998"/>
                </a:lnTo>
                <a:lnTo>
                  <a:pt x="1101" y="3925"/>
                </a:lnTo>
                <a:lnTo>
                  <a:pt x="697" y="3815"/>
                </a:lnTo>
                <a:lnTo>
                  <a:pt x="330" y="3742"/>
                </a:lnTo>
                <a:lnTo>
                  <a:pt x="220" y="3742"/>
                </a:lnTo>
                <a:lnTo>
                  <a:pt x="147" y="3815"/>
                </a:lnTo>
                <a:lnTo>
                  <a:pt x="110" y="3925"/>
                </a:lnTo>
                <a:lnTo>
                  <a:pt x="147" y="3998"/>
                </a:lnTo>
                <a:lnTo>
                  <a:pt x="367" y="4329"/>
                </a:lnTo>
                <a:lnTo>
                  <a:pt x="624" y="4732"/>
                </a:lnTo>
                <a:lnTo>
                  <a:pt x="807" y="4915"/>
                </a:lnTo>
                <a:lnTo>
                  <a:pt x="954" y="5062"/>
                </a:lnTo>
                <a:lnTo>
                  <a:pt x="1137" y="5172"/>
                </a:lnTo>
                <a:lnTo>
                  <a:pt x="1321" y="5246"/>
                </a:lnTo>
                <a:lnTo>
                  <a:pt x="1321" y="5282"/>
                </a:lnTo>
                <a:lnTo>
                  <a:pt x="1394" y="5356"/>
                </a:lnTo>
                <a:lnTo>
                  <a:pt x="1834" y="5759"/>
                </a:lnTo>
                <a:lnTo>
                  <a:pt x="1651" y="6126"/>
                </a:lnTo>
                <a:lnTo>
                  <a:pt x="1504" y="6493"/>
                </a:lnTo>
                <a:lnTo>
                  <a:pt x="1394" y="6896"/>
                </a:lnTo>
                <a:lnTo>
                  <a:pt x="1321" y="6933"/>
                </a:lnTo>
                <a:lnTo>
                  <a:pt x="1321" y="7043"/>
                </a:lnTo>
                <a:lnTo>
                  <a:pt x="1321" y="7153"/>
                </a:lnTo>
                <a:lnTo>
                  <a:pt x="1357" y="7263"/>
                </a:lnTo>
                <a:lnTo>
                  <a:pt x="1431" y="7373"/>
                </a:lnTo>
                <a:lnTo>
                  <a:pt x="1467" y="7410"/>
                </a:lnTo>
                <a:lnTo>
                  <a:pt x="1541" y="7447"/>
                </a:lnTo>
                <a:lnTo>
                  <a:pt x="1651" y="7593"/>
                </a:lnTo>
                <a:lnTo>
                  <a:pt x="2311" y="8217"/>
                </a:lnTo>
                <a:lnTo>
                  <a:pt x="2164" y="8327"/>
                </a:lnTo>
                <a:lnTo>
                  <a:pt x="2018" y="8437"/>
                </a:lnTo>
                <a:lnTo>
                  <a:pt x="1761" y="8694"/>
                </a:lnTo>
                <a:lnTo>
                  <a:pt x="1394" y="9207"/>
                </a:lnTo>
                <a:lnTo>
                  <a:pt x="990" y="9721"/>
                </a:lnTo>
                <a:lnTo>
                  <a:pt x="220" y="10748"/>
                </a:lnTo>
                <a:lnTo>
                  <a:pt x="73" y="10968"/>
                </a:lnTo>
                <a:lnTo>
                  <a:pt x="0" y="11151"/>
                </a:lnTo>
                <a:lnTo>
                  <a:pt x="0" y="11225"/>
                </a:lnTo>
                <a:lnTo>
                  <a:pt x="37" y="11335"/>
                </a:lnTo>
                <a:lnTo>
                  <a:pt x="183" y="11518"/>
                </a:lnTo>
                <a:lnTo>
                  <a:pt x="257" y="11592"/>
                </a:lnTo>
                <a:lnTo>
                  <a:pt x="367" y="11628"/>
                </a:lnTo>
                <a:lnTo>
                  <a:pt x="550" y="11665"/>
                </a:lnTo>
                <a:lnTo>
                  <a:pt x="770" y="11628"/>
                </a:lnTo>
                <a:lnTo>
                  <a:pt x="990" y="11592"/>
                </a:lnTo>
                <a:lnTo>
                  <a:pt x="2348" y="11188"/>
                </a:lnTo>
                <a:lnTo>
                  <a:pt x="3595" y="10821"/>
                </a:lnTo>
                <a:lnTo>
                  <a:pt x="4072" y="10711"/>
                </a:lnTo>
                <a:lnTo>
                  <a:pt x="4292" y="10638"/>
                </a:lnTo>
                <a:lnTo>
                  <a:pt x="4512" y="10491"/>
                </a:lnTo>
                <a:lnTo>
                  <a:pt x="5025" y="11005"/>
                </a:lnTo>
                <a:lnTo>
                  <a:pt x="5539" y="11518"/>
                </a:lnTo>
                <a:lnTo>
                  <a:pt x="6089" y="11995"/>
                </a:lnTo>
                <a:lnTo>
                  <a:pt x="6676" y="12398"/>
                </a:lnTo>
                <a:lnTo>
                  <a:pt x="7006" y="12619"/>
                </a:lnTo>
                <a:lnTo>
                  <a:pt x="7373" y="12802"/>
                </a:lnTo>
                <a:lnTo>
                  <a:pt x="7740" y="12985"/>
                </a:lnTo>
                <a:lnTo>
                  <a:pt x="8070" y="13132"/>
                </a:lnTo>
                <a:lnTo>
                  <a:pt x="8474" y="13242"/>
                </a:lnTo>
                <a:lnTo>
                  <a:pt x="8840" y="13352"/>
                </a:lnTo>
                <a:lnTo>
                  <a:pt x="9207" y="13426"/>
                </a:lnTo>
                <a:lnTo>
                  <a:pt x="9611" y="13499"/>
                </a:lnTo>
                <a:lnTo>
                  <a:pt x="9977" y="13536"/>
                </a:lnTo>
                <a:lnTo>
                  <a:pt x="10381" y="13572"/>
                </a:lnTo>
                <a:lnTo>
                  <a:pt x="11115" y="13536"/>
                </a:lnTo>
                <a:lnTo>
                  <a:pt x="11812" y="13426"/>
                </a:lnTo>
                <a:lnTo>
                  <a:pt x="12215" y="13316"/>
                </a:lnTo>
                <a:lnTo>
                  <a:pt x="12362" y="13279"/>
                </a:lnTo>
                <a:lnTo>
                  <a:pt x="12435" y="13279"/>
                </a:lnTo>
                <a:lnTo>
                  <a:pt x="12435" y="13316"/>
                </a:lnTo>
                <a:lnTo>
                  <a:pt x="12509" y="13352"/>
                </a:lnTo>
                <a:lnTo>
                  <a:pt x="12545" y="13352"/>
                </a:lnTo>
                <a:lnTo>
                  <a:pt x="12582" y="13316"/>
                </a:lnTo>
                <a:lnTo>
                  <a:pt x="12619" y="13279"/>
                </a:lnTo>
                <a:lnTo>
                  <a:pt x="12655" y="13169"/>
                </a:lnTo>
                <a:lnTo>
                  <a:pt x="12655" y="13022"/>
                </a:lnTo>
                <a:lnTo>
                  <a:pt x="12545" y="12949"/>
                </a:lnTo>
                <a:lnTo>
                  <a:pt x="12435" y="12912"/>
                </a:lnTo>
                <a:lnTo>
                  <a:pt x="12178" y="12912"/>
                </a:lnTo>
                <a:lnTo>
                  <a:pt x="11702" y="13022"/>
                </a:lnTo>
                <a:lnTo>
                  <a:pt x="11188" y="13095"/>
                </a:lnTo>
                <a:lnTo>
                  <a:pt x="10748" y="13132"/>
                </a:lnTo>
                <a:lnTo>
                  <a:pt x="10308" y="13095"/>
                </a:lnTo>
                <a:lnTo>
                  <a:pt x="9867" y="13095"/>
                </a:lnTo>
                <a:lnTo>
                  <a:pt x="9464" y="13022"/>
                </a:lnTo>
                <a:lnTo>
                  <a:pt x="9024" y="12949"/>
                </a:lnTo>
                <a:lnTo>
                  <a:pt x="8584" y="12802"/>
                </a:lnTo>
                <a:lnTo>
                  <a:pt x="8180" y="12655"/>
                </a:lnTo>
                <a:lnTo>
                  <a:pt x="7777" y="12509"/>
                </a:lnTo>
                <a:lnTo>
                  <a:pt x="7300" y="12252"/>
                </a:lnTo>
                <a:lnTo>
                  <a:pt x="6860" y="11958"/>
                </a:lnTo>
                <a:lnTo>
                  <a:pt x="6419" y="11628"/>
                </a:lnTo>
                <a:lnTo>
                  <a:pt x="6016" y="11298"/>
                </a:lnTo>
                <a:lnTo>
                  <a:pt x="5246" y="10564"/>
                </a:lnTo>
                <a:lnTo>
                  <a:pt x="4512" y="9794"/>
                </a:lnTo>
                <a:lnTo>
                  <a:pt x="3008" y="8290"/>
                </a:lnTo>
                <a:lnTo>
                  <a:pt x="2274" y="7520"/>
                </a:lnTo>
                <a:lnTo>
                  <a:pt x="2091" y="7300"/>
                </a:lnTo>
                <a:lnTo>
                  <a:pt x="1871" y="7080"/>
                </a:lnTo>
                <a:lnTo>
                  <a:pt x="1944" y="6713"/>
                </a:lnTo>
                <a:lnTo>
                  <a:pt x="2054" y="6383"/>
                </a:lnTo>
                <a:lnTo>
                  <a:pt x="2238" y="6053"/>
                </a:lnTo>
                <a:lnTo>
                  <a:pt x="2421" y="5722"/>
                </a:lnTo>
                <a:lnTo>
                  <a:pt x="2641" y="5429"/>
                </a:lnTo>
                <a:lnTo>
                  <a:pt x="2898" y="5172"/>
                </a:lnTo>
                <a:lnTo>
                  <a:pt x="3411" y="4622"/>
                </a:lnTo>
                <a:lnTo>
                  <a:pt x="4475" y="3558"/>
                </a:lnTo>
                <a:lnTo>
                  <a:pt x="5025" y="3045"/>
                </a:lnTo>
                <a:lnTo>
                  <a:pt x="5246" y="2825"/>
                </a:lnTo>
                <a:lnTo>
                  <a:pt x="5392" y="2678"/>
                </a:lnTo>
                <a:lnTo>
                  <a:pt x="5502" y="2605"/>
                </a:lnTo>
                <a:lnTo>
                  <a:pt x="5612" y="2715"/>
                </a:lnTo>
                <a:lnTo>
                  <a:pt x="5392" y="2825"/>
                </a:lnTo>
                <a:lnTo>
                  <a:pt x="5246" y="2971"/>
                </a:lnTo>
                <a:lnTo>
                  <a:pt x="4952" y="3301"/>
                </a:lnTo>
                <a:lnTo>
                  <a:pt x="4805" y="3485"/>
                </a:lnTo>
                <a:lnTo>
                  <a:pt x="4695" y="3668"/>
                </a:lnTo>
                <a:lnTo>
                  <a:pt x="4585" y="3888"/>
                </a:lnTo>
                <a:lnTo>
                  <a:pt x="4585" y="3962"/>
                </a:lnTo>
                <a:lnTo>
                  <a:pt x="4622" y="4072"/>
                </a:lnTo>
                <a:lnTo>
                  <a:pt x="4659" y="4145"/>
                </a:lnTo>
                <a:lnTo>
                  <a:pt x="4732" y="4145"/>
                </a:lnTo>
                <a:lnTo>
                  <a:pt x="4915" y="4035"/>
                </a:lnTo>
                <a:lnTo>
                  <a:pt x="5025" y="3888"/>
                </a:lnTo>
                <a:lnTo>
                  <a:pt x="5209" y="3558"/>
                </a:lnTo>
                <a:lnTo>
                  <a:pt x="5502" y="3228"/>
                </a:lnTo>
                <a:lnTo>
                  <a:pt x="5759" y="2898"/>
                </a:lnTo>
                <a:lnTo>
                  <a:pt x="6016" y="3118"/>
                </a:lnTo>
                <a:lnTo>
                  <a:pt x="5832" y="3301"/>
                </a:lnTo>
                <a:lnTo>
                  <a:pt x="5612" y="3522"/>
                </a:lnTo>
                <a:lnTo>
                  <a:pt x="5466" y="3742"/>
                </a:lnTo>
                <a:lnTo>
                  <a:pt x="5356" y="3962"/>
                </a:lnTo>
                <a:lnTo>
                  <a:pt x="5319" y="4072"/>
                </a:lnTo>
                <a:lnTo>
                  <a:pt x="5392" y="4182"/>
                </a:lnTo>
                <a:lnTo>
                  <a:pt x="5502" y="4219"/>
                </a:lnTo>
                <a:lnTo>
                  <a:pt x="5539" y="4219"/>
                </a:lnTo>
                <a:lnTo>
                  <a:pt x="5612" y="4182"/>
                </a:lnTo>
                <a:lnTo>
                  <a:pt x="5796" y="3998"/>
                </a:lnTo>
                <a:lnTo>
                  <a:pt x="5942" y="3778"/>
                </a:lnTo>
                <a:lnTo>
                  <a:pt x="6089" y="3558"/>
                </a:lnTo>
                <a:lnTo>
                  <a:pt x="6199" y="3301"/>
                </a:lnTo>
                <a:lnTo>
                  <a:pt x="6309" y="3375"/>
                </a:lnTo>
                <a:lnTo>
                  <a:pt x="6456" y="3485"/>
                </a:lnTo>
                <a:lnTo>
                  <a:pt x="6346" y="3595"/>
                </a:lnTo>
                <a:lnTo>
                  <a:pt x="6236" y="3705"/>
                </a:lnTo>
                <a:lnTo>
                  <a:pt x="6089" y="3962"/>
                </a:lnTo>
                <a:lnTo>
                  <a:pt x="5869" y="4255"/>
                </a:lnTo>
                <a:lnTo>
                  <a:pt x="5796" y="4402"/>
                </a:lnTo>
                <a:lnTo>
                  <a:pt x="5722" y="4585"/>
                </a:lnTo>
                <a:lnTo>
                  <a:pt x="5722" y="4622"/>
                </a:lnTo>
                <a:lnTo>
                  <a:pt x="5722" y="4695"/>
                </a:lnTo>
                <a:lnTo>
                  <a:pt x="5796" y="4732"/>
                </a:lnTo>
                <a:lnTo>
                  <a:pt x="5906" y="4769"/>
                </a:lnTo>
                <a:lnTo>
                  <a:pt x="6016" y="4695"/>
                </a:lnTo>
                <a:lnTo>
                  <a:pt x="6126" y="4585"/>
                </a:lnTo>
                <a:lnTo>
                  <a:pt x="6199" y="4439"/>
                </a:lnTo>
                <a:lnTo>
                  <a:pt x="6383" y="4145"/>
                </a:lnTo>
                <a:lnTo>
                  <a:pt x="6456" y="3962"/>
                </a:lnTo>
                <a:lnTo>
                  <a:pt x="6603" y="3632"/>
                </a:lnTo>
                <a:lnTo>
                  <a:pt x="7300" y="4145"/>
                </a:lnTo>
                <a:lnTo>
                  <a:pt x="7116" y="4292"/>
                </a:lnTo>
                <a:lnTo>
                  <a:pt x="6933" y="4439"/>
                </a:lnTo>
                <a:lnTo>
                  <a:pt x="6713" y="4695"/>
                </a:lnTo>
                <a:lnTo>
                  <a:pt x="6529" y="5026"/>
                </a:lnTo>
                <a:lnTo>
                  <a:pt x="6529" y="5099"/>
                </a:lnTo>
                <a:lnTo>
                  <a:pt x="6529" y="5172"/>
                </a:lnTo>
                <a:lnTo>
                  <a:pt x="6566" y="5209"/>
                </a:lnTo>
                <a:lnTo>
                  <a:pt x="6639" y="5246"/>
                </a:lnTo>
                <a:lnTo>
                  <a:pt x="6676" y="5282"/>
                </a:lnTo>
                <a:lnTo>
                  <a:pt x="6749" y="5282"/>
                </a:lnTo>
                <a:lnTo>
                  <a:pt x="6823" y="5246"/>
                </a:lnTo>
                <a:lnTo>
                  <a:pt x="6860" y="5172"/>
                </a:lnTo>
                <a:lnTo>
                  <a:pt x="7153" y="4695"/>
                </a:lnTo>
                <a:lnTo>
                  <a:pt x="7410" y="4255"/>
                </a:lnTo>
                <a:lnTo>
                  <a:pt x="7740" y="4475"/>
                </a:lnTo>
                <a:lnTo>
                  <a:pt x="7483" y="4732"/>
                </a:lnTo>
                <a:lnTo>
                  <a:pt x="7116" y="5136"/>
                </a:lnTo>
                <a:lnTo>
                  <a:pt x="7080" y="5209"/>
                </a:lnTo>
                <a:lnTo>
                  <a:pt x="7043" y="5246"/>
                </a:lnTo>
                <a:lnTo>
                  <a:pt x="7080" y="5319"/>
                </a:lnTo>
                <a:lnTo>
                  <a:pt x="7116" y="5356"/>
                </a:lnTo>
                <a:lnTo>
                  <a:pt x="7190" y="5392"/>
                </a:lnTo>
                <a:lnTo>
                  <a:pt x="7263" y="5429"/>
                </a:lnTo>
                <a:lnTo>
                  <a:pt x="7336" y="5429"/>
                </a:lnTo>
                <a:lnTo>
                  <a:pt x="7373" y="5356"/>
                </a:lnTo>
                <a:lnTo>
                  <a:pt x="7556" y="5172"/>
                </a:lnTo>
                <a:lnTo>
                  <a:pt x="7740" y="4989"/>
                </a:lnTo>
                <a:lnTo>
                  <a:pt x="7813" y="4805"/>
                </a:lnTo>
                <a:lnTo>
                  <a:pt x="7850" y="4695"/>
                </a:lnTo>
                <a:lnTo>
                  <a:pt x="7887" y="4585"/>
                </a:lnTo>
                <a:lnTo>
                  <a:pt x="8474" y="4989"/>
                </a:lnTo>
                <a:lnTo>
                  <a:pt x="8107" y="5319"/>
                </a:lnTo>
                <a:lnTo>
                  <a:pt x="7813" y="5722"/>
                </a:lnTo>
                <a:lnTo>
                  <a:pt x="7777" y="5796"/>
                </a:lnTo>
                <a:lnTo>
                  <a:pt x="7777" y="5833"/>
                </a:lnTo>
                <a:lnTo>
                  <a:pt x="7813" y="5943"/>
                </a:lnTo>
                <a:lnTo>
                  <a:pt x="7887" y="5979"/>
                </a:lnTo>
                <a:lnTo>
                  <a:pt x="7997" y="5979"/>
                </a:lnTo>
                <a:lnTo>
                  <a:pt x="8033" y="5943"/>
                </a:lnTo>
                <a:lnTo>
                  <a:pt x="8327" y="5502"/>
                </a:lnTo>
                <a:lnTo>
                  <a:pt x="8584" y="5062"/>
                </a:lnTo>
                <a:lnTo>
                  <a:pt x="9024" y="5356"/>
                </a:lnTo>
                <a:lnTo>
                  <a:pt x="8767" y="5612"/>
                </a:lnTo>
                <a:lnTo>
                  <a:pt x="8584" y="5796"/>
                </a:lnTo>
                <a:lnTo>
                  <a:pt x="8510" y="5906"/>
                </a:lnTo>
                <a:lnTo>
                  <a:pt x="8474" y="6053"/>
                </a:lnTo>
                <a:lnTo>
                  <a:pt x="8253" y="6383"/>
                </a:lnTo>
                <a:lnTo>
                  <a:pt x="8217" y="6456"/>
                </a:lnTo>
                <a:lnTo>
                  <a:pt x="8253" y="6566"/>
                </a:lnTo>
                <a:lnTo>
                  <a:pt x="8290" y="6603"/>
                </a:lnTo>
                <a:lnTo>
                  <a:pt x="8363" y="6640"/>
                </a:lnTo>
                <a:lnTo>
                  <a:pt x="8474" y="6640"/>
                </a:lnTo>
                <a:lnTo>
                  <a:pt x="8547" y="6566"/>
                </a:lnTo>
                <a:lnTo>
                  <a:pt x="8804" y="6199"/>
                </a:lnTo>
                <a:lnTo>
                  <a:pt x="8877" y="6126"/>
                </a:lnTo>
                <a:lnTo>
                  <a:pt x="8950" y="6016"/>
                </a:lnTo>
                <a:lnTo>
                  <a:pt x="9097" y="5796"/>
                </a:lnTo>
                <a:lnTo>
                  <a:pt x="9244" y="5539"/>
                </a:lnTo>
                <a:lnTo>
                  <a:pt x="9537" y="5722"/>
                </a:lnTo>
                <a:lnTo>
                  <a:pt x="9354" y="5906"/>
                </a:lnTo>
                <a:lnTo>
                  <a:pt x="9207" y="6126"/>
                </a:lnTo>
                <a:lnTo>
                  <a:pt x="8950" y="6419"/>
                </a:lnTo>
                <a:lnTo>
                  <a:pt x="8877" y="6566"/>
                </a:lnTo>
                <a:lnTo>
                  <a:pt x="8840" y="6750"/>
                </a:lnTo>
                <a:lnTo>
                  <a:pt x="8914" y="6823"/>
                </a:lnTo>
                <a:lnTo>
                  <a:pt x="8950" y="6860"/>
                </a:lnTo>
                <a:lnTo>
                  <a:pt x="8987" y="6860"/>
                </a:lnTo>
                <a:lnTo>
                  <a:pt x="9134" y="6786"/>
                </a:lnTo>
                <a:lnTo>
                  <a:pt x="9244" y="6640"/>
                </a:lnTo>
                <a:lnTo>
                  <a:pt x="9391" y="6383"/>
                </a:lnTo>
                <a:lnTo>
                  <a:pt x="9537" y="6126"/>
                </a:lnTo>
                <a:lnTo>
                  <a:pt x="9721" y="5869"/>
                </a:lnTo>
                <a:lnTo>
                  <a:pt x="10198" y="6236"/>
                </a:lnTo>
                <a:lnTo>
                  <a:pt x="10051" y="6419"/>
                </a:lnTo>
                <a:lnTo>
                  <a:pt x="9867" y="6640"/>
                </a:lnTo>
                <a:lnTo>
                  <a:pt x="9684" y="6860"/>
                </a:lnTo>
                <a:lnTo>
                  <a:pt x="9611" y="7006"/>
                </a:lnTo>
                <a:lnTo>
                  <a:pt x="9574" y="7116"/>
                </a:lnTo>
                <a:lnTo>
                  <a:pt x="9574" y="7190"/>
                </a:lnTo>
                <a:lnTo>
                  <a:pt x="9611" y="7263"/>
                </a:lnTo>
                <a:lnTo>
                  <a:pt x="9757" y="7263"/>
                </a:lnTo>
                <a:lnTo>
                  <a:pt x="9867" y="7190"/>
                </a:lnTo>
                <a:lnTo>
                  <a:pt x="9941" y="7080"/>
                </a:lnTo>
                <a:lnTo>
                  <a:pt x="10124" y="6823"/>
                </a:lnTo>
                <a:lnTo>
                  <a:pt x="10271" y="6603"/>
                </a:lnTo>
                <a:lnTo>
                  <a:pt x="10381" y="6383"/>
                </a:lnTo>
                <a:lnTo>
                  <a:pt x="10895" y="6823"/>
                </a:lnTo>
                <a:lnTo>
                  <a:pt x="10931" y="6860"/>
                </a:lnTo>
                <a:lnTo>
                  <a:pt x="10638" y="7226"/>
                </a:lnTo>
                <a:lnTo>
                  <a:pt x="10381" y="7593"/>
                </a:lnTo>
                <a:lnTo>
                  <a:pt x="10271" y="7703"/>
                </a:lnTo>
                <a:lnTo>
                  <a:pt x="10271" y="7777"/>
                </a:lnTo>
                <a:lnTo>
                  <a:pt x="10271" y="7813"/>
                </a:lnTo>
                <a:lnTo>
                  <a:pt x="10344" y="7923"/>
                </a:lnTo>
                <a:lnTo>
                  <a:pt x="10418" y="7960"/>
                </a:lnTo>
                <a:lnTo>
                  <a:pt x="10491" y="7923"/>
                </a:lnTo>
                <a:lnTo>
                  <a:pt x="10528" y="7887"/>
                </a:lnTo>
                <a:lnTo>
                  <a:pt x="10821" y="7483"/>
                </a:lnTo>
                <a:lnTo>
                  <a:pt x="11115" y="7043"/>
                </a:lnTo>
                <a:lnTo>
                  <a:pt x="11445" y="7447"/>
                </a:lnTo>
                <a:lnTo>
                  <a:pt x="11298" y="7703"/>
                </a:lnTo>
                <a:lnTo>
                  <a:pt x="11151" y="7960"/>
                </a:lnTo>
                <a:lnTo>
                  <a:pt x="10968" y="8253"/>
                </a:lnTo>
                <a:lnTo>
                  <a:pt x="10931" y="8437"/>
                </a:lnTo>
                <a:lnTo>
                  <a:pt x="10931" y="8510"/>
                </a:lnTo>
                <a:lnTo>
                  <a:pt x="10931" y="8584"/>
                </a:lnTo>
                <a:lnTo>
                  <a:pt x="10968" y="8657"/>
                </a:lnTo>
                <a:lnTo>
                  <a:pt x="11041" y="8657"/>
                </a:lnTo>
                <a:lnTo>
                  <a:pt x="11188" y="8584"/>
                </a:lnTo>
                <a:lnTo>
                  <a:pt x="11261" y="8474"/>
                </a:lnTo>
                <a:lnTo>
                  <a:pt x="11408" y="8180"/>
                </a:lnTo>
                <a:lnTo>
                  <a:pt x="11628" y="7703"/>
                </a:lnTo>
                <a:lnTo>
                  <a:pt x="11812" y="7997"/>
                </a:lnTo>
                <a:lnTo>
                  <a:pt x="11995" y="8290"/>
                </a:lnTo>
                <a:lnTo>
                  <a:pt x="11812" y="8694"/>
                </a:lnTo>
                <a:lnTo>
                  <a:pt x="11628" y="9097"/>
                </a:lnTo>
                <a:lnTo>
                  <a:pt x="11518" y="9097"/>
                </a:lnTo>
                <a:lnTo>
                  <a:pt x="11408" y="9317"/>
                </a:lnTo>
                <a:lnTo>
                  <a:pt x="11335" y="9501"/>
                </a:lnTo>
                <a:lnTo>
                  <a:pt x="11335" y="9574"/>
                </a:lnTo>
                <a:lnTo>
                  <a:pt x="11335" y="9647"/>
                </a:lnTo>
                <a:lnTo>
                  <a:pt x="11408" y="9721"/>
                </a:lnTo>
                <a:lnTo>
                  <a:pt x="11591" y="9721"/>
                </a:lnTo>
                <a:lnTo>
                  <a:pt x="11628" y="9684"/>
                </a:lnTo>
                <a:lnTo>
                  <a:pt x="11812" y="9427"/>
                </a:lnTo>
                <a:lnTo>
                  <a:pt x="11958" y="9171"/>
                </a:lnTo>
                <a:lnTo>
                  <a:pt x="12105" y="8914"/>
                </a:lnTo>
                <a:lnTo>
                  <a:pt x="12178" y="8657"/>
                </a:lnTo>
                <a:lnTo>
                  <a:pt x="12325" y="9024"/>
                </a:lnTo>
                <a:lnTo>
                  <a:pt x="12472" y="9427"/>
                </a:lnTo>
                <a:lnTo>
                  <a:pt x="12068" y="10088"/>
                </a:lnTo>
                <a:lnTo>
                  <a:pt x="11995" y="10088"/>
                </a:lnTo>
                <a:lnTo>
                  <a:pt x="11922" y="10271"/>
                </a:lnTo>
                <a:lnTo>
                  <a:pt x="11848" y="10418"/>
                </a:lnTo>
                <a:lnTo>
                  <a:pt x="11848" y="10491"/>
                </a:lnTo>
                <a:lnTo>
                  <a:pt x="11848" y="10528"/>
                </a:lnTo>
                <a:lnTo>
                  <a:pt x="11922" y="10601"/>
                </a:lnTo>
                <a:lnTo>
                  <a:pt x="12068" y="10601"/>
                </a:lnTo>
                <a:lnTo>
                  <a:pt x="12142" y="10564"/>
                </a:lnTo>
                <a:lnTo>
                  <a:pt x="12362" y="10198"/>
                </a:lnTo>
                <a:lnTo>
                  <a:pt x="12582" y="9831"/>
                </a:lnTo>
                <a:lnTo>
                  <a:pt x="12692" y="10454"/>
                </a:lnTo>
                <a:lnTo>
                  <a:pt x="12509" y="10638"/>
                </a:lnTo>
                <a:lnTo>
                  <a:pt x="12362" y="10858"/>
                </a:lnTo>
                <a:lnTo>
                  <a:pt x="12215" y="11078"/>
                </a:lnTo>
                <a:lnTo>
                  <a:pt x="12178" y="11225"/>
                </a:lnTo>
                <a:lnTo>
                  <a:pt x="12178" y="11371"/>
                </a:lnTo>
                <a:lnTo>
                  <a:pt x="12215" y="11408"/>
                </a:lnTo>
                <a:lnTo>
                  <a:pt x="12252" y="11408"/>
                </a:lnTo>
                <a:lnTo>
                  <a:pt x="12362" y="11371"/>
                </a:lnTo>
                <a:lnTo>
                  <a:pt x="12472" y="11298"/>
                </a:lnTo>
                <a:lnTo>
                  <a:pt x="12582" y="11078"/>
                </a:lnTo>
                <a:lnTo>
                  <a:pt x="12692" y="10858"/>
                </a:lnTo>
                <a:lnTo>
                  <a:pt x="12729" y="11188"/>
                </a:lnTo>
                <a:lnTo>
                  <a:pt x="12655" y="11775"/>
                </a:lnTo>
                <a:lnTo>
                  <a:pt x="12509" y="11922"/>
                </a:lnTo>
                <a:lnTo>
                  <a:pt x="12362" y="12068"/>
                </a:lnTo>
                <a:lnTo>
                  <a:pt x="12325" y="12215"/>
                </a:lnTo>
                <a:lnTo>
                  <a:pt x="12325" y="12288"/>
                </a:lnTo>
                <a:lnTo>
                  <a:pt x="12362" y="12362"/>
                </a:lnTo>
                <a:lnTo>
                  <a:pt x="12435" y="12398"/>
                </a:lnTo>
                <a:lnTo>
                  <a:pt x="12472" y="12398"/>
                </a:lnTo>
                <a:lnTo>
                  <a:pt x="12619" y="12288"/>
                </a:lnTo>
                <a:lnTo>
                  <a:pt x="12655" y="12655"/>
                </a:lnTo>
                <a:lnTo>
                  <a:pt x="12692" y="12692"/>
                </a:lnTo>
                <a:lnTo>
                  <a:pt x="12729" y="12655"/>
                </a:lnTo>
                <a:lnTo>
                  <a:pt x="12802" y="12545"/>
                </a:lnTo>
                <a:lnTo>
                  <a:pt x="12912" y="12398"/>
                </a:lnTo>
                <a:lnTo>
                  <a:pt x="13022" y="12068"/>
                </a:lnTo>
                <a:lnTo>
                  <a:pt x="13095" y="11738"/>
                </a:lnTo>
                <a:lnTo>
                  <a:pt x="13132" y="11408"/>
                </a:lnTo>
                <a:lnTo>
                  <a:pt x="13132" y="11005"/>
                </a:lnTo>
                <a:lnTo>
                  <a:pt x="13132" y="10638"/>
                </a:lnTo>
                <a:lnTo>
                  <a:pt x="13095" y="10234"/>
                </a:lnTo>
                <a:lnTo>
                  <a:pt x="13022" y="9867"/>
                </a:lnTo>
                <a:lnTo>
                  <a:pt x="12949" y="9464"/>
                </a:lnTo>
                <a:lnTo>
                  <a:pt x="12839" y="9060"/>
                </a:lnTo>
                <a:lnTo>
                  <a:pt x="12692" y="8694"/>
                </a:lnTo>
                <a:lnTo>
                  <a:pt x="12545" y="8327"/>
                </a:lnTo>
                <a:lnTo>
                  <a:pt x="12325" y="7960"/>
                </a:lnTo>
                <a:lnTo>
                  <a:pt x="12142" y="7630"/>
                </a:lnTo>
                <a:lnTo>
                  <a:pt x="11885" y="7300"/>
                </a:lnTo>
                <a:lnTo>
                  <a:pt x="11628" y="6970"/>
                </a:lnTo>
                <a:lnTo>
                  <a:pt x="11335" y="6640"/>
                </a:lnTo>
                <a:lnTo>
                  <a:pt x="11041" y="6346"/>
                </a:lnTo>
                <a:lnTo>
                  <a:pt x="10344" y="5759"/>
                </a:lnTo>
                <a:lnTo>
                  <a:pt x="9647" y="5246"/>
                </a:lnTo>
                <a:lnTo>
                  <a:pt x="8914" y="4732"/>
                </a:lnTo>
                <a:lnTo>
                  <a:pt x="8987" y="4439"/>
                </a:lnTo>
                <a:lnTo>
                  <a:pt x="9024" y="4182"/>
                </a:lnTo>
                <a:lnTo>
                  <a:pt x="9060" y="3558"/>
                </a:lnTo>
                <a:lnTo>
                  <a:pt x="9097" y="2898"/>
                </a:lnTo>
                <a:lnTo>
                  <a:pt x="9281" y="220"/>
                </a:lnTo>
                <a:lnTo>
                  <a:pt x="9244" y="110"/>
                </a:lnTo>
                <a:lnTo>
                  <a:pt x="9207" y="37"/>
                </a:lnTo>
                <a:lnTo>
                  <a:pt x="9097" y="0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52" name="Shape 252"/>
          <p:cNvSpPr/>
          <p:nvPr/>
        </p:nvSpPr>
        <p:spPr>
          <a:xfrm>
            <a:off x="-77078" y="1488018"/>
            <a:ext cx="339602" cy="400616"/>
          </a:xfrm>
          <a:custGeom>
            <a:avLst/>
            <a:gdLst/>
            <a:ahLst/>
            <a:cxnLst/>
            <a:rect l="0" t="0" r="0" b="0"/>
            <a:pathLst>
              <a:path w="9391" h="11079" extrusionOk="0">
                <a:moveTo>
                  <a:pt x="4916" y="441"/>
                </a:moveTo>
                <a:lnTo>
                  <a:pt x="5026" y="477"/>
                </a:lnTo>
                <a:lnTo>
                  <a:pt x="5099" y="551"/>
                </a:lnTo>
                <a:lnTo>
                  <a:pt x="5099" y="771"/>
                </a:lnTo>
                <a:lnTo>
                  <a:pt x="5026" y="954"/>
                </a:lnTo>
                <a:lnTo>
                  <a:pt x="4953" y="1064"/>
                </a:lnTo>
                <a:lnTo>
                  <a:pt x="4842" y="1138"/>
                </a:lnTo>
                <a:lnTo>
                  <a:pt x="4732" y="1174"/>
                </a:lnTo>
                <a:lnTo>
                  <a:pt x="4622" y="1138"/>
                </a:lnTo>
                <a:lnTo>
                  <a:pt x="4366" y="1028"/>
                </a:lnTo>
                <a:lnTo>
                  <a:pt x="4439" y="917"/>
                </a:lnTo>
                <a:lnTo>
                  <a:pt x="4439" y="771"/>
                </a:lnTo>
                <a:lnTo>
                  <a:pt x="4402" y="697"/>
                </a:lnTo>
                <a:lnTo>
                  <a:pt x="4366" y="661"/>
                </a:lnTo>
                <a:lnTo>
                  <a:pt x="4476" y="551"/>
                </a:lnTo>
                <a:lnTo>
                  <a:pt x="4622" y="477"/>
                </a:lnTo>
                <a:lnTo>
                  <a:pt x="4769" y="441"/>
                </a:lnTo>
                <a:close/>
                <a:moveTo>
                  <a:pt x="3375" y="6493"/>
                </a:moveTo>
                <a:lnTo>
                  <a:pt x="3375" y="6530"/>
                </a:lnTo>
                <a:lnTo>
                  <a:pt x="3339" y="6530"/>
                </a:lnTo>
                <a:lnTo>
                  <a:pt x="3375" y="6493"/>
                </a:lnTo>
                <a:close/>
                <a:moveTo>
                  <a:pt x="4292" y="6933"/>
                </a:moveTo>
                <a:lnTo>
                  <a:pt x="4256" y="7007"/>
                </a:lnTo>
                <a:lnTo>
                  <a:pt x="4219" y="6970"/>
                </a:lnTo>
                <a:lnTo>
                  <a:pt x="4292" y="6933"/>
                </a:lnTo>
                <a:close/>
                <a:moveTo>
                  <a:pt x="5209" y="4219"/>
                </a:moveTo>
                <a:lnTo>
                  <a:pt x="5429" y="4329"/>
                </a:lnTo>
                <a:lnTo>
                  <a:pt x="5649" y="4439"/>
                </a:lnTo>
                <a:lnTo>
                  <a:pt x="5686" y="4549"/>
                </a:lnTo>
                <a:lnTo>
                  <a:pt x="5723" y="4586"/>
                </a:lnTo>
                <a:lnTo>
                  <a:pt x="5796" y="4586"/>
                </a:lnTo>
                <a:lnTo>
                  <a:pt x="6016" y="4879"/>
                </a:lnTo>
                <a:lnTo>
                  <a:pt x="6163" y="5173"/>
                </a:lnTo>
                <a:lnTo>
                  <a:pt x="6200" y="5503"/>
                </a:lnTo>
                <a:lnTo>
                  <a:pt x="6200" y="5833"/>
                </a:lnTo>
                <a:lnTo>
                  <a:pt x="6090" y="6126"/>
                </a:lnTo>
                <a:lnTo>
                  <a:pt x="5943" y="6420"/>
                </a:lnTo>
                <a:lnTo>
                  <a:pt x="5796" y="6603"/>
                </a:lnTo>
                <a:lnTo>
                  <a:pt x="5649" y="6750"/>
                </a:lnTo>
                <a:lnTo>
                  <a:pt x="5649" y="6713"/>
                </a:lnTo>
                <a:lnTo>
                  <a:pt x="5649" y="6566"/>
                </a:lnTo>
                <a:lnTo>
                  <a:pt x="5649" y="6383"/>
                </a:lnTo>
                <a:lnTo>
                  <a:pt x="5613" y="6346"/>
                </a:lnTo>
                <a:lnTo>
                  <a:pt x="5576" y="6310"/>
                </a:lnTo>
                <a:lnTo>
                  <a:pt x="5539" y="6310"/>
                </a:lnTo>
                <a:lnTo>
                  <a:pt x="5503" y="6346"/>
                </a:lnTo>
                <a:lnTo>
                  <a:pt x="5393" y="6493"/>
                </a:lnTo>
                <a:lnTo>
                  <a:pt x="5356" y="6676"/>
                </a:lnTo>
                <a:lnTo>
                  <a:pt x="5319" y="6933"/>
                </a:lnTo>
                <a:lnTo>
                  <a:pt x="5099" y="7007"/>
                </a:lnTo>
                <a:lnTo>
                  <a:pt x="5099" y="6860"/>
                </a:lnTo>
                <a:lnTo>
                  <a:pt x="5099" y="6713"/>
                </a:lnTo>
                <a:lnTo>
                  <a:pt x="5136" y="6566"/>
                </a:lnTo>
                <a:lnTo>
                  <a:pt x="5209" y="6456"/>
                </a:lnTo>
                <a:lnTo>
                  <a:pt x="5246" y="6420"/>
                </a:lnTo>
                <a:lnTo>
                  <a:pt x="5209" y="6383"/>
                </a:lnTo>
                <a:lnTo>
                  <a:pt x="5173" y="6346"/>
                </a:lnTo>
                <a:lnTo>
                  <a:pt x="5136" y="6346"/>
                </a:lnTo>
                <a:lnTo>
                  <a:pt x="4953" y="6456"/>
                </a:lnTo>
                <a:lnTo>
                  <a:pt x="4842" y="6640"/>
                </a:lnTo>
                <a:lnTo>
                  <a:pt x="4769" y="6823"/>
                </a:lnTo>
                <a:lnTo>
                  <a:pt x="4769" y="7043"/>
                </a:lnTo>
                <a:lnTo>
                  <a:pt x="4696" y="7043"/>
                </a:lnTo>
                <a:lnTo>
                  <a:pt x="4659" y="7007"/>
                </a:lnTo>
                <a:lnTo>
                  <a:pt x="4622" y="6970"/>
                </a:lnTo>
                <a:lnTo>
                  <a:pt x="4586" y="6970"/>
                </a:lnTo>
                <a:lnTo>
                  <a:pt x="5026" y="6016"/>
                </a:lnTo>
                <a:lnTo>
                  <a:pt x="5026" y="5943"/>
                </a:lnTo>
                <a:lnTo>
                  <a:pt x="4989" y="5906"/>
                </a:lnTo>
                <a:lnTo>
                  <a:pt x="4953" y="5906"/>
                </a:lnTo>
                <a:lnTo>
                  <a:pt x="4916" y="5943"/>
                </a:lnTo>
                <a:lnTo>
                  <a:pt x="4402" y="6750"/>
                </a:lnTo>
                <a:lnTo>
                  <a:pt x="4366" y="6676"/>
                </a:lnTo>
                <a:lnTo>
                  <a:pt x="4329" y="6640"/>
                </a:lnTo>
                <a:lnTo>
                  <a:pt x="4256" y="6640"/>
                </a:lnTo>
                <a:lnTo>
                  <a:pt x="4439" y="6236"/>
                </a:lnTo>
                <a:lnTo>
                  <a:pt x="4659" y="5796"/>
                </a:lnTo>
                <a:lnTo>
                  <a:pt x="4696" y="5759"/>
                </a:lnTo>
                <a:lnTo>
                  <a:pt x="4659" y="5723"/>
                </a:lnTo>
                <a:lnTo>
                  <a:pt x="4586" y="5723"/>
                </a:lnTo>
                <a:lnTo>
                  <a:pt x="4182" y="6273"/>
                </a:lnTo>
                <a:lnTo>
                  <a:pt x="3999" y="6566"/>
                </a:lnTo>
                <a:lnTo>
                  <a:pt x="3852" y="6860"/>
                </a:lnTo>
                <a:lnTo>
                  <a:pt x="3669" y="6786"/>
                </a:lnTo>
                <a:lnTo>
                  <a:pt x="3779" y="6750"/>
                </a:lnTo>
                <a:lnTo>
                  <a:pt x="3852" y="6640"/>
                </a:lnTo>
                <a:lnTo>
                  <a:pt x="3889" y="6566"/>
                </a:lnTo>
                <a:lnTo>
                  <a:pt x="3889" y="6420"/>
                </a:lnTo>
                <a:lnTo>
                  <a:pt x="3889" y="6383"/>
                </a:lnTo>
                <a:lnTo>
                  <a:pt x="3815" y="6383"/>
                </a:lnTo>
                <a:lnTo>
                  <a:pt x="3999" y="6163"/>
                </a:lnTo>
                <a:lnTo>
                  <a:pt x="4512" y="5539"/>
                </a:lnTo>
                <a:lnTo>
                  <a:pt x="4512" y="5466"/>
                </a:lnTo>
                <a:lnTo>
                  <a:pt x="4476" y="5429"/>
                </a:lnTo>
                <a:lnTo>
                  <a:pt x="4402" y="5429"/>
                </a:lnTo>
                <a:lnTo>
                  <a:pt x="3779" y="6016"/>
                </a:lnTo>
                <a:lnTo>
                  <a:pt x="3632" y="6126"/>
                </a:lnTo>
                <a:lnTo>
                  <a:pt x="3595" y="6090"/>
                </a:lnTo>
                <a:lnTo>
                  <a:pt x="3559" y="6090"/>
                </a:lnTo>
                <a:lnTo>
                  <a:pt x="3485" y="6126"/>
                </a:lnTo>
                <a:lnTo>
                  <a:pt x="3669" y="5869"/>
                </a:lnTo>
                <a:lnTo>
                  <a:pt x="3889" y="5649"/>
                </a:lnTo>
                <a:lnTo>
                  <a:pt x="4146" y="5466"/>
                </a:lnTo>
                <a:lnTo>
                  <a:pt x="4402" y="5283"/>
                </a:lnTo>
                <a:lnTo>
                  <a:pt x="4439" y="5246"/>
                </a:lnTo>
                <a:lnTo>
                  <a:pt x="4402" y="5209"/>
                </a:lnTo>
                <a:lnTo>
                  <a:pt x="4402" y="5173"/>
                </a:lnTo>
                <a:lnTo>
                  <a:pt x="4329" y="5136"/>
                </a:lnTo>
                <a:lnTo>
                  <a:pt x="3962" y="5319"/>
                </a:lnTo>
                <a:lnTo>
                  <a:pt x="3632" y="5539"/>
                </a:lnTo>
                <a:lnTo>
                  <a:pt x="3339" y="5796"/>
                </a:lnTo>
                <a:lnTo>
                  <a:pt x="3082" y="6126"/>
                </a:lnTo>
                <a:lnTo>
                  <a:pt x="3045" y="6016"/>
                </a:lnTo>
                <a:lnTo>
                  <a:pt x="3082" y="5980"/>
                </a:lnTo>
                <a:lnTo>
                  <a:pt x="3339" y="5613"/>
                </a:lnTo>
                <a:lnTo>
                  <a:pt x="3632" y="5283"/>
                </a:lnTo>
                <a:lnTo>
                  <a:pt x="3962" y="4952"/>
                </a:lnTo>
                <a:lnTo>
                  <a:pt x="4292" y="4659"/>
                </a:lnTo>
                <a:lnTo>
                  <a:pt x="4292" y="4622"/>
                </a:lnTo>
                <a:lnTo>
                  <a:pt x="4256" y="4586"/>
                </a:lnTo>
                <a:lnTo>
                  <a:pt x="4219" y="4586"/>
                </a:lnTo>
                <a:lnTo>
                  <a:pt x="3925" y="4732"/>
                </a:lnTo>
                <a:lnTo>
                  <a:pt x="3632" y="4879"/>
                </a:lnTo>
                <a:lnTo>
                  <a:pt x="3375" y="5099"/>
                </a:lnTo>
                <a:lnTo>
                  <a:pt x="3155" y="5356"/>
                </a:lnTo>
                <a:lnTo>
                  <a:pt x="3228" y="5209"/>
                </a:lnTo>
                <a:lnTo>
                  <a:pt x="3339" y="5062"/>
                </a:lnTo>
                <a:lnTo>
                  <a:pt x="3559" y="4842"/>
                </a:lnTo>
                <a:lnTo>
                  <a:pt x="3852" y="4622"/>
                </a:lnTo>
                <a:lnTo>
                  <a:pt x="4146" y="4476"/>
                </a:lnTo>
                <a:lnTo>
                  <a:pt x="4402" y="4366"/>
                </a:lnTo>
                <a:lnTo>
                  <a:pt x="4659" y="4292"/>
                </a:lnTo>
                <a:lnTo>
                  <a:pt x="4953" y="4219"/>
                </a:lnTo>
                <a:close/>
                <a:moveTo>
                  <a:pt x="807" y="8767"/>
                </a:moveTo>
                <a:lnTo>
                  <a:pt x="807" y="8841"/>
                </a:lnTo>
                <a:lnTo>
                  <a:pt x="844" y="8914"/>
                </a:lnTo>
                <a:lnTo>
                  <a:pt x="918" y="8951"/>
                </a:lnTo>
                <a:lnTo>
                  <a:pt x="1138" y="8951"/>
                </a:lnTo>
                <a:lnTo>
                  <a:pt x="1211" y="8987"/>
                </a:lnTo>
                <a:lnTo>
                  <a:pt x="1321" y="8987"/>
                </a:lnTo>
                <a:lnTo>
                  <a:pt x="1321" y="9061"/>
                </a:lnTo>
                <a:lnTo>
                  <a:pt x="1321" y="9097"/>
                </a:lnTo>
                <a:lnTo>
                  <a:pt x="1248" y="9171"/>
                </a:lnTo>
                <a:lnTo>
                  <a:pt x="1174" y="9207"/>
                </a:lnTo>
                <a:lnTo>
                  <a:pt x="954" y="9244"/>
                </a:lnTo>
                <a:lnTo>
                  <a:pt x="844" y="9207"/>
                </a:lnTo>
                <a:lnTo>
                  <a:pt x="697" y="9134"/>
                </a:lnTo>
                <a:lnTo>
                  <a:pt x="587" y="9061"/>
                </a:lnTo>
                <a:lnTo>
                  <a:pt x="551" y="8951"/>
                </a:lnTo>
                <a:lnTo>
                  <a:pt x="661" y="8841"/>
                </a:lnTo>
                <a:lnTo>
                  <a:pt x="807" y="8767"/>
                </a:lnTo>
                <a:close/>
                <a:moveTo>
                  <a:pt x="8511" y="8657"/>
                </a:moveTo>
                <a:lnTo>
                  <a:pt x="8621" y="8694"/>
                </a:lnTo>
                <a:lnTo>
                  <a:pt x="8731" y="8731"/>
                </a:lnTo>
                <a:lnTo>
                  <a:pt x="8841" y="8804"/>
                </a:lnTo>
                <a:lnTo>
                  <a:pt x="8951" y="8877"/>
                </a:lnTo>
                <a:lnTo>
                  <a:pt x="8987" y="8987"/>
                </a:lnTo>
                <a:lnTo>
                  <a:pt x="9024" y="9097"/>
                </a:lnTo>
                <a:lnTo>
                  <a:pt x="9024" y="9134"/>
                </a:lnTo>
                <a:lnTo>
                  <a:pt x="8987" y="9134"/>
                </a:lnTo>
                <a:lnTo>
                  <a:pt x="8877" y="9097"/>
                </a:lnTo>
                <a:lnTo>
                  <a:pt x="8804" y="9134"/>
                </a:lnTo>
                <a:lnTo>
                  <a:pt x="8731" y="9171"/>
                </a:lnTo>
                <a:lnTo>
                  <a:pt x="8621" y="9281"/>
                </a:lnTo>
                <a:lnTo>
                  <a:pt x="8474" y="9354"/>
                </a:lnTo>
                <a:lnTo>
                  <a:pt x="8327" y="9318"/>
                </a:lnTo>
                <a:lnTo>
                  <a:pt x="8254" y="9244"/>
                </a:lnTo>
                <a:lnTo>
                  <a:pt x="8217" y="9171"/>
                </a:lnTo>
                <a:lnTo>
                  <a:pt x="8217" y="9024"/>
                </a:lnTo>
                <a:lnTo>
                  <a:pt x="8254" y="8841"/>
                </a:lnTo>
                <a:lnTo>
                  <a:pt x="8254" y="8694"/>
                </a:lnTo>
                <a:lnTo>
                  <a:pt x="8511" y="8657"/>
                </a:lnTo>
                <a:close/>
                <a:moveTo>
                  <a:pt x="5026" y="9501"/>
                </a:moveTo>
                <a:lnTo>
                  <a:pt x="5063" y="9574"/>
                </a:lnTo>
                <a:lnTo>
                  <a:pt x="4989" y="9538"/>
                </a:lnTo>
                <a:lnTo>
                  <a:pt x="5026" y="9501"/>
                </a:lnTo>
                <a:close/>
                <a:moveTo>
                  <a:pt x="4696" y="9868"/>
                </a:moveTo>
                <a:lnTo>
                  <a:pt x="4953" y="9941"/>
                </a:lnTo>
                <a:lnTo>
                  <a:pt x="4916" y="10014"/>
                </a:lnTo>
                <a:lnTo>
                  <a:pt x="4879" y="10271"/>
                </a:lnTo>
                <a:lnTo>
                  <a:pt x="4842" y="10308"/>
                </a:lnTo>
                <a:lnTo>
                  <a:pt x="4549" y="10308"/>
                </a:lnTo>
                <a:lnTo>
                  <a:pt x="4439" y="10235"/>
                </a:lnTo>
                <a:lnTo>
                  <a:pt x="4329" y="10125"/>
                </a:lnTo>
                <a:lnTo>
                  <a:pt x="4292" y="10051"/>
                </a:lnTo>
                <a:lnTo>
                  <a:pt x="4256" y="9941"/>
                </a:lnTo>
                <a:lnTo>
                  <a:pt x="4329" y="9904"/>
                </a:lnTo>
                <a:lnTo>
                  <a:pt x="4439" y="9868"/>
                </a:lnTo>
                <a:close/>
                <a:moveTo>
                  <a:pt x="4806" y="0"/>
                </a:moveTo>
                <a:lnTo>
                  <a:pt x="4622" y="37"/>
                </a:lnTo>
                <a:lnTo>
                  <a:pt x="4476" y="110"/>
                </a:lnTo>
                <a:lnTo>
                  <a:pt x="4292" y="147"/>
                </a:lnTo>
                <a:lnTo>
                  <a:pt x="4146" y="257"/>
                </a:lnTo>
                <a:lnTo>
                  <a:pt x="3999" y="367"/>
                </a:lnTo>
                <a:lnTo>
                  <a:pt x="3889" y="477"/>
                </a:lnTo>
                <a:lnTo>
                  <a:pt x="3779" y="624"/>
                </a:lnTo>
                <a:lnTo>
                  <a:pt x="3705" y="807"/>
                </a:lnTo>
                <a:lnTo>
                  <a:pt x="3669" y="954"/>
                </a:lnTo>
                <a:lnTo>
                  <a:pt x="3669" y="1138"/>
                </a:lnTo>
                <a:lnTo>
                  <a:pt x="3705" y="1321"/>
                </a:lnTo>
                <a:lnTo>
                  <a:pt x="3815" y="1578"/>
                </a:lnTo>
                <a:lnTo>
                  <a:pt x="3999" y="1761"/>
                </a:lnTo>
                <a:lnTo>
                  <a:pt x="4182" y="1871"/>
                </a:lnTo>
                <a:lnTo>
                  <a:pt x="4402" y="1945"/>
                </a:lnTo>
                <a:lnTo>
                  <a:pt x="4366" y="2055"/>
                </a:lnTo>
                <a:lnTo>
                  <a:pt x="4329" y="2165"/>
                </a:lnTo>
                <a:lnTo>
                  <a:pt x="4329" y="2531"/>
                </a:lnTo>
                <a:lnTo>
                  <a:pt x="4329" y="2898"/>
                </a:lnTo>
                <a:lnTo>
                  <a:pt x="4329" y="3522"/>
                </a:lnTo>
                <a:lnTo>
                  <a:pt x="4329" y="3669"/>
                </a:lnTo>
                <a:lnTo>
                  <a:pt x="4366" y="3779"/>
                </a:lnTo>
                <a:lnTo>
                  <a:pt x="4072" y="3925"/>
                </a:lnTo>
                <a:lnTo>
                  <a:pt x="3815" y="4109"/>
                </a:lnTo>
                <a:lnTo>
                  <a:pt x="3742" y="4182"/>
                </a:lnTo>
                <a:lnTo>
                  <a:pt x="3742" y="4255"/>
                </a:lnTo>
                <a:lnTo>
                  <a:pt x="3522" y="4402"/>
                </a:lnTo>
                <a:lnTo>
                  <a:pt x="3339" y="4549"/>
                </a:lnTo>
                <a:lnTo>
                  <a:pt x="3155" y="4696"/>
                </a:lnTo>
                <a:lnTo>
                  <a:pt x="3008" y="4879"/>
                </a:lnTo>
                <a:lnTo>
                  <a:pt x="2862" y="5062"/>
                </a:lnTo>
                <a:lnTo>
                  <a:pt x="2752" y="5283"/>
                </a:lnTo>
                <a:lnTo>
                  <a:pt x="2678" y="5503"/>
                </a:lnTo>
                <a:lnTo>
                  <a:pt x="2642" y="5686"/>
                </a:lnTo>
                <a:lnTo>
                  <a:pt x="2642" y="5906"/>
                </a:lnTo>
                <a:lnTo>
                  <a:pt x="2678" y="6126"/>
                </a:lnTo>
                <a:lnTo>
                  <a:pt x="2752" y="6346"/>
                </a:lnTo>
                <a:lnTo>
                  <a:pt x="2825" y="6566"/>
                </a:lnTo>
                <a:lnTo>
                  <a:pt x="2898" y="6676"/>
                </a:lnTo>
                <a:lnTo>
                  <a:pt x="2421" y="7080"/>
                </a:lnTo>
                <a:lnTo>
                  <a:pt x="1908" y="7447"/>
                </a:lnTo>
                <a:lnTo>
                  <a:pt x="1431" y="7850"/>
                </a:lnTo>
                <a:lnTo>
                  <a:pt x="1211" y="8070"/>
                </a:lnTo>
                <a:lnTo>
                  <a:pt x="991" y="8327"/>
                </a:lnTo>
                <a:lnTo>
                  <a:pt x="771" y="8364"/>
                </a:lnTo>
                <a:lnTo>
                  <a:pt x="624" y="8327"/>
                </a:lnTo>
                <a:lnTo>
                  <a:pt x="477" y="8327"/>
                </a:lnTo>
                <a:lnTo>
                  <a:pt x="367" y="8364"/>
                </a:lnTo>
                <a:lnTo>
                  <a:pt x="257" y="8437"/>
                </a:lnTo>
                <a:lnTo>
                  <a:pt x="184" y="8511"/>
                </a:lnTo>
                <a:lnTo>
                  <a:pt x="111" y="8584"/>
                </a:lnTo>
                <a:lnTo>
                  <a:pt x="37" y="8804"/>
                </a:lnTo>
                <a:lnTo>
                  <a:pt x="0" y="9061"/>
                </a:lnTo>
                <a:lnTo>
                  <a:pt x="0" y="9318"/>
                </a:lnTo>
                <a:lnTo>
                  <a:pt x="74" y="9538"/>
                </a:lnTo>
                <a:lnTo>
                  <a:pt x="257" y="9684"/>
                </a:lnTo>
                <a:lnTo>
                  <a:pt x="477" y="9831"/>
                </a:lnTo>
                <a:lnTo>
                  <a:pt x="697" y="9904"/>
                </a:lnTo>
                <a:lnTo>
                  <a:pt x="954" y="9941"/>
                </a:lnTo>
                <a:lnTo>
                  <a:pt x="1174" y="9904"/>
                </a:lnTo>
                <a:lnTo>
                  <a:pt x="1431" y="9868"/>
                </a:lnTo>
                <a:lnTo>
                  <a:pt x="1651" y="9794"/>
                </a:lnTo>
                <a:lnTo>
                  <a:pt x="1798" y="9648"/>
                </a:lnTo>
                <a:lnTo>
                  <a:pt x="1908" y="9574"/>
                </a:lnTo>
                <a:lnTo>
                  <a:pt x="1945" y="9464"/>
                </a:lnTo>
                <a:lnTo>
                  <a:pt x="1981" y="9354"/>
                </a:lnTo>
                <a:lnTo>
                  <a:pt x="1981" y="9207"/>
                </a:lnTo>
                <a:lnTo>
                  <a:pt x="1908" y="8987"/>
                </a:lnTo>
                <a:lnTo>
                  <a:pt x="1798" y="8767"/>
                </a:lnTo>
                <a:lnTo>
                  <a:pt x="1651" y="8584"/>
                </a:lnTo>
                <a:lnTo>
                  <a:pt x="1431" y="8437"/>
                </a:lnTo>
                <a:lnTo>
                  <a:pt x="1394" y="8437"/>
                </a:lnTo>
                <a:lnTo>
                  <a:pt x="1578" y="8254"/>
                </a:lnTo>
                <a:lnTo>
                  <a:pt x="1761" y="8070"/>
                </a:lnTo>
                <a:lnTo>
                  <a:pt x="2165" y="7777"/>
                </a:lnTo>
                <a:lnTo>
                  <a:pt x="2421" y="7557"/>
                </a:lnTo>
                <a:lnTo>
                  <a:pt x="2642" y="7337"/>
                </a:lnTo>
                <a:lnTo>
                  <a:pt x="2862" y="7080"/>
                </a:lnTo>
                <a:lnTo>
                  <a:pt x="3008" y="6786"/>
                </a:lnTo>
                <a:lnTo>
                  <a:pt x="3118" y="6897"/>
                </a:lnTo>
                <a:lnTo>
                  <a:pt x="3302" y="7043"/>
                </a:lnTo>
                <a:lnTo>
                  <a:pt x="3632" y="7227"/>
                </a:lnTo>
                <a:lnTo>
                  <a:pt x="3999" y="7337"/>
                </a:lnTo>
                <a:lnTo>
                  <a:pt x="4366" y="7410"/>
                </a:lnTo>
                <a:lnTo>
                  <a:pt x="4439" y="7410"/>
                </a:lnTo>
                <a:lnTo>
                  <a:pt x="4402" y="7887"/>
                </a:lnTo>
                <a:lnTo>
                  <a:pt x="4402" y="8364"/>
                </a:lnTo>
                <a:lnTo>
                  <a:pt x="4439" y="9318"/>
                </a:lnTo>
                <a:lnTo>
                  <a:pt x="4256" y="9391"/>
                </a:lnTo>
                <a:lnTo>
                  <a:pt x="4109" y="9464"/>
                </a:lnTo>
                <a:lnTo>
                  <a:pt x="3999" y="9574"/>
                </a:lnTo>
                <a:lnTo>
                  <a:pt x="3925" y="9684"/>
                </a:lnTo>
                <a:lnTo>
                  <a:pt x="3889" y="9794"/>
                </a:lnTo>
                <a:lnTo>
                  <a:pt x="3852" y="9941"/>
                </a:lnTo>
                <a:lnTo>
                  <a:pt x="3815" y="10125"/>
                </a:lnTo>
                <a:lnTo>
                  <a:pt x="3852" y="10271"/>
                </a:lnTo>
                <a:lnTo>
                  <a:pt x="3925" y="10565"/>
                </a:lnTo>
                <a:lnTo>
                  <a:pt x="4072" y="10821"/>
                </a:lnTo>
                <a:lnTo>
                  <a:pt x="4182" y="10895"/>
                </a:lnTo>
                <a:lnTo>
                  <a:pt x="4329" y="10968"/>
                </a:lnTo>
                <a:lnTo>
                  <a:pt x="4439" y="11042"/>
                </a:lnTo>
                <a:lnTo>
                  <a:pt x="4586" y="11078"/>
                </a:lnTo>
                <a:lnTo>
                  <a:pt x="4879" y="11078"/>
                </a:lnTo>
                <a:lnTo>
                  <a:pt x="5173" y="11005"/>
                </a:lnTo>
                <a:lnTo>
                  <a:pt x="5283" y="10932"/>
                </a:lnTo>
                <a:lnTo>
                  <a:pt x="5393" y="10821"/>
                </a:lnTo>
                <a:lnTo>
                  <a:pt x="5466" y="10711"/>
                </a:lnTo>
                <a:lnTo>
                  <a:pt x="5503" y="10601"/>
                </a:lnTo>
                <a:lnTo>
                  <a:pt x="5576" y="10308"/>
                </a:lnTo>
                <a:lnTo>
                  <a:pt x="5539" y="10051"/>
                </a:lnTo>
                <a:lnTo>
                  <a:pt x="5503" y="9904"/>
                </a:lnTo>
                <a:lnTo>
                  <a:pt x="5393" y="9794"/>
                </a:lnTo>
                <a:lnTo>
                  <a:pt x="5319" y="9684"/>
                </a:lnTo>
                <a:lnTo>
                  <a:pt x="5173" y="9611"/>
                </a:lnTo>
                <a:lnTo>
                  <a:pt x="5136" y="9428"/>
                </a:lnTo>
                <a:lnTo>
                  <a:pt x="5099" y="9354"/>
                </a:lnTo>
                <a:lnTo>
                  <a:pt x="4842" y="9354"/>
                </a:lnTo>
                <a:lnTo>
                  <a:pt x="4806" y="8474"/>
                </a:lnTo>
                <a:lnTo>
                  <a:pt x="4806" y="7960"/>
                </a:lnTo>
                <a:lnTo>
                  <a:pt x="4769" y="7447"/>
                </a:lnTo>
                <a:lnTo>
                  <a:pt x="5136" y="7410"/>
                </a:lnTo>
                <a:lnTo>
                  <a:pt x="5503" y="7300"/>
                </a:lnTo>
                <a:lnTo>
                  <a:pt x="5833" y="7117"/>
                </a:lnTo>
                <a:lnTo>
                  <a:pt x="6126" y="6860"/>
                </a:lnTo>
                <a:lnTo>
                  <a:pt x="6200" y="6786"/>
                </a:lnTo>
                <a:lnTo>
                  <a:pt x="6310" y="6933"/>
                </a:lnTo>
                <a:lnTo>
                  <a:pt x="6493" y="7080"/>
                </a:lnTo>
                <a:lnTo>
                  <a:pt x="6677" y="7190"/>
                </a:lnTo>
                <a:lnTo>
                  <a:pt x="6860" y="7300"/>
                </a:lnTo>
                <a:lnTo>
                  <a:pt x="7043" y="7630"/>
                </a:lnTo>
                <a:lnTo>
                  <a:pt x="7263" y="7997"/>
                </a:lnTo>
                <a:lnTo>
                  <a:pt x="7557" y="8437"/>
                </a:lnTo>
                <a:lnTo>
                  <a:pt x="7667" y="8584"/>
                </a:lnTo>
                <a:lnTo>
                  <a:pt x="7557" y="8767"/>
                </a:lnTo>
                <a:lnTo>
                  <a:pt x="7484" y="8951"/>
                </a:lnTo>
                <a:lnTo>
                  <a:pt x="7447" y="9097"/>
                </a:lnTo>
                <a:lnTo>
                  <a:pt x="7447" y="9281"/>
                </a:lnTo>
                <a:lnTo>
                  <a:pt x="7484" y="9428"/>
                </a:lnTo>
                <a:lnTo>
                  <a:pt x="7520" y="9611"/>
                </a:lnTo>
                <a:lnTo>
                  <a:pt x="7594" y="9758"/>
                </a:lnTo>
                <a:lnTo>
                  <a:pt x="7704" y="9904"/>
                </a:lnTo>
                <a:lnTo>
                  <a:pt x="7850" y="10014"/>
                </a:lnTo>
                <a:lnTo>
                  <a:pt x="7960" y="10125"/>
                </a:lnTo>
                <a:lnTo>
                  <a:pt x="8107" y="10161"/>
                </a:lnTo>
                <a:lnTo>
                  <a:pt x="8254" y="10198"/>
                </a:lnTo>
                <a:lnTo>
                  <a:pt x="8547" y="10198"/>
                </a:lnTo>
                <a:lnTo>
                  <a:pt x="8694" y="10125"/>
                </a:lnTo>
                <a:lnTo>
                  <a:pt x="8877" y="10051"/>
                </a:lnTo>
                <a:lnTo>
                  <a:pt x="9098" y="9831"/>
                </a:lnTo>
                <a:lnTo>
                  <a:pt x="9281" y="9538"/>
                </a:lnTo>
                <a:lnTo>
                  <a:pt x="9354" y="9391"/>
                </a:lnTo>
                <a:lnTo>
                  <a:pt x="9391" y="9244"/>
                </a:lnTo>
                <a:lnTo>
                  <a:pt x="9391" y="9061"/>
                </a:lnTo>
                <a:lnTo>
                  <a:pt x="9391" y="8914"/>
                </a:lnTo>
                <a:lnTo>
                  <a:pt x="9318" y="8767"/>
                </a:lnTo>
                <a:lnTo>
                  <a:pt x="9244" y="8621"/>
                </a:lnTo>
                <a:lnTo>
                  <a:pt x="9134" y="8511"/>
                </a:lnTo>
                <a:lnTo>
                  <a:pt x="8987" y="8437"/>
                </a:lnTo>
                <a:lnTo>
                  <a:pt x="8841" y="8364"/>
                </a:lnTo>
                <a:lnTo>
                  <a:pt x="8694" y="8327"/>
                </a:lnTo>
                <a:lnTo>
                  <a:pt x="8364" y="8290"/>
                </a:lnTo>
                <a:lnTo>
                  <a:pt x="8180" y="8290"/>
                </a:lnTo>
                <a:lnTo>
                  <a:pt x="7997" y="8364"/>
                </a:lnTo>
                <a:lnTo>
                  <a:pt x="7924" y="8217"/>
                </a:lnTo>
                <a:lnTo>
                  <a:pt x="7814" y="8070"/>
                </a:lnTo>
                <a:lnTo>
                  <a:pt x="7557" y="7667"/>
                </a:lnTo>
                <a:lnTo>
                  <a:pt x="7300" y="7300"/>
                </a:lnTo>
                <a:lnTo>
                  <a:pt x="7227" y="7153"/>
                </a:lnTo>
                <a:lnTo>
                  <a:pt x="7153" y="7007"/>
                </a:lnTo>
                <a:lnTo>
                  <a:pt x="7043" y="6933"/>
                </a:lnTo>
                <a:lnTo>
                  <a:pt x="6897" y="6897"/>
                </a:lnTo>
                <a:lnTo>
                  <a:pt x="6640" y="6750"/>
                </a:lnTo>
                <a:lnTo>
                  <a:pt x="6346" y="6530"/>
                </a:lnTo>
                <a:lnTo>
                  <a:pt x="6530" y="6236"/>
                </a:lnTo>
                <a:lnTo>
                  <a:pt x="6603" y="5869"/>
                </a:lnTo>
                <a:lnTo>
                  <a:pt x="6603" y="5503"/>
                </a:lnTo>
                <a:lnTo>
                  <a:pt x="6567" y="5173"/>
                </a:lnTo>
                <a:lnTo>
                  <a:pt x="6456" y="4842"/>
                </a:lnTo>
                <a:lnTo>
                  <a:pt x="6310" y="4586"/>
                </a:lnTo>
                <a:lnTo>
                  <a:pt x="6126" y="4329"/>
                </a:lnTo>
                <a:lnTo>
                  <a:pt x="5870" y="4109"/>
                </a:lnTo>
                <a:lnTo>
                  <a:pt x="5613" y="3962"/>
                </a:lnTo>
                <a:lnTo>
                  <a:pt x="5356" y="3815"/>
                </a:lnTo>
                <a:lnTo>
                  <a:pt x="5026" y="3742"/>
                </a:lnTo>
                <a:lnTo>
                  <a:pt x="4732" y="3742"/>
                </a:lnTo>
                <a:lnTo>
                  <a:pt x="4732" y="3522"/>
                </a:lnTo>
                <a:lnTo>
                  <a:pt x="4696" y="2678"/>
                </a:lnTo>
                <a:lnTo>
                  <a:pt x="4732" y="2385"/>
                </a:lnTo>
                <a:lnTo>
                  <a:pt x="4696" y="2165"/>
                </a:lnTo>
                <a:lnTo>
                  <a:pt x="4659" y="1981"/>
                </a:lnTo>
                <a:lnTo>
                  <a:pt x="4842" y="1945"/>
                </a:lnTo>
                <a:lnTo>
                  <a:pt x="5063" y="1871"/>
                </a:lnTo>
                <a:lnTo>
                  <a:pt x="5246" y="1761"/>
                </a:lnTo>
                <a:lnTo>
                  <a:pt x="5393" y="1651"/>
                </a:lnTo>
                <a:lnTo>
                  <a:pt x="5539" y="1468"/>
                </a:lnTo>
                <a:lnTo>
                  <a:pt x="5613" y="1284"/>
                </a:lnTo>
                <a:lnTo>
                  <a:pt x="5686" y="1101"/>
                </a:lnTo>
                <a:lnTo>
                  <a:pt x="5686" y="844"/>
                </a:lnTo>
                <a:lnTo>
                  <a:pt x="5613" y="624"/>
                </a:lnTo>
                <a:lnTo>
                  <a:pt x="5503" y="404"/>
                </a:lnTo>
                <a:lnTo>
                  <a:pt x="5466" y="257"/>
                </a:lnTo>
                <a:lnTo>
                  <a:pt x="5429" y="184"/>
                </a:lnTo>
                <a:lnTo>
                  <a:pt x="5356" y="147"/>
                </a:lnTo>
                <a:lnTo>
                  <a:pt x="5209" y="147"/>
                </a:lnTo>
                <a:lnTo>
                  <a:pt x="5063" y="110"/>
                </a:lnTo>
                <a:lnTo>
                  <a:pt x="4989" y="37"/>
                </a:lnTo>
                <a:lnTo>
                  <a:pt x="4806" y="0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53" name="Shape 253"/>
          <p:cNvSpPr/>
          <p:nvPr/>
        </p:nvSpPr>
        <p:spPr>
          <a:xfrm>
            <a:off x="8052571" y="4825259"/>
            <a:ext cx="589992" cy="414129"/>
          </a:xfrm>
          <a:custGeom>
            <a:avLst/>
            <a:gdLst/>
            <a:ahLst/>
            <a:cxnLst/>
            <a:rect l="0" t="0" r="0" b="0"/>
            <a:pathLst>
              <a:path w="20800" h="14600" extrusionOk="0">
                <a:moveTo>
                  <a:pt x="5466" y="441"/>
                </a:moveTo>
                <a:lnTo>
                  <a:pt x="5650" y="478"/>
                </a:lnTo>
                <a:lnTo>
                  <a:pt x="5577" y="478"/>
                </a:lnTo>
                <a:lnTo>
                  <a:pt x="5466" y="441"/>
                </a:lnTo>
                <a:close/>
                <a:moveTo>
                  <a:pt x="4843" y="478"/>
                </a:moveTo>
                <a:lnTo>
                  <a:pt x="4806" y="514"/>
                </a:lnTo>
                <a:lnTo>
                  <a:pt x="4586" y="551"/>
                </a:lnTo>
                <a:lnTo>
                  <a:pt x="4843" y="478"/>
                </a:lnTo>
                <a:close/>
                <a:moveTo>
                  <a:pt x="5173" y="808"/>
                </a:moveTo>
                <a:lnTo>
                  <a:pt x="5210" y="844"/>
                </a:lnTo>
                <a:lnTo>
                  <a:pt x="5246" y="918"/>
                </a:lnTo>
                <a:lnTo>
                  <a:pt x="5356" y="991"/>
                </a:lnTo>
                <a:lnTo>
                  <a:pt x="5503" y="1028"/>
                </a:lnTo>
                <a:lnTo>
                  <a:pt x="5760" y="1028"/>
                </a:lnTo>
                <a:lnTo>
                  <a:pt x="5870" y="991"/>
                </a:lnTo>
                <a:lnTo>
                  <a:pt x="5980" y="991"/>
                </a:lnTo>
                <a:lnTo>
                  <a:pt x="6017" y="1028"/>
                </a:lnTo>
                <a:lnTo>
                  <a:pt x="6053" y="1101"/>
                </a:lnTo>
                <a:lnTo>
                  <a:pt x="6163" y="1431"/>
                </a:lnTo>
                <a:lnTo>
                  <a:pt x="6163" y="1725"/>
                </a:lnTo>
                <a:lnTo>
                  <a:pt x="6127" y="2055"/>
                </a:lnTo>
                <a:lnTo>
                  <a:pt x="6053" y="2348"/>
                </a:lnTo>
                <a:lnTo>
                  <a:pt x="5980" y="2532"/>
                </a:lnTo>
                <a:lnTo>
                  <a:pt x="5907" y="2715"/>
                </a:lnTo>
                <a:lnTo>
                  <a:pt x="5650" y="3009"/>
                </a:lnTo>
                <a:lnTo>
                  <a:pt x="5393" y="3229"/>
                </a:lnTo>
                <a:lnTo>
                  <a:pt x="5063" y="3412"/>
                </a:lnTo>
                <a:lnTo>
                  <a:pt x="5063" y="3375"/>
                </a:lnTo>
                <a:lnTo>
                  <a:pt x="5063" y="3302"/>
                </a:lnTo>
                <a:lnTo>
                  <a:pt x="5026" y="3265"/>
                </a:lnTo>
                <a:lnTo>
                  <a:pt x="4953" y="3229"/>
                </a:lnTo>
                <a:lnTo>
                  <a:pt x="4880" y="3229"/>
                </a:lnTo>
                <a:lnTo>
                  <a:pt x="5063" y="2789"/>
                </a:lnTo>
                <a:lnTo>
                  <a:pt x="5063" y="2715"/>
                </a:lnTo>
                <a:lnTo>
                  <a:pt x="4990" y="2679"/>
                </a:lnTo>
                <a:lnTo>
                  <a:pt x="4953" y="2679"/>
                </a:lnTo>
                <a:lnTo>
                  <a:pt x="4880" y="2715"/>
                </a:lnTo>
                <a:lnTo>
                  <a:pt x="4549" y="3229"/>
                </a:lnTo>
                <a:lnTo>
                  <a:pt x="4329" y="3559"/>
                </a:lnTo>
                <a:lnTo>
                  <a:pt x="4109" y="3522"/>
                </a:lnTo>
                <a:lnTo>
                  <a:pt x="3853" y="3486"/>
                </a:lnTo>
                <a:lnTo>
                  <a:pt x="3706" y="3449"/>
                </a:lnTo>
                <a:lnTo>
                  <a:pt x="3999" y="3192"/>
                </a:lnTo>
                <a:lnTo>
                  <a:pt x="4586" y="2642"/>
                </a:lnTo>
                <a:lnTo>
                  <a:pt x="4586" y="2568"/>
                </a:lnTo>
                <a:lnTo>
                  <a:pt x="4586" y="2495"/>
                </a:lnTo>
                <a:lnTo>
                  <a:pt x="4513" y="2458"/>
                </a:lnTo>
                <a:lnTo>
                  <a:pt x="4439" y="2458"/>
                </a:lnTo>
                <a:lnTo>
                  <a:pt x="3486" y="3119"/>
                </a:lnTo>
                <a:lnTo>
                  <a:pt x="3302" y="3265"/>
                </a:lnTo>
                <a:lnTo>
                  <a:pt x="3229" y="3192"/>
                </a:lnTo>
                <a:lnTo>
                  <a:pt x="3266" y="3082"/>
                </a:lnTo>
                <a:lnTo>
                  <a:pt x="3302" y="3009"/>
                </a:lnTo>
                <a:lnTo>
                  <a:pt x="3266" y="2935"/>
                </a:lnTo>
                <a:lnTo>
                  <a:pt x="3229" y="2899"/>
                </a:lnTo>
                <a:lnTo>
                  <a:pt x="3339" y="2935"/>
                </a:lnTo>
                <a:lnTo>
                  <a:pt x="3669" y="2752"/>
                </a:lnTo>
                <a:lnTo>
                  <a:pt x="4733" y="2055"/>
                </a:lnTo>
                <a:lnTo>
                  <a:pt x="4770" y="1982"/>
                </a:lnTo>
                <a:lnTo>
                  <a:pt x="4770" y="1945"/>
                </a:lnTo>
                <a:lnTo>
                  <a:pt x="4733" y="1872"/>
                </a:lnTo>
                <a:lnTo>
                  <a:pt x="4660" y="1872"/>
                </a:lnTo>
                <a:lnTo>
                  <a:pt x="4329" y="1982"/>
                </a:lnTo>
                <a:lnTo>
                  <a:pt x="3816" y="2202"/>
                </a:lnTo>
                <a:lnTo>
                  <a:pt x="3302" y="2458"/>
                </a:lnTo>
                <a:lnTo>
                  <a:pt x="3082" y="2642"/>
                </a:lnTo>
                <a:lnTo>
                  <a:pt x="2935" y="2789"/>
                </a:lnTo>
                <a:lnTo>
                  <a:pt x="2899" y="2605"/>
                </a:lnTo>
                <a:lnTo>
                  <a:pt x="2899" y="2458"/>
                </a:lnTo>
                <a:lnTo>
                  <a:pt x="3082" y="2385"/>
                </a:lnTo>
                <a:lnTo>
                  <a:pt x="3266" y="2238"/>
                </a:lnTo>
                <a:lnTo>
                  <a:pt x="3632" y="2018"/>
                </a:lnTo>
                <a:lnTo>
                  <a:pt x="4109" y="1725"/>
                </a:lnTo>
                <a:lnTo>
                  <a:pt x="4586" y="1505"/>
                </a:lnTo>
                <a:lnTo>
                  <a:pt x="4660" y="1431"/>
                </a:lnTo>
                <a:lnTo>
                  <a:pt x="4660" y="1358"/>
                </a:lnTo>
                <a:lnTo>
                  <a:pt x="4586" y="1321"/>
                </a:lnTo>
                <a:lnTo>
                  <a:pt x="4513" y="1285"/>
                </a:lnTo>
                <a:lnTo>
                  <a:pt x="4256" y="1358"/>
                </a:lnTo>
                <a:lnTo>
                  <a:pt x="3963" y="1431"/>
                </a:lnTo>
                <a:lnTo>
                  <a:pt x="3706" y="1505"/>
                </a:lnTo>
                <a:lnTo>
                  <a:pt x="3449" y="1651"/>
                </a:lnTo>
                <a:lnTo>
                  <a:pt x="3156" y="1798"/>
                </a:lnTo>
                <a:lnTo>
                  <a:pt x="3302" y="1578"/>
                </a:lnTo>
                <a:lnTo>
                  <a:pt x="3486" y="1358"/>
                </a:lnTo>
                <a:lnTo>
                  <a:pt x="3779" y="1211"/>
                </a:lnTo>
                <a:lnTo>
                  <a:pt x="4109" y="1065"/>
                </a:lnTo>
                <a:lnTo>
                  <a:pt x="4733" y="844"/>
                </a:lnTo>
                <a:lnTo>
                  <a:pt x="4770" y="918"/>
                </a:lnTo>
                <a:lnTo>
                  <a:pt x="4843" y="991"/>
                </a:lnTo>
                <a:lnTo>
                  <a:pt x="4916" y="991"/>
                </a:lnTo>
                <a:lnTo>
                  <a:pt x="4990" y="1028"/>
                </a:lnTo>
                <a:lnTo>
                  <a:pt x="5063" y="991"/>
                </a:lnTo>
                <a:lnTo>
                  <a:pt x="5100" y="955"/>
                </a:lnTo>
                <a:lnTo>
                  <a:pt x="5173" y="881"/>
                </a:lnTo>
                <a:lnTo>
                  <a:pt x="5173" y="808"/>
                </a:lnTo>
                <a:close/>
                <a:moveTo>
                  <a:pt x="9648" y="3302"/>
                </a:moveTo>
                <a:lnTo>
                  <a:pt x="9905" y="3375"/>
                </a:lnTo>
                <a:lnTo>
                  <a:pt x="9905" y="3412"/>
                </a:lnTo>
                <a:lnTo>
                  <a:pt x="10125" y="3632"/>
                </a:lnTo>
                <a:lnTo>
                  <a:pt x="10308" y="3889"/>
                </a:lnTo>
                <a:lnTo>
                  <a:pt x="10162" y="4036"/>
                </a:lnTo>
                <a:lnTo>
                  <a:pt x="9978" y="4182"/>
                </a:lnTo>
                <a:lnTo>
                  <a:pt x="9795" y="4293"/>
                </a:lnTo>
                <a:lnTo>
                  <a:pt x="9612" y="4329"/>
                </a:lnTo>
                <a:lnTo>
                  <a:pt x="9501" y="4293"/>
                </a:lnTo>
                <a:lnTo>
                  <a:pt x="9428" y="4256"/>
                </a:lnTo>
                <a:lnTo>
                  <a:pt x="9501" y="4146"/>
                </a:lnTo>
                <a:lnTo>
                  <a:pt x="9501" y="4072"/>
                </a:lnTo>
                <a:lnTo>
                  <a:pt x="9465" y="3999"/>
                </a:lnTo>
                <a:lnTo>
                  <a:pt x="9391" y="3926"/>
                </a:lnTo>
                <a:lnTo>
                  <a:pt x="9245" y="3926"/>
                </a:lnTo>
                <a:lnTo>
                  <a:pt x="9465" y="3816"/>
                </a:lnTo>
                <a:lnTo>
                  <a:pt x="9501" y="3779"/>
                </a:lnTo>
                <a:lnTo>
                  <a:pt x="9538" y="3742"/>
                </a:lnTo>
                <a:lnTo>
                  <a:pt x="9538" y="3632"/>
                </a:lnTo>
                <a:lnTo>
                  <a:pt x="9465" y="3559"/>
                </a:lnTo>
                <a:lnTo>
                  <a:pt x="9391" y="3522"/>
                </a:lnTo>
                <a:lnTo>
                  <a:pt x="9355" y="3522"/>
                </a:lnTo>
                <a:lnTo>
                  <a:pt x="9061" y="3632"/>
                </a:lnTo>
                <a:lnTo>
                  <a:pt x="9208" y="3375"/>
                </a:lnTo>
                <a:lnTo>
                  <a:pt x="9281" y="3412"/>
                </a:lnTo>
                <a:lnTo>
                  <a:pt x="9355" y="3412"/>
                </a:lnTo>
                <a:lnTo>
                  <a:pt x="9501" y="3375"/>
                </a:lnTo>
                <a:lnTo>
                  <a:pt x="9648" y="3302"/>
                </a:lnTo>
                <a:close/>
                <a:moveTo>
                  <a:pt x="1505" y="4329"/>
                </a:moveTo>
                <a:lnTo>
                  <a:pt x="1615" y="4366"/>
                </a:lnTo>
                <a:lnTo>
                  <a:pt x="1725" y="4439"/>
                </a:lnTo>
                <a:lnTo>
                  <a:pt x="1872" y="4586"/>
                </a:lnTo>
                <a:lnTo>
                  <a:pt x="1908" y="4769"/>
                </a:lnTo>
                <a:lnTo>
                  <a:pt x="1945" y="4916"/>
                </a:lnTo>
                <a:lnTo>
                  <a:pt x="1908" y="5100"/>
                </a:lnTo>
                <a:lnTo>
                  <a:pt x="1872" y="5246"/>
                </a:lnTo>
                <a:lnTo>
                  <a:pt x="1762" y="5393"/>
                </a:lnTo>
                <a:lnTo>
                  <a:pt x="1615" y="5503"/>
                </a:lnTo>
                <a:lnTo>
                  <a:pt x="1468" y="5576"/>
                </a:lnTo>
                <a:lnTo>
                  <a:pt x="1432" y="5430"/>
                </a:lnTo>
                <a:lnTo>
                  <a:pt x="1432" y="5283"/>
                </a:lnTo>
                <a:lnTo>
                  <a:pt x="1432" y="5210"/>
                </a:lnTo>
                <a:lnTo>
                  <a:pt x="1395" y="5136"/>
                </a:lnTo>
                <a:lnTo>
                  <a:pt x="1395" y="5063"/>
                </a:lnTo>
                <a:lnTo>
                  <a:pt x="1321" y="4989"/>
                </a:lnTo>
                <a:lnTo>
                  <a:pt x="1285" y="4953"/>
                </a:lnTo>
                <a:lnTo>
                  <a:pt x="1175" y="4989"/>
                </a:lnTo>
                <a:lnTo>
                  <a:pt x="1028" y="5063"/>
                </a:lnTo>
                <a:lnTo>
                  <a:pt x="1138" y="4989"/>
                </a:lnTo>
                <a:lnTo>
                  <a:pt x="1321" y="4879"/>
                </a:lnTo>
                <a:lnTo>
                  <a:pt x="1468" y="4769"/>
                </a:lnTo>
                <a:lnTo>
                  <a:pt x="1542" y="4696"/>
                </a:lnTo>
                <a:lnTo>
                  <a:pt x="1505" y="4623"/>
                </a:lnTo>
                <a:lnTo>
                  <a:pt x="1468" y="4549"/>
                </a:lnTo>
                <a:lnTo>
                  <a:pt x="1395" y="4513"/>
                </a:lnTo>
                <a:lnTo>
                  <a:pt x="1432" y="4476"/>
                </a:lnTo>
                <a:lnTo>
                  <a:pt x="1468" y="4439"/>
                </a:lnTo>
                <a:lnTo>
                  <a:pt x="1468" y="4403"/>
                </a:lnTo>
                <a:lnTo>
                  <a:pt x="1432" y="4329"/>
                </a:lnTo>
                <a:close/>
                <a:moveTo>
                  <a:pt x="1138" y="5576"/>
                </a:moveTo>
                <a:lnTo>
                  <a:pt x="1138" y="5650"/>
                </a:lnTo>
                <a:lnTo>
                  <a:pt x="1028" y="5613"/>
                </a:lnTo>
                <a:lnTo>
                  <a:pt x="1138" y="5576"/>
                </a:lnTo>
                <a:close/>
                <a:moveTo>
                  <a:pt x="7887" y="5907"/>
                </a:moveTo>
                <a:lnTo>
                  <a:pt x="8218" y="5980"/>
                </a:lnTo>
                <a:lnTo>
                  <a:pt x="8291" y="6090"/>
                </a:lnTo>
                <a:lnTo>
                  <a:pt x="8401" y="6163"/>
                </a:lnTo>
                <a:lnTo>
                  <a:pt x="8511" y="6273"/>
                </a:lnTo>
                <a:lnTo>
                  <a:pt x="8621" y="6383"/>
                </a:lnTo>
                <a:lnTo>
                  <a:pt x="8694" y="6530"/>
                </a:lnTo>
                <a:lnTo>
                  <a:pt x="8768" y="6677"/>
                </a:lnTo>
                <a:lnTo>
                  <a:pt x="8805" y="6934"/>
                </a:lnTo>
                <a:lnTo>
                  <a:pt x="8768" y="7154"/>
                </a:lnTo>
                <a:lnTo>
                  <a:pt x="8658" y="7374"/>
                </a:lnTo>
                <a:lnTo>
                  <a:pt x="8548" y="7557"/>
                </a:lnTo>
                <a:lnTo>
                  <a:pt x="8438" y="7704"/>
                </a:lnTo>
                <a:lnTo>
                  <a:pt x="8291" y="7814"/>
                </a:lnTo>
                <a:lnTo>
                  <a:pt x="8144" y="7887"/>
                </a:lnTo>
                <a:lnTo>
                  <a:pt x="7998" y="7961"/>
                </a:lnTo>
                <a:lnTo>
                  <a:pt x="8071" y="7594"/>
                </a:lnTo>
                <a:lnTo>
                  <a:pt x="8071" y="7520"/>
                </a:lnTo>
                <a:lnTo>
                  <a:pt x="8034" y="7484"/>
                </a:lnTo>
                <a:lnTo>
                  <a:pt x="7961" y="7484"/>
                </a:lnTo>
                <a:lnTo>
                  <a:pt x="7924" y="7520"/>
                </a:lnTo>
                <a:lnTo>
                  <a:pt x="7741" y="7741"/>
                </a:lnTo>
                <a:lnTo>
                  <a:pt x="7557" y="7997"/>
                </a:lnTo>
                <a:lnTo>
                  <a:pt x="7264" y="7924"/>
                </a:lnTo>
                <a:lnTo>
                  <a:pt x="7484" y="7594"/>
                </a:lnTo>
                <a:lnTo>
                  <a:pt x="7741" y="7337"/>
                </a:lnTo>
                <a:lnTo>
                  <a:pt x="7741" y="7264"/>
                </a:lnTo>
                <a:lnTo>
                  <a:pt x="7741" y="7227"/>
                </a:lnTo>
                <a:lnTo>
                  <a:pt x="7631" y="7227"/>
                </a:lnTo>
                <a:lnTo>
                  <a:pt x="7447" y="7337"/>
                </a:lnTo>
                <a:lnTo>
                  <a:pt x="7264" y="7447"/>
                </a:lnTo>
                <a:lnTo>
                  <a:pt x="7080" y="7594"/>
                </a:lnTo>
                <a:lnTo>
                  <a:pt x="6934" y="7777"/>
                </a:lnTo>
                <a:lnTo>
                  <a:pt x="6860" y="7704"/>
                </a:lnTo>
                <a:lnTo>
                  <a:pt x="6714" y="7557"/>
                </a:lnTo>
                <a:lnTo>
                  <a:pt x="7227" y="7264"/>
                </a:lnTo>
                <a:lnTo>
                  <a:pt x="7741" y="6934"/>
                </a:lnTo>
                <a:lnTo>
                  <a:pt x="7741" y="6897"/>
                </a:lnTo>
                <a:lnTo>
                  <a:pt x="7704" y="6860"/>
                </a:lnTo>
                <a:lnTo>
                  <a:pt x="7411" y="6860"/>
                </a:lnTo>
                <a:lnTo>
                  <a:pt x="7080" y="6934"/>
                </a:lnTo>
                <a:lnTo>
                  <a:pt x="6787" y="7044"/>
                </a:lnTo>
                <a:lnTo>
                  <a:pt x="6530" y="7227"/>
                </a:lnTo>
                <a:lnTo>
                  <a:pt x="6494" y="7007"/>
                </a:lnTo>
                <a:lnTo>
                  <a:pt x="6494" y="6750"/>
                </a:lnTo>
                <a:lnTo>
                  <a:pt x="6604" y="6713"/>
                </a:lnTo>
                <a:lnTo>
                  <a:pt x="6970" y="6603"/>
                </a:lnTo>
                <a:lnTo>
                  <a:pt x="7117" y="6530"/>
                </a:lnTo>
                <a:lnTo>
                  <a:pt x="7301" y="6420"/>
                </a:lnTo>
                <a:lnTo>
                  <a:pt x="7337" y="6347"/>
                </a:lnTo>
                <a:lnTo>
                  <a:pt x="7337" y="6310"/>
                </a:lnTo>
                <a:lnTo>
                  <a:pt x="7301" y="6310"/>
                </a:lnTo>
                <a:lnTo>
                  <a:pt x="7007" y="6273"/>
                </a:lnTo>
                <a:lnTo>
                  <a:pt x="6750" y="6310"/>
                </a:lnTo>
                <a:lnTo>
                  <a:pt x="6750" y="6310"/>
                </a:lnTo>
                <a:lnTo>
                  <a:pt x="6860" y="6200"/>
                </a:lnTo>
                <a:lnTo>
                  <a:pt x="6970" y="6090"/>
                </a:lnTo>
                <a:lnTo>
                  <a:pt x="7117" y="6017"/>
                </a:lnTo>
                <a:lnTo>
                  <a:pt x="7264" y="5943"/>
                </a:lnTo>
                <a:lnTo>
                  <a:pt x="7557" y="5907"/>
                </a:lnTo>
                <a:close/>
                <a:moveTo>
                  <a:pt x="4953" y="1"/>
                </a:moveTo>
                <a:lnTo>
                  <a:pt x="4733" y="37"/>
                </a:lnTo>
                <a:lnTo>
                  <a:pt x="4476" y="111"/>
                </a:lnTo>
                <a:lnTo>
                  <a:pt x="4256" y="184"/>
                </a:lnTo>
                <a:lnTo>
                  <a:pt x="4036" y="294"/>
                </a:lnTo>
                <a:lnTo>
                  <a:pt x="3632" y="551"/>
                </a:lnTo>
                <a:lnTo>
                  <a:pt x="3302" y="881"/>
                </a:lnTo>
                <a:lnTo>
                  <a:pt x="2972" y="1248"/>
                </a:lnTo>
                <a:lnTo>
                  <a:pt x="2679" y="1651"/>
                </a:lnTo>
                <a:lnTo>
                  <a:pt x="2569" y="1872"/>
                </a:lnTo>
                <a:lnTo>
                  <a:pt x="2495" y="2092"/>
                </a:lnTo>
                <a:lnTo>
                  <a:pt x="2422" y="2348"/>
                </a:lnTo>
                <a:lnTo>
                  <a:pt x="2385" y="2568"/>
                </a:lnTo>
                <a:lnTo>
                  <a:pt x="2422" y="2789"/>
                </a:lnTo>
                <a:lnTo>
                  <a:pt x="2459" y="2935"/>
                </a:lnTo>
                <a:lnTo>
                  <a:pt x="2532" y="3119"/>
                </a:lnTo>
                <a:lnTo>
                  <a:pt x="2605" y="3265"/>
                </a:lnTo>
                <a:lnTo>
                  <a:pt x="2495" y="3339"/>
                </a:lnTo>
                <a:lnTo>
                  <a:pt x="2018" y="3559"/>
                </a:lnTo>
                <a:lnTo>
                  <a:pt x="1798" y="3706"/>
                </a:lnTo>
                <a:lnTo>
                  <a:pt x="1688" y="3779"/>
                </a:lnTo>
                <a:lnTo>
                  <a:pt x="1578" y="3852"/>
                </a:lnTo>
                <a:lnTo>
                  <a:pt x="1065" y="3852"/>
                </a:lnTo>
                <a:lnTo>
                  <a:pt x="881" y="3926"/>
                </a:lnTo>
                <a:lnTo>
                  <a:pt x="735" y="3999"/>
                </a:lnTo>
                <a:lnTo>
                  <a:pt x="588" y="4109"/>
                </a:lnTo>
                <a:lnTo>
                  <a:pt x="478" y="4256"/>
                </a:lnTo>
                <a:lnTo>
                  <a:pt x="368" y="4403"/>
                </a:lnTo>
                <a:lnTo>
                  <a:pt x="184" y="4623"/>
                </a:lnTo>
                <a:lnTo>
                  <a:pt x="74" y="4879"/>
                </a:lnTo>
                <a:lnTo>
                  <a:pt x="38" y="4989"/>
                </a:lnTo>
                <a:lnTo>
                  <a:pt x="1" y="5136"/>
                </a:lnTo>
                <a:lnTo>
                  <a:pt x="38" y="5283"/>
                </a:lnTo>
                <a:lnTo>
                  <a:pt x="74" y="5430"/>
                </a:lnTo>
                <a:lnTo>
                  <a:pt x="184" y="5576"/>
                </a:lnTo>
                <a:lnTo>
                  <a:pt x="258" y="5723"/>
                </a:lnTo>
                <a:lnTo>
                  <a:pt x="404" y="5833"/>
                </a:lnTo>
                <a:lnTo>
                  <a:pt x="514" y="5943"/>
                </a:lnTo>
                <a:lnTo>
                  <a:pt x="661" y="6017"/>
                </a:lnTo>
                <a:lnTo>
                  <a:pt x="845" y="6053"/>
                </a:lnTo>
                <a:lnTo>
                  <a:pt x="1175" y="6127"/>
                </a:lnTo>
                <a:lnTo>
                  <a:pt x="1358" y="6127"/>
                </a:lnTo>
                <a:lnTo>
                  <a:pt x="1505" y="6090"/>
                </a:lnTo>
                <a:lnTo>
                  <a:pt x="1688" y="6053"/>
                </a:lnTo>
                <a:lnTo>
                  <a:pt x="1835" y="5980"/>
                </a:lnTo>
                <a:lnTo>
                  <a:pt x="2055" y="5760"/>
                </a:lnTo>
                <a:lnTo>
                  <a:pt x="2275" y="5503"/>
                </a:lnTo>
                <a:lnTo>
                  <a:pt x="2385" y="5210"/>
                </a:lnTo>
                <a:lnTo>
                  <a:pt x="2422" y="5063"/>
                </a:lnTo>
                <a:lnTo>
                  <a:pt x="2422" y="4879"/>
                </a:lnTo>
                <a:lnTo>
                  <a:pt x="2385" y="4733"/>
                </a:lnTo>
                <a:lnTo>
                  <a:pt x="2349" y="4586"/>
                </a:lnTo>
                <a:lnTo>
                  <a:pt x="2275" y="4403"/>
                </a:lnTo>
                <a:lnTo>
                  <a:pt x="2202" y="4256"/>
                </a:lnTo>
                <a:lnTo>
                  <a:pt x="2092" y="4146"/>
                </a:lnTo>
                <a:lnTo>
                  <a:pt x="2055" y="4109"/>
                </a:lnTo>
                <a:lnTo>
                  <a:pt x="2165" y="4036"/>
                </a:lnTo>
                <a:lnTo>
                  <a:pt x="2495" y="3816"/>
                </a:lnTo>
                <a:lnTo>
                  <a:pt x="2679" y="3669"/>
                </a:lnTo>
                <a:lnTo>
                  <a:pt x="2862" y="3522"/>
                </a:lnTo>
                <a:lnTo>
                  <a:pt x="3119" y="3706"/>
                </a:lnTo>
                <a:lnTo>
                  <a:pt x="3156" y="3779"/>
                </a:lnTo>
                <a:lnTo>
                  <a:pt x="3229" y="3816"/>
                </a:lnTo>
                <a:lnTo>
                  <a:pt x="3339" y="3816"/>
                </a:lnTo>
                <a:lnTo>
                  <a:pt x="3706" y="3962"/>
                </a:lnTo>
                <a:lnTo>
                  <a:pt x="4109" y="4036"/>
                </a:lnTo>
                <a:lnTo>
                  <a:pt x="4513" y="4072"/>
                </a:lnTo>
                <a:lnTo>
                  <a:pt x="4880" y="3999"/>
                </a:lnTo>
                <a:lnTo>
                  <a:pt x="5246" y="3889"/>
                </a:lnTo>
                <a:lnTo>
                  <a:pt x="5283" y="3962"/>
                </a:lnTo>
                <a:lnTo>
                  <a:pt x="5320" y="4036"/>
                </a:lnTo>
                <a:lnTo>
                  <a:pt x="5540" y="4219"/>
                </a:lnTo>
                <a:lnTo>
                  <a:pt x="5723" y="4439"/>
                </a:lnTo>
                <a:lnTo>
                  <a:pt x="5980" y="4916"/>
                </a:lnTo>
                <a:lnTo>
                  <a:pt x="6200" y="5430"/>
                </a:lnTo>
                <a:lnTo>
                  <a:pt x="6347" y="5650"/>
                </a:lnTo>
                <a:lnTo>
                  <a:pt x="6530" y="5870"/>
                </a:lnTo>
                <a:lnTo>
                  <a:pt x="6347" y="6017"/>
                </a:lnTo>
                <a:lnTo>
                  <a:pt x="6237" y="6200"/>
                </a:lnTo>
                <a:lnTo>
                  <a:pt x="6127" y="6383"/>
                </a:lnTo>
                <a:lnTo>
                  <a:pt x="6053" y="6567"/>
                </a:lnTo>
                <a:lnTo>
                  <a:pt x="5797" y="6713"/>
                </a:lnTo>
                <a:lnTo>
                  <a:pt x="5723" y="6824"/>
                </a:lnTo>
                <a:lnTo>
                  <a:pt x="5723" y="6934"/>
                </a:lnTo>
                <a:lnTo>
                  <a:pt x="5760" y="7044"/>
                </a:lnTo>
                <a:lnTo>
                  <a:pt x="5833" y="7080"/>
                </a:lnTo>
                <a:lnTo>
                  <a:pt x="6017" y="7080"/>
                </a:lnTo>
                <a:lnTo>
                  <a:pt x="6053" y="7300"/>
                </a:lnTo>
                <a:lnTo>
                  <a:pt x="6127" y="7520"/>
                </a:lnTo>
                <a:lnTo>
                  <a:pt x="6127" y="7631"/>
                </a:lnTo>
                <a:lnTo>
                  <a:pt x="6127" y="7741"/>
                </a:lnTo>
                <a:lnTo>
                  <a:pt x="6200" y="7814"/>
                </a:lnTo>
                <a:lnTo>
                  <a:pt x="6310" y="7851"/>
                </a:lnTo>
                <a:lnTo>
                  <a:pt x="6347" y="7851"/>
                </a:lnTo>
                <a:lnTo>
                  <a:pt x="6494" y="8034"/>
                </a:lnTo>
                <a:lnTo>
                  <a:pt x="6640" y="8144"/>
                </a:lnTo>
                <a:lnTo>
                  <a:pt x="6787" y="8254"/>
                </a:lnTo>
                <a:lnTo>
                  <a:pt x="6860" y="8291"/>
                </a:lnTo>
                <a:lnTo>
                  <a:pt x="6934" y="8327"/>
                </a:lnTo>
                <a:lnTo>
                  <a:pt x="7191" y="8438"/>
                </a:lnTo>
                <a:lnTo>
                  <a:pt x="7447" y="8474"/>
                </a:lnTo>
                <a:lnTo>
                  <a:pt x="7741" y="8474"/>
                </a:lnTo>
                <a:lnTo>
                  <a:pt x="7998" y="8438"/>
                </a:lnTo>
                <a:lnTo>
                  <a:pt x="8254" y="8364"/>
                </a:lnTo>
                <a:lnTo>
                  <a:pt x="8511" y="8254"/>
                </a:lnTo>
                <a:lnTo>
                  <a:pt x="8731" y="8071"/>
                </a:lnTo>
                <a:lnTo>
                  <a:pt x="8915" y="7887"/>
                </a:lnTo>
                <a:lnTo>
                  <a:pt x="9098" y="7631"/>
                </a:lnTo>
                <a:lnTo>
                  <a:pt x="9245" y="7300"/>
                </a:lnTo>
                <a:lnTo>
                  <a:pt x="9281" y="7007"/>
                </a:lnTo>
                <a:lnTo>
                  <a:pt x="9318" y="6824"/>
                </a:lnTo>
                <a:lnTo>
                  <a:pt x="9281" y="6677"/>
                </a:lnTo>
                <a:lnTo>
                  <a:pt x="9208" y="6457"/>
                </a:lnTo>
                <a:lnTo>
                  <a:pt x="9135" y="6200"/>
                </a:lnTo>
                <a:lnTo>
                  <a:pt x="8951" y="5980"/>
                </a:lnTo>
                <a:lnTo>
                  <a:pt x="8878" y="5907"/>
                </a:lnTo>
                <a:lnTo>
                  <a:pt x="8768" y="5833"/>
                </a:lnTo>
                <a:lnTo>
                  <a:pt x="8805" y="5686"/>
                </a:lnTo>
                <a:lnTo>
                  <a:pt x="9025" y="5246"/>
                </a:lnTo>
                <a:lnTo>
                  <a:pt x="9208" y="4769"/>
                </a:lnTo>
                <a:lnTo>
                  <a:pt x="9428" y="4806"/>
                </a:lnTo>
                <a:lnTo>
                  <a:pt x="9648" y="4806"/>
                </a:lnTo>
                <a:lnTo>
                  <a:pt x="9832" y="4733"/>
                </a:lnTo>
                <a:lnTo>
                  <a:pt x="10052" y="4659"/>
                </a:lnTo>
                <a:lnTo>
                  <a:pt x="10235" y="4549"/>
                </a:lnTo>
                <a:lnTo>
                  <a:pt x="10419" y="4403"/>
                </a:lnTo>
                <a:lnTo>
                  <a:pt x="10712" y="4109"/>
                </a:lnTo>
                <a:lnTo>
                  <a:pt x="10785" y="3962"/>
                </a:lnTo>
                <a:lnTo>
                  <a:pt x="10785" y="3816"/>
                </a:lnTo>
                <a:lnTo>
                  <a:pt x="10639" y="3559"/>
                </a:lnTo>
                <a:lnTo>
                  <a:pt x="10492" y="3339"/>
                </a:lnTo>
                <a:lnTo>
                  <a:pt x="10345" y="3155"/>
                </a:lnTo>
                <a:lnTo>
                  <a:pt x="10125" y="2972"/>
                </a:lnTo>
                <a:lnTo>
                  <a:pt x="9905" y="2825"/>
                </a:lnTo>
                <a:lnTo>
                  <a:pt x="9795" y="2789"/>
                </a:lnTo>
                <a:lnTo>
                  <a:pt x="9685" y="2752"/>
                </a:lnTo>
                <a:lnTo>
                  <a:pt x="9501" y="2862"/>
                </a:lnTo>
                <a:lnTo>
                  <a:pt x="9391" y="2825"/>
                </a:lnTo>
                <a:lnTo>
                  <a:pt x="9318" y="2862"/>
                </a:lnTo>
                <a:lnTo>
                  <a:pt x="9025" y="3009"/>
                </a:lnTo>
                <a:lnTo>
                  <a:pt x="8768" y="3192"/>
                </a:lnTo>
                <a:lnTo>
                  <a:pt x="8658" y="3302"/>
                </a:lnTo>
                <a:lnTo>
                  <a:pt x="8548" y="3449"/>
                </a:lnTo>
                <a:lnTo>
                  <a:pt x="8474" y="3559"/>
                </a:lnTo>
                <a:lnTo>
                  <a:pt x="8438" y="3742"/>
                </a:lnTo>
                <a:lnTo>
                  <a:pt x="8438" y="3852"/>
                </a:lnTo>
                <a:lnTo>
                  <a:pt x="8438" y="3962"/>
                </a:lnTo>
                <a:lnTo>
                  <a:pt x="8474" y="4182"/>
                </a:lnTo>
                <a:lnTo>
                  <a:pt x="8621" y="4403"/>
                </a:lnTo>
                <a:lnTo>
                  <a:pt x="8768" y="4549"/>
                </a:lnTo>
                <a:lnTo>
                  <a:pt x="8878" y="4623"/>
                </a:lnTo>
                <a:lnTo>
                  <a:pt x="8694" y="4879"/>
                </a:lnTo>
                <a:lnTo>
                  <a:pt x="8548" y="5136"/>
                </a:lnTo>
                <a:lnTo>
                  <a:pt x="8291" y="5613"/>
                </a:lnTo>
                <a:lnTo>
                  <a:pt x="8144" y="5540"/>
                </a:lnTo>
                <a:lnTo>
                  <a:pt x="7961" y="5503"/>
                </a:lnTo>
                <a:lnTo>
                  <a:pt x="7777" y="5466"/>
                </a:lnTo>
                <a:lnTo>
                  <a:pt x="7411" y="5466"/>
                </a:lnTo>
                <a:lnTo>
                  <a:pt x="7227" y="5503"/>
                </a:lnTo>
                <a:lnTo>
                  <a:pt x="7044" y="5540"/>
                </a:lnTo>
                <a:lnTo>
                  <a:pt x="6860" y="5650"/>
                </a:lnTo>
                <a:lnTo>
                  <a:pt x="6750" y="5320"/>
                </a:lnTo>
                <a:lnTo>
                  <a:pt x="6604" y="5026"/>
                </a:lnTo>
                <a:lnTo>
                  <a:pt x="6273" y="4476"/>
                </a:lnTo>
                <a:lnTo>
                  <a:pt x="6163" y="4256"/>
                </a:lnTo>
                <a:lnTo>
                  <a:pt x="6053" y="4072"/>
                </a:lnTo>
                <a:lnTo>
                  <a:pt x="5870" y="3889"/>
                </a:lnTo>
                <a:lnTo>
                  <a:pt x="5687" y="3779"/>
                </a:lnTo>
                <a:lnTo>
                  <a:pt x="5723" y="3706"/>
                </a:lnTo>
                <a:lnTo>
                  <a:pt x="5723" y="3632"/>
                </a:lnTo>
                <a:lnTo>
                  <a:pt x="5907" y="3486"/>
                </a:lnTo>
                <a:lnTo>
                  <a:pt x="6053" y="3339"/>
                </a:lnTo>
                <a:lnTo>
                  <a:pt x="6200" y="3155"/>
                </a:lnTo>
                <a:lnTo>
                  <a:pt x="6347" y="2972"/>
                </a:lnTo>
                <a:lnTo>
                  <a:pt x="6457" y="2752"/>
                </a:lnTo>
                <a:lnTo>
                  <a:pt x="6530" y="2532"/>
                </a:lnTo>
                <a:lnTo>
                  <a:pt x="6604" y="2312"/>
                </a:lnTo>
                <a:lnTo>
                  <a:pt x="6677" y="2055"/>
                </a:lnTo>
                <a:lnTo>
                  <a:pt x="6677" y="1615"/>
                </a:lnTo>
                <a:lnTo>
                  <a:pt x="6677" y="1358"/>
                </a:lnTo>
                <a:lnTo>
                  <a:pt x="6640" y="1138"/>
                </a:lnTo>
                <a:lnTo>
                  <a:pt x="6567" y="881"/>
                </a:lnTo>
                <a:lnTo>
                  <a:pt x="6457" y="698"/>
                </a:lnTo>
                <a:lnTo>
                  <a:pt x="6273" y="551"/>
                </a:lnTo>
                <a:lnTo>
                  <a:pt x="6200" y="478"/>
                </a:lnTo>
                <a:lnTo>
                  <a:pt x="6090" y="478"/>
                </a:lnTo>
                <a:lnTo>
                  <a:pt x="6017" y="331"/>
                </a:lnTo>
                <a:lnTo>
                  <a:pt x="5907" y="221"/>
                </a:lnTo>
                <a:lnTo>
                  <a:pt x="5760" y="148"/>
                </a:lnTo>
                <a:lnTo>
                  <a:pt x="5613" y="74"/>
                </a:lnTo>
                <a:lnTo>
                  <a:pt x="5283" y="1"/>
                </a:lnTo>
                <a:close/>
                <a:moveTo>
                  <a:pt x="15114" y="6750"/>
                </a:moveTo>
                <a:lnTo>
                  <a:pt x="15187" y="6787"/>
                </a:lnTo>
                <a:lnTo>
                  <a:pt x="15481" y="6897"/>
                </a:lnTo>
                <a:lnTo>
                  <a:pt x="15591" y="6970"/>
                </a:lnTo>
                <a:lnTo>
                  <a:pt x="15737" y="7044"/>
                </a:lnTo>
                <a:lnTo>
                  <a:pt x="15847" y="7190"/>
                </a:lnTo>
                <a:lnTo>
                  <a:pt x="15921" y="7337"/>
                </a:lnTo>
                <a:lnTo>
                  <a:pt x="16068" y="7667"/>
                </a:lnTo>
                <a:lnTo>
                  <a:pt x="16141" y="8034"/>
                </a:lnTo>
                <a:lnTo>
                  <a:pt x="16178" y="8438"/>
                </a:lnTo>
                <a:lnTo>
                  <a:pt x="16178" y="8621"/>
                </a:lnTo>
                <a:lnTo>
                  <a:pt x="16141" y="8804"/>
                </a:lnTo>
                <a:lnTo>
                  <a:pt x="16068" y="8988"/>
                </a:lnTo>
                <a:lnTo>
                  <a:pt x="15957" y="9134"/>
                </a:lnTo>
                <a:lnTo>
                  <a:pt x="15701" y="9355"/>
                </a:lnTo>
                <a:lnTo>
                  <a:pt x="15407" y="9575"/>
                </a:lnTo>
                <a:lnTo>
                  <a:pt x="15077" y="9758"/>
                </a:lnTo>
                <a:lnTo>
                  <a:pt x="14710" y="9905"/>
                </a:lnTo>
                <a:lnTo>
                  <a:pt x="14710" y="9905"/>
                </a:lnTo>
                <a:lnTo>
                  <a:pt x="15187" y="9208"/>
                </a:lnTo>
                <a:lnTo>
                  <a:pt x="15187" y="9134"/>
                </a:lnTo>
                <a:lnTo>
                  <a:pt x="15150" y="9098"/>
                </a:lnTo>
                <a:lnTo>
                  <a:pt x="15114" y="9061"/>
                </a:lnTo>
                <a:lnTo>
                  <a:pt x="15040" y="9098"/>
                </a:lnTo>
                <a:lnTo>
                  <a:pt x="14564" y="9538"/>
                </a:lnTo>
                <a:lnTo>
                  <a:pt x="14123" y="9978"/>
                </a:lnTo>
                <a:lnTo>
                  <a:pt x="13940" y="9978"/>
                </a:lnTo>
                <a:lnTo>
                  <a:pt x="13757" y="9905"/>
                </a:lnTo>
                <a:lnTo>
                  <a:pt x="13940" y="9648"/>
                </a:lnTo>
                <a:lnTo>
                  <a:pt x="14160" y="9391"/>
                </a:lnTo>
                <a:lnTo>
                  <a:pt x="14380" y="9134"/>
                </a:lnTo>
                <a:lnTo>
                  <a:pt x="14637" y="8914"/>
                </a:lnTo>
                <a:lnTo>
                  <a:pt x="14674" y="8841"/>
                </a:lnTo>
                <a:lnTo>
                  <a:pt x="14674" y="8804"/>
                </a:lnTo>
                <a:lnTo>
                  <a:pt x="14637" y="8731"/>
                </a:lnTo>
                <a:lnTo>
                  <a:pt x="14564" y="8731"/>
                </a:lnTo>
                <a:lnTo>
                  <a:pt x="14784" y="8584"/>
                </a:lnTo>
                <a:lnTo>
                  <a:pt x="14820" y="8511"/>
                </a:lnTo>
                <a:lnTo>
                  <a:pt x="14784" y="8438"/>
                </a:lnTo>
                <a:lnTo>
                  <a:pt x="14710" y="8401"/>
                </a:lnTo>
                <a:lnTo>
                  <a:pt x="14637" y="8401"/>
                </a:lnTo>
                <a:lnTo>
                  <a:pt x="14233" y="8621"/>
                </a:lnTo>
                <a:lnTo>
                  <a:pt x="13867" y="8841"/>
                </a:lnTo>
                <a:lnTo>
                  <a:pt x="13500" y="9061"/>
                </a:lnTo>
                <a:lnTo>
                  <a:pt x="13170" y="9318"/>
                </a:lnTo>
                <a:lnTo>
                  <a:pt x="13060" y="9098"/>
                </a:lnTo>
                <a:lnTo>
                  <a:pt x="13720" y="8658"/>
                </a:lnTo>
                <a:lnTo>
                  <a:pt x="14417" y="8291"/>
                </a:lnTo>
                <a:lnTo>
                  <a:pt x="14454" y="8217"/>
                </a:lnTo>
                <a:lnTo>
                  <a:pt x="14454" y="8144"/>
                </a:lnTo>
                <a:lnTo>
                  <a:pt x="14417" y="8107"/>
                </a:lnTo>
                <a:lnTo>
                  <a:pt x="14343" y="8107"/>
                </a:lnTo>
                <a:lnTo>
                  <a:pt x="13647" y="8364"/>
                </a:lnTo>
                <a:lnTo>
                  <a:pt x="12986" y="8658"/>
                </a:lnTo>
                <a:lnTo>
                  <a:pt x="12986" y="8474"/>
                </a:lnTo>
                <a:lnTo>
                  <a:pt x="13133" y="8401"/>
                </a:lnTo>
                <a:lnTo>
                  <a:pt x="13243" y="8327"/>
                </a:lnTo>
                <a:lnTo>
                  <a:pt x="13500" y="8144"/>
                </a:lnTo>
                <a:lnTo>
                  <a:pt x="14013" y="7924"/>
                </a:lnTo>
                <a:lnTo>
                  <a:pt x="14307" y="7814"/>
                </a:lnTo>
                <a:lnTo>
                  <a:pt x="14564" y="7777"/>
                </a:lnTo>
                <a:lnTo>
                  <a:pt x="14600" y="7741"/>
                </a:lnTo>
                <a:lnTo>
                  <a:pt x="14600" y="7704"/>
                </a:lnTo>
                <a:lnTo>
                  <a:pt x="14564" y="7667"/>
                </a:lnTo>
                <a:lnTo>
                  <a:pt x="14233" y="7667"/>
                </a:lnTo>
                <a:lnTo>
                  <a:pt x="13903" y="7704"/>
                </a:lnTo>
                <a:lnTo>
                  <a:pt x="13573" y="7777"/>
                </a:lnTo>
                <a:lnTo>
                  <a:pt x="13280" y="7851"/>
                </a:lnTo>
                <a:lnTo>
                  <a:pt x="13500" y="7594"/>
                </a:lnTo>
                <a:lnTo>
                  <a:pt x="14087" y="7484"/>
                </a:lnTo>
                <a:lnTo>
                  <a:pt x="14380" y="7410"/>
                </a:lnTo>
                <a:lnTo>
                  <a:pt x="14674" y="7264"/>
                </a:lnTo>
                <a:lnTo>
                  <a:pt x="14710" y="7227"/>
                </a:lnTo>
                <a:lnTo>
                  <a:pt x="14710" y="7190"/>
                </a:lnTo>
                <a:lnTo>
                  <a:pt x="14710" y="7154"/>
                </a:lnTo>
                <a:lnTo>
                  <a:pt x="14637" y="7117"/>
                </a:lnTo>
                <a:lnTo>
                  <a:pt x="14343" y="7080"/>
                </a:lnTo>
                <a:lnTo>
                  <a:pt x="14013" y="7080"/>
                </a:lnTo>
                <a:lnTo>
                  <a:pt x="14270" y="6934"/>
                </a:lnTo>
                <a:lnTo>
                  <a:pt x="14527" y="6824"/>
                </a:lnTo>
                <a:lnTo>
                  <a:pt x="14820" y="6750"/>
                </a:lnTo>
                <a:close/>
                <a:moveTo>
                  <a:pt x="5246" y="9098"/>
                </a:moveTo>
                <a:lnTo>
                  <a:pt x="5320" y="9208"/>
                </a:lnTo>
                <a:lnTo>
                  <a:pt x="5393" y="9245"/>
                </a:lnTo>
                <a:lnTo>
                  <a:pt x="5577" y="9245"/>
                </a:lnTo>
                <a:lnTo>
                  <a:pt x="5650" y="9281"/>
                </a:lnTo>
                <a:lnTo>
                  <a:pt x="5760" y="9318"/>
                </a:lnTo>
                <a:lnTo>
                  <a:pt x="5833" y="9391"/>
                </a:lnTo>
                <a:lnTo>
                  <a:pt x="5870" y="9465"/>
                </a:lnTo>
                <a:lnTo>
                  <a:pt x="5907" y="9538"/>
                </a:lnTo>
                <a:lnTo>
                  <a:pt x="5907" y="9648"/>
                </a:lnTo>
                <a:lnTo>
                  <a:pt x="5870" y="9758"/>
                </a:lnTo>
                <a:lnTo>
                  <a:pt x="5797" y="9831"/>
                </a:lnTo>
                <a:lnTo>
                  <a:pt x="5723" y="9905"/>
                </a:lnTo>
                <a:lnTo>
                  <a:pt x="5650" y="9978"/>
                </a:lnTo>
                <a:lnTo>
                  <a:pt x="5540" y="10015"/>
                </a:lnTo>
                <a:lnTo>
                  <a:pt x="5466" y="9868"/>
                </a:lnTo>
                <a:lnTo>
                  <a:pt x="5356" y="9758"/>
                </a:lnTo>
                <a:lnTo>
                  <a:pt x="5210" y="9685"/>
                </a:lnTo>
                <a:lnTo>
                  <a:pt x="5026" y="9648"/>
                </a:lnTo>
                <a:lnTo>
                  <a:pt x="5063" y="9648"/>
                </a:lnTo>
                <a:lnTo>
                  <a:pt x="5210" y="9575"/>
                </a:lnTo>
                <a:lnTo>
                  <a:pt x="5283" y="9538"/>
                </a:lnTo>
                <a:lnTo>
                  <a:pt x="5283" y="9501"/>
                </a:lnTo>
                <a:lnTo>
                  <a:pt x="5283" y="9355"/>
                </a:lnTo>
                <a:lnTo>
                  <a:pt x="5210" y="9245"/>
                </a:lnTo>
                <a:lnTo>
                  <a:pt x="5100" y="9245"/>
                </a:lnTo>
                <a:lnTo>
                  <a:pt x="4953" y="9281"/>
                </a:lnTo>
                <a:lnTo>
                  <a:pt x="4806" y="9355"/>
                </a:lnTo>
                <a:lnTo>
                  <a:pt x="4806" y="9355"/>
                </a:lnTo>
                <a:lnTo>
                  <a:pt x="4843" y="9281"/>
                </a:lnTo>
                <a:lnTo>
                  <a:pt x="4880" y="9208"/>
                </a:lnTo>
                <a:lnTo>
                  <a:pt x="4843" y="9171"/>
                </a:lnTo>
                <a:lnTo>
                  <a:pt x="5026" y="9134"/>
                </a:lnTo>
                <a:lnTo>
                  <a:pt x="5246" y="9098"/>
                </a:lnTo>
                <a:close/>
                <a:moveTo>
                  <a:pt x="6347" y="8034"/>
                </a:moveTo>
                <a:lnTo>
                  <a:pt x="6347" y="8071"/>
                </a:lnTo>
                <a:lnTo>
                  <a:pt x="6310" y="8181"/>
                </a:lnTo>
                <a:lnTo>
                  <a:pt x="6127" y="8254"/>
                </a:lnTo>
                <a:lnTo>
                  <a:pt x="5980" y="8364"/>
                </a:lnTo>
                <a:lnTo>
                  <a:pt x="5687" y="8621"/>
                </a:lnTo>
                <a:lnTo>
                  <a:pt x="5577" y="8621"/>
                </a:lnTo>
                <a:lnTo>
                  <a:pt x="5466" y="8694"/>
                </a:lnTo>
                <a:lnTo>
                  <a:pt x="5393" y="8768"/>
                </a:lnTo>
                <a:lnTo>
                  <a:pt x="5246" y="8731"/>
                </a:lnTo>
                <a:lnTo>
                  <a:pt x="4806" y="8731"/>
                </a:lnTo>
                <a:lnTo>
                  <a:pt x="4549" y="8841"/>
                </a:lnTo>
                <a:lnTo>
                  <a:pt x="4293" y="9024"/>
                </a:lnTo>
                <a:lnTo>
                  <a:pt x="4183" y="9171"/>
                </a:lnTo>
                <a:lnTo>
                  <a:pt x="4073" y="9355"/>
                </a:lnTo>
                <a:lnTo>
                  <a:pt x="4073" y="9501"/>
                </a:lnTo>
                <a:lnTo>
                  <a:pt x="4073" y="9648"/>
                </a:lnTo>
                <a:lnTo>
                  <a:pt x="4073" y="9721"/>
                </a:lnTo>
                <a:lnTo>
                  <a:pt x="4146" y="9831"/>
                </a:lnTo>
                <a:lnTo>
                  <a:pt x="4256" y="9978"/>
                </a:lnTo>
                <a:lnTo>
                  <a:pt x="4439" y="10162"/>
                </a:lnTo>
                <a:lnTo>
                  <a:pt x="4623" y="10308"/>
                </a:lnTo>
                <a:lnTo>
                  <a:pt x="4843" y="10382"/>
                </a:lnTo>
                <a:lnTo>
                  <a:pt x="5026" y="10455"/>
                </a:lnTo>
                <a:lnTo>
                  <a:pt x="5246" y="10492"/>
                </a:lnTo>
                <a:lnTo>
                  <a:pt x="5466" y="10492"/>
                </a:lnTo>
                <a:lnTo>
                  <a:pt x="5723" y="10455"/>
                </a:lnTo>
                <a:lnTo>
                  <a:pt x="5907" y="10345"/>
                </a:lnTo>
                <a:lnTo>
                  <a:pt x="6090" y="10235"/>
                </a:lnTo>
                <a:lnTo>
                  <a:pt x="6237" y="10052"/>
                </a:lnTo>
                <a:lnTo>
                  <a:pt x="6347" y="9868"/>
                </a:lnTo>
                <a:lnTo>
                  <a:pt x="6384" y="9575"/>
                </a:lnTo>
                <a:lnTo>
                  <a:pt x="6310" y="9355"/>
                </a:lnTo>
                <a:lnTo>
                  <a:pt x="6200" y="9134"/>
                </a:lnTo>
                <a:lnTo>
                  <a:pt x="6017" y="8951"/>
                </a:lnTo>
                <a:lnTo>
                  <a:pt x="6310" y="8658"/>
                </a:lnTo>
                <a:lnTo>
                  <a:pt x="6420" y="8548"/>
                </a:lnTo>
                <a:lnTo>
                  <a:pt x="6567" y="8401"/>
                </a:lnTo>
                <a:lnTo>
                  <a:pt x="6567" y="8327"/>
                </a:lnTo>
                <a:lnTo>
                  <a:pt x="6567" y="8254"/>
                </a:lnTo>
                <a:lnTo>
                  <a:pt x="6530" y="8217"/>
                </a:lnTo>
                <a:lnTo>
                  <a:pt x="6494" y="8181"/>
                </a:lnTo>
                <a:lnTo>
                  <a:pt x="6384" y="8071"/>
                </a:lnTo>
                <a:lnTo>
                  <a:pt x="6347" y="8034"/>
                </a:lnTo>
                <a:close/>
                <a:moveTo>
                  <a:pt x="19992" y="10418"/>
                </a:moveTo>
                <a:lnTo>
                  <a:pt x="20139" y="10492"/>
                </a:lnTo>
                <a:lnTo>
                  <a:pt x="20139" y="10602"/>
                </a:lnTo>
                <a:lnTo>
                  <a:pt x="20176" y="10638"/>
                </a:lnTo>
                <a:lnTo>
                  <a:pt x="20213" y="10638"/>
                </a:lnTo>
                <a:lnTo>
                  <a:pt x="20249" y="10602"/>
                </a:lnTo>
                <a:lnTo>
                  <a:pt x="20286" y="10785"/>
                </a:lnTo>
                <a:lnTo>
                  <a:pt x="20286" y="11042"/>
                </a:lnTo>
                <a:lnTo>
                  <a:pt x="20286" y="11189"/>
                </a:lnTo>
                <a:lnTo>
                  <a:pt x="20213" y="11372"/>
                </a:lnTo>
                <a:lnTo>
                  <a:pt x="20139" y="11519"/>
                </a:lnTo>
                <a:lnTo>
                  <a:pt x="20066" y="11665"/>
                </a:lnTo>
                <a:lnTo>
                  <a:pt x="19956" y="11812"/>
                </a:lnTo>
                <a:lnTo>
                  <a:pt x="19809" y="11886"/>
                </a:lnTo>
                <a:lnTo>
                  <a:pt x="19662" y="11959"/>
                </a:lnTo>
                <a:lnTo>
                  <a:pt x="19479" y="11959"/>
                </a:lnTo>
                <a:lnTo>
                  <a:pt x="19442" y="11886"/>
                </a:lnTo>
                <a:lnTo>
                  <a:pt x="19222" y="11776"/>
                </a:lnTo>
                <a:lnTo>
                  <a:pt x="19626" y="11702"/>
                </a:lnTo>
                <a:lnTo>
                  <a:pt x="19662" y="11665"/>
                </a:lnTo>
                <a:lnTo>
                  <a:pt x="19736" y="11629"/>
                </a:lnTo>
                <a:lnTo>
                  <a:pt x="19736" y="11482"/>
                </a:lnTo>
                <a:lnTo>
                  <a:pt x="19699" y="11372"/>
                </a:lnTo>
                <a:lnTo>
                  <a:pt x="19626" y="11335"/>
                </a:lnTo>
                <a:lnTo>
                  <a:pt x="19406" y="11335"/>
                </a:lnTo>
                <a:lnTo>
                  <a:pt x="19662" y="11152"/>
                </a:lnTo>
                <a:lnTo>
                  <a:pt x="19736" y="11115"/>
                </a:lnTo>
                <a:lnTo>
                  <a:pt x="19736" y="11042"/>
                </a:lnTo>
                <a:lnTo>
                  <a:pt x="19736" y="10969"/>
                </a:lnTo>
                <a:lnTo>
                  <a:pt x="19736" y="10932"/>
                </a:lnTo>
                <a:lnTo>
                  <a:pt x="19699" y="10858"/>
                </a:lnTo>
                <a:lnTo>
                  <a:pt x="19626" y="10822"/>
                </a:lnTo>
                <a:lnTo>
                  <a:pt x="19552" y="10822"/>
                </a:lnTo>
                <a:lnTo>
                  <a:pt x="19479" y="10858"/>
                </a:lnTo>
                <a:lnTo>
                  <a:pt x="19332" y="10895"/>
                </a:lnTo>
                <a:lnTo>
                  <a:pt x="19185" y="10932"/>
                </a:lnTo>
                <a:lnTo>
                  <a:pt x="19185" y="10932"/>
                </a:lnTo>
                <a:lnTo>
                  <a:pt x="19626" y="10748"/>
                </a:lnTo>
                <a:lnTo>
                  <a:pt x="19662" y="10712"/>
                </a:lnTo>
                <a:lnTo>
                  <a:pt x="19662" y="10675"/>
                </a:lnTo>
                <a:lnTo>
                  <a:pt x="19626" y="10638"/>
                </a:lnTo>
                <a:lnTo>
                  <a:pt x="19479" y="10602"/>
                </a:lnTo>
                <a:lnTo>
                  <a:pt x="19295" y="10602"/>
                </a:lnTo>
                <a:lnTo>
                  <a:pt x="19369" y="10565"/>
                </a:lnTo>
                <a:lnTo>
                  <a:pt x="19589" y="10455"/>
                </a:lnTo>
                <a:lnTo>
                  <a:pt x="19772" y="10418"/>
                </a:lnTo>
                <a:close/>
                <a:moveTo>
                  <a:pt x="16691" y="13390"/>
                </a:moveTo>
                <a:lnTo>
                  <a:pt x="16801" y="13463"/>
                </a:lnTo>
                <a:lnTo>
                  <a:pt x="16874" y="13536"/>
                </a:lnTo>
                <a:lnTo>
                  <a:pt x="16728" y="13646"/>
                </a:lnTo>
                <a:lnTo>
                  <a:pt x="16581" y="13756"/>
                </a:lnTo>
                <a:lnTo>
                  <a:pt x="16434" y="13903"/>
                </a:lnTo>
                <a:lnTo>
                  <a:pt x="16361" y="14050"/>
                </a:lnTo>
                <a:lnTo>
                  <a:pt x="16104" y="14013"/>
                </a:lnTo>
                <a:lnTo>
                  <a:pt x="16068" y="13976"/>
                </a:lnTo>
                <a:lnTo>
                  <a:pt x="16691" y="13390"/>
                </a:lnTo>
                <a:close/>
                <a:moveTo>
                  <a:pt x="16654" y="11959"/>
                </a:moveTo>
                <a:lnTo>
                  <a:pt x="17058" y="12326"/>
                </a:lnTo>
                <a:lnTo>
                  <a:pt x="17278" y="12546"/>
                </a:lnTo>
                <a:lnTo>
                  <a:pt x="17498" y="12803"/>
                </a:lnTo>
                <a:lnTo>
                  <a:pt x="17681" y="13059"/>
                </a:lnTo>
                <a:lnTo>
                  <a:pt x="17755" y="13169"/>
                </a:lnTo>
                <a:lnTo>
                  <a:pt x="17792" y="13279"/>
                </a:lnTo>
                <a:lnTo>
                  <a:pt x="17792" y="13426"/>
                </a:lnTo>
                <a:lnTo>
                  <a:pt x="17755" y="13536"/>
                </a:lnTo>
                <a:lnTo>
                  <a:pt x="17718" y="13646"/>
                </a:lnTo>
                <a:lnTo>
                  <a:pt x="17608" y="13756"/>
                </a:lnTo>
                <a:lnTo>
                  <a:pt x="17498" y="13866"/>
                </a:lnTo>
                <a:lnTo>
                  <a:pt x="17351" y="13940"/>
                </a:lnTo>
                <a:lnTo>
                  <a:pt x="17278" y="13866"/>
                </a:lnTo>
                <a:lnTo>
                  <a:pt x="17168" y="13866"/>
                </a:lnTo>
                <a:lnTo>
                  <a:pt x="17095" y="13903"/>
                </a:lnTo>
                <a:lnTo>
                  <a:pt x="17058" y="13940"/>
                </a:lnTo>
                <a:lnTo>
                  <a:pt x="17021" y="13940"/>
                </a:lnTo>
                <a:lnTo>
                  <a:pt x="16948" y="13976"/>
                </a:lnTo>
                <a:lnTo>
                  <a:pt x="16911" y="14050"/>
                </a:lnTo>
                <a:lnTo>
                  <a:pt x="16874" y="14050"/>
                </a:lnTo>
                <a:lnTo>
                  <a:pt x="16948" y="13940"/>
                </a:lnTo>
                <a:lnTo>
                  <a:pt x="17095" y="13793"/>
                </a:lnTo>
                <a:lnTo>
                  <a:pt x="17168" y="13683"/>
                </a:lnTo>
                <a:lnTo>
                  <a:pt x="17205" y="13573"/>
                </a:lnTo>
                <a:lnTo>
                  <a:pt x="17168" y="13500"/>
                </a:lnTo>
                <a:lnTo>
                  <a:pt x="17131" y="13426"/>
                </a:lnTo>
                <a:lnTo>
                  <a:pt x="17021" y="13316"/>
                </a:lnTo>
                <a:lnTo>
                  <a:pt x="16874" y="13206"/>
                </a:lnTo>
                <a:lnTo>
                  <a:pt x="16691" y="13169"/>
                </a:lnTo>
                <a:lnTo>
                  <a:pt x="16618" y="13169"/>
                </a:lnTo>
                <a:lnTo>
                  <a:pt x="16581" y="13206"/>
                </a:lnTo>
                <a:lnTo>
                  <a:pt x="15627" y="13793"/>
                </a:lnTo>
                <a:lnTo>
                  <a:pt x="15517" y="13756"/>
                </a:lnTo>
                <a:lnTo>
                  <a:pt x="15407" y="13646"/>
                </a:lnTo>
                <a:lnTo>
                  <a:pt x="15884" y="13353"/>
                </a:lnTo>
                <a:lnTo>
                  <a:pt x="16361" y="13096"/>
                </a:lnTo>
                <a:lnTo>
                  <a:pt x="16398" y="13023"/>
                </a:lnTo>
                <a:lnTo>
                  <a:pt x="16398" y="12986"/>
                </a:lnTo>
                <a:lnTo>
                  <a:pt x="16361" y="12913"/>
                </a:lnTo>
                <a:lnTo>
                  <a:pt x="16288" y="12913"/>
                </a:lnTo>
                <a:lnTo>
                  <a:pt x="15994" y="12949"/>
                </a:lnTo>
                <a:lnTo>
                  <a:pt x="15701" y="13059"/>
                </a:lnTo>
                <a:lnTo>
                  <a:pt x="15407" y="13169"/>
                </a:lnTo>
                <a:lnTo>
                  <a:pt x="15150" y="13279"/>
                </a:lnTo>
                <a:lnTo>
                  <a:pt x="15040" y="13023"/>
                </a:lnTo>
                <a:lnTo>
                  <a:pt x="15077" y="12986"/>
                </a:lnTo>
                <a:lnTo>
                  <a:pt x="16068" y="12399"/>
                </a:lnTo>
                <a:lnTo>
                  <a:pt x="16104" y="12362"/>
                </a:lnTo>
                <a:lnTo>
                  <a:pt x="16104" y="12326"/>
                </a:lnTo>
                <a:lnTo>
                  <a:pt x="16068" y="12289"/>
                </a:lnTo>
                <a:lnTo>
                  <a:pt x="15994" y="12252"/>
                </a:lnTo>
                <a:lnTo>
                  <a:pt x="15554" y="12362"/>
                </a:lnTo>
                <a:lnTo>
                  <a:pt x="15150" y="12472"/>
                </a:lnTo>
                <a:lnTo>
                  <a:pt x="15150" y="12472"/>
                </a:lnTo>
                <a:lnTo>
                  <a:pt x="15297" y="12326"/>
                </a:lnTo>
                <a:lnTo>
                  <a:pt x="15517" y="12179"/>
                </a:lnTo>
                <a:lnTo>
                  <a:pt x="15737" y="12069"/>
                </a:lnTo>
                <a:lnTo>
                  <a:pt x="15994" y="11996"/>
                </a:lnTo>
                <a:lnTo>
                  <a:pt x="16324" y="11959"/>
                </a:lnTo>
                <a:close/>
                <a:moveTo>
                  <a:pt x="14857" y="6310"/>
                </a:moveTo>
                <a:lnTo>
                  <a:pt x="14600" y="6347"/>
                </a:lnTo>
                <a:lnTo>
                  <a:pt x="14380" y="6383"/>
                </a:lnTo>
                <a:lnTo>
                  <a:pt x="14197" y="6457"/>
                </a:lnTo>
                <a:lnTo>
                  <a:pt x="13793" y="6677"/>
                </a:lnTo>
                <a:lnTo>
                  <a:pt x="13426" y="6970"/>
                </a:lnTo>
                <a:lnTo>
                  <a:pt x="13243" y="7154"/>
                </a:lnTo>
                <a:lnTo>
                  <a:pt x="12950" y="7190"/>
                </a:lnTo>
                <a:lnTo>
                  <a:pt x="12840" y="7227"/>
                </a:lnTo>
                <a:lnTo>
                  <a:pt x="12803" y="7300"/>
                </a:lnTo>
                <a:lnTo>
                  <a:pt x="12766" y="7374"/>
                </a:lnTo>
                <a:lnTo>
                  <a:pt x="12766" y="7447"/>
                </a:lnTo>
                <a:lnTo>
                  <a:pt x="11042" y="7631"/>
                </a:lnTo>
                <a:lnTo>
                  <a:pt x="10052" y="7667"/>
                </a:lnTo>
                <a:lnTo>
                  <a:pt x="9575" y="7704"/>
                </a:lnTo>
                <a:lnTo>
                  <a:pt x="9098" y="7741"/>
                </a:lnTo>
                <a:lnTo>
                  <a:pt x="9025" y="7777"/>
                </a:lnTo>
                <a:lnTo>
                  <a:pt x="8988" y="7814"/>
                </a:lnTo>
                <a:lnTo>
                  <a:pt x="8951" y="7924"/>
                </a:lnTo>
                <a:lnTo>
                  <a:pt x="9025" y="8034"/>
                </a:lnTo>
                <a:lnTo>
                  <a:pt x="9061" y="8071"/>
                </a:lnTo>
                <a:lnTo>
                  <a:pt x="9135" y="8107"/>
                </a:lnTo>
                <a:lnTo>
                  <a:pt x="9612" y="8144"/>
                </a:lnTo>
                <a:lnTo>
                  <a:pt x="10125" y="8144"/>
                </a:lnTo>
                <a:lnTo>
                  <a:pt x="11152" y="8071"/>
                </a:lnTo>
                <a:lnTo>
                  <a:pt x="11922" y="8034"/>
                </a:lnTo>
                <a:lnTo>
                  <a:pt x="12693" y="7961"/>
                </a:lnTo>
                <a:lnTo>
                  <a:pt x="12546" y="8254"/>
                </a:lnTo>
                <a:lnTo>
                  <a:pt x="12473" y="8438"/>
                </a:lnTo>
                <a:lnTo>
                  <a:pt x="12473" y="8584"/>
                </a:lnTo>
                <a:lnTo>
                  <a:pt x="12509" y="8914"/>
                </a:lnTo>
                <a:lnTo>
                  <a:pt x="12363" y="9024"/>
                </a:lnTo>
                <a:lnTo>
                  <a:pt x="12253" y="9134"/>
                </a:lnTo>
                <a:lnTo>
                  <a:pt x="12253" y="9245"/>
                </a:lnTo>
                <a:lnTo>
                  <a:pt x="12289" y="9355"/>
                </a:lnTo>
                <a:lnTo>
                  <a:pt x="12399" y="9428"/>
                </a:lnTo>
                <a:lnTo>
                  <a:pt x="12546" y="9465"/>
                </a:lnTo>
                <a:lnTo>
                  <a:pt x="12693" y="9465"/>
                </a:lnTo>
                <a:lnTo>
                  <a:pt x="12803" y="9685"/>
                </a:lnTo>
                <a:lnTo>
                  <a:pt x="12950" y="9868"/>
                </a:lnTo>
                <a:lnTo>
                  <a:pt x="13096" y="10052"/>
                </a:lnTo>
                <a:lnTo>
                  <a:pt x="13243" y="10198"/>
                </a:lnTo>
                <a:lnTo>
                  <a:pt x="13426" y="10308"/>
                </a:lnTo>
                <a:lnTo>
                  <a:pt x="13647" y="10418"/>
                </a:lnTo>
                <a:lnTo>
                  <a:pt x="13867" y="10455"/>
                </a:lnTo>
                <a:lnTo>
                  <a:pt x="14087" y="10492"/>
                </a:lnTo>
                <a:lnTo>
                  <a:pt x="14233" y="10492"/>
                </a:lnTo>
                <a:lnTo>
                  <a:pt x="14600" y="10418"/>
                </a:lnTo>
                <a:lnTo>
                  <a:pt x="14967" y="10345"/>
                </a:lnTo>
                <a:lnTo>
                  <a:pt x="14930" y="10455"/>
                </a:lnTo>
                <a:lnTo>
                  <a:pt x="14930" y="10602"/>
                </a:lnTo>
                <a:lnTo>
                  <a:pt x="15004" y="10895"/>
                </a:lnTo>
                <a:lnTo>
                  <a:pt x="15077" y="11079"/>
                </a:lnTo>
                <a:lnTo>
                  <a:pt x="15150" y="11299"/>
                </a:lnTo>
                <a:lnTo>
                  <a:pt x="15297" y="11482"/>
                </a:lnTo>
                <a:lnTo>
                  <a:pt x="15481" y="11629"/>
                </a:lnTo>
                <a:lnTo>
                  <a:pt x="15481" y="11665"/>
                </a:lnTo>
                <a:lnTo>
                  <a:pt x="15261" y="11739"/>
                </a:lnTo>
                <a:lnTo>
                  <a:pt x="15077" y="11886"/>
                </a:lnTo>
                <a:lnTo>
                  <a:pt x="14894" y="11996"/>
                </a:lnTo>
                <a:lnTo>
                  <a:pt x="14784" y="12142"/>
                </a:lnTo>
                <a:lnTo>
                  <a:pt x="14674" y="12326"/>
                </a:lnTo>
                <a:lnTo>
                  <a:pt x="14600" y="12509"/>
                </a:lnTo>
                <a:lnTo>
                  <a:pt x="14564" y="12693"/>
                </a:lnTo>
                <a:lnTo>
                  <a:pt x="14527" y="12876"/>
                </a:lnTo>
                <a:lnTo>
                  <a:pt x="14527" y="12986"/>
                </a:lnTo>
                <a:lnTo>
                  <a:pt x="14527" y="13059"/>
                </a:lnTo>
                <a:lnTo>
                  <a:pt x="14600" y="13353"/>
                </a:lnTo>
                <a:lnTo>
                  <a:pt x="14747" y="13610"/>
                </a:lnTo>
                <a:lnTo>
                  <a:pt x="14747" y="13720"/>
                </a:lnTo>
                <a:lnTo>
                  <a:pt x="14784" y="13830"/>
                </a:lnTo>
                <a:lnTo>
                  <a:pt x="14930" y="13903"/>
                </a:lnTo>
                <a:lnTo>
                  <a:pt x="15004" y="13976"/>
                </a:lnTo>
                <a:lnTo>
                  <a:pt x="15297" y="14197"/>
                </a:lnTo>
                <a:lnTo>
                  <a:pt x="15627" y="14380"/>
                </a:lnTo>
                <a:lnTo>
                  <a:pt x="15994" y="14527"/>
                </a:lnTo>
                <a:lnTo>
                  <a:pt x="16398" y="14600"/>
                </a:lnTo>
                <a:lnTo>
                  <a:pt x="16801" y="14600"/>
                </a:lnTo>
                <a:lnTo>
                  <a:pt x="17205" y="14527"/>
                </a:lnTo>
                <a:lnTo>
                  <a:pt x="17571" y="14417"/>
                </a:lnTo>
                <a:lnTo>
                  <a:pt x="17902" y="14233"/>
                </a:lnTo>
                <a:lnTo>
                  <a:pt x="18122" y="14013"/>
                </a:lnTo>
                <a:lnTo>
                  <a:pt x="18268" y="13793"/>
                </a:lnTo>
                <a:lnTo>
                  <a:pt x="18305" y="13536"/>
                </a:lnTo>
                <a:lnTo>
                  <a:pt x="18305" y="13316"/>
                </a:lnTo>
                <a:lnTo>
                  <a:pt x="18232" y="13059"/>
                </a:lnTo>
                <a:lnTo>
                  <a:pt x="18122" y="12803"/>
                </a:lnTo>
                <a:lnTo>
                  <a:pt x="17975" y="12546"/>
                </a:lnTo>
                <a:lnTo>
                  <a:pt x="17792" y="12326"/>
                </a:lnTo>
                <a:lnTo>
                  <a:pt x="17902" y="12289"/>
                </a:lnTo>
                <a:lnTo>
                  <a:pt x="18232" y="12106"/>
                </a:lnTo>
                <a:lnTo>
                  <a:pt x="18599" y="11849"/>
                </a:lnTo>
                <a:lnTo>
                  <a:pt x="18709" y="12032"/>
                </a:lnTo>
                <a:lnTo>
                  <a:pt x="18855" y="12179"/>
                </a:lnTo>
                <a:lnTo>
                  <a:pt x="19002" y="12289"/>
                </a:lnTo>
                <a:lnTo>
                  <a:pt x="19149" y="12362"/>
                </a:lnTo>
                <a:lnTo>
                  <a:pt x="19406" y="12436"/>
                </a:lnTo>
                <a:lnTo>
                  <a:pt x="19662" y="12399"/>
                </a:lnTo>
                <a:lnTo>
                  <a:pt x="19919" y="12326"/>
                </a:lnTo>
                <a:lnTo>
                  <a:pt x="20139" y="12179"/>
                </a:lnTo>
                <a:lnTo>
                  <a:pt x="20359" y="11996"/>
                </a:lnTo>
                <a:lnTo>
                  <a:pt x="20543" y="11776"/>
                </a:lnTo>
                <a:lnTo>
                  <a:pt x="20653" y="11519"/>
                </a:lnTo>
                <a:lnTo>
                  <a:pt x="20726" y="11225"/>
                </a:lnTo>
                <a:lnTo>
                  <a:pt x="20799" y="10858"/>
                </a:lnTo>
                <a:lnTo>
                  <a:pt x="20763" y="10675"/>
                </a:lnTo>
                <a:lnTo>
                  <a:pt x="20726" y="10528"/>
                </a:lnTo>
                <a:lnTo>
                  <a:pt x="20689" y="10382"/>
                </a:lnTo>
                <a:lnTo>
                  <a:pt x="20579" y="10272"/>
                </a:lnTo>
                <a:lnTo>
                  <a:pt x="20359" y="10088"/>
                </a:lnTo>
                <a:lnTo>
                  <a:pt x="20066" y="9978"/>
                </a:lnTo>
                <a:lnTo>
                  <a:pt x="19919" y="9941"/>
                </a:lnTo>
                <a:lnTo>
                  <a:pt x="19626" y="9941"/>
                </a:lnTo>
                <a:lnTo>
                  <a:pt x="19516" y="10015"/>
                </a:lnTo>
                <a:lnTo>
                  <a:pt x="19479" y="10088"/>
                </a:lnTo>
                <a:lnTo>
                  <a:pt x="19185" y="10198"/>
                </a:lnTo>
                <a:lnTo>
                  <a:pt x="18929" y="10308"/>
                </a:lnTo>
                <a:lnTo>
                  <a:pt x="18819" y="10418"/>
                </a:lnTo>
                <a:lnTo>
                  <a:pt x="18672" y="10528"/>
                </a:lnTo>
                <a:lnTo>
                  <a:pt x="18599" y="10675"/>
                </a:lnTo>
                <a:lnTo>
                  <a:pt x="18525" y="10822"/>
                </a:lnTo>
                <a:lnTo>
                  <a:pt x="18452" y="11115"/>
                </a:lnTo>
                <a:lnTo>
                  <a:pt x="18452" y="11409"/>
                </a:lnTo>
                <a:lnTo>
                  <a:pt x="18048" y="11702"/>
                </a:lnTo>
                <a:lnTo>
                  <a:pt x="17645" y="11996"/>
                </a:lnTo>
                <a:lnTo>
                  <a:pt x="17608" y="12032"/>
                </a:lnTo>
                <a:lnTo>
                  <a:pt x="17608" y="12106"/>
                </a:lnTo>
                <a:lnTo>
                  <a:pt x="17241" y="11776"/>
                </a:lnTo>
                <a:lnTo>
                  <a:pt x="16911" y="11519"/>
                </a:lnTo>
                <a:lnTo>
                  <a:pt x="16838" y="11482"/>
                </a:lnTo>
                <a:lnTo>
                  <a:pt x="16691" y="11482"/>
                </a:lnTo>
                <a:lnTo>
                  <a:pt x="16654" y="11555"/>
                </a:lnTo>
                <a:lnTo>
                  <a:pt x="16434" y="11519"/>
                </a:lnTo>
                <a:lnTo>
                  <a:pt x="16214" y="11519"/>
                </a:lnTo>
                <a:lnTo>
                  <a:pt x="15774" y="11555"/>
                </a:lnTo>
                <a:lnTo>
                  <a:pt x="15811" y="11445"/>
                </a:lnTo>
                <a:lnTo>
                  <a:pt x="15774" y="11335"/>
                </a:lnTo>
                <a:lnTo>
                  <a:pt x="15664" y="11152"/>
                </a:lnTo>
                <a:lnTo>
                  <a:pt x="15554" y="11005"/>
                </a:lnTo>
                <a:lnTo>
                  <a:pt x="15444" y="10822"/>
                </a:lnTo>
                <a:lnTo>
                  <a:pt x="15371" y="10602"/>
                </a:lnTo>
                <a:lnTo>
                  <a:pt x="15334" y="10418"/>
                </a:lnTo>
                <a:lnTo>
                  <a:pt x="15297" y="10308"/>
                </a:lnTo>
                <a:lnTo>
                  <a:pt x="15224" y="10235"/>
                </a:lnTo>
                <a:lnTo>
                  <a:pt x="15627" y="10015"/>
                </a:lnTo>
                <a:lnTo>
                  <a:pt x="16031" y="9758"/>
                </a:lnTo>
                <a:lnTo>
                  <a:pt x="16361" y="9428"/>
                </a:lnTo>
                <a:lnTo>
                  <a:pt x="16471" y="9281"/>
                </a:lnTo>
                <a:lnTo>
                  <a:pt x="16581" y="9098"/>
                </a:lnTo>
                <a:lnTo>
                  <a:pt x="16654" y="8878"/>
                </a:lnTo>
                <a:lnTo>
                  <a:pt x="16691" y="8621"/>
                </a:lnTo>
                <a:lnTo>
                  <a:pt x="16691" y="8364"/>
                </a:lnTo>
                <a:lnTo>
                  <a:pt x="16691" y="8107"/>
                </a:lnTo>
                <a:lnTo>
                  <a:pt x="16581" y="7631"/>
                </a:lnTo>
                <a:lnTo>
                  <a:pt x="16398" y="7190"/>
                </a:lnTo>
                <a:lnTo>
                  <a:pt x="16251" y="6897"/>
                </a:lnTo>
                <a:lnTo>
                  <a:pt x="16031" y="6640"/>
                </a:lnTo>
                <a:lnTo>
                  <a:pt x="15884" y="6530"/>
                </a:lnTo>
                <a:lnTo>
                  <a:pt x="15737" y="6457"/>
                </a:lnTo>
                <a:lnTo>
                  <a:pt x="15591" y="6420"/>
                </a:lnTo>
                <a:lnTo>
                  <a:pt x="15407" y="6383"/>
                </a:lnTo>
                <a:lnTo>
                  <a:pt x="15077" y="6310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54" name="Shape 254"/>
          <p:cNvSpPr/>
          <p:nvPr/>
        </p:nvSpPr>
        <p:spPr>
          <a:xfrm>
            <a:off x="8052577" y="4132326"/>
            <a:ext cx="388118" cy="408938"/>
          </a:xfrm>
          <a:custGeom>
            <a:avLst/>
            <a:gdLst/>
            <a:ahLst/>
            <a:cxnLst/>
            <a:rect l="0" t="0" r="0" b="0"/>
            <a:pathLst>
              <a:path w="13683" h="14417" extrusionOk="0">
                <a:moveTo>
                  <a:pt x="9281" y="2311"/>
                </a:moveTo>
                <a:lnTo>
                  <a:pt x="9170" y="2385"/>
                </a:lnTo>
                <a:lnTo>
                  <a:pt x="9134" y="2495"/>
                </a:lnTo>
                <a:lnTo>
                  <a:pt x="9097" y="2568"/>
                </a:lnTo>
                <a:lnTo>
                  <a:pt x="9097" y="2678"/>
                </a:lnTo>
                <a:lnTo>
                  <a:pt x="9134" y="2862"/>
                </a:lnTo>
                <a:lnTo>
                  <a:pt x="9207" y="3082"/>
                </a:lnTo>
                <a:lnTo>
                  <a:pt x="9464" y="3742"/>
                </a:lnTo>
                <a:lnTo>
                  <a:pt x="9721" y="4402"/>
                </a:lnTo>
                <a:lnTo>
                  <a:pt x="9647" y="4439"/>
                </a:lnTo>
                <a:lnTo>
                  <a:pt x="9060" y="5283"/>
                </a:lnTo>
                <a:lnTo>
                  <a:pt x="8804" y="5649"/>
                </a:lnTo>
                <a:lnTo>
                  <a:pt x="8694" y="5833"/>
                </a:lnTo>
                <a:lnTo>
                  <a:pt x="8657" y="5943"/>
                </a:lnTo>
                <a:lnTo>
                  <a:pt x="8694" y="6053"/>
                </a:lnTo>
                <a:lnTo>
                  <a:pt x="8804" y="6016"/>
                </a:lnTo>
                <a:lnTo>
                  <a:pt x="8877" y="5980"/>
                </a:lnTo>
                <a:lnTo>
                  <a:pt x="9024" y="5833"/>
                </a:lnTo>
                <a:lnTo>
                  <a:pt x="9281" y="5503"/>
                </a:lnTo>
                <a:lnTo>
                  <a:pt x="9941" y="4659"/>
                </a:lnTo>
                <a:lnTo>
                  <a:pt x="10014" y="4659"/>
                </a:lnTo>
                <a:lnTo>
                  <a:pt x="10124" y="4622"/>
                </a:lnTo>
                <a:lnTo>
                  <a:pt x="10161" y="4549"/>
                </a:lnTo>
                <a:lnTo>
                  <a:pt x="10161" y="4439"/>
                </a:lnTo>
                <a:lnTo>
                  <a:pt x="9684" y="3229"/>
                </a:lnTo>
                <a:lnTo>
                  <a:pt x="9427" y="2715"/>
                </a:lnTo>
                <a:lnTo>
                  <a:pt x="9354" y="2532"/>
                </a:lnTo>
                <a:lnTo>
                  <a:pt x="9317" y="2422"/>
                </a:lnTo>
                <a:lnTo>
                  <a:pt x="9317" y="2348"/>
                </a:lnTo>
                <a:lnTo>
                  <a:pt x="9317" y="2311"/>
                </a:lnTo>
                <a:close/>
                <a:moveTo>
                  <a:pt x="8694" y="1615"/>
                </a:moveTo>
                <a:lnTo>
                  <a:pt x="8767" y="1798"/>
                </a:lnTo>
                <a:lnTo>
                  <a:pt x="8804" y="1908"/>
                </a:lnTo>
                <a:lnTo>
                  <a:pt x="8914" y="1981"/>
                </a:lnTo>
                <a:lnTo>
                  <a:pt x="9024" y="2055"/>
                </a:lnTo>
                <a:lnTo>
                  <a:pt x="9170" y="2018"/>
                </a:lnTo>
                <a:lnTo>
                  <a:pt x="9391" y="1908"/>
                </a:lnTo>
                <a:lnTo>
                  <a:pt x="9611" y="1725"/>
                </a:lnTo>
                <a:lnTo>
                  <a:pt x="9867" y="2275"/>
                </a:lnTo>
                <a:lnTo>
                  <a:pt x="10161" y="2752"/>
                </a:lnTo>
                <a:lnTo>
                  <a:pt x="10454" y="3265"/>
                </a:lnTo>
                <a:lnTo>
                  <a:pt x="10674" y="3779"/>
                </a:lnTo>
                <a:lnTo>
                  <a:pt x="10528" y="3925"/>
                </a:lnTo>
                <a:lnTo>
                  <a:pt x="10381" y="4072"/>
                </a:lnTo>
                <a:lnTo>
                  <a:pt x="10271" y="4256"/>
                </a:lnTo>
                <a:lnTo>
                  <a:pt x="10234" y="4476"/>
                </a:lnTo>
                <a:lnTo>
                  <a:pt x="10271" y="4586"/>
                </a:lnTo>
                <a:lnTo>
                  <a:pt x="10344" y="4659"/>
                </a:lnTo>
                <a:lnTo>
                  <a:pt x="10344" y="4806"/>
                </a:lnTo>
                <a:lnTo>
                  <a:pt x="10381" y="4879"/>
                </a:lnTo>
                <a:lnTo>
                  <a:pt x="10491" y="4916"/>
                </a:lnTo>
                <a:lnTo>
                  <a:pt x="10491" y="4953"/>
                </a:lnTo>
                <a:lnTo>
                  <a:pt x="10344" y="5173"/>
                </a:lnTo>
                <a:lnTo>
                  <a:pt x="9977" y="5649"/>
                </a:lnTo>
                <a:lnTo>
                  <a:pt x="9647" y="6163"/>
                </a:lnTo>
                <a:lnTo>
                  <a:pt x="9501" y="6090"/>
                </a:lnTo>
                <a:lnTo>
                  <a:pt x="9317" y="6053"/>
                </a:lnTo>
                <a:lnTo>
                  <a:pt x="9134" y="6126"/>
                </a:lnTo>
                <a:lnTo>
                  <a:pt x="8950" y="6200"/>
                </a:lnTo>
                <a:lnTo>
                  <a:pt x="8840" y="6346"/>
                </a:lnTo>
                <a:lnTo>
                  <a:pt x="8730" y="6493"/>
                </a:lnTo>
                <a:lnTo>
                  <a:pt x="8327" y="6493"/>
                </a:lnTo>
                <a:lnTo>
                  <a:pt x="7556" y="6530"/>
                </a:lnTo>
                <a:lnTo>
                  <a:pt x="7520" y="6456"/>
                </a:lnTo>
                <a:lnTo>
                  <a:pt x="7410" y="6383"/>
                </a:lnTo>
                <a:lnTo>
                  <a:pt x="7080" y="6273"/>
                </a:lnTo>
                <a:lnTo>
                  <a:pt x="7043" y="6273"/>
                </a:lnTo>
                <a:lnTo>
                  <a:pt x="6970" y="6236"/>
                </a:lnTo>
                <a:lnTo>
                  <a:pt x="6786" y="6236"/>
                </a:lnTo>
                <a:lnTo>
                  <a:pt x="6639" y="6200"/>
                </a:lnTo>
                <a:lnTo>
                  <a:pt x="5832" y="5429"/>
                </a:lnTo>
                <a:lnTo>
                  <a:pt x="5246" y="4879"/>
                </a:lnTo>
                <a:lnTo>
                  <a:pt x="5319" y="4696"/>
                </a:lnTo>
                <a:lnTo>
                  <a:pt x="5319" y="4512"/>
                </a:lnTo>
                <a:lnTo>
                  <a:pt x="5282" y="4439"/>
                </a:lnTo>
                <a:lnTo>
                  <a:pt x="5246" y="4366"/>
                </a:lnTo>
                <a:lnTo>
                  <a:pt x="5099" y="4256"/>
                </a:lnTo>
                <a:lnTo>
                  <a:pt x="5282" y="3815"/>
                </a:lnTo>
                <a:lnTo>
                  <a:pt x="5796" y="2715"/>
                </a:lnTo>
                <a:lnTo>
                  <a:pt x="6126" y="2018"/>
                </a:lnTo>
                <a:lnTo>
                  <a:pt x="6273" y="2018"/>
                </a:lnTo>
                <a:lnTo>
                  <a:pt x="6419" y="1981"/>
                </a:lnTo>
                <a:lnTo>
                  <a:pt x="6566" y="1908"/>
                </a:lnTo>
                <a:lnTo>
                  <a:pt x="6713" y="1798"/>
                </a:lnTo>
                <a:lnTo>
                  <a:pt x="6823" y="1688"/>
                </a:lnTo>
                <a:lnTo>
                  <a:pt x="7483" y="1651"/>
                </a:lnTo>
                <a:lnTo>
                  <a:pt x="8694" y="1615"/>
                </a:lnTo>
                <a:close/>
                <a:moveTo>
                  <a:pt x="6823" y="6823"/>
                </a:moveTo>
                <a:lnTo>
                  <a:pt x="6933" y="6897"/>
                </a:lnTo>
                <a:lnTo>
                  <a:pt x="6749" y="6897"/>
                </a:lnTo>
                <a:lnTo>
                  <a:pt x="6713" y="6860"/>
                </a:lnTo>
                <a:lnTo>
                  <a:pt x="6823" y="6823"/>
                </a:lnTo>
                <a:close/>
                <a:moveTo>
                  <a:pt x="2714" y="5393"/>
                </a:moveTo>
                <a:lnTo>
                  <a:pt x="2641" y="5429"/>
                </a:lnTo>
                <a:lnTo>
                  <a:pt x="2531" y="5503"/>
                </a:lnTo>
                <a:lnTo>
                  <a:pt x="2458" y="5576"/>
                </a:lnTo>
                <a:lnTo>
                  <a:pt x="2274" y="5796"/>
                </a:lnTo>
                <a:lnTo>
                  <a:pt x="1981" y="6310"/>
                </a:lnTo>
                <a:lnTo>
                  <a:pt x="1651" y="6860"/>
                </a:lnTo>
                <a:lnTo>
                  <a:pt x="1504" y="7080"/>
                </a:lnTo>
                <a:lnTo>
                  <a:pt x="1431" y="7190"/>
                </a:lnTo>
                <a:lnTo>
                  <a:pt x="1394" y="7263"/>
                </a:lnTo>
                <a:lnTo>
                  <a:pt x="1394" y="7337"/>
                </a:lnTo>
                <a:lnTo>
                  <a:pt x="1321" y="7374"/>
                </a:lnTo>
                <a:lnTo>
                  <a:pt x="1321" y="7410"/>
                </a:lnTo>
                <a:lnTo>
                  <a:pt x="1321" y="7520"/>
                </a:lnTo>
                <a:lnTo>
                  <a:pt x="1394" y="7557"/>
                </a:lnTo>
                <a:lnTo>
                  <a:pt x="1504" y="7594"/>
                </a:lnTo>
                <a:lnTo>
                  <a:pt x="1614" y="7520"/>
                </a:lnTo>
                <a:lnTo>
                  <a:pt x="1724" y="7447"/>
                </a:lnTo>
                <a:lnTo>
                  <a:pt x="1834" y="7337"/>
                </a:lnTo>
                <a:lnTo>
                  <a:pt x="2018" y="7043"/>
                </a:lnTo>
                <a:lnTo>
                  <a:pt x="2128" y="6823"/>
                </a:lnTo>
                <a:lnTo>
                  <a:pt x="2568" y="6200"/>
                </a:lnTo>
                <a:lnTo>
                  <a:pt x="2751" y="5870"/>
                </a:lnTo>
                <a:lnTo>
                  <a:pt x="2861" y="5723"/>
                </a:lnTo>
                <a:lnTo>
                  <a:pt x="2861" y="5539"/>
                </a:lnTo>
                <a:lnTo>
                  <a:pt x="2861" y="5466"/>
                </a:lnTo>
                <a:lnTo>
                  <a:pt x="2788" y="5429"/>
                </a:lnTo>
                <a:lnTo>
                  <a:pt x="2714" y="5393"/>
                </a:lnTo>
                <a:close/>
                <a:moveTo>
                  <a:pt x="4072" y="4843"/>
                </a:moveTo>
                <a:lnTo>
                  <a:pt x="4182" y="5026"/>
                </a:lnTo>
                <a:lnTo>
                  <a:pt x="4328" y="5173"/>
                </a:lnTo>
                <a:lnTo>
                  <a:pt x="4475" y="5209"/>
                </a:lnTo>
                <a:lnTo>
                  <a:pt x="4622" y="5246"/>
                </a:lnTo>
                <a:lnTo>
                  <a:pt x="4769" y="5246"/>
                </a:lnTo>
                <a:lnTo>
                  <a:pt x="4915" y="5209"/>
                </a:lnTo>
                <a:lnTo>
                  <a:pt x="5319" y="5576"/>
                </a:lnTo>
                <a:lnTo>
                  <a:pt x="6163" y="6456"/>
                </a:lnTo>
                <a:lnTo>
                  <a:pt x="6126" y="6530"/>
                </a:lnTo>
                <a:lnTo>
                  <a:pt x="6089" y="6640"/>
                </a:lnTo>
                <a:lnTo>
                  <a:pt x="6126" y="6787"/>
                </a:lnTo>
                <a:lnTo>
                  <a:pt x="6163" y="6897"/>
                </a:lnTo>
                <a:lnTo>
                  <a:pt x="6236" y="7007"/>
                </a:lnTo>
                <a:lnTo>
                  <a:pt x="6236" y="7080"/>
                </a:lnTo>
                <a:lnTo>
                  <a:pt x="5942" y="7410"/>
                </a:lnTo>
                <a:lnTo>
                  <a:pt x="5686" y="7777"/>
                </a:lnTo>
                <a:lnTo>
                  <a:pt x="5172" y="8511"/>
                </a:lnTo>
                <a:lnTo>
                  <a:pt x="4695" y="9134"/>
                </a:lnTo>
                <a:lnTo>
                  <a:pt x="4585" y="9061"/>
                </a:lnTo>
                <a:lnTo>
                  <a:pt x="4439" y="9061"/>
                </a:lnTo>
                <a:lnTo>
                  <a:pt x="4255" y="9098"/>
                </a:lnTo>
                <a:lnTo>
                  <a:pt x="4108" y="9208"/>
                </a:lnTo>
                <a:lnTo>
                  <a:pt x="3998" y="9354"/>
                </a:lnTo>
                <a:lnTo>
                  <a:pt x="3925" y="9538"/>
                </a:lnTo>
                <a:lnTo>
                  <a:pt x="3595" y="9501"/>
                </a:lnTo>
                <a:lnTo>
                  <a:pt x="2825" y="9538"/>
                </a:lnTo>
                <a:lnTo>
                  <a:pt x="2788" y="9354"/>
                </a:lnTo>
                <a:lnTo>
                  <a:pt x="2678" y="9208"/>
                </a:lnTo>
                <a:lnTo>
                  <a:pt x="2531" y="9098"/>
                </a:lnTo>
                <a:lnTo>
                  <a:pt x="2384" y="9061"/>
                </a:lnTo>
                <a:lnTo>
                  <a:pt x="2238" y="9061"/>
                </a:lnTo>
                <a:lnTo>
                  <a:pt x="2054" y="9098"/>
                </a:lnTo>
                <a:lnTo>
                  <a:pt x="1577" y="8437"/>
                </a:lnTo>
                <a:lnTo>
                  <a:pt x="1394" y="8107"/>
                </a:lnTo>
                <a:lnTo>
                  <a:pt x="1137" y="7777"/>
                </a:lnTo>
                <a:lnTo>
                  <a:pt x="1211" y="7594"/>
                </a:lnTo>
                <a:lnTo>
                  <a:pt x="1247" y="7447"/>
                </a:lnTo>
                <a:lnTo>
                  <a:pt x="1211" y="7263"/>
                </a:lnTo>
                <a:lnTo>
                  <a:pt x="1174" y="7117"/>
                </a:lnTo>
                <a:lnTo>
                  <a:pt x="1064" y="7007"/>
                </a:lnTo>
                <a:lnTo>
                  <a:pt x="1101" y="6933"/>
                </a:lnTo>
                <a:lnTo>
                  <a:pt x="1174" y="6823"/>
                </a:lnTo>
                <a:lnTo>
                  <a:pt x="1247" y="6640"/>
                </a:lnTo>
                <a:lnTo>
                  <a:pt x="1614" y="5980"/>
                </a:lnTo>
                <a:lnTo>
                  <a:pt x="1944" y="5356"/>
                </a:lnTo>
                <a:lnTo>
                  <a:pt x="2164" y="5356"/>
                </a:lnTo>
                <a:lnTo>
                  <a:pt x="2384" y="5283"/>
                </a:lnTo>
                <a:lnTo>
                  <a:pt x="2531" y="5136"/>
                </a:lnTo>
                <a:lnTo>
                  <a:pt x="2604" y="5063"/>
                </a:lnTo>
                <a:lnTo>
                  <a:pt x="2641" y="4953"/>
                </a:lnTo>
                <a:lnTo>
                  <a:pt x="2678" y="4916"/>
                </a:lnTo>
                <a:lnTo>
                  <a:pt x="3118" y="4953"/>
                </a:lnTo>
                <a:lnTo>
                  <a:pt x="3705" y="4916"/>
                </a:lnTo>
                <a:lnTo>
                  <a:pt x="4072" y="4843"/>
                </a:lnTo>
                <a:close/>
                <a:moveTo>
                  <a:pt x="8877" y="7740"/>
                </a:moveTo>
                <a:lnTo>
                  <a:pt x="8877" y="7777"/>
                </a:lnTo>
                <a:lnTo>
                  <a:pt x="8877" y="7814"/>
                </a:lnTo>
                <a:lnTo>
                  <a:pt x="8914" y="7997"/>
                </a:lnTo>
                <a:lnTo>
                  <a:pt x="8914" y="8070"/>
                </a:lnTo>
                <a:lnTo>
                  <a:pt x="8950" y="8181"/>
                </a:lnTo>
                <a:lnTo>
                  <a:pt x="9391" y="8731"/>
                </a:lnTo>
                <a:lnTo>
                  <a:pt x="9794" y="9281"/>
                </a:lnTo>
                <a:lnTo>
                  <a:pt x="9941" y="9464"/>
                </a:lnTo>
                <a:lnTo>
                  <a:pt x="10014" y="9538"/>
                </a:lnTo>
                <a:lnTo>
                  <a:pt x="10124" y="9574"/>
                </a:lnTo>
                <a:lnTo>
                  <a:pt x="10234" y="9574"/>
                </a:lnTo>
                <a:lnTo>
                  <a:pt x="10308" y="9538"/>
                </a:lnTo>
                <a:lnTo>
                  <a:pt x="10381" y="9501"/>
                </a:lnTo>
                <a:lnTo>
                  <a:pt x="10418" y="9391"/>
                </a:lnTo>
                <a:lnTo>
                  <a:pt x="10418" y="9354"/>
                </a:lnTo>
                <a:lnTo>
                  <a:pt x="10418" y="9244"/>
                </a:lnTo>
                <a:lnTo>
                  <a:pt x="10381" y="9171"/>
                </a:lnTo>
                <a:lnTo>
                  <a:pt x="10308" y="9134"/>
                </a:lnTo>
                <a:lnTo>
                  <a:pt x="10198" y="9098"/>
                </a:lnTo>
                <a:lnTo>
                  <a:pt x="10088" y="8951"/>
                </a:lnTo>
                <a:lnTo>
                  <a:pt x="10014" y="8841"/>
                </a:lnTo>
                <a:lnTo>
                  <a:pt x="9647" y="8401"/>
                </a:lnTo>
                <a:lnTo>
                  <a:pt x="9281" y="7924"/>
                </a:lnTo>
                <a:lnTo>
                  <a:pt x="9207" y="7850"/>
                </a:lnTo>
                <a:lnTo>
                  <a:pt x="9134" y="7814"/>
                </a:lnTo>
                <a:lnTo>
                  <a:pt x="8950" y="7740"/>
                </a:lnTo>
                <a:close/>
                <a:moveTo>
                  <a:pt x="2128" y="9721"/>
                </a:moveTo>
                <a:lnTo>
                  <a:pt x="2054" y="9758"/>
                </a:lnTo>
                <a:lnTo>
                  <a:pt x="2054" y="9721"/>
                </a:lnTo>
                <a:close/>
                <a:moveTo>
                  <a:pt x="5612" y="9281"/>
                </a:moveTo>
                <a:lnTo>
                  <a:pt x="5576" y="9318"/>
                </a:lnTo>
                <a:lnTo>
                  <a:pt x="5576" y="9354"/>
                </a:lnTo>
                <a:lnTo>
                  <a:pt x="5576" y="9538"/>
                </a:lnTo>
                <a:lnTo>
                  <a:pt x="5649" y="9684"/>
                </a:lnTo>
                <a:lnTo>
                  <a:pt x="5796" y="9941"/>
                </a:lnTo>
                <a:lnTo>
                  <a:pt x="6163" y="10455"/>
                </a:lnTo>
                <a:lnTo>
                  <a:pt x="6456" y="10895"/>
                </a:lnTo>
                <a:lnTo>
                  <a:pt x="6603" y="11115"/>
                </a:lnTo>
                <a:lnTo>
                  <a:pt x="6823" y="11298"/>
                </a:lnTo>
                <a:lnTo>
                  <a:pt x="6860" y="11372"/>
                </a:lnTo>
                <a:lnTo>
                  <a:pt x="6970" y="11482"/>
                </a:lnTo>
                <a:lnTo>
                  <a:pt x="7043" y="11519"/>
                </a:lnTo>
                <a:lnTo>
                  <a:pt x="7116" y="11519"/>
                </a:lnTo>
                <a:lnTo>
                  <a:pt x="7190" y="11482"/>
                </a:lnTo>
                <a:lnTo>
                  <a:pt x="7226" y="11408"/>
                </a:lnTo>
                <a:lnTo>
                  <a:pt x="7263" y="11188"/>
                </a:lnTo>
                <a:lnTo>
                  <a:pt x="7226" y="11078"/>
                </a:lnTo>
                <a:lnTo>
                  <a:pt x="7153" y="10968"/>
                </a:lnTo>
                <a:lnTo>
                  <a:pt x="7080" y="10932"/>
                </a:lnTo>
                <a:lnTo>
                  <a:pt x="7006" y="10895"/>
                </a:lnTo>
                <a:lnTo>
                  <a:pt x="6933" y="10785"/>
                </a:lnTo>
                <a:lnTo>
                  <a:pt x="6860" y="10675"/>
                </a:lnTo>
                <a:lnTo>
                  <a:pt x="6713" y="10455"/>
                </a:lnTo>
                <a:lnTo>
                  <a:pt x="6273" y="9831"/>
                </a:lnTo>
                <a:lnTo>
                  <a:pt x="6016" y="9501"/>
                </a:lnTo>
                <a:lnTo>
                  <a:pt x="5869" y="9391"/>
                </a:lnTo>
                <a:lnTo>
                  <a:pt x="5722" y="9281"/>
                </a:lnTo>
                <a:close/>
                <a:moveTo>
                  <a:pt x="8730" y="6970"/>
                </a:moveTo>
                <a:lnTo>
                  <a:pt x="8804" y="7080"/>
                </a:lnTo>
                <a:lnTo>
                  <a:pt x="8914" y="7153"/>
                </a:lnTo>
                <a:lnTo>
                  <a:pt x="8987" y="7227"/>
                </a:lnTo>
                <a:lnTo>
                  <a:pt x="9097" y="7263"/>
                </a:lnTo>
                <a:lnTo>
                  <a:pt x="9391" y="7227"/>
                </a:lnTo>
                <a:lnTo>
                  <a:pt x="9501" y="7263"/>
                </a:lnTo>
                <a:lnTo>
                  <a:pt x="9574" y="7300"/>
                </a:lnTo>
                <a:lnTo>
                  <a:pt x="9721" y="7557"/>
                </a:lnTo>
                <a:lnTo>
                  <a:pt x="9867" y="7814"/>
                </a:lnTo>
                <a:lnTo>
                  <a:pt x="10234" y="8364"/>
                </a:lnTo>
                <a:lnTo>
                  <a:pt x="10711" y="9098"/>
                </a:lnTo>
                <a:lnTo>
                  <a:pt x="10638" y="9281"/>
                </a:lnTo>
                <a:lnTo>
                  <a:pt x="10601" y="9428"/>
                </a:lnTo>
                <a:lnTo>
                  <a:pt x="10564" y="9758"/>
                </a:lnTo>
                <a:lnTo>
                  <a:pt x="10528" y="9941"/>
                </a:lnTo>
                <a:lnTo>
                  <a:pt x="10528" y="10125"/>
                </a:lnTo>
                <a:lnTo>
                  <a:pt x="10528" y="10235"/>
                </a:lnTo>
                <a:lnTo>
                  <a:pt x="10564" y="10271"/>
                </a:lnTo>
                <a:lnTo>
                  <a:pt x="10344" y="10638"/>
                </a:lnTo>
                <a:lnTo>
                  <a:pt x="9794" y="11555"/>
                </a:lnTo>
                <a:lnTo>
                  <a:pt x="9684" y="11519"/>
                </a:lnTo>
                <a:lnTo>
                  <a:pt x="9537" y="11519"/>
                </a:lnTo>
                <a:lnTo>
                  <a:pt x="9391" y="11555"/>
                </a:lnTo>
                <a:lnTo>
                  <a:pt x="9281" y="11629"/>
                </a:lnTo>
                <a:lnTo>
                  <a:pt x="9170" y="11702"/>
                </a:lnTo>
                <a:lnTo>
                  <a:pt x="9097" y="11812"/>
                </a:lnTo>
                <a:lnTo>
                  <a:pt x="9024" y="11922"/>
                </a:lnTo>
                <a:lnTo>
                  <a:pt x="8987" y="12032"/>
                </a:lnTo>
                <a:lnTo>
                  <a:pt x="8400" y="12069"/>
                </a:lnTo>
                <a:lnTo>
                  <a:pt x="7483" y="12142"/>
                </a:lnTo>
                <a:lnTo>
                  <a:pt x="7006" y="12142"/>
                </a:lnTo>
                <a:lnTo>
                  <a:pt x="6970" y="11959"/>
                </a:lnTo>
                <a:lnTo>
                  <a:pt x="6823" y="11775"/>
                </a:lnTo>
                <a:lnTo>
                  <a:pt x="6749" y="11739"/>
                </a:lnTo>
                <a:lnTo>
                  <a:pt x="6676" y="11702"/>
                </a:lnTo>
                <a:lnTo>
                  <a:pt x="6493" y="11665"/>
                </a:lnTo>
                <a:lnTo>
                  <a:pt x="6419" y="11629"/>
                </a:lnTo>
                <a:lnTo>
                  <a:pt x="6346" y="11665"/>
                </a:lnTo>
                <a:lnTo>
                  <a:pt x="6273" y="11739"/>
                </a:lnTo>
                <a:lnTo>
                  <a:pt x="6199" y="11739"/>
                </a:lnTo>
                <a:lnTo>
                  <a:pt x="5979" y="11225"/>
                </a:lnTo>
                <a:lnTo>
                  <a:pt x="5722" y="10712"/>
                </a:lnTo>
                <a:lnTo>
                  <a:pt x="5466" y="10308"/>
                </a:lnTo>
                <a:lnTo>
                  <a:pt x="5172" y="9868"/>
                </a:lnTo>
                <a:lnTo>
                  <a:pt x="5209" y="9758"/>
                </a:lnTo>
                <a:lnTo>
                  <a:pt x="5246" y="9648"/>
                </a:lnTo>
                <a:lnTo>
                  <a:pt x="5246" y="9501"/>
                </a:lnTo>
                <a:lnTo>
                  <a:pt x="5209" y="9391"/>
                </a:lnTo>
                <a:lnTo>
                  <a:pt x="5135" y="9318"/>
                </a:lnTo>
                <a:lnTo>
                  <a:pt x="5099" y="9318"/>
                </a:lnTo>
                <a:lnTo>
                  <a:pt x="5209" y="9171"/>
                </a:lnTo>
                <a:lnTo>
                  <a:pt x="5759" y="8401"/>
                </a:lnTo>
                <a:lnTo>
                  <a:pt x="6163" y="7850"/>
                </a:lnTo>
                <a:lnTo>
                  <a:pt x="6383" y="7594"/>
                </a:lnTo>
                <a:lnTo>
                  <a:pt x="6529" y="7300"/>
                </a:lnTo>
                <a:lnTo>
                  <a:pt x="6676" y="7337"/>
                </a:lnTo>
                <a:lnTo>
                  <a:pt x="6933" y="7337"/>
                </a:lnTo>
                <a:lnTo>
                  <a:pt x="7080" y="7300"/>
                </a:lnTo>
                <a:lnTo>
                  <a:pt x="7190" y="7263"/>
                </a:lnTo>
                <a:lnTo>
                  <a:pt x="7300" y="7153"/>
                </a:lnTo>
                <a:lnTo>
                  <a:pt x="7410" y="7080"/>
                </a:lnTo>
                <a:lnTo>
                  <a:pt x="7483" y="6970"/>
                </a:lnTo>
                <a:close/>
                <a:moveTo>
                  <a:pt x="4769" y="1"/>
                </a:moveTo>
                <a:lnTo>
                  <a:pt x="4769" y="37"/>
                </a:lnTo>
                <a:lnTo>
                  <a:pt x="4805" y="184"/>
                </a:lnTo>
                <a:lnTo>
                  <a:pt x="4879" y="294"/>
                </a:lnTo>
                <a:lnTo>
                  <a:pt x="4989" y="367"/>
                </a:lnTo>
                <a:lnTo>
                  <a:pt x="5099" y="404"/>
                </a:lnTo>
                <a:lnTo>
                  <a:pt x="5172" y="551"/>
                </a:lnTo>
                <a:lnTo>
                  <a:pt x="5282" y="697"/>
                </a:lnTo>
                <a:lnTo>
                  <a:pt x="5466" y="991"/>
                </a:lnTo>
                <a:lnTo>
                  <a:pt x="5539" y="1101"/>
                </a:lnTo>
                <a:lnTo>
                  <a:pt x="5466" y="1284"/>
                </a:lnTo>
                <a:lnTo>
                  <a:pt x="5466" y="1468"/>
                </a:lnTo>
                <a:lnTo>
                  <a:pt x="5539" y="1688"/>
                </a:lnTo>
                <a:lnTo>
                  <a:pt x="5649" y="1835"/>
                </a:lnTo>
                <a:lnTo>
                  <a:pt x="5722" y="1908"/>
                </a:lnTo>
                <a:lnTo>
                  <a:pt x="5356" y="2605"/>
                </a:lnTo>
                <a:lnTo>
                  <a:pt x="4879" y="3595"/>
                </a:lnTo>
                <a:lnTo>
                  <a:pt x="4769" y="3852"/>
                </a:lnTo>
                <a:lnTo>
                  <a:pt x="4622" y="4072"/>
                </a:lnTo>
                <a:lnTo>
                  <a:pt x="4402" y="4072"/>
                </a:lnTo>
                <a:lnTo>
                  <a:pt x="4292" y="4109"/>
                </a:lnTo>
                <a:lnTo>
                  <a:pt x="4182" y="4182"/>
                </a:lnTo>
                <a:lnTo>
                  <a:pt x="4108" y="4292"/>
                </a:lnTo>
                <a:lnTo>
                  <a:pt x="4072" y="4402"/>
                </a:lnTo>
                <a:lnTo>
                  <a:pt x="3485" y="4476"/>
                </a:lnTo>
                <a:lnTo>
                  <a:pt x="3045" y="4512"/>
                </a:lnTo>
                <a:lnTo>
                  <a:pt x="2678" y="4549"/>
                </a:lnTo>
                <a:lnTo>
                  <a:pt x="2568" y="4366"/>
                </a:lnTo>
                <a:lnTo>
                  <a:pt x="2458" y="4219"/>
                </a:lnTo>
                <a:lnTo>
                  <a:pt x="2274" y="4146"/>
                </a:lnTo>
                <a:lnTo>
                  <a:pt x="2091" y="4109"/>
                </a:lnTo>
                <a:lnTo>
                  <a:pt x="1907" y="4109"/>
                </a:lnTo>
                <a:lnTo>
                  <a:pt x="1797" y="4182"/>
                </a:lnTo>
                <a:lnTo>
                  <a:pt x="1651" y="4292"/>
                </a:lnTo>
                <a:lnTo>
                  <a:pt x="1577" y="4402"/>
                </a:lnTo>
                <a:lnTo>
                  <a:pt x="1504" y="4512"/>
                </a:lnTo>
                <a:lnTo>
                  <a:pt x="1504" y="4622"/>
                </a:lnTo>
                <a:lnTo>
                  <a:pt x="1431" y="4769"/>
                </a:lnTo>
                <a:lnTo>
                  <a:pt x="1431" y="4953"/>
                </a:lnTo>
                <a:lnTo>
                  <a:pt x="1467" y="5099"/>
                </a:lnTo>
                <a:lnTo>
                  <a:pt x="1504" y="5173"/>
                </a:lnTo>
                <a:lnTo>
                  <a:pt x="1504" y="5209"/>
                </a:lnTo>
                <a:lnTo>
                  <a:pt x="1247" y="5760"/>
                </a:lnTo>
                <a:lnTo>
                  <a:pt x="880" y="6420"/>
                </a:lnTo>
                <a:lnTo>
                  <a:pt x="770" y="6640"/>
                </a:lnTo>
                <a:lnTo>
                  <a:pt x="770" y="6713"/>
                </a:lnTo>
                <a:lnTo>
                  <a:pt x="734" y="6823"/>
                </a:lnTo>
                <a:lnTo>
                  <a:pt x="734" y="6787"/>
                </a:lnTo>
                <a:lnTo>
                  <a:pt x="624" y="6787"/>
                </a:lnTo>
                <a:lnTo>
                  <a:pt x="550" y="6823"/>
                </a:lnTo>
                <a:lnTo>
                  <a:pt x="404" y="6933"/>
                </a:lnTo>
                <a:lnTo>
                  <a:pt x="330" y="6970"/>
                </a:lnTo>
                <a:lnTo>
                  <a:pt x="257" y="7007"/>
                </a:lnTo>
                <a:lnTo>
                  <a:pt x="183" y="7117"/>
                </a:lnTo>
                <a:lnTo>
                  <a:pt x="110" y="7227"/>
                </a:lnTo>
                <a:lnTo>
                  <a:pt x="110" y="7447"/>
                </a:lnTo>
                <a:lnTo>
                  <a:pt x="0" y="7777"/>
                </a:lnTo>
                <a:lnTo>
                  <a:pt x="37" y="7850"/>
                </a:lnTo>
                <a:lnTo>
                  <a:pt x="73" y="7887"/>
                </a:lnTo>
                <a:lnTo>
                  <a:pt x="110" y="7960"/>
                </a:lnTo>
                <a:lnTo>
                  <a:pt x="183" y="7960"/>
                </a:lnTo>
                <a:lnTo>
                  <a:pt x="367" y="8034"/>
                </a:lnTo>
                <a:lnTo>
                  <a:pt x="660" y="8034"/>
                </a:lnTo>
                <a:lnTo>
                  <a:pt x="660" y="7997"/>
                </a:lnTo>
                <a:lnTo>
                  <a:pt x="770" y="7997"/>
                </a:lnTo>
                <a:lnTo>
                  <a:pt x="880" y="8181"/>
                </a:lnTo>
                <a:lnTo>
                  <a:pt x="990" y="8364"/>
                </a:lnTo>
                <a:lnTo>
                  <a:pt x="1211" y="8657"/>
                </a:lnTo>
                <a:lnTo>
                  <a:pt x="1651" y="9281"/>
                </a:lnTo>
                <a:lnTo>
                  <a:pt x="1687" y="9354"/>
                </a:lnTo>
                <a:lnTo>
                  <a:pt x="1651" y="9501"/>
                </a:lnTo>
                <a:lnTo>
                  <a:pt x="1614" y="9648"/>
                </a:lnTo>
                <a:lnTo>
                  <a:pt x="1577" y="9831"/>
                </a:lnTo>
                <a:lnTo>
                  <a:pt x="1577" y="9941"/>
                </a:lnTo>
                <a:lnTo>
                  <a:pt x="1614" y="10051"/>
                </a:lnTo>
                <a:lnTo>
                  <a:pt x="1541" y="10235"/>
                </a:lnTo>
                <a:lnTo>
                  <a:pt x="1431" y="10418"/>
                </a:lnTo>
                <a:lnTo>
                  <a:pt x="1357" y="10601"/>
                </a:lnTo>
                <a:lnTo>
                  <a:pt x="1211" y="10785"/>
                </a:lnTo>
                <a:lnTo>
                  <a:pt x="1137" y="10858"/>
                </a:lnTo>
                <a:lnTo>
                  <a:pt x="1137" y="10968"/>
                </a:lnTo>
                <a:lnTo>
                  <a:pt x="1174" y="11078"/>
                </a:lnTo>
                <a:lnTo>
                  <a:pt x="1247" y="11152"/>
                </a:lnTo>
                <a:lnTo>
                  <a:pt x="1357" y="11188"/>
                </a:lnTo>
                <a:lnTo>
                  <a:pt x="1467" y="11152"/>
                </a:lnTo>
                <a:lnTo>
                  <a:pt x="1541" y="11078"/>
                </a:lnTo>
                <a:lnTo>
                  <a:pt x="1577" y="10968"/>
                </a:lnTo>
                <a:lnTo>
                  <a:pt x="1614" y="10932"/>
                </a:lnTo>
                <a:lnTo>
                  <a:pt x="1687" y="10822"/>
                </a:lnTo>
                <a:lnTo>
                  <a:pt x="1761" y="10638"/>
                </a:lnTo>
                <a:lnTo>
                  <a:pt x="1834" y="10491"/>
                </a:lnTo>
                <a:lnTo>
                  <a:pt x="1907" y="10198"/>
                </a:lnTo>
                <a:lnTo>
                  <a:pt x="2164" y="10198"/>
                </a:lnTo>
                <a:lnTo>
                  <a:pt x="2348" y="10161"/>
                </a:lnTo>
                <a:lnTo>
                  <a:pt x="2494" y="10088"/>
                </a:lnTo>
                <a:lnTo>
                  <a:pt x="2641" y="10015"/>
                </a:lnTo>
                <a:lnTo>
                  <a:pt x="2714" y="9905"/>
                </a:lnTo>
                <a:lnTo>
                  <a:pt x="3338" y="9905"/>
                </a:lnTo>
                <a:lnTo>
                  <a:pt x="3998" y="9941"/>
                </a:lnTo>
                <a:lnTo>
                  <a:pt x="4035" y="10051"/>
                </a:lnTo>
                <a:lnTo>
                  <a:pt x="4072" y="10088"/>
                </a:lnTo>
                <a:lnTo>
                  <a:pt x="4145" y="10161"/>
                </a:lnTo>
                <a:lnTo>
                  <a:pt x="4292" y="10235"/>
                </a:lnTo>
                <a:lnTo>
                  <a:pt x="4439" y="10308"/>
                </a:lnTo>
                <a:lnTo>
                  <a:pt x="4622" y="10308"/>
                </a:lnTo>
                <a:lnTo>
                  <a:pt x="4805" y="10271"/>
                </a:lnTo>
                <a:lnTo>
                  <a:pt x="4879" y="10235"/>
                </a:lnTo>
                <a:lnTo>
                  <a:pt x="5282" y="10822"/>
                </a:lnTo>
                <a:lnTo>
                  <a:pt x="5429" y="11115"/>
                </a:lnTo>
                <a:lnTo>
                  <a:pt x="5576" y="11408"/>
                </a:lnTo>
                <a:lnTo>
                  <a:pt x="5796" y="11995"/>
                </a:lnTo>
                <a:lnTo>
                  <a:pt x="5759" y="12105"/>
                </a:lnTo>
                <a:lnTo>
                  <a:pt x="5759" y="12215"/>
                </a:lnTo>
                <a:lnTo>
                  <a:pt x="5759" y="12362"/>
                </a:lnTo>
                <a:lnTo>
                  <a:pt x="5759" y="12472"/>
                </a:lnTo>
                <a:lnTo>
                  <a:pt x="5759" y="12509"/>
                </a:lnTo>
                <a:lnTo>
                  <a:pt x="5722" y="12619"/>
                </a:lnTo>
                <a:lnTo>
                  <a:pt x="5722" y="12692"/>
                </a:lnTo>
                <a:lnTo>
                  <a:pt x="5759" y="12766"/>
                </a:lnTo>
                <a:lnTo>
                  <a:pt x="5979" y="12876"/>
                </a:lnTo>
                <a:lnTo>
                  <a:pt x="5759" y="13169"/>
                </a:lnTo>
                <a:lnTo>
                  <a:pt x="5612" y="13463"/>
                </a:lnTo>
                <a:lnTo>
                  <a:pt x="5502" y="13793"/>
                </a:lnTo>
                <a:lnTo>
                  <a:pt x="5429" y="14123"/>
                </a:lnTo>
                <a:lnTo>
                  <a:pt x="5392" y="14196"/>
                </a:lnTo>
                <a:lnTo>
                  <a:pt x="5429" y="14270"/>
                </a:lnTo>
                <a:lnTo>
                  <a:pt x="5502" y="14343"/>
                </a:lnTo>
                <a:lnTo>
                  <a:pt x="5576" y="14380"/>
                </a:lnTo>
                <a:lnTo>
                  <a:pt x="5649" y="14416"/>
                </a:lnTo>
                <a:lnTo>
                  <a:pt x="5722" y="14416"/>
                </a:lnTo>
                <a:lnTo>
                  <a:pt x="5759" y="14380"/>
                </a:lnTo>
                <a:lnTo>
                  <a:pt x="5832" y="14306"/>
                </a:lnTo>
                <a:lnTo>
                  <a:pt x="5832" y="14233"/>
                </a:lnTo>
                <a:lnTo>
                  <a:pt x="5869" y="14086"/>
                </a:lnTo>
                <a:lnTo>
                  <a:pt x="5979" y="13793"/>
                </a:lnTo>
                <a:lnTo>
                  <a:pt x="6089" y="13463"/>
                </a:lnTo>
                <a:lnTo>
                  <a:pt x="6309" y="13022"/>
                </a:lnTo>
                <a:lnTo>
                  <a:pt x="6566" y="13022"/>
                </a:lnTo>
                <a:lnTo>
                  <a:pt x="6713" y="12986"/>
                </a:lnTo>
                <a:lnTo>
                  <a:pt x="6786" y="12876"/>
                </a:lnTo>
                <a:lnTo>
                  <a:pt x="6860" y="12582"/>
                </a:lnTo>
                <a:lnTo>
                  <a:pt x="7593" y="12582"/>
                </a:lnTo>
                <a:lnTo>
                  <a:pt x="8253" y="12546"/>
                </a:lnTo>
                <a:lnTo>
                  <a:pt x="8914" y="12509"/>
                </a:lnTo>
                <a:lnTo>
                  <a:pt x="8950" y="12509"/>
                </a:lnTo>
                <a:lnTo>
                  <a:pt x="8950" y="12619"/>
                </a:lnTo>
                <a:lnTo>
                  <a:pt x="9024" y="12692"/>
                </a:lnTo>
                <a:lnTo>
                  <a:pt x="9170" y="12802"/>
                </a:lnTo>
                <a:lnTo>
                  <a:pt x="9354" y="12876"/>
                </a:lnTo>
                <a:lnTo>
                  <a:pt x="9537" y="12912"/>
                </a:lnTo>
                <a:lnTo>
                  <a:pt x="9647" y="13279"/>
                </a:lnTo>
                <a:lnTo>
                  <a:pt x="9794" y="13829"/>
                </a:lnTo>
                <a:lnTo>
                  <a:pt x="9904" y="14050"/>
                </a:lnTo>
                <a:lnTo>
                  <a:pt x="9977" y="14160"/>
                </a:lnTo>
                <a:lnTo>
                  <a:pt x="10051" y="14270"/>
                </a:lnTo>
                <a:lnTo>
                  <a:pt x="10198" y="14270"/>
                </a:lnTo>
                <a:lnTo>
                  <a:pt x="10271" y="14233"/>
                </a:lnTo>
                <a:lnTo>
                  <a:pt x="10308" y="14160"/>
                </a:lnTo>
                <a:lnTo>
                  <a:pt x="10308" y="14013"/>
                </a:lnTo>
                <a:lnTo>
                  <a:pt x="10308" y="13903"/>
                </a:lnTo>
                <a:lnTo>
                  <a:pt x="10198" y="13609"/>
                </a:lnTo>
                <a:lnTo>
                  <a:pt x="9977" y="12949"/>
                </a:lnTo>
                <a:lnTo>
                  <a:pt x="9904" y="12729"/>
                </a:lnTo>
                <a:lnTo>
                  <a:pt x="9977" y="12619"/>
                </a:lnTo>
                <a:lnTo>
                  <a:pt x="10088" y="12399"/>
                </a:lnTo>
                <a:lnTo>
                  <a:pt x="10124" y="12215"/>
                </a:lnTo>
                <a:lnTo>
                  <a:pt x="10161" y="12032"/>
                </a:lnTo>
                <a:lnTo>
                  <a:pt x="10161" y="11885"/>
                </a:lnTo>
                <a:lnTo>
                  <a:pt x="10124" y="11849"/>
                </a:lnTo>
                <a:lnTo>
                  <a:pt x="10601" y="11042"/>
                </a:lnTo>
                <a:lnTo>
                  <a:pt x="11115" y="10235"/>
                </a:lnTo>
                <a:lnTo>
                  <a:pt x="11371" y="10088"/>
                </a:lnTo>
                <a:lnTo>
                  <a:pt x="11518" y="9978"/>
                </a:lnTo>
                <a:lnTo>
                  <a:pt x="11628" y="9868"/>
                </a:lnTo>
                <a:lnTo>
                  <a:pt x="11665" y="9831"/>
                </a:lnTo>
                <a:lnTo>
                  <a:pt x="11738" y="9758"/>
                </a:lnTo>
                <a:lnTo>
                  <a:pt x="11812" y="9611"/>
                </a:lnTo>
                <a:lnTo>
                  <a:pt x="11885" y="9464"/>
                </a:lnTo>
                <a:lnTo>
                  <a:pt x="12068" y="9501"/>
                </a:lnTo>
                <a:lnTo>
                  <a:pt x="12288" y="9501"/>
                </a:lnTo>
                <a:lnTo>
                  <a:pt x="12875" y="9538"/>
                </a:lnTo>
                <a:lnTo>
                  <a:pt x="13426" y="9501"/>
                </a:lnTo>
                <a:lnTo>
                  <a:pt x="13499" y="9501"/>
                </a:lnTo>
                <a:lnTo>
                  <a:pt x="13572" y="9464"/>
                </a:lnTo>
                <a:lnTo>
                  <a:pt x="13646" y="9391"/>
                </a:lnTo>
                <a:lnTo>
                  <a:pt x="13646" y="9318"/>
                </a:lnTo>
                <a:lnTo>
                  <a:pt x="13682" y="9244"/>
                </a:lnTo>
                <a:lnTo>
                  <a:pt x="13646" y="9171"/>
                </a:lnTo>
                <a:lnTo>
                  <a:pt x="13609" y="9098"/>
                </a:lnTo>
                <a:lnTo>
                  <a:pt x="13536" y="9024"/>
                </a:lnTo>
                <a:lnTo>
                  <a:pt x="13426" y="9024"/>
                </a:lnTo>
                <a:lnTo>
                  <a:pt x="13059" y="8988"/>
                </a:lnTo>
                <a:lnTo>
                  <a:pt x="12655" y="8988"/>
                </a:lnTo>
                <a:lnTo>
                  <a:pt x="11885" y="9024"/>
                </a:lnTo>
                <a:lnTo>
                  <a:pt x="11812" y="8951"/>
                </a:lnTo>
                <a:lnTo>
                  <a:pt x="11738" y="8877"/>
                </a:lnTo>
                <a:lnTo>
                  <a:pt x="11518" y="8767"/>
                </a:lnTo>
                <a:lnTo>
                  <a:pt x="11445" y="8767"/>
                </a:lnTo>
                <a:lnTo>
                  <a:pt x="11335" y="8804"/>
                </a:lnTo>
                <a:lnTo>
                  <a:pt x="11225" y="8767"/>
                </a:lnTo>
                <a:lnTo>
                  <a:pt x="11078" y="8804"/>
                </a:lnTo>
                <a:lnTo>
                  <a:pt x="10638" y="8107"/>
                </a:lnTo>
                <a:lnTo>
                  <a:pt x="10271" y="7594"/>
                </a:lnTo>
                <a:lnTo>
                  <a:pt x="10088" y="7300"/>
                </a:lnTo>
                <a:lnTo>
                  <a:pt x="9904" y="7080"/>
                </a:lnTo>
                <a:lnTo>
                  <a:pt x="9977" y="6970"/>
                </a:lnTo>
                <a:lnTo>
                  <a:pt x="10051" y="6823"/>
                </a:lnTo>
                <a:lnTo>
                  <a:pt x="10088" y="6713"/>
                </a:lnTo>
                <a:lnTo>
                  <a:pt x="10124" y="6567"/>
                </a:lnTo>
                <a:lnTo>
                  <a:pt x="10088" y="6493"/>
                </a:lnTo>
                <a:lnTo>
                  <a:pt x="10051" y="6456"/>
                </a:lnTo>
                <a:lnTo>
                  <a:pt x="9941" y="6456"/>
                </a:lnTo>
                <a:lnTo>
                  <a:pt x="10124" y="6236"/>
                </a:lnTo>
                <a:lnTo>
                  <a:pt x="10308" y="5980"/>
                </a:lnTo>
                <a:lnTo>
                  <a:pt x="10638" y="5503"/>
                </a:lnTo>
                <a:lnTo>
                  <a:pt x="11005" y="4953"/>
                </a:lnTo>
                <a:lnTo>
                  <a:pt x="11078" y="4953"/>
                </a:lnTo>
                <a:lnTo>
                  <a:pt x="11151" y="4916"/>
                </a:lnTo>
                <a:lnTo>
                  <a:pt x="11225" y="4843"/>
                </a:lnTo>
                <a:lnTo>
                  <a:pt x="11298" y="4769"/>
                </a:lnTo>
                <a:lnTo>
                  <a:pt x="11518" y="4586"/>
                </a:lnTo>
                <a:lnTo>
                  <a:pt x="11591" y="4476"/>
                </a:lnTo>
                <a:lnTo>
                  <a:pt x="11665" y="4366"/>
                </a:lnTo>
                <a:lnTo>
                  <a:pt x="11702" y="4256"/>
                </a:lnTo>
                <a:lnTo>
                  <a:pt x="11702" y="4146"/>
                </a:lnTo>
                <a:lnTo>
                  <a:pt x="11665" y="3999"/>
                </a:lnTo>
                <a:lnTo>
                  <a:pt x="11591" y="3889"/>
                </a:lnTo>
                <a:lnTo>
                  <a:pt x="11518" y="3779"/>
                </a:lnTo>
                <a:lnTo>
                  <a:pt x="11408" y="3742"/>
                </a:lnTo>
                <a:lnTo>
                  <a:pt x="11298" y="3705"/>
                </a:lnTo>
                <a:lnTo>
                  <a:pt x="11151" y="3669"/>
                </a:lnTo>
                <a:lnTo>
                  <a:pt x="10931" y="3192"/>
                </a:lnTo>
                <a:lnTo>
                  <a:pt x="10674" y="2752"/>
                </a:lnTo>
                <a:lnTo>
                  <a:pt x="10344" y="2091"/>
                </a:lnTo>
                <a:lnTo>
                  <a:pt x="10124" y="1725"/>
                </a:lnTo>
                <a:lnTo>
                  <a:pt x="9904" y="1431"/>
                </a:lnTo>
                <a:lnTo>
                  <a:pt x="9941" y="1284"/>
                </a:lnTo>
                <a:lnTo>
                  <a:pt x="9941" y="1211"/>
                </a:lnTo>
                <a:lnTo>
                  <a:pt x="9977" y="1064"/>
                </a:lnTo>
                <a:lnTo>
                  <a:pt x="9941" y="954"/>
                </a:lnTo>
                <a:lnTo>
                  <a:pt x="9904" y="844"/>
                </a:lnTo>
                <a:lnTo>
                  <a:pt x="9831" y="697"/>
                </a:lnTo>
                <a:lnTo>
                  <a:pt x="9721" y="587"/>
                </a:lnTo>
                <a:lnTo>
                  <a:pt x="9574" y="514"/>
                </a:lnTo>
                <a:lnTo>
                  <a:pt x="9427" y="477"/>
                </a:lnTo>
                <a:lnTo>
                  <a:pt x="9244" y="514"/>
                </a:lnTo>
                <a:lnTo>
                  <a:pt x="9097" y="551"/>
                </a:lnTo>
                <a:lnTo>
                  <a:pt x="8987" y="661"/>
                </a:lnTo>
                <a:lnTo>
                  <a:pt x="8914" y="808"/>
                </a:lnTo>
                <a:lnTo>
                  <a:pt x="8877" y="954"/>
                </a:lnTo>
                <a:lnTo>
                  <a:pt x="8840" y="1028"/>
                </a:lnTo>
                <a:lnTo>
                  <a:pt x="7887" y="1101"/>
                </a:lnTo>
                <a:lnTo>
                  <a:pt x="7080" y="1174"/>
                </a:lnTo>
                <a:lnTo>
                  <a:pt x="6933" y="1174"/>
                </a:lnTo>
                <a:lnTo>
                  <a:pt x="6860" y="1064"/>
                </a:lnTo>
                <a:lnTo>
                  <a:pt x="6749" y="918"/>
                </a:lnTo>
                <a:lnTo>
                  <a:pt x="6713" y="881"/>
                </a:lnTo>
                <a:lnTo>
                  <a:pt x="6639" y="808"/>
                </a:lnTo>
                <a:lnTo>
                  <a:pt x="6529" y="771"/>
                </a:lnTo>
                <a:lnTo>
                  <a:pt x="6456" y="771"/>
                </a:lnTo>
                <a:lnTo>
                  <a:pt x="6383" y="808"/>
                </a:lnTo>
                <a:lnTo>
                  <a:pt x="5942" y="808"/>
                </a:lnTo>
                <a:lnTo>
                  <a:pt x="5686" y="477"/>
                </a:lnTo>
                <a:lnTo>
                  <a:pt x="5576" y="294"/>
                </a:lnTo>
                <a:lnTo>
                  <a:pt x="5466" y="111"/>
                </a:lnTo>
                <a:lnTo>
                  <a:pt x="5429" y="37"/>
                </a:lnTo>
                <a:lnTo>
                  <a:pt x="5356" y="1"/>
                </a:lnTo>
                <a:lnTo>
                  <a:pt x="5209" y="1"/>
                </a:lnTo>
                <a:lnTo>
                  <a:pt x="5025" y="37"/>
                </a:lnTo>
                <a:lnTo>
                  <a:pt x="4915" y="1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55" name="Shape 255"/>
          <p:cNvSpPr/>
          <p:nvPr/>
        </p:nvSpPr>
        <p:spPr>
          <a:xfrm>
            <a:off x="7430898" y="4873170"/>
            <a:ext cx="297605" cy="211234"/>
          </a:xfrm>
          <a:custGeom>
            <a:avLst/>
            <a:gdLst/>
            <a:ahLst/>
            <a:cxnLst/>
            <a:rect l="0" t="0" r="0" b="0"/>
            <a:pathLst>
              <a:path w="10492" h="7447" extrusionOk="0">
                <a:moveTo>
                  <a:pt x="7300" y="1761"/>
                </a:moveTo>
                <a:lnTo>
                  <a:pt x="7117" y="1797"/>
                </a:lnTo>
                <a:lnTo>
                  <a:pt x="6897" y="1834"/>
                </a:lnTo>
                <a:lnTo>
                  <a:pt x="6713" y="1907"/>
                </a:lnTo>
                <a:lnTo>
                  <a:pt x="6530" y="2017"/>
                </a:lnTo>
                <a:lnTo>
                  <a:pt x="6383" y="2128"/>
                </a:lnTo>
                <a:lnTo>
                  <a:pt x="6273" y="2274"/>
                </a:lnTo>
                <a:lnTo>
                  <a:pt x="6200" y="2458"/>
                </a:lnTo>
                <a:lnTo>
                  <a:pt x="6200" y="2531"/>
                </a:lnTo>
                <a:lnTo>
                  <a:pt x="6237" y="2604"/>
                </a:lnTo>
                <a:lnTo>
                  <a:pt x="6310" y="2641"/>
                </a:lnTo>
                <a:lnTo>
                  <a:pt x="6383" y="2641"/>
                </a:lnTo>
                <a:lnTo>
                  <a:pt x="6530" y="2604"/>
                </a:lnTo>
                <a:lnTo>
                  <a:pt x="6640" y="2531"/>
                </a:lnTo>
                <a:lnTo>
                  <a:pt x="6860" y="2384"/>
                </a:lnTo>
                <a:lnTo>
                  <a:pt x="7007" y="2348"/>
                </a:lnTo>
                <a:lnTo>
                  <a:pt x="7154" y="2274"/>
                </a:lnTo>
                <a:lnTo>
                  <a:pt x="7484" y="2274"/>
                </a:lnTo>
                <a:lnTo>
                  <a:pt x="7667" y="2311"/>
                </a:lnTo>
                <a:lnTo>
                  <a:pt x="7851" y="2384"/>
                </a:lnTo>
                <a:lnTo>
                  <a:pt x="7924" y="2458"/>
                </a:lnTo>
                <a:lnTo>
                  <a:pt x="7961" y="2531"/>
                </a:lnTo>
                <a:lnTo>
                  <a:pt x="7997" y="2641"/>
                </a:lnTo>
                <a:lnTo>
                  <a:pt x="7997" y="2751"/>
                </a:lnTo>
                <a:lnTo>
                  <a:pt x="7961" y="2898"/>
                </a:lnTo>
                <a:lnTo>
                  <a:pt x="7887" y="3045"/>
                </a:lnTo>
                <a:lnTo>
                  <a:pt x="7667" y="3338"/>
                </a:lnTo>
                <a:lnTo>
                  <a:pt x="7190" y="3998"/>
                </a:lnTo>
                <a:lnTo>
                  <a:pt x="6713" y="4622"/>
                </a:lnTo>
                <a:lnTo>
                  <a:pt x="5686" y="5869"/>
                </a:lnTo>
                <a:lnTo>
                  <a:pt x="5613" y="6016"/>
                </a:lnTo>
                <a:lnTo>
                  <a:pt x="5650" y="6162"/>
                </a:lnTo>
                <a:lnTo>
                  <a:pt x="5686" y="6236"/>
                </a:lnTo>
                <a:lnTo>
                  <a:pt x="5723" y="6273"/>
                </a:lnTo>
                <a:lnTo>
                  <a:pt x="5796" y="6309"/>
                </a:lnTo>
                <a:lnTo>
                  <a:pt x="5870" y="6309"/>
                </a:lnTo>
                <a:lnTo>
                  <a:pt x="6567" y="6273"/>
                </a:lnTo>
                <a:lnTo>
                  <a:pt x="7264" y="6309"/>
                </a:lnTo>
                <a:lnTo>
                  <a:pt x="8034" y="6346"/>
                </a:lnTo>
                <a:lnTo>
                  <a:pt x="8401" y="6419"/>
                </a:lnTo>
                <a:lnTo>
                  <a:pt x="8547" y="6419"/>
                </a:lnTo>
                <a:lnTo>
                  <a:pt x="8731" y="6383"/>
                </a:lnTo>
                <a:lnTo>
                  <a:pt x="8841" y="6309"/>
                </a:lnTo>
                <a:lnTo>
                  <a:pt x="8878" y="6199"/>
                </a:lnTo>
                <a:lnTo>
                  <a:pt x="8878" y="6089"/>
                </a:lnTo>
                <a:lnTo>
                  <a:pt x="8768" y="6016"/>
                </a:lnTo>
                <a:lnTo>
                  <a:pt x="8658" y="5942"/>
                </a:lnTo>
                <a:lnTo>
                  <a:pt x="8474" y="5869"/>
                </a:lnTo>
                <a:lnTo>
                  <a:pt x="8107" y="5796"/>
                </a:lnTo>
                <a:lnTo>
                  <a:pt x="7410" y="5759"/>
                </a:lnTo>
                <a:lnTo>
                  <a:pt x="6457" y="5759"/>
                </a:lnTo>
                <a:lnTo>
                  <a:pt x="7557" y="4365"/>
                </a:lnTo>
                <a:lnTo>
                  <a:pt x="7851" y="3998"/>
                </a:lnTo>
                <a:lnTo>
                  <a:pt x="8144" y="3595"/>
                </a:lnTo>
                <a:lnTo>
                  <a:pt x="8291" y="3375"/>
                </a:lnTo>
                <a:lnTo>
                  <a:pt x="8401" y="3191"/>
                </a:lnTo>
                <a:lnTo>
                  <a:pt x="8474" y="2935"/>
                </a:lnTo>
                <a:lnTo>
                  <a:pt x="8511" y="2714"/>
                </a:lnTo>
                <a:lnTo>
                  <a:pt x="8511" y="2494"/>
                </a:lnTo>
                <a:lnTo>
                  <a:pt x="8437" y="2311"/>
                </a:lnTo>
                <a:lnTo>
                  <a:pt x="8327" y="2164"/>
                </a:lnTo>
                <a:lnTo>
                  <a:pt x="8217" y="2017"/>
                </a:lnTo>
                <a:lnTo>
                  <a:pt x="8071" y="1907"/>
                </a:lnTo>
                <a:lnTo>
                  <a:pt x="7887" y="1834"/>
                </a:lnTo>
                <a:lnTo>
                  <a:pt x="7667" y="1797"/>
                </a:lnTo>
                <a:lnTo>
                  <a:pt x="7484" y="1761"/>
                </a:lnTo>
                <a:close/>
                <a:moveTo>
                  <a:pt x="954" y="0"/>
                </a:moveTo>
                <a:lnTo>
                  <a:pt x="771" y="37"/>
                </a:lnTo>
                <a:lnTo>
                  <a:pt x="624" y="110"/>
                </a:lnTo>
                <a:lnTo>
                  <a:pt x="441" y="183"/>
                </a:lnTo>
                <a:lnTo>
                  <a:pt x="294" y="257"/>
                </a:lnTo>
                <a:lnTo>
                  <a:pt x="147" y="404"/>
                </a:lnTo>
                <a:lnTo>
                  <a:pt x="37" y="514"/>
                </a:lnTo>
                <a:lnTo>
                  <a:pt x="1" y="587"/>
                </a:lnTo>
                <a:lnTo>
                  <a:pt x="1" y="660"/>
                </a:lnTo>
                <a:lnTo>
                  <a:pt x="74" y="770"/>
                </a:lnTo>
                <a:lnTo>
                  <a:pt x="184" y="844"/>
                </a:lnTo>
                <a:lnTo>
                  <a:pt x="257" y="844"/>
                </a:lnTo>
                <a:lnTo>
                  <a:pt x="331" y="807"/>
                </a:lnTo>
                <a:lnTo>
                  <a:pt x="661" y="660"/>
                </a:lnTo>
                <a:lnTo>
                  <a:pt x="844" y="624"/>
                </a:lnTo>
                <a:lnTo>
                  <a:pt x="1028" y="587"/>
                </a:lnTo>
                <a:lnTo>
                  <a:pt x="991" y="624"/>
                </a:lnTo>
                <a:lnTo>
                  <a:pt x="991" y="844"/>
                </a:lnTo>
                <a:lnTo>
                  <a:pt x="991" y="1064"/>
                </a:lnTo>
                <a:lnTo>
                  <a:pt x="1101" y="1467"/>
                </a:lnTo>
                <a:lnTo>
                  <a:pt x="1358" y="2641"/>
                </a:lnTo>
                <a:lnTo>
                  <a:pt x="2312" y="7263"/>
                </a:lnTo>
                <a:lnTo>
                  <a:pt x="2348" y="7336"/>
                </a:lnTo>
                <a:lnTo>
                  <a:pt x="2422" y="7410"/>
                </a:lnTo>
                <a:lnTo>
                  <a:pt x="2495" y="7446"/>
                </a:lnTo>
                <a:lnTo>
                  <a:pt x="2678" y="7446"/>
                </a:lnTo>
                <a:lnTo>
                  <a:pt x="2752" y="7410"/>
                </a:lnTo>
                <a:lnTo>
                  <a:pt x="2825" y="7336"/>
                </a:lnTo>
                <a:lnTo>
                  <a:pt x="2862" y="7263"/>
                </a:lnTo>
                <a:lnTo>
                  <a:pt x="4072" y="4108"/>
                </a:lnTo>
                <a:lnTo>
                  <a:pt x="5246" y="990"/>
                </a:lnTo>
                <a:lnTo>
                  <a:pt x="6457" y="917"/>
                </a:lnTo>
                <a:lnTo>
                  <a:pt x="7667" y="880"/>
                </a:lnTo>
                <a:lnTo>
                  <a:pt x="8988" y="917"/>
                </a:lnTo>
                <a:lnTo>
                  <a:pt x="9648" y="990"/>
                </a:lnTo>
                <a:lnTo>
                  <a:pt x="9978" y="990"/>
                </a:lnTo>
                <a:lnTo>
                  <a:pt x="10308" y="954"/>
                </a:lnTo>
                <a:lnTo>
                  <a:pt x="10382" y="917"/>
                </a:lnTo>
                <a:lnTo>
                  <a:pt x="10455" y="880"/>
                </a:lnTo>
                <a:lnTo>
                  <a:pt x="10492" y="807"/>
                </a:lnTo>
                <a:lnTo>
                  <a:pt x="10492" y="734"/>
                </a:lnTo>
                <a:lnTo>
                  <a:pt x="10418" y="587"/>
                </a:lnTo>
                <a:lnTo>
                  <a:pt x="10382" y="514"/>
                </a:lnTo>
                <a:lnTo>
                  <a:pt x="10308" y="477"/>
                </a:lnTo>
                <a:lnTo>
                  <a:pt x="10015" y="404"/>
                </a:lnTo>
                <a:lnTo>
                  <a:pt x="9721" y="367"/>
                </a:lnTo>
                <a:lnTo>
                  <a:pt x="9134" y="330"/>
                </a:lnTo>
                <a:lnTo>
                  <a:pt x="7814" y="293"/>
                </a:lnTo>
                <a:lnTo>
                  <a:pt x="6420" y="330"/>
                </a:lnTo>
                <a:lnTo>
                  <a:pt x="5026" y="404"/>
                </a:lnTo>
                <a:lnTo>
                  <a:pt x="4916" y="440"/>
                </a:lnTo>
                <a:lnTo>
                  <a:pt x="4843" y="477"/>
                </a:lnTo>
                <a:lnTo>
                  <a:pt x="4806" y="550"/>
                </a:lnTo>
                <a:lnTo>
                  <a:pt x="4733" y="624"/>
                </a:lnTo>
                <a:lnTo>
                  <a:pt x="2678" y="6162"/>
                </a:lnTo>
                <a:lnTo>
                  <a:pt x="2128" y="3705"/>
                </a:lnTo>
                <a:lnTo>
                  <a:pt x="1725" y="1981"/>
                </a:lnTo>
                <a:lnTo>
                  <a:pt x="1541" y="1210"/>
                </a:lnTo>
                <a:lnTo>
                  <a:pt x="1468" y="844"/>
                </a:lnTo>
                <a:lnTo>
                  <a:pt x="1431" y="660"/>
                </a:lnTo>
                <a:lnTo>
                  <a:pt x="1395" y="550"/>
                </a:lnTo>
                <a:lnTo>
                  <a:pt x="1431" y="550"/>
                </a:lnTo>
                <a:lnTo>
                  <a:pt x="1468" y="514"/>
                </a:lnTo>
                <a:lnTo>
                  <a:pt x="1468" y="477"/>
                </a:lnTo>
                <a:lnTo>
                  <a:pt x="1505" y="367"/>
                </a:lnTo>
                <a:lnTo>
                  <a:pt x="1505" y="220"/>
                </a:lnTo>
                <a:lnTo>
                  <a:pt x="1468" y="110"/>
                </a:lnTo>
                <a:lnTo>
                  <a:pt x="1395" y="73"/>
                </a:lnTo>
                <a:lnTo>
                  <a:pt x="1321" y="37"/>
                </a:lnTo>
                <a:lnTo>
                  <a:pt x="1138" y="0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56" name="Shape 256"/>
          <p:cNvSpPr/>
          <p:nvPr/>
        </p:nvSpPr>
        <p:spPr>
          <a:xfrm>
            <a:off x="8749725" y="4950125"/>
            <a:ext cx="288245" cy="184202"/>
          </a:xfrm>
          <a:custGeom>
            <a:avLst/>
            <a:gdLst/>
            <a:ahLst/>
            <a:cxnLst/>
            <a:rect l="0" t="0" r="0" b="0"/>
            <a:pathLst>
              <a:path w="10162" h="6494" extrusionOk="0">
                <a:moveTo>
                  <a:pt x="8291" y="587"/>
                </a:moveTo>
                <a:lnTo>
                  <a:pt x="8291" y="698"/>
                </a:lnTo>
                <a:lnTo>
                  <a:pt x="8327" y="771"/>
                </a:lnTo>
                <a:lnTo>
                  <a:pt x="8401" y="808"/>
                </a:lnTo>
                <a:lnTo>
                  <a:pt x="8474" y="808"/>
                </a:lnTo>
                <a:lnTo>
                  <a:pt x="8768" y="771"/>
                </a:lnTo>
                <a:lnTo>
                  <a:pt x="8914" y="771"/>
                </a:lnTo>
                <a:lnTo>
                  <a:pt x="8988" y="808"/>
                </a:lnTo>
                <a:lnTo>
                  <a:pt x="9024" y="844"/>
                </a:lnTo>
                <a:lnTo>
                  <a:pt x="9208" y="1101"/>
                </a:lnTo>
                <a:lnTo>
                  <a:pt x="9318" y="1321"/>
                </a:lnTo>
                <a:lnTo>
                  <a:pt x="9465" y="1615"/>
                </a:lnTo>
                <a:lnTo>
                  <a:pt x="9538" y="1871"/>
                </a:lnTo>
                <a:lnTo>
                  <a:pt x="9611" y="2165"/>
                </a:lnTo>
                <a:lnTo>
                  <a:pt x="9648" y="2458"/>
                </a:lnTo>
                <a:lnTo>
                  <a:pt x="9648" y="2715"/>
                </a:lnTo>
                <a:lnTo>
                  <a:pt x="9575" y="2972"/>
                </a:lnTo>
                <a:lnTo>
                  <a:pt x="9501" y="3229"/>
                </a:lnTo>
                <a:lnTo>
                  <a:pt x="9354" y="3485"/>
                </a:lnTo>
                <a:lnTo>
                  <a:pt x="9171" y="3669"/>
                </a:lnTo>
                <a:lnTo>
                  <a:pt x="8988" y="3852"/>
                </a:lnTo>
                <a:lnTo>
                  <a:pt x="8731" y="3962"/>
                </a:lnTo>
                <a:lnTo>
                  <a:pt x="8474" y="3999"/>
                </a:lnTo>
                <a:lnTo>
                  <a:pt x="8327" y="3999"/>
                </a:lnTo>
                <a:lnTo>
                  <a:pt x="8217" y="3925"/>
                </a:lnTo>
                <a:lnTo>
                  <a:pt x="8107" y="3852"/>
                </a:lnTo>
                <a:lnTo>
                  <a:pt x="7997" y="3742"/>
                </a:lnTo>
                <a:lnTo>
                  <a:pt x="7851" y="3485"/>
                </a:lnTo>
                <a:lnTo>
                  <a:pt x="7740" y="3229"/>
                </a:lnTo>
                <a:lnTo>
                  <a:pt x="7630" y="2935"/>
                </a:lnTo>
                <a:lnTo>
                  <a:pt x="7594" y="2605"/>
                </a:lnTo>
                <a:lnTo>
                  <a:pt x="7557" y="2311"/>
                </a:lnTo>
                <a:lnTo>
                  <a:pt x="7594" y="1981"/>
                </a:lnTo>
                <a:lnTo>
                  <a:pt x="7630" y="1578"/>
                </a:lnTo>
                <a:lnTo>
                  <a:pt x="7777" y="1211"/>
                </a:lnTo>
                <a:lnTo>
                  <a:pt x="7887" y="1028"/>
                </a:lnTo>
                <a:lnTo>
                  <a:pt x="7997" y="844"/>
                </a:lnTo>
                <a:lnTo>
                  <a:pt x="8107" y="698"/>
                </a:lnTo>
                <a:lnTo>
                  <a:pt x="8291" y="587"/>
                </a:lnTo>
                <a:close/>
                <a:moveTo>
                  <a:pt x="8401" y="147"/>
                </a:moveTo>
                <a:lnTo>
                  <a:pt x="8181" y="221"/>
                </a:lnTo>
                <a:lnTo>
                  <a:pt x="7961" y="294"/>
                </a:lnTo>
                <a:lnTo>
                  <a:pt x="7814" y="404"/>
                </a:lnTo>
                <a:lnTo>
                  <a:pt x="7667" y="551"/>
                </a:lnTo>
                <a:lnTo>
                  <a:pt x="7520" y="698"/>
                </a:lnTo>
                <a:lnTo>
                  <a:pt x="7410" y="881"/>
                </a:lnTo>
                <a:lnTo>
                  <a:pt x="7264" y="1284"/>
                </a:lnTo>
                <a:lnTo>
                  <a:pt x="7154" y="1688"/>
                </a:lnTo>
                <a:lnTo>
                  <a:pt x="7117" y="2055"/>
                </a:lnTo>
                <a:lnTo>
                  <a:pt x="7080" y="2458"/>
                </a:lnTo>
                <a:lnTo>
                  <a:pt x="7154" y="2935"/>
                </a:lnTo>
                <a:lnTo>
                  <a:pt x="7264" y="3375"/>
                </a:lnTo>
                <a:lnTo>
                  <a:pt x="7410" y="3779"/>
                </a:lnTo>
                <a:lnTo>
                  <a:pt x="7520" y="3962"/>
                </a:lnTo>
                <a:lnTo>
                  <a:pt x="7667" y="4146"/>
                </a:lnTo>
                <a:lnTo>
                  <a:pt x="7814" y="4292"/>
                </a:lnTo>
                <a:lnTo>
                  <a:pt x="7961" y="4402"/>
                </a:lnTo>
                <a:lnTo>
                  <a:pt x="8144" y="4476"/>
                </a:lnTo>
                <a:lnTo>
                  <a:pt x="8364" y="4512"/>
                </a:lnTo>
                <a:lnTo>
                  <a:pt x="8584" y="4512"/>
                </a:lnTo>
                <a:lnTo>
                  <a:pt x="8768" y="4476"/>
                </a:lnTo>
                <a:lnTo>
                  <a:pt x="8988" y="4439"/>
                </a:lnTo>
                <a:lnTo>
                  <a:pt x="9134" y="4366"/>
                </a:lnTo>
                <a:lnTo>
                  <a:pt x="9318" y="4256"/>
                </a:lnTo>
                <a:lnTo>
                  <a:pt x="9465" y="4146"/>
                </a:lnTo>
                <a:lnTo>
                  <a:pt x="9721" y="3852"/>
                </a:lnTo>
                <a:lnTo>
                  <a:pt x="9905" y="3522"/>
                </a:lnTo>
                <a:lnTo>
                  <a:pt x="10051" y="3118"/>
                </a:lnTo>
                <a:lnTo>
                  <a:pt x="10161" y="2752"/>
                </a:lnTo>
                <a:lnTo>
                  <a:pt x="10161" y="2348"/>
                </a:lnTo>
                <a:lnTo>
                  <a:pt x="10125" y="2091"/>
                </a:lnTo>
                <a:lnTo>
                  <a:pt x="10051" y="1761"/>
                </a:lnTo>
                <a:lnTo>
                  <a:pt x="9941" y="1394"/>
                </a:lnTo>
                <a:lnTo>
                  <a:pt x="9758" y="1064"/>
                </a:lnTo>
                <a:lnTo>
                  <a:pt x="9575" y="734"/>
                </a:lnTo>
                <a:lnTo>
                  <a:pt x="9354" y="441"/>
                </a:lnTo>
                <a:lnTo>
                  <a:pt x="9244" y="331"/>
                </a:lnTo>
                <a:lnTo>
                  <a:pt x="9098" y="257"/>
                </a:lnTo>
                <a:lnTo>
                  <a:pt x="8988" y="221"/>
                </a:lnTo>
                <a:lnTo>
                  <a:pt x="8841" y="184"/>
                </a:lnTo>
                <a:lnTo>
                  <a:pt x="8621" y="147"/>
                </a:lnTo>
                <a:close/>
                <a:moveTo>
                  <a:pt x="3999" y="1"/>
                </a:moveTo>
                <a:lnTo>
                  <a:pt x="3926" y="37"/>
                </a:lnTo>
                <a:lnTo>
                  <a:pt x="3852" y="111"/>
                </a:lnTo>
                <a:lnTo>
                  <a:pt x="3816" y="404"/>
                </a:lnTo>
                <a:lnTo>
                  <a:pt x="3779" y="734"/>
                </a:lnTo>
                <a:lnTo>
                  <a:pt x="3705" y="1321"/>
                </a:lnTo>
                <a:lnTo>
                  <a:pt x="3632" y="2458"/>
                </a:lnTo>
                <a:lnTo>
                  <a:pt x="2898" y="2385"/>
                </a:lnTo>
                <a:lnTo>
                  <a:pt x="2128" y="2385"/>
                </a:lnTo>
                <a:lnTo>
                  <a:pt x="1395" y="2422"/>
                </a:lnTo>
                <a:lnTo>
                  <a:pt x="1028" y="2495"/>
                </a:lnTo>
                <a:lnTo>
                  <a:pt x="661" y="2568"/>
                </a:lnTo>
                <a:lnTo>
                  <a:pt x="661" y="2495"/>
                </a:lnTo>
                <a:lnTo>
                  <a:pt x="588" y="2458"/>
                </a:lnTo>
                <a:lnTo>
                  <a:pt x="551" y="2495"/>
                </a:lnTo>
                <a:lnTo>
                  <a:pt x="478" y="1651"/>
                </a:lnTo>
                <a:lnTo>
                  <a:pt x="441" y="918"/>
                </a:lnTo>
                <a:lnTo>
                  <a:pt x="404" y="551"/>
                </a:lnTo>
                <a:lnTo>
                  <a:pt x="367" y="184"/>
                </a:lnTo>
                <a:lnTo>
                  <a:pt x="331" y="111"/>
                </a:lnTo>
                <a:lnTo>
                  <a:pt x="147" y="111"/>
                </a:lnTo>
                <a:lnTo>
                  <a:pt x="111" y="184"/>
                </a:lnTo>
                <a:lnTo>
                  <a:pt x="37" y="514"/>
                </a:lnTo>
                <a:lnTo>
                  <a:pt x="1" y="881"/>
                </a:lnTo>
                <a:lnTo>
                  <a:pt x="1" y="1578"/>
                </a:lnTo>
                <a:lnTo>
                  <a:pt x="37" y="2275"/>
                </a:lnTo>
                <a:lnTo>
                  <a:pt x="111" y="2972"/>
                </a:lnTo>
                <a:lnTo>
                  <a:pt x="184" y="3632"/>
                </a:lnTo>
                <a:lnTo>
                  <a:pt x="294" y="4329"/>
                </a:lnTo>
                <a:lnTo>
                  <a:pt x="404" y="4989"/>
                </a:lnTo>
                <a:lnTo>
                  <a:pt x="478" y="5356"/>
                </a:lnTo>
                <a:lnTo>
                  <a:pt x="551" y="5503"/>
                </a:lnTo>
                <a:lnTo>
                  <a:pt x="588" y="5650"/>
                </a:lnTo>
                <a:lnTo>
                  <a:pt x="551" y="5723"/>
                </a:lnTo>
                <a:lnTo>
                  <a:pt x="588" y="5833"/>
                </a:lnTo>
                <a:lnTo>
                  <a:pt x="661" y="5906"/>
                </a:lnTo>
                <a:lnTo>
                  <a:pt x="734" y="5943"/>
                </a:lnTo>
                <a:lnTo>
                  <a:pt x="881" y="5943"/>
                </a:lnTo>
                <a:lnTo>
                  <a:pt x="954" y="5906"/>
                </a:lnTo>
                <a:lnTo>
                  <a:pt x="1028" y="5833"/>
                </a:lnTo>
                <a:lnTo>
                  <a:pt x="1064" y="5760"/>
                </a:lnTo>
                <a:lnTo>
                  <a:pt x="1064" y="5650"/>
                </a:lnTo>
                <a:lnTo>
                  <a:pt x="1064" y="5466"/>
                </a:lnTo>
                <a:lnTo>
                  <a:pt x="881" y="4696"/>
                </a:lnTo>
                <a:lnTo>
                  <a:pt x="734" y="3889"/>
                </a:lnTo>
                <a:lnTo>
                  <a:pt x="624" y="3082"/>
                </a:lnTo>
                <a:lnTo>
                  <a:pt x="588" y="2935"/>
                </a:lnTo>
                <a:lnTo>
                  <a:pt x="991" y="2972"/>
                </a:lnTo>
                <a:lnTo>
                  <a:pt x="1358" y="2935"/>
                </a:lnTo>
                <a:lnTo>
                  <a:pt x="2128" y="2898"/>
                </a:lnTo>
                <a:lnTo>
                  <a:pt x="2862" y="2898"/>
                </a:lnTo>
                <a:lnTo>
                  <a:pt x="3632" y="2972"/>
                </a:lnTo>
                <a:lnTo>
                  <a:pt x="3559" y="4256"/>
                </a:lnTo>
                <a:lnTo>
                  <a:pt x="3485" y="4843"/>
                </a:lnTo>
                <a:lnTo>
                  <a:pt x="3485" y="4989"/>
                </a:lnTo>
                <a:lnTo>
                  <a:pt x="3522" y="5173"/>
                </a:lnTo>
                <a:lnTo>
                  <a:pt x="3559" y="5283"/>
                </a:lnTo>
                <a:lnTo>
                  <a:pt x="3632" y="5393"/>
                </a:lnTo>
                <a:lnTo>
                  <a:pt x="3669" y="5429"/>
                </a:lnTo>
                <a:lnTo>
                  <a:pt x="3742" y="5466"/>
                </a:lnTo>
                <a:lnTo>
                  <a:pt x="3852" y="5393"/>
                </a:lnTo>
                <a:lnTo>
                  <a:pt x="3926" y="5319"/>
                </a:lnTo>
                <a:lnTo>
                  <a:pt x="3999" y="5209"/>
                </a:lnTo>
                <a:lnTo>
                  <a:pt x="4036" y="4916"/>
                </a:lnTo>
                <a:lnTo>
                  <a:pt x="4036" y="4366"/>
                </a:lnTo>
                <a:lnTo>
                  <a:pt x="4109" y="2935"/>
                </a:lnTo>
                <a:lnTo>
                  <a:pt x="4146" y="1468"/>
                </a:lnTo>
                <a:lnTo>
                  <a:pt x="4182" y="771"/>
                </a:lnTo>
                <a:lnTo>
                  <a:pt x="4182" y="441"/>
                </a:lnTo>
                <a:lnTo>
                  <a:pt x="4146" y="111"/>
                </a:lnTo>
                <a:lnTo>
                  <a:pt x="4072" y="37"/>
                </a:lnTo>
                <a:lnTo>
                  <a:pt x="3999" y="1"/>
                </a:lnTo>
                <a:close/>
                <a:moveTo>
                  <a:pt x="5503" y="3779"/>
                </a:moveTo>
                <a:lnTo>
                  <a:pt x="5246" y="3815"/>
                </a:lnTo>
                <a:lnTo>
                  <a:pt x="5026" y="3925"/>
                </a:lnTo>
                <a:lnTo>
                  <a:pt x="4879" y="3999"/>
                </a:lnTo>
                <a:lnTo>
                  <a:pt x="4806" y="4109"/>
                </a:lnTo>
                <a:lnTo>
                  <a:pt x="4806" y="4146"/>
                </a:lnTo>
                <a:lnTo>
                  <a:pt x="4843" y="4182"/>
                </a:lnTo>
                <a:lnTo>
                  <a:pt x="4916" y="4256"/>
                </a:lnTo>
                <a:lnTo>
                  <a:pt x="5246" y="4256"/>
                </a:lnTo>
                <a:lnTo>
                  <a:pt x="5723" y="4219"/>
                </a:lnTo>
                <a:lnTo>
                  <a:pt x="5723" y="4219"/>
                </a:lnTo>
                <a:lnTo>
                  <a:pt x="5686" y="4329"/>
                </a:lnTo>
                <a:lnTo>
                  <a:pt x="5576" y="4439"/>
                </a:lnTo>
                <a:lnTo>
                  <a:pt x="5393" y="4622"/>
                </a:lnTo>
                <a:lnTo>
                  <a:pt x="5026" y="5099"/>
                </a:lnTo>
                <a:lnTo>
                  <a:pt x="4659" y="5613"/>
                </a:lnTo>
                <a:lnTo>
                  <a:pt x="4366" y="6126"/>
                </a:lnTo>
                <a:lnTo>
                  <a:pt x="4329" y="6273"/>
                </a:lnTo>
                <a:lnTo>
                  <a:pt x="4366" y="6420"/>
                </a:lnTo>
                <a:lnTo>
                  <a:pt x="4476" y="6493"/>
                </a:lnTo>
                <a:lnTo>
                  <a:pt x="4623" y="6493"/>
                </a:lnTo>
                <a:lnTo>
                  <a:pt x="6310" y="6126"/>
                </a:lnTo>
                <a:lnTo>
                  <a:pt x="6383" y="6090"/>
                </a:lnTo>
                <a:lnTo>
                  <a:pt x="6457" y="6016"/>
                </a:lnTo>
                <a:lnTo>
                  <a:pt x="6493" y="5943"/>
                </a:lnTo>
                <a:lnTo>
                  <a:pt x="6457" y="5833"/>
                </a:lnTo>
                <a:lnTo>
                  <a:pt x="6420" y="5760"/>
                </a:lnTo>
                <a:lnTo>
                  <a:pt x="6383" y="5686"/>
                </a:lnTo>
                <a:lnTo>
                  <a:pt x="6273" y="5650"/>
                </a:lnTo>
                <a:lnTo>
                  <a:pt x="6163" y="5650"/>
                </a:lnTo>
                <a:lnTo>
                  <a:pt x="5026" y="5906"/>
                </a:lnTo>
                <a:lnTo>
                  <a:pt x="5319" y="5466"/>
                </a:lnTo>
                <a:lnTo>
                  <a:pt x="5650" y="5063"/>
                </a:lnTo>
                <a:lnTo>
                  <a:pt x="5870" y="4806"/>
                </a:lnTo>
                <a:lnTo>
                  <a:pt x="6053" y="4549"/>
                </a:lnTo>
                <a:lnTo>
                  <a:pt x="6126" y="4402"/>
                </a:lnTo>
                <a:lnTo>
                  <a:pt x="6200" y="4256"/>
                </a:lnTo>
                <a:lnTo>
                  <a:pt x="6200" y="4109"/>
                </a:lnTo>
                <a:lnTo>
                  <a:pt x="6200" y="3925"/>
                </a:lnTo>
                <a:lnTo>
                  <a:pt x="6163" y="3889"/>
                </a:lnTo>
                <a:lnTo>
                  <a:pt x="6126" y="3815"/>
                </a:lnTo>
                <a:lnTo>
                  <a:pt x="5980" y="3779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57" name="Shape 257"/>
          <p:cNvSpPr/>
          <p:nvPr/>
        </p:nvSpPr>
        <p:spPr>
          <a:xfrm>
            <a:off x="8522443" y="4000279"/>
            <a:ext cx="306966" cy="385026"/>
          </a:xfrm>
          <a:custGeom>
            <a:avLst/>
            <a:gdLst/>
            <a:ahLst/>
            <a:cxnLst/>
            <a:rect l="0" t="0" r="0" b="0"/>
            <a:pathLst>
              <a:path w="10822" h="13574" extrusionOk="0">
                <a:moveTo>
                  <a:pt x="10235" y="1358"/>
                </a:moveTo>
                <a:lnTo>
                  <a:pt x="10345" y="1652"/>
                </a:lnTo>
                <a:lnTo>
                  <a:pt x="10345" y="1982"/>
                </a:lnTo>
                <a:lnTo>
                  <a:pt x="10345" y="2312"/>
                </a:lnTo>
                <a:lnTo>
                  <a:pt x="10235" y="2605"/>
                </a:lnTo>
                <a:lnTo>
                  <a:pt x="10235" y="2569"/>
                </a:lnTo>
                <a:lnTo>
                  <a:pt x="10198" y="1945"/>
                </a:lnTo>
                <a:lnTo>
                  <a:pt x="10235" y="1358"/>
                </a:lnTo>
                <a:close/>
                <a:moveTo>
                  <a:pt x="9538" y="2092"/>
                </a:moveTo>
                <a:lnTo>
                  <a:pt x="9538" y="2422"/>
                </a:lnTo>
                <a:lnTo>
                  <a:pt x="9538" y="2789"/>
                </a:lnTo>
                <a:lnTo>
                  <a:pt x="9465" y="2202"/>
                </a:lnTo>
                <a:lnTo>
                  <a:pt x="9538" y="2092"/>
                </a:lnTo>
                <a:close/>
                <a:moveTo>
                  <a:pt x="9941" y="1285"/>
                </a:moveTo>
                <a:lnTo>
                  <a:pt x="9868" y="1835"/>
                </a:lnTo>
                <a:lnTo>
                  <a:pt x="9831" y="2129"/>
                </a:lnTo>
                <a:lnTo>
                  <a:pt x="9831" y="2459"/>
                </a:lnTo>
                <a:lnTo>
                  <a:pt x="9831" y="2642"/>
                </a:lnTo>
                <a:lnTo>
                  <a:pt x="9868" y="2789"/>
                </a:lnTo>
                <a:lnTo>
                  <a:pt x="9941" y="2936"/>
                </a:lnTo>
                <a:lnTo>
                  <a:pt x="10015" y="3046"/>
                </a:lnTo>
                <a:lnTo>
                  <a:pt x="10051" y="3046"/>
                </a:lnTo>
                <a:lnTo>
                  <a:pt x="9941" y="3229"/>
                </a:lnTo>
                <a:lnTo>
                  <a:pt x="9648" y="3632"/>
                </a:lnTo>
                <a:lnTo>
                  <a:pt x="9575" y="3046"/>
                </a:lnTo>
                <a:lnTo>
                  <a:pt x="9611" y="3119"/>
                </a:lnTo>
                <a:lnTo>
                  <a:pt x="9648" y="3156"/>
                </a:lnTo>
                <a:lnTo>
                  <a:pt x="9721" y="3192"/>
                </a:lnTo>
                <a:lnTo>
                  <a:pt x="9795" y="3156"/>
                </a:lnTo>
                <a:lnTo>
                  <a:pt x="9868" y="3156"/>
                </a:lnTo>
                <a:lnTo>
                  <a:pt x="9905" y="3082"/>
                </a:lnTo>
                <a:lnTo>
                  <a:pt x="9905" y="3046"/>
                </a:lnTo>
                <a:lnTo>
                  <a:pt x="9905" y="2972"/>
                </a:lnTo>
                <a:lnTo>
                  <a:pt x="9868" y="2936"/>
                </a:lnTo>
                <a:lnTo>
                  <a:pt x="9831" y="2899"/>
                </a:lnTo>
                <a:lnTo>
                  <a:pt x="9758" y="2899"/>
                </a:lnTo>
                <a:lnTo>
                  <a:pt x="9758" y="2642"/>
                </a:lnTo>
                <a:lnTo>
                  <a:pt x="9721" y="2092"/>
                </a:lnTo>
                <a:lnTo>
                  <a:pt x="9685" y="2018"/>
                </a:lnTo>
                <a:lnTo>
                  <a:pt x="9587" y="2018"/>
                </a:lnTo>
                <a:lnTo>
                  <a:pt x="9611" y="1982"/>
                </a:lnTo>
                <a:lnTo>
                  <a:pt x="9721" y="1762"/>
                </a:lnTo>
                <a:lnTo>
                  <a:pt x="9831" y="1542"/>
                </a:lnTo>
                <a:lnTo>
                  <a:pt x="9941" y="1285"/>
                </a:lnTo>
                <a:close/>
                <a:moveTo>
                  <a:pt x="9318" y="2385"/>
                </a:moveTo>
                <a:lnTo>
                  <a:pt x="9281" y="3119"/>
                </a:lnTo>
                <a:lnTo>
                  <a:pt x="9318" y="3889"/>
                </a:lnTo>
                <a:lnTo>
                  <a:pt x="9354" y="3963"/>
                </a:lnTo>
                <a:lnTo>
                  <a:pt x="9098" y="4183"/>
                </a:lnTo>
                <a:lnTo>
                  <a:pt x="9098" y="3963"/>
                </a:lnTo>
                <a:lnTo>
                  <a:pt x="9098" y="3743"/>
                </a:lnTo>
                <a:lnTo>
                  <a:pt x="9024" y="3302"/>
                </a:lnTo>
                <a:lnTo>
                  <a:pt x="8988" y="2715"/>
                </a:lnTo>
                <a:lnTo>
                  <a:pt x="9134" y="2569"/>
                </a:lnTo>
                <a:lnTo>
                  <a:pt x="9318" y="2385"/>
                </a:lnTo>
                <a:close/>
                <a:moveTo>
                  <a:pt x="8107" y="3596"/>
                </a:moveTo>
                <a:lnTo>
                  <a:pt x="7997" y="3889"/>
                </a:lnTo>
                <a:lnTo>
                  <a:pt x="7924" y="4219"/>
                </a:lnTo>
                <a:lnTo>
                  <a:pt x="7887" y="3779"/>
                </a:lnTo>
                <a:lnTo>
                  <a:pt x="8107" y="3596"/>
                </a:lnTo>
                <a:close/>
                <a:moveTo>
                  <a:pt x="8731" y="2972"/>
                </a:moveTo>
                <a:lnTo>
                  <a:pt x="8731" y="3302"/>
                </a:lnTo>
                <a:lnTo>
                  <a:pt x="8731" y="3816"/>
                </a:lnTo>
                <a:lnTo>
                  <a:pt x="8768" y="4109"/>
                </a:lnTo>
                <a:lnTo>
                  <a:pt x="8841" y="4366"/>
                </a:lnTo>
                <a:lnTo>
                  <a:pt x="8841" y="4403"/>
                </a:lnTo>
                <a:lnTo>
                  <a:pt x="8621" y="4586"/>
                </a:lnTo>
                <a:lnTo>
                  <a:pt x="8621" y="4586"/>
                </a:lnTo>
                <a:lnTo>
                  <a:pt x="8658" y="4219"/>
                </a:lnTo>
                <a:lnTo>
                  <a:pt x="8694" y="3816"/>
                </a:lnTo>
                <a:lnTo>
                  <a:pt x="8694" y="3449"/>
                </a:lnTo>
                <a:lnTo>
                  <a:pt x="8658" y="3082"/>
                </a:lnTo>
                <a:lnTo>
                  <a:pt x="8731" y="2972"/>
                </a:lnTo>
                <a:close/>
                <a:moveTo>
                  <a:pt x="8364" y="3339"/>
                </a:moveTo>
                <a:lnTo>
                  <a:pt x="8254" y="4733"/>
                </a:lnTo>
                <a:lnTo>
                  <a:pt x="8291" y="4806"/>
                </a:lnTo>
                <a:lnTo>
                  <a:pt x="8291" y="4843"/>
                </a:lnTo>
                <a:lnTo>
                  <a:pt x="8217" y="4916"/>
                </a:lnTo>
                <a:lnTo>
                  <a:pt x="8181" y="4880"/>
                </a:lnTo>
                <a:lnTo>
                  <a:pt x="8327" y="3522"/>
                </a:lnTo>
                <a:lnTo>
                  <a:pt x="8291" y="3486"/>
                </a:lnTo>
                <a:lnTo>
                  <a:pt x="8254" y="3449"/>
                </a:lnTo>
                <a:lnTo>
                  <a:pt x="8364" y="3339"/>
                </a:lnTo>
                <a:close/>
                <a:moveTo>
                  <a:pt x="7704" y="3963"/>
                </a:moveTo>
                <a:lnTo>
                  <a:pt x="7667" y="4329"/>
                </a:lnTo>
                <a:lnTo>
                  <a:pt x="7594" y="4696"/>
                </a:lnTo>
                <a:lnTo>
                  <a:pt x="7520" y="5026"/>
                </a:lnTo>
                <a:lnTo>
                  <a:pt x="7410" y="5393"/>
                </a:lnTo>
                <a:lnTo>
                  <a:pt x="7410" y="5467"/>
                </a:lnTo>
                <a:lnTo>
                  <a:pt x="7337" y="5430"/>
                </a:lnTo>
                <a:lnTo>
                  <a:pt x="7300" y="5430"/>
                </a:lnTo>
                <a:lnTo>
                  <a:pt x="7300" y="4990"/>
                </a:lnTo>
                <a:lnTo>
                  <a:pt x="7264" y="4696"/>
                </a:lnTo>
                <a:lnTo>
                  <a:pt x="7227" y="4366"/>
                </a:lnTo>
                <a:lnTo>
                  <a:pt x="7704" y="3963"/>
                </a:lnTo>
                <a:close/>
                <a:moveTo>
                  <a:pt x="7044" y="4513"/>
                </a:moveTo>
                <a:lnTo>
                  <a:pt x="6970" y="5026"/>
                </a:lnTo>
                <a:lnTo>
                  <a:pt x="6970" y="5320"/>
                </a:lnTo>
                <a:lnTo>
                  <a:pt x="6970" y="5540"/>
                </a:lnTo>
                <a:lnTo>
                  <a:pt x="7007" y="5650"/>
                </a:lnTo>
                <a:lnTo>
                  <a:pt x="7080" y="5760"/>
                </a:lnTo>
                <a:lnTo>
                  <a:pt x="6677" y="6053"/>
                </a:lnTo>
                <a:lnTo>
                  <a:pt x="6677" y="6053"/>
                </a:lnTo>
                <a:lnTo>
                  <a:pt x="6713" y="5797"/>
                </a:lnTo>
                <a:lnTo>
                  <a:pt x="6750" y="5540"/>
                </a:lnTo>
                <a:lnTo>
                  <a:pt x="6750" y="5173"/>
                </a:lnTo>
                <a:lnTo>
                  <a:pt x="6677" y="4843"/>
                </a:lnTo>
                <a:lnTo>
                  <a:pt x="7044" y="4513"/>
                </a:lnTo>
                <a:close/>
                <a:moveTo>
                  <a:pt x="6603" y="4916"/>
                </a:moveTo>
                <a:lnTo>
                  <a:pt x="6567" y="5173"/>
                </a:lnTo>
                <a:lnTo>
                  <a:pt x="6530" y="5430"/>
                </a:lnTo>
                <a:lnTo>
                  <a:pt x="6457" y="5613"/>
                </a:lnTo>
                <a:lnTo>
                  <a:pt x="6383" y="5760"/>
                </a:lnTo>
                <a:lnTo>
                  <a:pt x="6310" y="5943"/>
                </a:lnTo>
                <a:lnTo>
                  <a:pt x="6310" y="6127"/>
                </a:lnTo>
                <a:lnTo>
                  <a:pt x="6310" y="6200"/>
                </a:lnTo>
                <a:lnTo>
                  <a:pt x="6383" y="6237"/>
                </a:lnTo>
                <a:lnTo>
                  <a:pt x="5980" y="6494"/>
                </a:lnTo>
                <a:lnTo>
                  <a:pt x="6053" y="6090"/>
                </a:lnTo>
                <a:lnTo>
                  <a:pt x="6053" y="5760"/>
                </a:lnTo>
                <a:lnTo>
                  <a:pt x="6016" y="5393"/>
                </a:lnTo>
                <a:lnTo>
                  <a:pt x="6603" y="4916"/>
                </a:lnTo>
                <a:close/>
                <a:moveTo>
                  <a:pt x="5870" y="5540"/>
                </a:moveTo>
                <a:lnTo>
                  <a:pt x="5796" y="5943"/>
                </a:lnTo>
                <a:lnTo>
                  <a:pt x="5686" y="6347"/>
                </a:lnTo>
                <a:lnTo>
                  <a:pt x="5613" y="6567"/>
                </a:lnTo>
                <a:lnTo>
                  <a:pt x="5613" y="6677"/>
                </a:lnTo>
                <a:lnTo>
                  <a:pt x="5613" y="6750"/>
                </a:lnTo>
                <a:lnTo>
                  <a:pt x="5173" y="7081"/>
                </a:lnTo>
                <a:lnTo>
                  <a:pt x="5393" y="5943"/>
                </a:lnTo>
                <a:lnTo>
                  <a:pt x="5870" y="5540"/>
                </a:lnTo>
                <a:close/>
                <a:moveTo>
                  <a:pt x="9134" y="478"/>
                </a:moveTo>
                <a:lnTo>
                  <a:pt x="9428" y="588"/>
                </a:lnTo>
                <a:lnTo>
                  <a:pt x="9318" y="735"/>
                </a:lnTo>
                <a:lnTo>
                  <a:pt x="9318" y="845"/>
                </a:lnTo>
                <a:lnTo>
                  <a:pt x="9354" y="918"/>
                </a:lnTo>
                <a:lnTo>
                  <a:pt x="9428" y="955"/>
                </a:lnTo>
                <a:lnTo>
                  <a:pt x="9538" y="955"/>
                </a:lnTo>
                <a:lnTo>
                  <a:pt x="9538" y="1101"/>
                </a:lnTo>
                <a:lnTo>
                  <a:pt x="9465" y="1285"/>
                </a:lnTo>
                <a:lnTo>
                  <a:pt x="9318" y="1615"/>
                </a:lnTo>
                <a:lnTo>
                  <a:pt x="9134" y="1908"/>
                </a:lnTo>
                <a:lnTo>
                  <a:pt x="8914" y="2202"/>
                </a:lnTo>
                <a:lnTo>
                  <a:pt x="8841" y="2165"/>
                </a:lnTo>
                <a:lnTo>
                  <a:pt x="8804" y="2202"/>
                </a:lnTo>
                <a:lnTo>
                  <a:pt x="8768" y="2202"/>
                </a:lnTo>
                <a:lnTo>
                  <a:pt x="8731" y="2275"/>
                </a:lnTo>
                <a:lnTo>
                  <a:pt x="8731" y="2349"/>
                </a:lnTo>
                <a:lnTo>
                  <a:pt x="8364" y="2715"/>
                </a:lnTo>
                <a:lnTo>
                  <a:pt x="7740" y="3339"/>
                </a:lnTo>
                <a:lnTo>
                  <a:pt x="7667" y="3339"/>
                </a:lnTo>
                <a:lnTo>
                  <a:pt x="7667" y="3412"/>
                </a:lnTo>
                <a:lnTo>
                  <a:pt x="6493" y="4439"/>
                </a:lnTo>
                <a:lnTo>
                  <a:pt x="5650" y="5173"/>
                </a:lnTo>
                <a:lnTo>
                  <a:pt x="4806" y="5870"/>
                </a:lnTo>
                <a:lnTo>
                  <a:pt x="4769" y="5870"/>
                </a:lnTo>
                <a:lnTo>
                  <a:pt x="4733" y="5907"/>
                </a:lnTo>
                <a:lnTo>
                  <a:pt x="4623" y="6017"/>
                </a:lnTo>
                <a:lnTo>
                  <a:pt x="3889" y="6567"/>
                </a:lnTo>
                <a:lnTo>
                  <a:pt x="3852" y="6567"/>
                </a:lnTo>
                <a:lnTo>
                  <a:pt x="3816" y="6604"/>
                </a:lnTo>
                <a:lnTo>
                  <a:pt x="3632" y="6714"/>
                </a:lnTo>
                <a:lnTo>
                  <a:pt x="3339" y="6897"/>
                </a:lnTo>
                <a:lnTo>
                  <a:pt x="3155" y="7007"/>
                </a:lnTo>
                <a:lnTo>
                  <a:pt x="3045" y="7154"/>
                </a:lnTo>
                <a:lnTo>
                  <a:pt x="2972" y="7117"/>
                </a:lnTo>
                <a:lnTo>
                  <a:pt x="2605" y="6824"/>
                </a:lnTo>
                <a:lnTo>
                  <a:pt x="2312" y="6457"/>
                </a:lnTo>
                <a:lnTo>
                  <a:pt x="2128" y="6274"/>
                </a:lnTo>
                <a:lnTo>
                  <a:pt x="1945" y="6090"/>
                </a:lnTo>
                <a:lnTo>
                  <a:pt x="2202" y="5943"/>
                </a:lnTo>
                <a:lnTo>
                  <a:pt x="2458" y="5723"/>
                </a:lnTo>
                <a:lnTo>
                  <a:pt x="2605" y="5943"/>
                </a:lnTo>
                <a:lnTo>
                  <a:pt x="2825" y="6127"/>
                </a:lnTo>
                <a:lnTo>
                  <a:pt x="2935" y="6200"/>
                </a:lnTo>
                <a:lnTo>
                  <a:pt x="3082" y="6237"/>
                </a:lnTo>
                <a:lnTo>
                  <a:pt x="3229" y="6237"/>
                </a:lnTo>
                <a:lnTo>
                  <a:pt x="3339" y="6127"/>
                </a:lnTo>
                <a:lnTo>
                  <a:pt x="3375" y="6090"/>
                </a:lnTo>
                <a:lnTo>
                  <a:pt x="3412" y="6017"/>
                </a:lnTo>
                <a:lnTo>
                  <a:pt x="3375" y="5870"/>
                </a:lnTo>
                <a:lnTo>
                  <a:pt x="3339" y="5797"/>
                </a:lnTo>
                <a:lnTo>
                  <a:pt x="3265" y="5760"/>
                </a:lnTo>
                <a:lnTo>
                  <a:pt x="3119" y="5760"/>
                </a:lnTo>
                <a:lnTo>
                  <a:pt x="3082" y="5797"/>
                </a:lnTo>
                <a:lnTo>
                  <a:pt x="3082" y="5760"/>
                </a:lnTo>
                <a:lnTo>
                  <a:pt x="2935" y="5650"/>
                </a:lnTo>
                <a:lnTo>
                  <a:pt x="2752" y="5503"/>
                </a:lnTo>
                <a:lnTo>
                  <a:pt x="2825" y="5430"/>
                </a:lnTo>
                <a:lnTo>
                  <a:pt x="3302" y="4990"/>
                </a:lnTo>
                <a:lnTo>
                  <a:pt x="3375" y="5173"/>
                </a:lnTo>
                <a:lnTo>
                  <a:pt x="3449" y="5283"/>
                </a:lnTo>
                <a:lnTo>
                  <a:pt x="3559" y="5393"/>
                </a:lnTo>
                <a:lnTo>
                  <a:pt x="3669" y="5503"/>
                </a:lnTo>
                <a:lnTo>
                  <a:pt x="3816" y="5540"/>
                </a:lnTo>
                <a:lnTo>
                  <a:pt x="3926" y="5540"/>
                </a:lnTo>
                <a:lnTo>
                  <a:pt x="3999" y="5467"/>
                </a:lnTo>
                <a:lnTo>
                  <a:pt x="4036" y="5393"/>
                </a:lnTo>
                <a:lnTo>
                  <a:pt x="4036" y="5283"/>
                </a:lnTo>
                <a:lnTo>
                  <a:pt x="3889" y="5136"/>
                </a:lnTo>
                <a:lnTo>
                  <a:pt x="3742" y="4990"/>
                </a:lnTo>
                <a:lnTo>
                  <a:pt x="3632" y="4843"/>
                </a:lnTo>
                <a:lnTo>
                  <a:pt x="3595" y="4770"/>
                </a:lnTo>
                <a:lnTo>
                  <a:pt x="3595" y="4733"/>
                </a:lnTo>
                <a:lnTo>
                  <a:pt x="3926" y="4439"/>
                </a:lnTo>
                <a:lnTo>
                  <a:pt x="4146" y="4256"/>
                </a:lnTo>
                <a:lnTo>
                  <a:pt x="4182" y="4403"/>
                </a:lnTo>
                <a:lnTo>
                  <a:pt x="4256" y="4513"/>
                </a:lnTo>
                <a:lnTo>
                  <a:pt x="4329" y="4623"/>
                </a:lnTo>
                <a:lnTo>
                  <a:pt x="4439" y="4770"/>
                </a:lnTo>
                <a:lnTo>
                  <a:pt x="4586" y="4843"/>
                </a:lnTo>
                <a:lnTo>
                  <a:pt x="4696" y="4880"/>
                </a:lnTo>
                <a:lnTo>
                  <a:pt x="4806" y="4843"/>
                </a:lnTo>
                <a:lnTo>
                  <a:pt x="4843" y="4770"/>
                </a:lnTo>
                <a:lnTo>
                  <a:pt x="4879" y="4733"/>
                </a:lnTo>
                <a:lnTo>
                  <a:pt x="4879" y="4623"/>
                </a:lnTo>
                <a:lnTo>
                  <a:pt x="4843" y="4549"/>
                </a:lnTo>
                <a:lnTo>
                  <a:pt x="4769" y="4476"/>
                </a:lnTo>
                <a:lnTo>
                  <a:pt x="4623" y="4329"/>
                </a:lnTo>
                <a:lnTo>
                  <a:pt x="4513" y="4219"/>
                </a:lnTo>
                <a:lnTo>
                  <a:pt x="4476" y="4073"/>
                </a:lnTo>
                <a:lnTo>
                  <a:pt x="4476" y="3999"/>
                </a:lnTo>
                <a:lnTo>
                  <a:pt x="4989" y="3522"/>
                </a:lnTo>
                <a:lnTo>
                  <a:pt x="5063" y="3632"/>
                </a:lnTo>
                <a:lnTo>
                  <a:pt x="5173" y="3853"/>
                </a:lnTo>
                <a:lnTo>
                  <a:pt x="5356" y="4036"/>
                </a:lnTo>
                <a:lnTo>
                  <a:pt x="5430" y="4073"/>
                </a:lnTo>
                <a:lnTo>
                  <a:pt x="5503" y="4109"/>
                </a:lnTo>
                <a:lnTo>
                  <a:pt x="5576" y="4073"/>
                </a:lnTo>
                <a:lnTo>
                  <a:pt x="5650" y="4036"/>
                </a:lnTo>
                <a:lnTo>
                  <a:pt x="5686" y="3963"/>
                </a:lnTo>
                <a:lnTo>
                  <a:pt x="5686" y="3926"/>
                </a:lnTo>
                <a:lnTo>
                  <a:pt x="5686" y="3853"/>
                </a:lnTo>
                <a:lnTo>
                  <a:pt x="5650" y="3779"/>
                </a:lnTo>
                <a:lnTo>
                  <a:pt x="5246" y="3302"/>
                </a:lnTo>
                <a:lnTo>
                  <a:pt x="5980" y="2642"/>
                </a:lnTo>
                <a:lnTo>
                  <a:pt x="6016" y="2715"/>
                </a:lnTo>
                <a:lnTo>
                  <a:pt x="6163" y="3082"/>
                </a:lnTo>
                <a:lnTo>
                  <a:pt x="6200" y="3156"/>
                </a:lnTo>
                <a:lnTo>
                  <a:pt x="6237" y="3192"/>
                </a:lnTo>
                <a:lnTo>
                  <a:pt x="6383" y="3192"/>
                </a:lnTo>
                <a:lnTo>
                  <a:pt x="6457" y="3156"/>
                </a:lnTo>
                <a:lnTo>
                  <a:pt x="6493" y="3082"/>
                </a:lnTo>
                <a:lnTo>
                  <a:pt x="6530" y="3009"/>
                </a:lnTo>
                <a:lnTo>
                  <a:pt x="6493" y="2936"/>
                </a:lnTo>
                <a:lnTo>
                  <a:pt x="6383" y="2605"/>
                </a:lnTo>
                <a:lnTo>
                  <a:pt x="6273" y="2422"/>
                </a:lnTo>
                <a:lnTo>
                  <a:pt x="7007" y="1725"/>
                </a:lnTo>
                <a:lnTo>
                  <a:pt x="7044" y="1945"/>
                </a:lnTo>
                <a:lnTo>
                  <a:pt x="7080" y="2129"/>
                </a:lnTo>
                <a:lnTo>
                  <a:pt x="7154" y="2349"/>
                </a:lnTo>
                <a:lnTo>
                  <a:pt x="7227" y="2532"/>
                </a:lnTo>
                <a:lnTo>
                  <a:pt x="7300" y="2605"/>
                </a:lnTo>
                <a:lnTo>
                  <a:pt x="7410" y="2642"/>
                </a:lnTo>
                <a:lnTo>
                  <a:pt x="7557" y="2569"/>
                </a:lnTo>
                <a:lnTo>
                  <a:pt x="7630" y="2495"/>
                </a:lnTo>
                <a:lnTo>
                  <a:pt x="7667" y="2385"/>
                </a:lnTo>
                <a:lnTo>
                  <a:pt x="7667" y="2312"/>
                </a:lnTo>
                <a:lnTo>
                  <a:pt x="7630" y="2239"/>
                </a:lnTo>
                <a:lnTo>
                  <a:pt x="7557" y="2165"/>
                </a:lnTo>
                <a:lnTo>
                  <a:pt x="7484" y="2165"/>
                </a:lnTo>
                <a:lnTo>
                  <a:pt x="7337" y="1835"/>
                </a:lnTo>
                <a:lnTo>
                  <a:pt x="7227" y="1542"/>
                </a:lnTo>
                <a:lnTo>
                  <a:pt x="7740" y="1101"/>
                </a:lnTo>
                <a:lnTo>
                  <a:pt x="8217" y="735"/>
                </a:lnTo>
                <a:lnTo>
                  <a:pt x="8364" y="625"/>
                </a:lnTo>
                <a:lnTo>
                  <a:pt x="8511" y="551"/>
                </a:lnTo>
                <a:lnTo>
                  <a:pt x="8841" y="478"/>
                </a:lnTo>
                <a:close/>
                <a:moveTo>
                  <a:pt x="3485" y="7264"/>
                </a:moveTo>
                <a:lnTo>
                  <a:pt x="3449" y="7447"/>
                </a:lnTo>
                <a:lnTo>
                  <a:pt x="3302" y="7337"/>
                </a:lnTo>
                <a:lnTo>
                  <a:pt x="3485" y="7264"/>
                </a:lnTo>
                <a:close/>
                <a:moveTo>
                  <a:pt x="5099" y="6163"/>
                </a:moveTo>
                <a:lnTo>
                  <a:pt x="4733" y="7264"/>
                </a:lnTo>
                <a:lnTo>
                  <a:pt x="4733" y="7337"/>
                </a:lnTo>
                <a:lnTo>
                  <a:pt x="4586" y="7447"/>
                </a:lnTo>
                <a:lnTo>
                  <a:pt x="4586" y="7337"/>
                </a:lnTo>
                <a:lnTo>
                  <a:pt x="4586" y="7301"/>
                </a:lnTo>
                <a:lnTo>
                  <a:pt x="4623" y="6860"/>
                </a:lnTo>
                <a:lnTo>
                  <a:pt x="4733" y="6457"/>
                </a:lnTo>
                <a:lnTo>
                  <a:pt x="5026" y="6237"/>
                </a:lnTo>
                <a:lnTo>
                  <a:pt x="5099" y="6163"/>
                </a:lnTo>
                <a:close/>
                <a:moveTo>
                  <a:pt x="4292" y="6750"/>
                </a:moveTo>
                <a:lnTo>
                  <a:pt x="4219" y="7117"/>
                </a:lnTo>
                <a:lnTo>
                  <a:pt x="4219" y="7484"/>
                </a:lnTo>
                <a:lnTo>
                  <a:pt x="4219" y="7594"/>
                </a:lnTo>
                <a:lnTo>
                  <a:pt x="4292" y="7631"/>
                </a:lnTo>
                <a:lnTo>
                  <a:pt x="3889" y="7924"/>
                </a:lnTo>
                <a:lnTo>
                  <a:pt x="3816" y="7851"/>
                </a:lnTo>
                <a:lnTo>
                  <a:pt x="3889" y="7777"/>
                </a:lnTo>
                <a:lnTo>
                  <a:pt x="3926" y="7667"/>
                </a:lnTo>
                <a:lnTo>
                  <a:pt x="3926" y="7594"/>
                </a:lnTo>
                <a:lnTo>
                  <a:pt x="3889" y="7521"/>
                </a:lnTo>
                <a:lnTo>
                  <a:pt x="3852" y="7484"/>
                </a:lnTo>
                <a:lnTo>
                  <a:pt x="3816" y="7484"/>
                </a:lnTo>
                <a:lnTo>
                  <a:pt x="3889" y="7227"/>
                </a:lnTo>
                <a:lnTo>
                  <a:pt x="3926" y="7007"/>
                </a:lnTo>
                <a:lnTo>
                  <a:pt x="3926" y="6970"/>
                </a:lnTo>
                <a:lnTo>
                  <a:pt x="4292" y="6750"/>
                </a:lnTo>
                <a:close/>
                <a:moveTo>
                  <a:pt x="1101" y="6127"/>
                </a:moveTo>
                <a:lnTo>
                  <a:pt x="1358" y="6200"/>
                </a:lnTo>
                <a:lnTo>
                  <a:pt x="1578" y="6310"/>
                </a:lnTo>
                <a:lnTo>
                  <a:pt x="1761" y="6457"/>
                </a:lnTo>
                <a:lnTo>
                  <a:pt x="1945" y="6677"/>
                </a:lnTo>
                <a:lnTo>
                  <a:pt x="2312" y="7081"/>
                </a:lnTo>
                <a:lnTo>
                  <a:pt x="2715" y="7447"/>
                </a:lnTo>
                <a:lnTo>
                  <a:pt x="3155" y="7777"/>
                </a:lnTo>
                <a:lnTo>
                  <a:pt x="3339" y="7961"/>
                </a:lnTo>
                <a:lnTo>
                  <a:pt x="3522" y="8144"/>
                </a:lnTo>
                <a:lnTo>
                  <a:pt x="3522" y="8181"/>
                </a:lnTo>
                <a:lnTo>
                  <a:pt x="3485" y="8291"/>
                </a:lnTo>
                <a:lnTo>
                  <a:pt x="3485" y="8401"/>
                </a:lnTo>
                <a:lnTo>
                  <a:pt x="3559" y="8474"/>
                </a:lnTo>
                <a:lnTo>
                  <a:pt x="3669" y="8511"/>
                </a:lnTo>
                <a:lnTo>
                  <a:pt x="3669" y="8621"/>
                </a:lnTo>
                <a:lnTo>
                  <a:pt x="3669" y="8658"/>
                </a:lnTo>
                <a:lnTo>
                  <a:pt x="3595" y="8695"/>
                </a:lnTo>
                <a:lnTo>
                  <a:pt x="3229" y="8731"/>
                </a:lnTo>
                <a:lnTo>
                  <a:pt x="3009" y="8474"/>
                </a:lnTo>
                <a:lnTo>
                  <a:pt x="2825" y="8254"/>
                </a:lnTo>
                <a:lnTo>
                  <a:pt x="2165" y="7484"/>
                </a:lnTo>
                <a:lnTo>
                  <a:pt x="1615" y="6897"/>
                </a:lnTo>
                <a:lnTo>
                  <a:pt x="1321" y="6604"/>
                </a:lnTo>
                <a:lnTo>
                  <a:pt x="1174" y="6494"/>
                </a:lnTo>
                <a:lnTo>
                  <a:pt x="991" y="6420"/>
                </a:lnTo>
                <a:lnTo>
                  <a:pt x="1101" y="6127"/>
                </a:lnTo>
                <a:close/>
                <a:moveTo>
                  <a:pt x="8731" y="1"/>
                </a:moveTo>
                <a:lnTo>
                  <a:pt x="8474" y="74"/>
                </a:lnTo>
                <a:lnTo>
                  <a:pt x="8217" y="184"/>
                </a:lnTo>
                <a:lnTo>
                  <a:pt x="7997" y="331"/>
                </a:lnTo>
                <a:lnTo>
                  <a:pt x="7777" y="478"/>
                </a:lnTo>
                <a:lnTo>
                  <a:pt x="7154" y="1028"/>
                </a:lnTo>
                <a:lnTo>
                  <a:pt x="6530" y="1578"/>
                </a:lnTo>
                <a:lnTo>
                  <a:pt x="4036" y="3779"/>
                </a:lnTo>
                <a:lnTo>
                  <a:pt x="2825" y="4843"/>
                </a:lnTo>
                <a:lnTo>
                  <a:pt x="2312" y="5283"/>
                </a:lnTo>
                <a:lnTo>
                  <a:pt x="2092" y="5540"/>
                </a:lnTo>
                <a:lnTo>
                  <a:pt x="1871" y="5797"/>
                </a:lnTo>
                <a:lnTo>
                  <a:pt x="1761" y="5833"/>
                </a:lnTo>
                <a:lnTo>
                  <a:pt x="1725" y="5943"/>
                </a:lnTo>
                <a:lnTo>
                  <a:pt x="1541" y="5833"/>
                </a:lnTo>
                <a:lnTo>
                  <a:pt x="1358" y="5797"/>
                </a:lnTo>
                <a:lnTo>
                  <a:pt x="1174" y="5760"/>
                </a:lnTo>
                <a:lnTo>
                  <a:pt x="954" y="5760"/>
                </a:lnTo>
                <a:lnTo>
                  <a:pt x="844" y="5797"/>
                </a:lnTo>
                <a:lnTo>
                  <a:pt x="771" y="5907"/>
                </a:lnTo>
                <a:lnTo>
                  <a:pt x="624" y="6420"/>
                </a:lnTo>
                <a:lnTo>
                  <a:pt x="624" y="6494"/>
                </a:lnTo>
                <a:lnTo>
                  <a:pt x="661" y="6567"/>
                </a:lnTo>
                <a:lnTo>
                  <a:pt x="698" y="6604"/>
                </a:lnTo>
                <a:lnTo>
                  <a:pt x="771" y="6640"/>
                </a:lnTo>
                <a:lnTo>
                  <a:pt x="918" y="6860"/>
                </a:lnTo>
                <a:lnTo>
                  <a:pt x="1101" y="7081"/>
                </a:lnTo>
                <a:lnTo>
                  <a:pt x="1505" y="7484"/>
                </a:lnTo>
                <a:lnTo>
                  <a:pt x="2385" y="8511"/>
                </a:lnTo>
                <a:lnTo>
                  <a:pt x="2715" y="8951"/>
                </a:lnTo>
                <a:lnTo>
                  <a:pt x="2935" y="9171"/>
                </a:lnTo>
                <a:lnTo>
                  <a:pt x="3155" y="9318"/>
                </a:lnTo>
                <a:lnTo>
                  <a:pt x="3302" y="9355"/>
                </a:lnTo>
                <a:lnTo>
                  <a:pt x="3412" y="9355"/>
                </a:lnTo>
                <a:lnTo>
                  <a:pt x="3522" y="9281"/>
                </a:lnTo>
                <a:lnTo>
                  <a:pt x="3595" y="9171"/>
                </a:lnTo>
                <a:lnTo>
                  <a:pt x="3816" y="9135"/>
                </a:lnTo>
                <a:lnTo>
                  <a:pt x="3962" y="9061"/>
                </a:lnTo>
                <a:lnTo>
                  <a:pt x="4072" y="8951"/>
                </a:lnTo>
                <a:lnTo>
                  <a:pt x="4146" y="8805"/>
                </a:lnTo>
                <a:lnTo>
                  <a:pt x="4146" y="8548"/>
                </a:lnTo>
                <a:lnTo>
                  <a:pt x="4109" y="8328"/>
                </a:lnTo>
                <a:lnTo>
                  <a:pt x="5320" y="7557"/>
                </a:lnTo>
                <a:lnTo>
                  <a:pt x="6530" y="6750"/>
                </a:lnTo>
                <a:lnTo>
                  <a:pt x="7667" y="5907"/>
                </a:lnTo>
                <a:lnTo>
                  <a:pt x="8804" y="5026"/>
                </a:lnTo>
                <a:lnTo>
                  <a:pt x="9281" y="4660"/>
                </a:lnTo>
                <a:lnTo>
                  <a:pt x="9721" y="4219"/>
                </a:lnTo>
                <a:lnTo>
                  <a:pt x="10125" y="3743"/>
                </a:lnTo>
                <a:lnTo>
                  <a:pt x="10308" y="3486"/>
                </a:lnTo>
                <a:lnTo>
                  <a:pt x="10455" y="3229"/>
                </a:lnTo>
                <a:lnTo>
                  <a:pt x="10602" y="2972"/>
                </a:lnTo>
                <a:lnTo>
                  <a:pt x="10712" y="2679"/>
                </a:lnTo>
                <a:lnTo>
                  <a:pt x="10785" y="2385"/>
                </a:lnTo>
                <a:lnTo>
                  <a:pt x="10822" y="2129"/>
                </a:lnTo>
                <a:lnTo>
                  <a:pt x="10822" y="1835"/>
                </a:lnTo>
                <a:lnTo>
                  <a:pt x="10785" y="1542"/>
                </a:lnTo>
                <a:lnTo>
                  <a:pt x="10675" y="1248"/>
                </a:lnTo>
                <a:lnTo>
                  <a:pt x="10528" y="955"/>
                </a:lnTo>
                <a:lnTo>
                  <a:pt x="10382" y="735"/>
                </a:lnTo>
                <a:lnTo>
                  <a:pt x="10198" y="515"/>
                </a:lnTo>
                <a:lnTo>
                  <a:pt x="9978" y="368"/>
                </a:lnTo>
                <a:lnTo>
                  <a:pt x="9758" y="221"/>
                </a:lnTo>
                <a:lnTo>
                  <a:pt x="9501" y="111"/>
                </a:lnTo>
                <a:lnTo>
                  <a:pt x="9281" y="38"/>
                </a:lnTo>
                <a:lnTo>
                  <a:pt x="8988" y="1"/>
                </a:lnTo>
                <a:close/>
                <a:moveTo>
                  <a:pt x="1981" y="12399"/>
                </a:moveTo>
                <a:lnTo>
                  <a:pt x="1981" y="12509"/>
                </a:lnTo>
                <a:lnTo>
                  <a:pt x="1981" y="12656"/>
                </a:lnTo>
                <a:lnTo>
                  <a:pt x="1908" y="12913"/>
                </a:lnTo>
                <a:lnTo>
                  <a:pt x="1798" y="12913"/>
                </a:lnTo>
                <a:lnTo>
                  <a:pt x="1871" y="12656"/>
                </a:lnTo>
                <a:lnTo>
                  <a:pt x="1981" y="12399"/>
                </a:lnTo>
                <a:close/>
                <a:moveTo>
                  <a:pt x="1651" y="9391"/>
                </a:moveTo>
                <a:lnTo>
                  <a:pt x="1688" y="9575"/>
                </a:lnTo>
                <a:lnTo>
                  <a:pt x="1908" y="10198"/>
                </a:lnTo>
                <a:lnTo>
                  <a:pt x="2348" y="11372"/>
                </a:lnTo>
                <a:lnTo>
                  <a:pt x="2422" y="11739"/>
                </a:lnTo>
                <a:lnTo>
                  <a:pt x="2458" y="12106"/>
                </a:lnTo>
                <a:lnTo>
                  <a:pt x="2422" y="12436"/>
                </a:lnTo>
                <a:lnTo>
                  <a:pt x="2348" y="12619"/>
                </a:lnTo>
                <a:lnTo>
                  <a:pt x="2275" y="12766"/>
                </a:lnTo>
                <a:lnTo>
                  <a:pt x="2312" y="12583"/>
                </a:lnTo>
                <a:lnTo>
                  <a:pt x="2275" y="12436"/>
                </a:lnTo>
                <a:lnTo>
                  <a:pt x="2202" y="12326"/>
                </a:lnTo>
                <a:lnTo>
                  <a:pt x="2128" y="12216"/>
                </a:lnTo>
                <a:lnTo>
                  <a:pt x="2018" y="12179"/>
                </a:lnTo>
                <a:lnTo>
                  <a:pt x="1871" y="12179"/>
                </a:lnTo>
                <a:lnTo>
                  <a:pt x="1835" y="12253"/>
                </a:lnTo>
                <a:lnTo>
                  <a:pt x="1835" y="12326"/>
                </a:lnTo>
                <a:lnTo>
                  <a:pt x="1578" y="12656"/>
                </a:lnTo>
                <a:lnTo>
                  <a:pt x="1505" y="12840"/>
                </a:lnTo>
                <a:lnTo>
                  <a:pt x="1431" y="13023"/>
                </a:lnTo>
                <a:lnTo>
                  <a:pt x="1358" y="13023"/>
                </a:lnTo>
                <a:lnTo>
                  <a:pt x="1578" y="12509"/>
                </a:lnTo>
                <a:lnTo>
                  <a:pt x="1761" y="11996"/>
                </a:lnTo>
                <a:lnTo>
                  <a:pt x="1761" y="11959"/>
                </a:lnTo>
                <a:lnTo>
                  <a:pt x="1725" y="11922"/>
                </a:lnTo>
                <a:lnTo>
                  <a:pt x="1688" y="11922"/>
                </a:lnTo>
                <a:lnTo>
                  <a:pt x="1651" y="11959"/>
                </a:lnTo>
                <a:lnTo>
                  <a:pt x="1321" y="12399"/>
                </a:lnTo>
                <a:lnTo>
                  <a:pt x="1028" y="12913"/>
                </a:lnTo>
                <a:lnTo>
                  <a:pt x="881" y="12840"/>
                </a:lnTo>
                <a:lnTo>
                  <a:pt x="881" y="12729"/>
                </a:lnTo>
                <a:lnTo>
                  <a:pt x="1028" y="12436"/>
                </a:lnTo>
                <a:lnTo>
                  <a:pt x="1174" y="12143"/>
                </a:lnTo>
                <a:lnTo>
                  <a:pt x="1358" y="11849"/>
                </a:lnTo>
                <a:lnTo>
                  <a:pt x="1541" y="11556"/>
                </a:lnTo>
                <a:lnTo>
                  <a:pt x="1541" y="11519"/>
                </a:lnTo>
                <a:lnTo>
                  <a:pt x="1505" y="11482"/>
                </a:lnTo>
                <a:lnTo>
                  <a:pt x="1468" y="11519"/>
                </a:lnTo>
                <a:lnTo>
                  <a:pt x="1138" y="11812"/>
                </a:lnTo>
                <a:lnTo>
                  <a:pt x="954" y="11996"/>
                </a:lnTo>
                <a:lnTo>
                  <a:pt x="808" y="12179"/>
                </a:lnTo>
                <a:lnTo>
                  <a:pt x="698" y="12399"/>
                </a:lnTo>
                <a:lnTo>
                  <a:pt x="588" y="12619"/>
                </a:lnTo>
                <a:lnTo>
                  <a:pt x="551" y="12583"/>
                </a:lnTo>
                <a:lnTo>
                  <a:pt x="624" y="12473"/>
                </a:lnTo>
                <a:lnTo>
                  <a:pt x="661" y="12363"/>
                </a:lnTo>
                <a:lnTo>
                  <a:pt x="1138" y="11629"/>
                </a:lnTo>
                <a:lnTo>
                  <a:pt x="1321" y="11262"/>
                </a:lnTo>
                <a:lnTo>
                  <a:pt x="1468" y="10859"/>
                </a:lnTo>
                <a:lnTo>
                  <a:pt x="1431" y="10822"/>
                </a:lnTo>
                <a:lnTo>
                  <a:pt x="1395" y="10822"/>
                </a:lnTo>
                <a:lnTo>
                  <a:pt x="1064" y="11189"/>
                </a:lnTo>
                <a:lnTo>
                  <a:pt x="734" y="11556"/>
                </a:lnTo>
                <a:lnTo>
                  <a:pt x="844" y="11372"/>
                </a:lnTo>
                <a:lnTo>
                  <a:pt x="1248" y="10749"/>
                </a:lnTo>
                <a:lnTo>
                  <a:pt x="1651" y="10125"/>
                </a:lnTo>
                <a:lnTo>
                  <a:pt x="1651" y="10052"/>
                </a:lnTo>
                <a:lnTo>
                  <a:pt x="1615" y="9978"/>
                </a:lnTo>
                <a:lnTo>
                  <a:pt x="1505" y="9978"/>
                </a:lnTo>
                <a:lnTo>
                  <a:pt x="1321" y="10162"/>
                </a:lnTo>
                <a:lnTo>
                  <a:pt x="1505" y="9795"/>
                </a:lnTo>
                <a:lnTo>
                  <a:pt x="1651" y="9391"/>
                </a:lnTo>
                <a:close/>
                <a:moveTo>
                  <a:pt x="1541" y="8768"/>
                </a:moveTo>
                <a:lnTo>
                  <a:pt x="1468" y="8805"/>
                </a:lnTo>
                <a:lnTo>
                  <a:pt x="1395" y="8915"/>
                </a:lnTo>
                <a:lnTo>
                  <a:pt x="1395" y="9025"/>
                </a:lnTo>
                <a:lnTo>
                  <a:pt x="1395" y="9061"/>
                </a:lnTo>
                <a:lnTo>
                  <a:pt x="1211" y="9355"/>
                </a:lnTo>
                <a:lnTo>
                  <a:pt x="1101" y="9648"/>
                </a:lnTo>
                <a:lnTo>
                  <a:pt x="661" y="10602"/>
                </a:lnTo>
                <a:lnTo>
                  <a:pt x="294" y="11409"/>
                </a:lnTo>
                <a:lnTo>
                  <a:pt x="147" y="11812"/>
                </a:lnTo>
                <a:lnTo>
                  <a:pt x="37" y="12253"/>
                </a:lnTo>
                <a:lnTo>
                  <a:pt x="1" y="12399"/>
                </a:lnTo>
                <a:lnTo>
                  <a:pt x="1" y="12509"/>
                </a:lnTo>
                <a:lnTo>
                  <a:pt x="74" y="12729"/>
                </a:lnTo>
                <a:lnTo>
                  <a:pt x="221" y="12913"/>
                </a:lnTo>
                <a:lnTo>
                  <a:pt x="404" y="13096"/>
                </a:lnTo>
                <a:lnTo>
                  <a:pt x="441" y="13170"/>
                </a:lnTo>
                <a:lnTo>
                  <a:pt x="514" y="13206"/>
                </a:lnTo>
                <a:lnTo>
                  <a:pt x="588" y="13243"/>
                </a:lnTo>
                <a:lnTo>
                  <a:pt x="661" y="13243"/>
                </a:lnTo>
                <a:lnTo>
                  <a:pt x="734" y="13280"/>
                </a:lnTo>
                <a:lnTo>
                  <a:pt x="881" y="13353"/>
                </a:lnTo>
                <a:lnTo>
                  <a:pt x="954" y="13426"/>
                </a:lnTo>
                <a:lnTo>
                  <a:pt x="1101" y="13426"/>
                </a:lnTo>
                <a:lnTo>
                  <a:pt x="1431" y="13536"/>
                </a:lnTo>
                <a:lnTo>
                  <a:pt x="1468" y="13573"/>
                </a:lnTo>
                <a:lnTo>
                  <a:pt x="1688" y="13573"/>
                </a:lnTo>
                <a:lnTo>
                  <a:pt x="1908" y="13536"/>
                </a:lnTo>
                <a:lnTo>
                  <a:pt x="2128" y="13463"/>
                </a:lnTo>
                <a:lnTo>
                  <a:pt x="2312" y="13390"/>
                </a:lnTo>
                <a:lnTo>
                  <a:pt x="2495" y="13280"/>
                </a:lnTo>
                <a:lnTo>
                  <a:pt x="2605" y="13133"/>
                </a:lnTo>
                <a:lnTo>
                  <a:pt x="2715" y="12986"/>
                </a:lnTo>
                <a:lnTo>
                  <a:pt x="2788" y="12840"/>
                </a:lnTo>
                <a:lnTo>
                  <a:pt x="2862" y="12693"/>
                </a:lnTo>
                <a:lnTo>
                  <a:pt x="2935" y="12326"/>
                </a:lnTo>
                <a:lnTo>
                  <a:pt x="2935" y="11959"/>
                </a:lnTo>
                <a:lnTo>
                  <a:pt x="2862" y="11592"/>
                </a:lnTo>
                <a:lnTo>
                  <a:pt x="2788" y="11226"/>
                </a:lnTo>
                <a:lnTo>
                  <a:pt x="2678" y="10895"/>
                </a:lnTo>
                <a:lnTo>
                  <a:pt x="2055" y="9061"/>
                </a:lnTo>
                <a:lnTo>
                  <a:pt x="1981" y="8951"/>
                </a:lnTo>
                <a:lnTo>
                  <a:pt x="1871" y="8878"/>
                </a:lnTo>
                <a:lnTo>
                  <a:pt x="1761" y="8805"/>
                </a:lnTo>
                <a:lnTo>
                  <a:pt x="1651" y="8768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58" name="Shape 258"/>
          <p:cNvSpPr/>
          <p:nvPr/>
        </p:nvSpPr>
        <p:spPr>
          <a:xfrm>
            <a:off x="8829403" y="4583868"/>
            <a:ext cx="391238" cy="289294"/>
          </a:xfrm>
          <a:custGeom>
            <a:avLst/>
            <a:gdLst/>
            <a:ahLst/>
            <a:cxnLst/>
            <a:rect l="0" t="0" r="0" b="0"/>
            <a:pathLst>
              <a:path w="13793" h="10199" extrusionOk="0">
                <a:moveTo>
                  <a:pt x="5649" y="2128"/>
                </a:moveTo>
                <a:lnTo>
                  <a:pt x="5503" y="2165"/>
                </a:lnTo>
                <a:lnTo>
                  <a:pt x="5356" y="2238"/>
                </a:lnTo>
                <a:lnTo>
                  <a:pt x="5209" y="2312"/>
                </a:lnTo>
                <a:lnTo>
                  <a:pt x="5099" y="2422"/>
                </a:lnTo>
                <a:lnTo>
                  <a:pt x="4989" y="2532"/>
                </a:lnTo>
                <a:lnTo>
                  <a:pt x="4916" y="2642"/>
                </a:lnTo>
                <a:lnTo>
                  <a:pt x="4879" y="2788"/>
                </a:lnTo>
                <a:lnTo>
                  <a:pt x="4842" y="2935"/>
                </a:lnTo>
                <a:lnTo>
                  <a:pt x="4842" y="3119"/>
                </a:lnTo>
                <a:lnTo>
                  <a:pt x="4879" y="3265"/>
                </a:lnTo>
                <a:lnTo>
                  <a:pt x="4916" y="3375"/>
                </a:lnTo>
                <a:lnTo>
                  <a:pt x="5026" y="3485"/>
                </a:lnTo>
                <a:lnTo>
                  <a:pt x="5136" y="3522"/>
                </a:lnTo>
                <a:lnTo>
                  <a:pt x="5209" y="3522"/>
                </a:lnTo>
                <a:lnTo>
                  <a:pt x="5319" y="3449"/>
                </a:lnTo>
                <a:lnTo>
                  <a:pt x="5356" y="3375"/>
                </a:lnTo>
                <a:lnTo>
                  <a:pt x="5393" y="3119"/>
                </a:lnTo>
                <a:lnTo>
                  <a:pt x="5393" y="2899"/>
                </a:lnTo>
                <a:lnTo>
                  <a:pt x="5429" y="3045"/>
                </a:lnTo>
                <a:lnTo>
                  <a:pt x="5466" y="3229"/>
                </a:lnTo>
                <a:lnTo>
                  <a:pt x="5503" y="3632"/>
                </a:lnTo>
                <a:lnTo>
                  <a:pt x="5576" y="3926"/>
                </a:lnTo>
                <a:lnTo>
                  <a:pt x="5613" y="4072"/>
                </a:lnTo>
                <a:lnTo>
                  <a:pt x="5723" y="4219"/>
                </a:lnTo>
                <a:lnTo>
                  <a:pt x="5796" y="4256"/>
                </a:lnTo>
                <a:lnTo>
                  <a:pt x="5833" y="4256"/>
                </a:lnTo>
                <a:lnTo>
                  <a:pt x="5906" y="4219"/>
                </a:lnTo>
                <a:lnTo>
                  <a:pt x="5943" y="4146"/>
                </a:lnTo>
                <a:lnTo>
                  <a:pt x="5980" y="4036"/>
                </a:lnTo>
                <a:lnTo>
                  <a:pt x="5980" y="3926"/>
                </a:lnTo>
                <a:lnTo>
                  <a:pt x="5943" y="3669"/>
                </a:lnTo>
                <a:lnTo>
                  <a:pt x="5833" y="3082"/>
                </a:lnTo>
                <a:lnTo>
                  <a:pt x="5759" y="2825"/>
                </a:lnTo>
                <a:lnTo>
                  <a:pt x="5686" y="2715"/>
                </a:lnTo>
                <a:lnTo>
                  <a:pt x="5613" y="2642"/>
                </a:lnTo>
                <a:lnTo>
                  <a:pt x="5723" y="2605"/>
                </a:lnTo>
                <a:lnTo>
                  <a:pt x="6016" y="2605"/>
                </a:lnTo>
                <a:lnTo>
                  <a:pt x="6163" y="2642"/>
                </a:lnTo>
                <a:lnTo>
                  <a:pt x="6310" y="3045"/>
                </a:lnTo>
                <a:lnTo>
                  <a:pt x="6456" y="3522"/>
                </a:lnTo>
                <a:lnTo>
                  <a:pt x="6603" y="3999"/>
                </a:lnTo>
                <a:lnTo>
                  <a:pt x="6640" y="4072"/>
                </a:lnTo>
                <a:lnTo>
                  <a:pt x="6677" y="4109"/>
                </a:lnTo>
                <a:lnTo>
                  <a:pt x="6750" y="4146"/>
                </a:lnTo>
                <a:lnTo>
                  <a:pt x="6823" y="4109"/>
                </a:lnTo>
                <a:lnTo>
                  <a:pt x="6897" y="4072"/>
                </a:lnTo>
                <a:lnTo>
                  <a:pt x="6970" y="4036"/>
                </a:lnTo>
                <a:lnTo>
                  <a:pt x="7007" y="3926"/>
                </a:lnTo>
                <a:lnTo>
                  <a:pt x="7007" y="3852"/>
                </a:lnTo>
                <a:lnTo>
                  <a:pt x="6860" y="3412"/>
                </a:lnTo>
                <a:lnTo>
                  <a:pt x="6750" y="3009"/>
                </a:lnTo>
                <a:lnTo>
                  <a:pt x="6677" y="2862"/>
                </a:lnTo>
                <a:lnTo>
                  <a:pt x="6970" y="3045"/>
                </a:lnTo>
                <a:lnTo>
                  <a:pt x="7227" y="3229"/>
                </a:lnTo>
                <a:lnTo>
                  <a:pt x="7227" y="3449"/>
                </a:lnTo>
                <a:lnTo>
                  <a:pt x="7263" y="3669"/>
                </a:lnTo>
                <a:lnTo>
                  <a:pt x="7410" y="4072"/>
                </a:lnTo>
                <a:lnTo>
                  <a:pt x="7484" y="4146"/>
                </a:lnTo>
                <a:lnTo>
                  <a:pt x="7520" y="4182"/>
                </a:lnTo>
                <a:lnTo>
                  <a:pt x="7667" y="4182"/>
                </a:lnTo>
                <a:lnTo>
                  <a:pt x="7740" y="4146"/>
                </a:lnTo>
                <a:lnTo>
                  <a:pt x="7777" y="4109"/>
                </a:lnTo>
                <a:lnTo>
                  <a:pt x="7814" y="4036"/>
                </a:lnTo>
                <a:lnTo>
                  <a:pt x="7777" y="3926"/>
                </a:lnTo>
                <a:lnTo>
                  <a:pt x="7704" y="3669"/>
                </a:lnTo>
                <a:lnTo>
                  <a:pt x="8034" y="3962"/>
                </a:lnTo>
                <a:lnTo>
                  <a:pt x="8070" y="3999"/>
                </a:lnTo>
                <a:lnTo>
                  <a:pt x="8107" y="3999"/>
                </a:lnTo>
                <a:lnTo>
                  <a:pt x="8144" y="3962"/>
                </a:lnTo>
                <a:lnTo>
                  <a:pt x="8144" y="3926"/>
                </a:lnTo>
                <a:lnTo>
                  <a:pt x="8144" y="3742"/>
                </a:lnTo>
                <a:lnTo>
                  <a:pt x="8107" y="3595"/>
                </a:lnTo>
                <a:lnTo>
                  <a:pt x="7960" y="3302"/>
                </a:lnTo>
                <a:lnTo>
                  <a:pt x="7740" y="3009"/>
                </a:lnTo>
                <a:lnTo>
                  <a:pt x="7484" y="2788"/>
                </a:lnTo>
                <a:lnTo>
                  <a:pt x="7190" y="2568"/>
                </a:lnTo>
                <a:lnTo>
                  <a:pt x="6897" y="2422"/>
                </a:lnTo>
                <a:lnTo>
                  <a:pt x="6566" y="2275"/>
                </a:lnTo>
                <a:lnTo>
                  <a:pt x="6273" y="2165"/>
                </a:lnTo>
                <a:lnTo>
                  <a:pt x="5943" y="2128"/>
                </a:lnTo>
                <a:close/>
                <a:moveTo>
                  <a:pt x="12215" y="3485"/>
                </a:moveTo>
                <a:lnTo>
                  <a:pt x="12142" y="3522"/>
                </a:lnTo>
                <a:lnTo>
                  <a:pt x="12142" y="3559"/>
                </a:lnTo>
                <a:lnTo>
                  <a:pt x="12142" y="3742"/>
                </a:lnTo>
                <a:lnTo>
                  <a:pt x="12142" y="3926"/>
                </a:lnTo>
                <a:lnTo>
                  <a:pt x="12252" y="4292"/>
                </a:lnTo>
                <a:lnTo>
                  <a:pt x="12436" y="4769"/>
                </a:lnTo>
                <a:lnTo>
                  <a:pt x="12582" y="5136"/>
                </a:lnTo>
                <a:lnTo>
                  <a:pt x="12546" y="5209"/>
                </a:lnTo>
                <a:lnTo>
                  <a:pt x="12546" y="5320"/>
                </a:lnTo>
                <a:lnTo>
                  <a:pt x="12582" y="5356"/>
                </a:lnTo>
                <a:lnTo>
                  <a:pt x="12582" y="5430"/>
                </a:lnTo>
                <a:lnTo>
                  <a:pt x="11885" y="5613"/>
                </a:lnTo>
                <a:lnTo>
                  <a:pt x="11885" y="5430"/>
                </a:lnTo>
                <a:lnTo>
                  <a:pt x="11849" y="5246"/>
                </a:lnTo>
                <a:lnTo>
                  <a:pt x="11702" y="4843"/>
                </a:lnTo>
                <a:lnTo>
                  <a:pt x="11629" y="4549"/>
                </a:lnTo>
                <a:lnTo>
                  <a:pt x="11482" y="4256"/>
                </a:lnTo>
                <a:lnTo>
                  <a:pt x="11335" y="3999"/>
                </a:lnTo>
                <a:lnTo>
                  <a:pt x="11115" y="3742"/>
                </a:lnTo>
                <a:lnTo>
                  <a:pt x="11005" y="3742"/>
                </a:lnTo>
                <a:lnTo>
                  <a:pt x="10968" y="3779"/>
                </a:lnTo>
                <a:lnTo>
                  <a:pt x="10932" y="3852"/>
                </a:lnTo>
                <a:lnTo>
                  <a:pt x="10968" y="4109"/>
                </a:lnTo>
                <a:lnTo>
                  <a:pt x="11078" y="4366"/>
                </a:lnTo>
                <a:lnTo>
                  <a:pt x="11262" y="4879"/>
                </a:lnTo>
                <a:lnTo>
                  <a:pt x="11372" y="5320"/>
                </a:lnTo>
                <a:lnTo>
                  <a:pt x="11445" y="5540"/>
                </a:lnTo>
                <a:lnTo>
                  <a:pt x="11555" y="5686"/>
                </a:lnTo>
                <a:lnTo>
                  <a:pt x="11482" y="5723"/>
                </a:lnTo>
                <a:lnTo>
                  <a:pt x="11372" y="5723"/>
                </a:lnTo>
                <a:lnTo>
                  <a:pt x="11262" y="5686"/>
                </a:lnTo>
                <a:lnTo>
                  <a:pt x="11152" y="5650"/>
                </a:lnTo>
                <a:lnTo>
                  <a:pt x="11078" y="5576"/>
                </a:lnTo>
                <a:lnTo>
                  <a:pt x="10895" y="5393"/>
                </a:lnTo>
                <a:lnTo>
                  <a:pt x="10785" y="5209"/>
                </a:lnTo>
                <a:lnTo>
                  <a:pt x="10712" y="5173"/>
                </a:lnTo>
                <a:lnTo>
                  <a:pt x="10675" y="4916"/>
                </a:lnTo>
                <a:lnTo>
                  <a:pt x="10601" y="4696"/>
                </a:lnTo>
                <a:lnTo>
                  <a:pt x="10418" y="4292"/>
                </a:lnTo>
                <a:lnTo>
                  <a:pt x="10381" y="4256"/>
                </a:lnTo>
                <a:lnTo>
                  <a:pt x="10345" y="4219"/>
                </a:lnTo>
                <a:lnTo>
                  <a:pt x="10198" y="4219"/>
                </a:lnTo>
                <a:lnTo>
                  <a:pt x="10125" y="4292"/>
                </a:lnTo>
                <a:lnTo>
                  <a:pt x="10088" y="4366"/>
                </a:lnTo>
                <a:lnTo>
                  <a:pt x="10088" y="4402"/>
                </a:lnTo>
                <a:lnTo>
                  <a:pt x="10125" y="4659"/>
                </a:lnTo>
                <a:lnTo>
                  <a:pt x="10051" y="4623"/>
                </a:lnTo>
                <a:lnTo>
                  <a:pt x="9941" y="4586"/>
                </a:lnTo>
                <a:lnTo>
                  <a:pt x="9868" y="4623"/>
                </a:lnTo>
                <a:lnTo>
                  <a:pt x="9794" y="4696"/>
                </a:lnTo>
                <a:lnTo>
                  <a:pt x="9721" y="4806"/>
                </a:lnTo>
                <a:lnTo>
                  <a:pt x="9684" y="4916"/>
                </a:lnTo>
                <a:lnTo>
                  <a:pt x="9721" y="5026"/>
                </a:lnTo>
                <a:lnTo>
                  <a:pt x="9758" y="5099"/>
                </a:lnTo>
                <a:lnTo>
                  <a:pt x="9905" y="5246"/>
                </a:lnTo>
                <a:lnTo>
                  <a:pt x="10125" y="5356"/>
                </a:lnTo>
                <a:lnTo>
                  <a:pt x="10271" y="5430"/>
                </a:lnTo>
                <a:lnTo>
                  <a:pt x="10345" y="5540"/>
                </a:lnTo>
                <a:lnTo>
                  <a:pt x="10528" y="5796"/>
                </a:lnTo>
                <a:lnTo>
                  <a:pt x="10712" y="5980"/>
                </a:lnTo>
                <a:lnTo>
                  <a:pt x="10932" y="6163"/>
                </a:lnTo>
                <a:lnTo>
                  <a:pt x="11078" y="6200"/>
                </a:lnTo>
                <a:lnTo>
                  <a:pt x="11225" y="6237"/>
                </a:lnTo>
                <a:lnTo>
                  <a:pt x="11519" y="6237"/>
                </a:lnTo>
                <a:lnTo>
                  <a:pt x="11849" y="6163"/>
                </a:lnTo>
                <a:lnTo>
                  <a:pt x="12142" y="6090"/>
                </a:lnTo>
                <a:lnTo>
                  <a:pt x="12986" y="5833"/>
                </a:lnTo>
                <a:lnTo>
                  <a:pt x="13353" y="5686"/>
                </a:lnTo>
                <a:lnTo>
                  <a:pt x="13536" y="5613"/>
                </a:lnTo>
                <a:lnTo>
                  <a:pt x="13719" y="5540"/>
                </a:lnTo>
                <a:lnTo>
                  <a:pt x="13793" y="5466"/>
                </a:lnTo>
                <a:lnTo>
                  <a:pt x="13793" y="5356"/>
                </a:lnTo>
                <a:lnTo>
                  <a:pt x="13756" y="5283"/>
                </a:lnTo>
                <a:lnTo>
                  <a:pt x="13646" y="5246"/>
                </a:lnTo>
                <a:lnTo>
                  <a:pt x="13353" y="5246"/>
                </a:lnTo>
                <a:lnTo>
                  <a:pt x="13059" y="5320"/>
                </a:lnTo>
                <a:lnTo>
                  <a:pt x="13059" y="5099"/>
                </a:lnTo>
                <a:lnTo>
                  <a:pt x="12986" y="4879"/>
                </a:lnTo>
                <a:lnTo>
                  <a:pt x="12839" y="4513"/>
                </a:lnTo>
                <a:lnTo>
                  <a:pt x="12619" y="3962"/>
                </a:lnTo>
                <a:lnTo>
                  <a:pt x="12509" y="3706"/>
                </a:lnTo>
                <a:lnTo>
                  <a:pt x="12326" y="3485"/>
                </a:lnTo>
                <a:close/>
                <a:moveTo>
                  <a:pt x="12069" y="1"/>
                </a:moveTo>
                <a:lnTo>
                  <a:pt x="11702" y="37"/>
                </a:lnTo>
                <a:lnTo>
                  <a:pt x="11335" y="147"/>
                </a:lnTo>
                <a:lnTo>
                  <a:pt x="10638" y="368"/>
                </a:lnTo>
                <a:lnTo>
                  <a:pt x="9905" y="588"/>
                </a:lnTo>
                <a:lnTo>
                  <a:pt x="9538" y="698"/>
                </a:lnTo>
                <a:lnTo>
                  <a:pt x="9171" y="844"/>
                </a:lnTo>
                <a:lnTo>
                  <a:pt x="8914" y="1028"/>
                </a:lnTo>
                <a:lnTo>
                  <a:pt x="8694" y="1211"/>
                </a:lnTo>
                <a:lnTo>
                  <a:pt x="8547" y="1431"/>
                </a:lnTo>
                <a:lnTo>
                  <a:pt x="8437" y="1688"/>
                </a:lnTo>
                <a:lnTo>
                  <a:pt x="8401" y="1945"/>
                </a:lnTo>
                <a:lnTo>
                  <a:pt x="8401" y="2238"/>
                </a:lnTo>
                <a:lnTo>
                  <a:pt x="8401" y="2532"/>
                </a:lnTo>
                <a:lnTo>
                  <a:pt x="8474" y="2825"/>
                </a:lnTo>
                <a:lnTo>
                  <a:pt x="8804" y="4402"/>
                </a:lnTo>
                <a:lnTo>
                  <a:pt x="8951" y="5173"/>
                </a:lnTo>
                <a:lnTo>
                  <a:pt x="9098" y="5980"/>
                </a:lnTo>
                <a:lnTo>
                  <a:pt x="9134" y="6347"/>
                </a:lnTo>
                <a:lnTo>
                  <a:pt x="9134" y="6713"/>
                </a:lnTo>
                <a:lnTo>
                  <a:pt x="8914" y="6126"/>
                </a:lnTo>
                <a:lnTo>
                  <a:pt x="8841" y="5796"/>
                </a:lnTo>
                <a:lnTo>
                  <a:pt x="8731" y="5430"/>
                </a:lnTo>
                <a:lnTo>
                  <a:pt x="8657" y="5246"/>
                </a:lnTo>
                <a:lnTo>
                  <a:pt x="8547" y="5099"/>
                </a:lnTo>
                <a:lnTo>
                  <a:pt x="8437" y="4953"/>
                </a:lnTo>
                <a:lnTo>
                  <a:pt x="8327" y="4879"/>
                </a:lnTo>
                <a:lnTo>
                  <a:pt x="8254" y="4879"/>
                </a:lnTo>
                <a:lnTo>
                  <a:pt x="8217" y="4916"/>
                </a:lnTo>
                <a:lnTo>
                  <a:pt x="8180" y="5026"/>
                </a:lnTo>
                <a:lnTo>
                  <a:pt x="8180" y="5136"/>
                </a:lnTo>
                <a:lnTo>
                  <a:pt x="8217" y="5393"/>
                </a:lnTo>
                <a:lnTo>
                  <a:pt x="8364" y="5906"/>
                </a:lnTo>
                <a:lnTo>
                  <a:pt x="8584" y="6567"/>
                </a:lnTo>
                <a:lnTo>
                  <a:pt x="8767" y="7227"/>
                </a:lnTo>
                <a:lnTo>
                  <a:pt x="8731" y="7374"/>
                </a:lnTo>
                <a:lnTo>
                  <a:pt x="8731" y="7447"/>
                </a:lnTo>
                <a:lnTo>
                  <a:pt x="8731" y="7520"/>
                </a:lnTo>
                <a:lnTo>
                  <a:pt x="8804" y="7594"/>
                </a:lnTo>
                <a:lnTo>
                  <a:pt x="8694" y="7740"/>
                </a:lnTo>
                <a:lnTo>
                  <a:pt x="8547" y="7887"/>
                </a:lnTo>
                <a:lnTo>
                  <a:pt x="8401" y="7997"/>
                </a:lnTo>
                <a:lnTo>
                  <a:pt x="8180" y="8107"/>
                </a:lnTo>
                <a:lnTo>
                  <a:pt x="8144" y="8034"/>
                </a:lnTo>
                <a:lnTo>
                  <a:pt x="8144" y="7997"/>
                </a:lnTo>
                <a:lnTo>
                  <a:pt x="8070" y="7961"/>
                </a:lnTo>
                <a:lnTo>
                  <a:pt x="7630" y="6530"/>
                </a:lnTo>
                <a:lnTo>
                  <a:pt x="7337" y="5650"/>
                </a:lnTo>
                <a:lnTo>
                  <a:pt x="7153" y="5283"/>
                </a:lnTo>
                <a:lnTo>
                  <a:pt x="7080" y="5026"/>
                </a:lnTo>
                <a:lnTo>
                  <a:pt x="7080" y="4953"/>
                </a:lnTo>
                <a:lnTo>
                  <a:pt x="7080" y="4879"/>
                </a:lnTo>
                <a:lnTo>
                  <a:pt x="7117" y="4806"/>
                </a:lnTo>
                <a:lnTo>
                  <a:pt x="7153" y="4733"/>
                </a:lnTo>
                <a:lnTo>
                  <a:pt x="7117" y="4659"/>
                </a:lnTo>
                <a:lnTo>
                  <a:pt x="7080" y="4623"/>
                </a:lnTo>
                <a:lnTo>
                  <a:pt x="6860" y="4476"/>
                </a:lnTo>
                <a:lnTo>
                  <a:pt x="6750" y="4439"/>
                </a:lnTo>
                <a:lnTo>
                  <a:pt x="6640" y="4476"/>
                </a:lnTo>
                <a:lnTo>
                  <a:pt x="6603" y="4549"/>
                </a:lnTo>
                <a:lnTo>
                  <a:pt x="6603" y="4623"/>
                </a:lnTo>
                <a:lnTo>
                  <a:pt x="6640" y="4659"/>
                </a:lnTo>
                <a:lnTo>
                  <a:pt x="6677" y="4769"/>
                </a:lnTo>
                <a:lnTo>
                  <a:pt x="6640" y="4879"/>
                </a:lnTo>
                <a:lnTo>
                  <a:pt x="6640" y="5063"/>
                </a:lnTo>
                <a:lnTo>
                  <a:pt x="6713" y="5320"/>
                </a:lnTo>
                <a:lnTo>
                  <a:pt x="6787" y="5576"/>
                </a:lnTo>
                <a:lnTo>
                  <a:pt x="6970" y="6090"/>
                </a:lnTo>
                <a:lnTo>
                  <a:pt x="7667" y="8254"/>
                </a:lnTo>
                <a:lnTo>
                  <a:pt x="7300" y="8254"/>
                </a:lnTo>
                <a:lnTo>
                  <a:pt x="6970" y="8181"/>
                </a:lnTo>
                <a:lnTo>
                  <a:pt x="6970" y="8107"/>
                </a:lnTo>
                <a:lnTo>
                  <a:pt x="6970" y="8034"/>
                </a:lnTo>
                <a:lnTo>
                  <a:pt x="6897" y="7997"/>
                </a:lnTo>
                <a:lnTo>
                  <a:pt x="6530" y="6383"/>
                </a:lnTo>
                <a:lnTo>
                  <a:pt x="6310" y="5503"/>
                </a:lnTo>
                <a:lnTo>
                  <a:pt x="6200" y="5099"/>
                </a:lnTo>
                <a:lnTo>
                  <a:pt x="6090" y="4916"/>
                </a:lnTo>
                <a:lnTo>
                  <a:pt x="5980" y="4733"/>
                </a:lnTo>
                <a:lnTo>
                  <a:pt x="5943" y="4696"/>
                </a:lnTo>
                <a:lnTo>
                  <a:pt x="5906" y="4696"/>
                </a:lnTo>
                <a:lnTo>
                  <a:pt x="5833" y="4733"/>
                </a:lnTo>
                <a:lnTo>
                  <a:pt x="5833" y="4769"/>
                </a:lnTo>
                <a:lnTo>
                  <a:pt x="5796" y="4989"/>
                </a:lnTo>
                <a:lnTo>
                  <a:pt x="5796" y="5173"/>
                </a:lnTo>
                <a:lnTo>
                  <a:pt x="5870" y="5576"/>
                </a:lnTo>
                <a:lnTo>
                  <a:pt x="6053" y="6383"/>
                </a:lnTo>
                <a:lnTo>
                  <a:pt x="6420" y="7887"/>
                </a:lnTo>
                <a:lnTo>
                  <a:pt x="6420" y="7887"/>
                </a:lnTo>
                <a:lnTo>
                  <a:pt x="6163" y="7740"/>
                </a:lnTo>
                <a:lnTo>
                  <a:pt x="5980" y="7520"/>
                </a:lnTo>
                <a:lnTo>
                  <a:pt x="5759" y="7227"/>
                </a:lnTo>
                <a:lnTo>
                  <a:pt x="5576" y="6897"/>
                </a:lnTo>
                <a:lnTo>
                  <a:pt x="5466" y="6567"/>
                </a:lnTo>
                <a:lnTo>
                  <a:pt x="5393" y="6237"/>
                </a:lnTo>
                <a:lnTo>
                  <a:pt x="5246" y="5540"/>
                </a:lnTo>
                <a:lnTo>
                  <a:pt x="5173" y="5209"/>
                </a:lnTo>
                <a:lnTo>
                  <a:pt x="5063" y="4879"/>
                </a:lnTo>
                <a:lnTo>
                  <a:pt x="4916" y="4586"/>
                </a:lnTo>
                <a:lnTo>
                  <a:pt x="4732" y="4366"/>
                </a:lnTo>
                <a:lnTo>
                  <a:pt x="4512" y="4146"/>
                </a:lnTo>
                <a:lnTo>
                  <a:pt x="4292" y="3962"/>
                </a:lnTo>
                <a:lnTo>
                  <a:pt x="4035" y="3816"/>
                </a:lnTo>
                <a:lnTo>
                  <a:pt x="3779" y="3706"/>
                </a:lnTo>
                <a:lnTo>
                  <a:pt x="3485" y="3595"/>
                </a:lnTo>
                <a:lnTo>
                  <a:pt x="3192" y="3522"/>
                </a:lnTo>
                <a:lnTo>
                  <a:pt x="2862" y="3449"/>
                </a:lnTo>
                <a:lnTo>
                  <a:pt x="2128" y="3449"/>
                </a:lnTo>
                <a:lnTo>
                  <a:pt x="1798" y="3522"/>
                </a:lnTo>
                <a:lnTo>
                  <a:pt x="1101" y="3669"/>
                </a:lnTo>
                <a:lnTo>
                  <a:pt x="404" y="3889"/>
                </a:lnTo>
                <a:lnTo>
                  <a:pt x="184" y="3962"/>
                </a:lnTo>
                <a:lnTo>
                  <a:pt x="74" y="4036"/>
                </a:lnTo>
                <a:lnTo>
                  <a:pt x="0" y="4109"/>
                </a:lnTo>
                <a:lnTo>
                  <a:pt x="0" y="4182"/>
                </a:lnTo>
                <a:lnTo>
                  <a:pt x="0" y="4219"/>
                </a:lnTo>
                <a:lnTo>
                  <a:pt x="0" y="4402"/>
                </a:lnTo>
                <a:lnTo>
                  <a:pt x="37" y="4439"/>
                </a:lnTo>
                <a:lnTo>
                  <a:pt x="74" y="4513"/>
                </a:lnTo>
                <a:lnTo>
                  <a:pt x="257" y="4586"/>
                </a:lnTo>
                <a:lnTo>
                  <a:pt x="404" y="4586"/>
                </a:lnTo>
                <a:lnTo>
                  <a:pt x="514" y="4513"/>
                </a:lnTo>
                <a:lnTo>
                  <a:pt x="624" y="4439"/>
                </a:lnTo>
                <a:lnTo>
                  <a:pt x="881" y="4329"/>
                </a:lnTo>
                <a:lnTo>
                  <a:pt x="881" y="4366"/>
                </a:lnTo>
                <a:lnTo>
                  <a:pt x="881" y="4549"/>
                </a:lnTo>
                <a:lnTo>
                  <a:pt x="881" y="4696"/>
                </a:lnTo>
                <a:lnTo>
                  <a:pt x="954" y="5026"/>
                </a:lnTo>
                <a:lnTo>
                  <a:pt x="1211" y="5686"/>
                </a:lnTo>
                <a:lnTo>
                  <a:pt x="1468" y="6493"/>
                </a:lnTo>
                <a:lnTo>
                  <a:pt x="1761" y="7300"/>
                </a:lnTo>
                <a:lnTo>
                  <a:pt x="1798" y="7374"/>
                </a:lnTo>
                <a:lnTo>
                  <a:pt x="1871" y="7447"/>
                </a:lnTo>
                <a:lnTo>
                  <a:pt x="2055" y="7447"/>
                </a:lnTo>
                <a:lnTo>
                  <a:pt x="2128" y="7410"/>
                </a:lnTo>
                <a:lnTo>
                  <a:pt x="2165" y="7337"/>
                </a:lnTo>
                <a:lnTo>
                  <a:pt x="2201" y="7227"/>
                </a:lnTo>
                <a:lnTo>
                  <a:pt x="2201" y="7154"/>
                </a:lnTo>
                <a:lnTo>
                  <a:pt x="1945" y="6383"/>
                </a:lnTo>
                <a:lnTo>
                  <a:pt x="1688" y="5650"/>
                </a:lnTo>
                <a:lnTo>
                  <a:pt x="1468" y="4989"/>
                </a:lnTo>
                <a:lnTo>
                  <a:pt x="1321" y="4696"/>
                </a:lnTo>
                <a:lnTo>
                  <a:pt x="1138" y="4402"/>
                </a:lnTo>
                <a:lnTo>
                  <a:pt x="1211" y="4329"/>
                </a:lnTo>
                <a:lnTo>
                  <a:pt x="1248" y="4329"/>
                </a:lnTo>
                <a:lnTo>
                  <a:pt x="1248" y="4292"/>
                </a:lnTo>
                <a:lnTo>
                  <a:pt x="1211" y="4292"/>
                </a:lnTo>
                <a:lnTo>
                  <a:pt x="1174" y="4256"/>
                </a:lnTo>
                <a:lnTo>
                  <a:pt x="1138" y="4256"/>
                </a:lnTo>
                <a:lnTo>
                  <a:pt x="1504" y="4182"/>
                </a:lnTo>
                <a:lnTo>
                  <a:pt x="1871" y="4109"/>
                </a:lnTo>
                <a:lnTo>
                  <a:pt x="1945" y="4256"/>
                </a:lnTo>
                <a:lnTo>
                  <a:pt x="2055" y="4439"/>
                </a:lnTo>
                <a:lnTo>
                  <a:pt x="2238" y="4879"/>
                </a:lnTo>
                <a:lnTo>
                  <a:pt x="2421" y="5320"/>
                </a:lnTo>
                <a:lnTo>
                  <a:pt x="2495" y="5760"/>
                </a:lnTo>
                <a:lnTo>
                  <a:pt x="2605" y="6200"/>
                </a:lnTo>
                <a:lnTo>
                  <a:pt x="2715" y="6420"/>
                </a:lnTo>
                <a:lnTo>
                  <a:pt x="2788" y="6603"/>
                </a:lnTo>
                <a:lnTo>
                  <a:pt x="2935" y="6787"/>
                </a:lnTo>
                <a:lnTo>
                  <a:pt x="3082" y="6933"/>
                </a:lnTo>
                <a:lnTo>
                  <a:pt x="3228" y="6970"/>
                </a:lnTo>
                <a:lnTo>
                  <a:pt x="3302" y="6933"/>
                </a:lnTo>
                <a:lnTo>
                  <a:pt x="3375" y="6860"/>
                </a:lnTo>
                <a:lnTo>
                  <a:pt x="3375" y="6750"/>
                </a:lnTo>
                <a:lnTo>
                  <a:pt x="3302" y="6530"/>
                </a:lnTo>
                <a:lnTo>
                  <a:pt x="3192" y="6347"/>
                </a:lnTo>
                <a:lnTo>
                  <a:pt x="3082" y="6126"/>
                </a:lnTo>
                <a:lnTo>
                  <a:pt x="3008" y="5943"/>
                </a:lnTo>
                <a:lnTo>
                  <a:pt x="2898" y="5503"/>
                </a:lnTo>
                <a:lnTo>
                  <a:pt x="2788" y="5063"/>
                </a:lnTo>
                <a:lnTo>
                  <a:pt x="2605" y="4549"/>
                </a:lnTo>
                <a:lnTo>
                  <a:pt x="2458" y="4292"/>
                </a:lnTo>
                <a:lnTo>
                  <a:pt x="2311" y="4036"/>
                </a:lnTo>
                <a:lnTo>
                  <a:pt x="2752" y="4036"/>
                </a:lnTo>
                <a:lnTo>
                  <a:pt x="3192" y="4109"/>
                </a:lnTo>
                <a:lnTo>
                  <a:pt x="3192" y="4219"/>
                </a:lnTo>
                <a:lnTo>
                  <a:pt x="3228" y="4366"/>
                </a:lnTo>
                <a:lnTo>
                  <a:pt x="3302" y="4623"/>
                </a:lnTo>
                <a:lnTo>
                  <a:pt x="3522" y="5063"/>
                </a:lnTo>
                <a:lnTo>
                  <a:pt x="3779" y="5833"/>
                </a:lnTo>
                <a:lnTo>
                  <a:pt x="3852" y="5943"/>
                </a:lnTo>
                <a:lnTo>
                  <a:pt x="3889" y="6016"/>
                </a:lnTo>
                <a:lnTo>
                  <a:pt x="3962" y="6090"/>
                </a:lnTo>
                <a:lnTo>
                  <a:pt x="4109" y="6126"/>
                </a:lnTo>
                <a:lnTo>
                  <a:pt x="4146" y="6090"/>
                </a:lnTo>
                <a:lnTo>
                  <a:pt x="4219" y="6053"/>
                </a:lnTo>
                <a:lnTo>
                  <a:pt x="4292" y="5943"/>
                </a:lnTo>
                <a:lnTo>
                  <a:pt x="4292" y="5796"/>
                </a:lnTo>
                <a:lnTo>
                  <a:pt x="4256" y="5686"/>
                </a:lnTo>
                <a:lnTo>
                  <a:pt x="4182" y="5540"/>
                </a:lnTo>
                <a:lnTo>
                  <a:pt x="3852" y="4659"/>
                </a:lnTo>
                <a:lnTo>
                  <a:pt x="3669" y="4292"/>
                </a:lnTo>
                <a:lnTo>
                  <a:pt x="4035" y="4513"/>
                </a:lnTo>
                <a:lnTo>
                  <a:pt x="4182" y="4623"/>
                </a:lnTo>
                <a:lnTo>
                  <a:pt x="4329" y="4769"/>
                </a:lnTo>
                <a:lnTo>
                  <a:pt x="4439" y="4953"/>
                </a:lnTo>
                <a:lnTo>
                  <a:pt x="4512" y="5136"/>
                </a:lnTo>
                <a:lnTo>
                  <a:pt x="4659" y="5540"/>
                </a:lnTo>
                <a:lnTo>
                  <a:pt x="4806" y="6347"/>
                </a:lnTo>
                <a:lnTo>
                  <a:pt x="4842" y="6640"/>
                </a:lnTo>
                <a:lnTo>
                  <a:pt x="4952" y="6933"/>
                </a:lnTo>
                <a:lnTo>
                  <a:pt x="5063" y="7190"/>
                </a:lnTo>
                <a:lnTo>
                  <a:pt x="5209" y="7447"/>
                </a:lnTo>
                <a:lnTo>
                  <a:pt x="5393" y="7704"/>
                </a:lnTo>
                <a:lnTo>
                  <a:pt x="5576" y="7924"/>
                </a:lnTo>
                <a:lnTo>
                  <a:pt x="5759" y="8144"/>
                </a:lnTo>
                <a:lnTo>
                  <a:pt x="5980" y="8327"/>
                </a:lnTo>
                <a:lnTo>
                  <a:pt x="6236" y="8474"/>
                </a:lnTo>
                <a:lnTo>
                  <a:pt x="6493" y="8621"/>
                </a:lnTo>
                <a:lnTo>
                  <a:pt x="6750" y="8694"/>
                </a:lnTo>
                <a:lnTo>
                  <a:pt x="7043" y="8768"/>
                </a:lnTo>
                <a:lnTo>
                  <a:pt x="7300" y="8804"/>
                </a:lnTo>
                <a:lnTo>
                  <a:pt x="7924" y="8804"/>
                </a:lnTo>
                <a:lnTo>
                  <a:pt x="8217" y="8694"/>
                </a:lnTo>
                <a:lnTo>
                  <a:pt x="8511" y="8621"/>
                </a:lnTo>
                <a:lnTo>
                  <a:pt x="8731" y="8474"/>
                </a:lnTo>
                <a:lnTo>
                  <a:pt x="8951" y="8291"/>
                </a:lnTo>
                <a:lnTo>
                  <a:pt x="9171" y="8107"/>
                </a:lnTo>
                <a:lnTo>
                  <a:pt x="9354" y="7887"/>
                </a:lnTo>
                <a:lnTo>
                  <a:pt x="9464" y="7667"/>
                </a:lnTo>
                <a:lnTo>
                  <a:pt x="9611" y="7410"/>
                </a:lnTo>
                <a:lnTo>
                  <a:pt x="9684" y="7117"/>
                </a:lnTo>
                <a:lnTo>
                  <a:pt x="9721" y="6787"/>
                </a:lnTo>
                <a:lnTo>
                  <a:pt x="9758" y="6457"/>
                </a:lnTo>
                <a:lnTo>
                  <a:pt x="9721" y="6090"/>
                </a:lnTo>
                <a:lnTo>
                  <a:pt x="9684" y="5760"/>
                </a:lnTo>
                <a:lnTo>
                  <a:pt x="9538" y="5063"/>
                </a:lnTo>
                <a:lnTo>
                  <a:pt x="9354" y="4366"/>
                </a:lnTo>
                <a:lnTo>
                  <a:pt x="9024" y="2788"/>
                </a:lnTo>
                <a:lnTo>
                  <a:pt x="8951" y="2422"/>
                </a:lnTo>
                <a:lnTo>
                  <a:pt x="8951" y="2238"/>
                </a:lnTo>
                <a:lnTo>
                  <a:pt x="8951" y="2055"/>
                </a:lnTo>
                <a:lnTo>
                  <a:pt x="9024" y="2348"/>
                </a:lnTo>
                <a:lnTo>
                  <a:pt x="9098" y="2568"/>
                </a:lnTo>
                <a:lnTo>
                  <a:pt x="9244" y="2788"/>
                </a:lnTo>
                <a:lnTo>
                  <a:pt x="9391" y="3009"/>
                </a:lnTo>
                <a:lnTo>
                  <a:pt x="9501" y="3082"/>
                </a:lnTo>
                <a:lnTo>
                  <a:pt x="9611" y="3119"/>
                </a:lnTo>
                <a:lnTo>
                  <a:pt x="9684" y="3119"/>
                </a:lnTo>
                <a:lnTo>
                  <a:pt x="9758" y="3082"/>
                </a:lnTo>
                <a:lnTo>
                  <a:pt x="9794" y="3045"/>
                </a:lnTo>
                <a:lnTo>
                  <a:pt x="9831" y="2972"/>
                </a:lnTo>
                <a:lnTo>
                  <a:pt x="9758" y="2788"/>
                </a:lnTo>
                <a:lnTo>
                  <a:pt x="9648" y="2605"/>
                </a:lnTo>
                <a:lnTo>
                  <a:pt x="9464" y="2275"/>
                </a:lnTo>
                <a:lnTo>
                  <a:pt x="9318" y="1908"/>
                </a:lnTo>
                <a:lnTo>
                  <a:pt x="9244" y="1725"/>
                </a:lnTo>
                <a:lnTo>
                  <a:pt x="9134" y="1541"/>
                </a:lnTo>
                <a:lnTo>
                  <a:pt x="9171" y="1505"/>
                </a:lnTo>
                <a:lnTo>
                  <a:pt x="9354" y="1358"/>
                </a:lnTo>
                <a:lnTo>
                  <a:pt x="9538" y="1248"/>
                </a:lnTo>
                <a:lnTo>
                  <a:pt x="9978" y="1101"/>
                </a:lnTo>
                <a:lnTo>
                  <a:pt x="10051" y="1395"/>
                </a:lnTo>
                <a:lnTo>
                  <a:pt x="10125" y="1688"/>
                </a:lnTo>
                <a:lnTo>
                  <a:pt x="10345" y="2238"/>
                </a:lnTo>
                <a:lnTo>
                  <a:pt x="10418" y="2495"/>
                </a:lnTo>
                <a:lnTo>
                  <a:pt x="10491" y="2825"/>
                </a:lnTo>
                <a:lnTo>
                  <a:pt x="10565" y="2972"/>
                </a:lnTo>
                <a:lnTo>
                  <a:pt x="10638" y="3082"/>
                </a:lnTo>
                <a:lnTo>
                  <a:pt x="10748" y="3192"/>
                </a:lnTo>
                <a:lnTo>
                  <a:pt x="10858" y="3229"/>
                </a:lnTo>
                <a:lnTo>
                  <a:pt x="10968" y="3229"/>
                </a:lnTo>
                <a:lnTo>
                  <a:pt x="11042" y="3192"/>
                </a:lnTo>
                <a:lnTo>
                  <a:pt x="11115" y="3119"/>
                </a:lnTo>
                <a:lnTo>
                  <a:pt x="11115" y="3009"/>
                </a:lnTo>
                <a:lnTo>
                  <a:pt x="11115" y="2972"/>
                </a:lnTo>
                <a:lnTo>
                  <a:pt x="11078" y="2899"/>
                </a:lnTo>
                <a:lnTo>
                  <a:pt x="11005" y="2825"/>
                </a:lnTo>
                <a:lnTo>
                  <a:pt x="10932" y="2642"/>
                </a:lnTo>
                <a:lnTo>
                  <a:pt x="10895" y="2458"/>
                </a:lnTo>
                <a:lnTo>
                  <a:pt x="10675" y="1835"/>
                </a:lnTo>
                <a:lnTo>
                  <a:pt x="10528" y="1395"/>
                </a:lnTo>
                <a:lnTo>
                  <a:pt x="10418" y="1174"/>
                </a:lnTo>
                <a:lnTo>
                  <a:pt x="10308" y="991"/>
                </a:lnTo>
                <a:lnTo>
                  <a:pt x="10455" y="918"/>
                </a:lnTo>
                <a:lnTo>
                  <a:pt x="11005" y="734"/>
                </a:lnTo>
                <a:lnTo>
                  <a:pt x="11152" y="1174"/>
                </a:lnTo>
                <a:lnTo>
                  <a:pt x="11298" y="1615"/>
                </a:lnTo>
                <a:lnTo>
                  <a:pt x="11555" y="2348"/>
                </a:lnTo>
                <a:lnTo>
                  <a:pt x="11702" y="2678"/>
                </a:lnTo>
                <a:lnTo>
                  <a:pt x="11775" y="2788"/>
                </a:lnTo>
                <a:lnTo>
                  <a:pt x="11922" y="2899"/>
                </a:lnTo>
                <a:lnTo>
                  <a:pt x="11959" y="2935"/>
                </a:lnTo>
                <a:lnTo>
                  <a:pt x="12032" y="2899"/>
                </a:lnTo>
                <a:lnTo>
                  <a:pt x="12069" y="2899"/>
                </a:lnTo>
                <a:lnTo>
                  <a:pt x="12105" y="2825"/>
                </a:lnTo>
                <a:lnTo>
                  <a:pt x="12142" y="2715"/>
                </a:lnTo>
                <a:lnTo>
                  <a:pt x="12142" y="2568"/>
                </a:lnTo>
                <a:lnTo>
                  <a:pt x="12069" y="2275"/>
                </a:lnTo>
                <a:lnTo>
                  <a:pt x="11812" y="1688"/>
                </a:lnTo>
                <a:lnTo>
                  <a:pt x="11592" y="1101"/>
                </a:lnTo>
                <a:lnTo>
                  <a:pt x="11445" y="698"/>
                </a:lnTo>
                <a:lnTo>
                  <a:pt x="11372" y="588"/>
                </a:lnTo>
                <a:lnTo>
                  <a:pt x="11665" y="441"/>
                </a:lnTo>
                <a:lnTo>
                  <a:pt x="11922" y="294"/>
                </a:lnTo>
                <a:lnTo>
                  <a:pt x="12105" y="147"/>
                </a:lnTo>
                <a:lnTo>
                  <a:pt x="12142" y="111"/>
                </a:lnTo>
                <a:lnTo>
                  <a:pt x="12142" y="74"/>
                </a:lnTo>
                <a:lnTo>
                  <a:pt x="12105" y="37"/>
                </a:lnTo>
                <a:lnTo>
                  <a:pt x="12069" y="1"/>
                </a:lnTo>
                <a:close/>
                <a:moveTo>
                  <a:pt x="4072" y="7080"/>
                </a:moveTo>
                <a:lnTo>
                  <a:pt x="4035" y="7117"/>
                </a:lnTo>
                <a:lnTo>
                  <a:pt x="3999" y="7154"/>
                </a:lnTo>
                <a:lnTo>
                  <a:pt x="3999" y="7337"/>
                </a:lnTo>
                <a:lnTo>
                  <a:pt x="3999" y="7557"/>
                </a:lnTo>
                <a:lnTo>
                  <a:pt x="4072" y="7961"/>
                </a:lnTo>
                <a:lnTo>
                  <a:pt x="4219" y="8327"/>
                </a:lnTo>
                <a:lnTo>
                  <a:pt x="4366" y="8731"/>
                </a:lnTo>
                <a:lnTo>
                  <a:pt x="4439" y="8804"/>
                </a:lnTo>
                <a:lnTo>
                  <a:pt x="4182" y="8988"/>
                </a:lnTo>
                <a:lnTo>
                  <a:pt x="3889" y="9098"/>
                </a:lnTo>
                <a:lnTo>
                  <a:pt x="3852" y="8951"/>
                </a:lnTo>
                <a:lnTo>
                  <a:pt x="3815" y="8804"/>
                </a:lnTo>
                <a:lnTo>
                  <a:pt x="3669" y="8511"/>
                </a:lnTo>
                <a:lnTo>
                  <a:pt x="3522" y="8071"/>
                </a:lnTo>
                <a:lnTo>
                  <a:pt x="3449" y="7887"/>
                </a:lnTo>
                <a:lnTo>
                  <a:pt x="3339" y="7667"/>
                </a:lnTo>
                <a:lnTo>
                  <a:pt x="3228" y="7630"/>
                </a:lnTo>
                <a:lnTo>
                  <a:pt x="3155" y="7630"/>
                </a:lnTo>
                <a:lnTo>
                  <a:pt x="3045" y="7704"/>
                </a:lnTo>
                <a:lnTo>
                  <a:pt x="3045" y="7777"/>
                </a:lnTo>
                <a:lnTo>
                  <a:pt x="3082" y="7997"/>
                </a:lnTo>
                <a:lnTo>
                  <a:pt x="3118" y="8217"/>
                </a:lnTo>
                <a:lnTo>
                  <a:pt x="3265" y="8658"/>
                </a:lnTo>
                <a:lnTo>
                  <a:pt x="3339" y="8951"/>
                </a:lnTo>
                <a:lnTo>
                  <a:pt x="3412" y="9098"/>
                </a:lnTo>
                <a:lnTo>
                  <a:pt x="3485" y="9244"/>
                </a:lnTo>
                <a:lnTo>
                  <a:pt x="2825" y="9428"/>
                </a:lnTo>
                <a:lnTo>
                  <a:pt x="2788" y="9281"/>
                </a:lnTo>
                <a:lnTo>
                  <a:pt x="2642" y="8768"/>
                </a:lnTo>
                <a:lnTo>
                  <a:pt x="2532" y="8547"/>
                </a:lnTo>
                <a:lnTo>
                  <a:pt x="2385" y="8327"/>
                </a:lnTo>
                <a:lnTo>
                  <a:pt x="2385" y="8254"/>
                </a:lnTo>
                <a:lnTo>
                  <a:pt x="2385" y="8217"/>
                </a:lnTo>
                <a:lnTo>
                  <a:pt x="2421" y="8181"/>
                </a:lnTo>
                <a:lnTo>
                  <a:pt x="2421" y="8144"/>
                </a:lnTo>
                <a:lnTo>
                  <a:pt x="2421" y="8107"/>
                </a:lnTo>
                <a:lnTo>
                  <a:pt x="2385" y="8107"/>
                </a:lnTo>
                <a:lnTo>
                  <a:pt x="2275" y="8144"/>
                </a:lnTo>
                <a:lnTo>
                  <a:pt x="2128" y="8144"/>
                </a:lnTo>
                <a:lnTo>
                  <a:pt x="2055" y="8181"/>
                </a:lnTo>
                <a:lnTo>
                  <a:pt x="2018" y="8254"/>
                </a:lnTo>
                <a:lnTo>
                  <a:pt x="1981" y="8327"/>
                </a:lnTo>
                <a:lnTo>
                  <a:pt x="1981" y="8401"/>
                </a:lnTo>
                <a:lnTo>
                  <a:pt x="2165" y="8841"/>
                </a:lnTo>
                <a:lnTo>
                  <a:pt x="2348" y="9318"/>
                </a:lnTo>
                <a:lnTo>
                  <a:pt x="2385" y="9575"/>
                </a:lnTo>
                <a:lnTo>
                  <a:pt x="1945" y="9685"/>
                </a:lnTo>
                <a:lnTo>
                  <a:pt x="1871" y="9721"/>
                </a:lnTo>
                <a:lnTo>
                  <a:pt x="1798" y="9795"/>
                </a:lnTo>
                <a:lnTo>
                  <a:pt x="1798" y="9868"/>
                </a:lnTo>
                <a:lnTo>
                  <a:pt x="1761" y="9941"/>
                </a:lnTo>
                <a:lnTo>
                  <a:pt x="1798" y="10015"/>
                </a:lnTo>
                <a:lnTo>
                  <a:pt x="1835" y="10088"/>
                </a:lnTo>
                <a:lnTo>
                  <a:pt x="1908" y="10161"/>
                </a:lnTo>
                <a:lnTo>
                  <a:pt x="1981" y="10198"/>
                </a:lnTo>
                <a:lnTo>
                  <a:pt x="2275" y="10198"/>
                </a:lnTo>
                <a:lnTo>
                  <a:pt x="2385" y="10125"/>
                </a:lnTo>
                <a:lnTo>
                  <a:pt x="2495" y="10088"/>
                </a:lnTo>
                <a:lnTo>
                  <a:pt x="2532" y="10051"/>
                </a:lnTo>
                <a:lnTo>
                  <a:pt x="2568" y="10088"/>
                </a:lnTo>
                <a:lnTo>
                  <a:pt x="2605" y="10125"/>
                </a:lnTo>
                <a:lnTo>
                  <a:pt x="2678" y="10125"/>
                </a:lnTo>
                <a:lnTo>
                  <a:pt x="2788" y="10088"/>
                </a:lnTo>
                <a:lnTo>
                  <a:pt x="2825" y="9978"/>
                </a:lnTo>
                <a:lnTo>
                  <a:pt x="3265" y="9868"/>
                </a:lnTo>
                <a:lnTo>
                  <a:pt x="3742" y="9721"/>
                </a:lnTo>
                <a:lnTo>
                  <a:pt x="4146" y="9575"/>
                </a:lnTo>
                <a:lnTo>
                  <a:pt x="4549" y="9354"/>
                </a:lnTo>
                <a:lnTo>
                  <a:pt x="4732" y="9208"/>
                </a:lnTo>
                <a:lnTo>
                  <a:pt x="4879" y="9061"/>
                </a:lnTo>
                <a:lnTo>
                  <a:pt x="5026" y="8841"/>
                </a:lnTo>
                <a:lnTo>
                  <a:pt x="5136" y="8621"/>
                </a:lnTo>
                <a:lnTo>
                  <a:pt x="5209" y="8401"/>
                </a:lnTo>
                <a:lnTo>
                  <a:pt x="5173" y="8181"/>
                </a:lnTo>
                <a:lnTo>
                  <a:pt x="5099" y="7997"/>
                </a:lnTo>
                <a:lnTo>
                  <a:pt x="5026" y="7887"/>
                </a:lnTo>
                <a:lnTo>
                  <a:pt x="4952" y="7814"/>
                </a:lnTo>
                <a:lnTo>
                  <a:pt x="4842" y="7814"/>
                </a:lnTo>
                <a:lnTo>
                  <a:pt x="4806" y="7851"/>
                </a:lnTo>
                <a:lnTo>
                  <a:pt x="4806" y="7887"/>
                </a:lnTo>
                <a:lnTo>
                  <a:pt x="4732" y="8327"/>
                </a:lnTo>
                <a:lnTo>
                  <a:pt x="4512" y="7667"/>
                </a:lnTo>
                <a:lnTo>
                  <a:pt x="4366" y="7374"/>
                </a:lnTo>
                <a:lnTo>
                  <a:pt x="4182" y="7117"/>
                </a:lnTo>
                <a:lnTo>
                  <a:pt x="4146" y="7080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59" name="Shape 259"/>
          <p:cNvSpPr/>
          <p:nvPr/>
        </p:nvSpPr>
        <p:spPr>
          <a:xfrm>
            <a:off x="8963978" y="1338718"/>
            <a:ext cx="180032" cy="373538"/>
          </a:xfrm>
          <a:custGeom>
            <a:avLst/>
            <a:gdLst/>
            <a:ahLst/>
            <a:cxnLst/>
            <a:rect l="0" t="0" r="0" b="0"/>
            <a:pathLst>
              <a:path w="6347" h="13169" extrusionOk="0">
                <a:moveTo>
                  <a:pt x="588" y="330"/>
                </a:moveTo>
                <a:lnTo>
                  <a:pt x="808" y="367"/>
                </a:lnTo>
                <a:lnTo>
                  <a:pt x="1028" y="440"/>
                </a:lnTo>
                <a:lnTo>
                  <a:pt x="1211" y="550"/>
                </a:lnTo>
                <a:lnTo>
                  <a:pt x="1395" y="734"/>
                </a:lnTo>
                <a:lnTo>
                  <a:pt x="1578" y="917"/>
                </a:lnTo>
                <a:lnTo>
                  <a:pt x="1688" y="1101"/>
                </a:lnTo>
                <a:lnTo>
                  <a:pt x="1798" y="1321"/>
                </a:lnTo>
                <a:lnTo>
                  <a:pt x="1908" y="1541"/>
                </a:lnTo>
                <a:lnTo>
                  <a:pt x="1982" y="1761"/>
                </a:lnTo>
                <a:lnTo>
                  <a:pt x="2018" y="2018"/>
                </a:lnTo>
                <a:lnTo>
                  <a:pt x="2018" y="2458"/>
                </a:lnTo>
                <a:lnTo>
                  <a:pt x="2018" y="2495"/>
                </a:lnTo>
                <a:lnTo>
                  <a:pt x="1982" y="2421"/>
                </a:lnTo>
                <a:lnTo>
                  <a:pt x="1762" y="1944"/>
                </a:lnTo>
                <a:lnTo>
                  <a:pt x="1615" y="1724"/>
                </a:lnTo>
                <a:lnTo>
                  <a:pt x="1432" y="1504"/>
                </a:lnTo>
                <a:lnTo>
                  <a:pt x="1395" y="1467"/>
                </a:lnTo>
                <a:lnTo>
                  <a:pt x="1322" y="1467"/>
                </a:lnTo>
                <a:lnTo>
                  <a:pt x="1285" y="1504"/>
                </a:lnTo>
                <a:lnTo>
                  <a:pt x="1285" y="1578"/>
                </a:lnTo>
                <a:lnTo>
                  <a:pt x="1322" y="1834"/>
                </a:lnTo>
                <a:lnTo>
                  <a:pt x="1395" y="2128"/>
                </a:lnTo>
                <a:lnTo>
                  <a:pt x="1615" y="2641"/>
                </a:lnTo>
                <a:lnTo>
                  <a:pt x="1725" y="2935"/>
                </a:lnTo>
                <a:lnTo>
                  <a:pt x="1615" y="2861"/>
                </a:lnTo>
                <a:lnTo>
                  <a:pt x="1468" y="2715"/>
                </a:lnTo>
                <a:lnTo>
                  <a:pt x="1248" y="2348"/>
                </a:lnTo>
                <a:lnTo>
                  <a:pt x="1065" y="1981"/>
                </a:lnTo>
                <a:lnTo>
                  <a:pt x="955" y="1724"/>
                </a:lnTo>
                <a:lnTo>
                  <a:pt x="845" y="1394"/>
                </a:lnTo>
                <a:lnTo>
                  <a:pt x="735" y="1027"/>
                </a:lnTo>
                <a:lnTo>
                  <a:pt x="661" y="697"/>
                </a:lnTo>
                <a:lnTo>
                  <a:pt x="588" y="330"/>
                </a:lnTo>
                <a:close/>
                <a:moveTo>
                  <a:pt x="3706" y="2825"/>
                </a:moveTo>
                <a:lnTo>
                  <a:pt x="3926" y="2861"/>
                </a:lnTo>
                <a:lnTo>
                  <a:pt x="4109" y="2935"/>
                </a:lnTo>
                <a:lnTo>
                  <a:pt x="4733" y="3118"/>
                </a:lnTo>
                <a:lnTo>
                  <a:pt x="4990" y="3228"/>
                </a:lnTo>
                <a:lnTo>
                  <a:pt x="5283" y="3375"/>
                </a:lnTo>
                <a:lnTo>
                  <a:pt x="5503" y="3522"/>
                </a:lnTo>
                <a:lnTo>
                  <a:pt x="5687" y="3668"/>
                </a:lnTo>
                <a:lnTo>
                  <a:pt x="5687" y="3668"/>
                </a:lnTo>
                <a:lnTo>
                  <a:pt x="5540" y="3632"/>
                </a:lnTo>
                <a:lnTo>
                  <a:pt x="5467" y="3632"/>
                </a:lnTo>
                <a:lnTo>
                  <a:pt x="5393" y="3705"/>
                </a:lnTo>
                <a:lnTo>
                  <a:pt x="5356" y="3778"/>
                </a:lnTo>
                <a:lnTo>
                  <a:pt x="5393" y="3888"/>
                </a:lnTo>
                <a:lnTo>
                  <a:pt x="5026" y="4035"/>
                </a:lnTo>
                <a:lnTo>
                  <a:pt x="4660" y="4109"/>
                </a:lnTo>
                <a:lnTo>
                  <a:pt x="4293" y="4182"/>
                </a:lnTo>
                <a:lnTo>
                  <a:pt x="3889" y="4182"/>
                </a:lnTo>
                <a:lnTo>
                  <a:pt x="3449" y="4109"/>
                </a:lnTo>
                <a:lnTo>
                  <a:pt x="3046" y="3999"/>
                </a:lnTo>
                <a:lnTo>
                  <a:pt x="2862" y="3925"/>
                </a:lnTo>
                <a:lnTo>
                  <a:pt x="2642" y="3815"/>
                </a:lnTo>
                <a:lnTo>
                  <a:pt x="2459" y="3668"/>
                </a:lnTo>
                <a:lnTo>
                  <a:pt x="2349" y="3595"/>
                </a:lnTo>
                <a:lnTo>
                  <a:pt x="2312" y="3522"/>
                </a:lnTo>
                <a:lnTo>
                  <a:pt x="2532" y="3668"/>
                </a:lnTo>
                <a:lnTo>
                  <a:pt x="2789" y="3815"/>
                </a:lnTo>
                <a:lnTo>
                  <a:pt x="3046" y="3888"/>
                </a:lnTo>
                <a:lnTo>
                  <a:pt x="3339" y="3999"/>
                </a:lnTo>
                <a:lnTo>
                  <a:pt x="3596" y="4035"/>
                </a:lnTo>
                <a:lnTo>
                  <a:pt x="3889" y="4109"/>
                </a:lnTo>
                <a:lnTo>
                  <a:pt x="4073" y="4109"/>
                </a:lnTo>
                <a:lnTo>
                  <a:pt x="4183" y="4072"/>
                </a:lnTo>
                <a:lnTo>
                  <a:pt x="4329" y="4035"/>
                </a:lnTo>
                <a:lnTo>
                  <a:pt x="4439" y="3962"/>
                </a:lnTo>
                <a:lnTo>
                  <a:pt x="4476" y="3888"/>
                </a:lnTo>
                <a:lnTo>
                  <a:pt x="4439" y="3778"/>
                </a:lnTo>
                <a:lnTo>
                  <a:pt x="4329" y="3705"/>
                </a:lnTo>
                <a:lnTo>
                  <a:pt x="4219" y="3632"/>
                </a:lnTo>
                <a:lnTo>
                  <a:pt x="3963" y="3595"/>
                </a:lnTo>
                <a:lnTo>
                  <a:pt x="3706" y="3558"/>
                </a:lnTo>
                <a:lnTo>
                  <a:pt x="3449" y="3522"/>
                </a:lnTo>
                <a:lnTo>
                  <a:pt x="2715" y="3338"/>
                </a:lnTo>
                <a:lnTo>
                  <a:pt x="2862" y="3228"/>
                </a:lnTo>
                <a:lnTo>
                  <a:pt x="3082" y="3081"/>
                </a:lnTo>
                <a:lnTo>
                  <a:pt x="3302" y="2935"/>
                </a:lnTo>
                <a:lnTo>
                  <a:pt x="3486" y="2861"/>
                </a:lnTo>
                <a:lnTo>
                  <a:pt x="3706" y="2825"/>
                </a:lnTo>
                <a:close/>
                <a:moveTo>
                  <a:pt x="1285" y="5686"/>
                </a:moveTo>
                <a:lnTo>
                  <a:pt x="1725" y="5723"/>
                </a:lnTo>
                <a:lnTo>
                  <a:pt x="1762" y="5723"/>
                </a:lnTo>
                <a:lnTo>
                  <a:pt x="1835" y="5869"/>
                </a:lnTo>
                <a:lnTo>
                  <a:pt x="1908" y="5943"/>
                </a:lnTo>
                <a:lnTo>
                  <a:pt x="2018" y="5943"/>
                </a:lnTo>
                <a:lnTo>
                  <a:pt x="2129" y="5869"/>
                </a:lnTo>
                <a:lnTo>
                  <a:pt x="2165" y="5759"/>
                </a:lnTo>
                <a:lnTo>
                  <a:pt x="2642" y="5796"/>
                </a:lnTo>
                <a:lnTo>
                  <a:pt x="3082" y="5796"/>
                </a:lnTo>
                <a:lnTo>
                  <a:pt x="3339" y="5833"/>
                </a:lnTo>
                <a:lnTo>
                  <a:pt x="3522" y="5869"/>
                </a:lnTo>
                <a:lnTo>
                  <a:pt x="3522" y="6016"/>
                </a:lnTo>
                <a:lnTo>
                  <a:pt x="3376" y="5979"/>
                </a:lnTo>
                <a:lnTo>
                  <a:pt x="3266" y="6016"/>
                </a:lnTo>
                <a:lnTo>
                  <a:pt x="3119" y="6089"/>
                </a:lnTo>
                <a:lnTo>
                  <a:pt x="3082" y="6163"/>
                </a:lnTo>
                <a:lnTo>
                  <a:pt x="3082" y="6236"/>
                </a:lnTo>
                <a:lnTo>
                  <a:pt x="2752" y="6236"/>
                </a:lnTo>
                <a:lnTo>
                  <a:pt x="1322" y="6163"/>
                </a:lnTo>
                <a:lnTo>
                  <a:pt x="808" y="6089"/>
                </a:lnTo>
                <a:lnTo>
                  <a:pt x="515" y="6053"/>
                </a:lnTo>
                <a:lnTo>
                  <a:pt x="258" y="6089"/>
                </a:lnTo>
                <a:lnTo>
                  <a:pt x="368" y="5943"/>
                </a:lnTo>
                <a:lnTo>
                  <a:pt x="515" y="5833"/>
                </a:lnTo>
                <a:lnTo>
                  <a:pt x="661" y="5723"/>
                </a:lnTo>
                <a:lnTo>
                  <a:pt x="808" y="5686"/>
                </a:lnTo>
                <a:close/>
                <a:moveTo>
                  <a:pt x="2239" y="6676"/>
                </a:moveTo>
                <a:lnTo>
                  <a:pt x="3009" y="6713"/>
                </a:lnTo>
                <a:lnTo>
                  <a:pt x="3156" y="6750"/>
                </a:lnTo>
                <a:lnTo>
                  <a:pt x="3156" y="7997"/>
                </a:lnTo>
                <a:lnTo>
                  <a:pt x="3119" y="9244"/>
                </a:lnTo>
                <a:lnTo>
                  <a:pt x="2422" y="9354"/>
                </a:lnTo>
                <a:lnTo>
                  <a:pt x="2422" y="8951"/>
                </a:lnTo>
                <a:lnTo>
                  <a:pt x="2312" y="7630"/>
                </a:lnTo>
                <a:lnTo>
                  <a:pt x="2275" y="6933"/>
                </a:lnTo>
                <a:lnTo>
                  <a:pt x="2239" y="6676"/>
                </a:lnTo>
                <a:close/>
                <a:moveTo>
                  <a:pt x="1065" y="6566"/>
                </a:moveTo>
                <a:lnTo>
                  <a:pt x="1872" y="6676"/>
                </a:lnTo>
                <a:lnTo>
                  <a:pt x="1835" y="6786"/>
                </a:lnTo>
                <a:lnTo>
                  <a:pt x="1835" y="6933"/>
                </a:lnTo>
                <a:lnTo>
                  <a:pt x="1872" y="7226"/>
                </a:lnTo>
                <a:lnTo>
                  <a:pt x="1945" y="8804"/>
                </a:lnTo>
                <a:lnTo>
                  <a:pt x="1982" y="9391"/>
                </a:lnTo>
                <a:lnTo>
                  <a:pt x="1542" y="9391"/>
                </a:lnTo>
                <a:lnTo>
                  <a:pt x="1101" y="9427"/>
                </a:lnTo>
                <a:lnTo>
                  <a:pt x="1028" y="8254"/>
                </a:lnTo>
                <a:lnTo>
                  <a:pt x="955" y="7410"/>
                </a:lnTo>
                <a:lnTo>
                  <a:pt x="918" y="6970"/>
                </a:lnTo>
                <a:lnTo>
                  <a:pt x="808" y="6566"/>
                </a:lnTo>
                <a:close/>
                <a:moveTo>
                  <a:pt x="3082" y="9721"/>
                </a:moveTo>
                <a:lnTo>
                  <a:pt x="3009" y="10454"/>
                </a:lnTo>
                <a:lnTo>
                  <a:pt x="2972" y="10454"/>
                </a:lnTo>
                <a:lnTo>
                  <a:pt x="2862" y="10418"/>
                </a:lnTo>
                <a:lnTo>
                  <a:pt x="2752" y="10418"/>
                </a:lnTo>
                <a:lnTo>
                  <a:pt x="2605" y="10454"/>
                </a:lnTo>
                <a:lnTo>
                  <a:pt x="2495" y="10528"/>
                </a:lnTo>
                <a:lnTo>
                  <a:pt x="2495" y="10418"/>
                </a:lnTo>
                <a:lnTo>
                  <a:pt x="2459" y="9831"/>
                </a:lnTo>
                <a:lnTo>
                  <a:pt x="2789" y="9794"/>
                </a:lnTo>
                <a:lnTo>
                  <a:pt x="3082" y="9721"/>
                </a:lnTo>
                <a:close/>
                <a:moveTo>
                  <a:pt x="1138" y="9758"/>
                </a:moveTo>
                <a:lnTo>
                  <a:pt x="1358" y="9831"/>
                </a:lnTo>
                <a:lnTo>
                  <a:pt x="1542" y="9831"/>
                </a:lnTo>
                <a:lnTo>
                  <a:pt x="1982" y="9868"/>
                </a:lnTo>
                <a:lnTo>
                  <a:pt x="2018" y="10088"/>
                </a:lnTo>
                <a:lnTo>
                  <a:pt x="1982" y="10124"/>
                </a:lnTo>
                <a:lnTo>
                  <a:pt x="1688" y="10088"/>
                </a:lnTo>
                <a:lnTo>
                  <a:pt x="1615" y="10124"/>
                </a:lnTo>
                <a:lnTo>
                  <a:pt x="1542" y="10161"/>
                </a:lnTo>
                <a:lnTo>
                  <a:pt x="1542" y="10234"/>
                </a:lnTo>
                <a:lnTo>
                  <a:pt x="1578" y="10308"/>
                </a:lnTo>
                <a:lnTo>
                  <a:pt x="1725" y="10454"/>
                </a:lnTo>
                <a:lnTo>
                  <a:pt x="1945" y="10491"/>
                </a:lnTo>
                <a:lnTo>
                  <a:pt x="2018" y="10491"/>
                </a:lnTo>
                <a:lnTo>
                  <a:pt x="2018" y="10748"/>
                </a:lnTo>
                <a:lnTo>
                  <a:pt x="1798" y="10785"/>
                </a:lnTo>
                <a:lnTo>
                  <a:pt x="1798" y="10748"/>
                </a:lnTo>
                <a:lnTo>
                  <a:pt x="1762" y="10748"/>
                </a:lnTo>
                <a:lnTo>
                  <a:pt x="1688" y="10785"/>
                </a:lnTo>
                <a:lnTo>
                  <a:pt x="1615" y="10821"/>
                </a:lnTo>
                <a:lnTo>
                  <a:pt x="1542" y="10895"/>
                </a:lnTo>
                <a:lnTo>
                  <a:pt x="1505" y="11005"/>
                </a:lnTo>
                <a:lnTo>
                  <a:pt x="1542" y="11078"/>
                </a:lnTo>
                <a:lnTo>
                  <a:pt x="1652" y="11151"/>
                </a:lnTo>
                <a:lnTo>
                  <a:pt x="2055" y="11151"/>
                </a:lnTo>
                <a:lnTo>
                  <a:pt x="2129" y="11408"/>
                </a:lnTo>
                <a:lnTo>
                  <a:pt x="2239" y="11592"/>
                </a:lnTo>
                <a:lnTo>
                  <a:pt x="2275" y="11628"/>
                </a:lnTo>
                <a:lnTo>
                  <a:pt x="2349" y="11628"/>
                </a:lnTo>
                <a:lnTo>
                  <a:pt x="2422" y="11592"/>
                </a:lnTo>
                <a:lnTo>
                  <a:pt x="2459" y="11555"/>
                </a:lnTo>
                <a:lnTo>
                  <a:pt x="2532" y="11371"/>
                </a:lnTo>
                <a:lnTo>
                  <a:pt x="2569" y="11188"/>
                </a:lnTo>
                <a:lnTo>
                  <a:pt x="2569" y="11005"/>
                </a:lnTo>
                <a:lnTo>
                  <a:pt x="2532" y="10785"/>
                </a:lnTo>
                <a:lnTo>
                  <a:pt x="2679" y="10821"/>
                </a:lnTo>
                <a:lnTo>
                  <a:pt x="3009" y="10821"/>
                </a:lnTo>
                <a:lnTo>
                  <a:pt x="2936" y="11408"/>
                </a:lnTo>
                <a:lnTo>
                  <a:pt x="2862" y="11812"/>
                </a:lnTo>
                <a:lnTo>
                  <a:pt x="2825" y="11995"/>
                </a:lnTo>
                <a:lnTo>
                  <a:pt x="2752" y="12178"/>
                </a:lnTo>
                <a:lnTo>
                  <a:pt x="2642" y="12362"/>
                </a:lnTo>
                <a:lnTo>
                  <a:pt x="2532" y="12472"/>
                </a:lnTo>
                <a:lnTo>
                  <a:pt x="2349" y="12582"/>
                </a:lnTo>
                <a:lnTo>
                  <a:pt x="2129" y="12619"/>
                </a:lnTo>
                <a:lnTo>
                  <a:pt x="1945" y="12619"/>
                </a:lnTo>
                <a:lnTo>
                  <a:pt x="1798" y="12582"/>
                </a:lnTo>
                <a:lnTo>
                  <a:pt x="1652" y="12472"/>
                </a:lnTo>
                <a:lnTo>
                  <a:pt x="1505" y="12362"/>
                </a:lnTo>
                <a:lnTo>
                  <a:pt x="1432" y="12215"/>
                </a:lnTo>
                <a:lnTo>
                  <a:pt x="1322" y="12068"/>
                </a:lnTo>
                <a:lnTo>
                  <a:pt x="1211" y="11738"/>
                </a:lnTo>
                <a:lnTo>
                  <a:pt x="1138" y="11335"/>
                </a:lnTo>
                <a:lnTo>
                  <a:pt x="1138" y="10858"/>
                </a:lnTo>
                <a:lnTo>
                  <a:pt x="1138" y="10014"/>
                </a:lnTo>
                <a:lnTo>
                  <a:pt x="1138" y="9758"/>
                </a:lnTo>
                <a:close/>
                <a:moveTo>
                  <a:pt x="625" y="0"/>
                </a:moveTo>
                <a:lnTo>
                  <a:pt x="478" y="37"/>
                </a:lnTo>
                <a:lnTo>
                  <a:pt x="331" y="110"/>
                </a:lnTo>
                <a:lnTo>
                  <a:pt x="294" y="184"/>
                </a:lnTo>
                <a:lnTo>
                  <a:pt x="294" y="220"/>
                </a:lnTo>
                <a:lnTo>
                  <a:pt x="294" y="294"/>
                </a:lnTo>
                <a:lnTo>
                  <a:pt x="331" y="330"/>
                </a:lnTo>
                <a:lnTo>
                  <a:pt x="294" y="587"/>
                </a:lnTo>
                <a:lnTo>
                  <a:pt x="294" y="844"/>
                </a:lnTo>
                <a:lnTo>
                  <a:pt x="331" y="1101"/>
                </a:lnTo>
                <a:lnTo>
                  <a:pt x="368" y="1321"/>
                </a:lnTo>
                <a:lnTo>
                  <a:pt x="551" y="1834"/>
                </a:lnTo>
                <a:lnTo>
                  <a:pt x="735" y="2274"/>
                </a:lnTo>
                <a:lnTo>
                  <a:pt x="918" y="2641"/>
                </a:lnTo>
                <a:lnTo>
                  <a:pt x="1175" y="3008"/>
                </a:lnTo>
                <a:lnTo>
                  <a:pt x="1322" y="3155"/>
                </a:lnTo>
                <a:lnTo>
                  <a:pt x="1505" y="3265"/>
                </a:lnTo>
                <a:lnTo>
                  <a:pt x="1652" y="3375"/>
                </a:lnTo>
                <a:lnTo>
                  <a:pt x="1872" y="3375"/>
                </a:lnTo>
                <a:lnTo>
                  <a:pt x="1798" y="3815"/>
                </a:lnTo>
                <a:lnTo>
                  <a:pt x="1725" y="4365"/>
                </a:lnTo>
                <a:lnTo>
                  <a:pt x="1725" y="4659"/>
                </a:lnTo>
                <a:lnTo>
                  <a:pt x="1762" y="4806"/>
                </a:lnTo>
                <a:lnTo>
                  <a:pt x="1798" y="4916"/>
                </a:lnTo>
                <a:lnTo>
                  <a:pt x="1762" y="5319"/>
                </a:lnTo>
                <a:lnTo>
                  <a:pt x="1615" y="5319"/>
                </a:lnTo>
                <a:lnTo>
                  <a:pt x="1138" y="5282"/>
                </a:lnTo>
                <a:lnTo>
                  <a:pt x="918" y="5246"/>
                </a:lnTo>
                <a:lnTo>
                  <a:pt x="698" y="5282"/>
                </a:lnTo>
                <a:lnTo>
                  <a:pt x="404" y="5392"/>
                </a:lnTo>
                <a:lnTo>
                  <a:pt x="294" y="5466"/>
                </a:lnTo>
                <a:lnTo>
                  <a:pt x="184" y="5576"/>
                </a:lnTo>
                <a:lnTo>
                  <a:pt x="111" y="5686"/>
                </a:lnTo>
                <a:lnTo>
                  <a:pt x="74" y="5796"/>
                </a:lnTo>
                <a:lnTo>
                  <a:pt x="38" y="5943"/>
                </a:lnTo>
                <a:lnTo>
                  <a:pt x="1" y="6089"/>
                </a:lnTo>
                <a:lnTo>
                  <a:pt x="38" y="6163"/>
                </a:lnTo>
                <a:lnTo>
                  <a:pt x="111" y="6199"/>
                </a:lnTo>
                <a:lnTo>
                  <a:pt x="38" y="6273"/>
                </a:lnTo>
                <a:lnTo>
                  <a:pt x="38" y="6346"/>
                </a:lnTo>
                <a:lnTo>
                  <a:pt x="38" y="6456"/>
                </a:lnTo>
                <a:lnTo>
                  <a:pt x="111" y="6530"/>
                </a:lnTo>
                <a:lnTo>
                  <a:pt x="184" y="6566"/>
                </a:lnTo>
                <a:lnTo>
                  <a:pt x="294" y="6566"/>
                </a:lnTo>
                <a:lnTo>
                  <a:pt x="368" y="6493"/>
                </a:lnTo>
                <a:lnTo>
                  <a:pt x="441" y="6493"/>
                </a:lnTo>
                <a:lnTo>
                  <a:pt x="441" y="6530"/>
                </a:lnTo>
                <a:lnTo>
                  <a:pt x="441" y="6786"/>
                </a:lnTo>
                <a:lnTo>
                  <a:pt x="441" y="7080"/>
                </a:lnTo>
                <a:lnTo>
                  <a:pt x="515" y="7593"/>
                </a:lnTo>
                <a:lnTo>
                  <a:pt x="588" y="8657"/>
                </a:lnTo>
                <a:lnTo>
                  <a:pt x="625" y="9721"/>
                </a:lnTo>
                <a:lnTo>
                  <a:pt x="625" y="10785"/>
                </a:lnTo>
                <a:lnTo>
                  <a:pt x="661" y="11225"/>
                </a:lnTo>
                <a:lnTo>
                  <a:pt x="698" y="11665"/>
                </a:lnTo>
                <a:lnTo>
                  <a:pt x="808" y="12105"/>
                </a:lnTo>
                <a:lnTo>
                  <a:pt x="881" y="12289"/>
                </a:lnTo>
                <a:lnTo>
                  <a:pt x="991" y="12509"/>
                </a:lnTo>
                <a:lnTo>
                  <a:pt x="1065" y="12655"/>
                </a:lnTo>
                <a:lnTo>
                  <a:pt x="1175" y="12765"/>
                </a:lnTo>
                <a:lnTo>
                  <a:pt x="1322" y="12912"/>
                </a:lnTo>
                <a:lnTo>
                  <a:pt x="1468" y="12985"/>
                </a:lnTo>
                <a:lnTo>
                  <a:pt x="1615" y="13059"/>
                </a:lnTo>
                <a:lnTo>
                  <a:pt x="1798" y="13096"/>
                </a:lnTo>
                <a:lnTo>
                  <a:pt x="1945" y="13132"/>
                </a:lnTo>
                <a:lnTo>
                  <a:pt x="2129" y="13169"/>
                </a:lnTo>
                <a:lnTo>
                  <a:pt x="2349" y="13132"/>
                </a:lnTo>
                <a:lnTo>
                  <a:pt x="2569" y="13096"/>
                </a:lnTo>
                <a:lnTo>
                  <a:pt x="2752" y="12985"/>
                </a:lnTo>
                <a:lnTo>
                  <a:pt x="2899" y="12875"/>
                </a:lnTo>
                <a:lnTo>
                  <a:pt x="3009" y="12765"/>
                </a:lnTo>
                <a:lnTo>
                  <a:pt x="3119" y="12582"/>
                </a:lnTo>
                <a:lnTo>
                  <a:pt x="3302" y="12215"/>
                </a:lnTo>
                <a:lnTo>
                  <a:pt x="3412" y="11812"/>
                </a:lnTo>
                <a:lnTo>
                  <a:pt x="3449" y="11408"/>
                </a:lnTo>
                <a:lnTo>
                  <a:pt x="3522" y="10601"/>
                </a:lnTo>
                <a:lnTo>
                  <a:pt x="3632" y="9647"/>
                </a:lnTo>
                <a:lnTo>
                  <a:pt x="3669" y="8657"/>
                </a:lnTo>
                <a:lnTo>
                  <a:pt x="3669" y="7667"/>
                </a:lnTo>
                <a:lnTo>
                  <a:pt x="3669" y="6676"/>
                </a:lnTo>
                <a:lnTo>
                  <a:pt x="3743" y="6603"/>
                </a:lnTo>
                <a:lnTo>
                  <a:pt x="3779" y="6530"/>
                </a:lnTo>
                <a:lnTo>
                  <a:pt x="3779" y="6456"/>
                </a:lnTo>
                <a:lnTo>
                  <a:pt x="3889" y="6273"/>
                </a:lnTo>
                <a:lnTo>
                  <a:pt x="3963" y="6053"/>
                </a:lnTo>
                <a:lnTo>
                  <a:pt x="3999" y="5833"/>
                </a:lnTo>
                <a:lnTo>
                  <a:pt x="3963" y="5723"/>
                </a:lnTo>
                <a:lnTo>
                  <a:pt x="3926" y="5612"/>
                </a:lnTo>
                <a:lnTo>
                  <a:pt x="3816" y="5502"/>
                </a:lnTo>
                <a:lnTo>
                  <a:pt x="3669" y="5429"/>
                </a:lnTo>
                <a:lnTo>
                  <a:pt x="3486" y="5392"/>
                </a:lnTo>
                <a:lnTo>
                  <a:pt x="3266" y="5356"/>
                </a:lnTo>
                <a:lnTo>
                  <a:pt x="2532" y="5356"/>
                </a:lnTo>
                <a:lnTo>
                  <a:pt x="2165" y="5319"/>
                </a:lnTo>
                <a:lnTo>
                  <a:pt x="2092" y="4806"/>
                </a:lnTo>
                <a:lnTo>
                  <a:pt x="2165" y="4585"/>
                </a:lnTo>
                <a:lnTo>
                  <a:pt x="2165" y="4365"/>
                </a:lnTo>
                <a:lnTo>
                  <a:pt x="2202" y="3962"/>
                </a:lnTo>
                <a:lnTo>
                  <a:pt x="2459" y="4145"/>
                </a:lnTo>
                <a:lnTo>
                  <a:pt x="2715" y="4292"/>
                </a:lnTo>
                <a:lnTo>
                  <a:pt x="2972" y="4402"/>
                </a:lnTo>
                <a:lnTo>
                  <a:pt x="3266" y="4475"/>
                </a:lnTo>
                <a:lnTo>
                  <a:pt x="3522" y="4549"/>
                </a:lnTo>
                <a:lnTo>
                  <a:pt x="3816" y="4585"/>
                </a:lnTo>
                <a:lnTo>
                  <a:pt x="4403" y="4585"/>
                </a:lnTo>
                <a:lnTo>
                  <a:pt x="4660" y="4549"/>
                </a:lnTo>
                <a:lnTo>
                  <a:pt x="4953" y="4475"/>
                </a:lnTo>
                <a:lnTo>
                  <a:pt x="5210" y="4402"/>
                </a:lnTo>
                <a:lnTo>
                  <a:pt x="5503" y="4292"/>
                </a:lnTo>
                <a:lnTo>
                  <a:pt x="5760" y="4182"/>
                </a:lnTo>
                <a:lnTo>
                  <a:pt x="5833" y="4109"/>
                </a:lnTo>
                <a:lnTo>
                  <a:pt x="5833" y="3999"/>
                </a:lnTo>
                <a:lnTo>
                  <a:pt x="5833" y="3888"/>
                </a:lnTo>
                <a:lnTo>
                  <a:pt x="5797" y="3778"/>
                </a:lnTo>
                <a:lnTo>
                  <a:pt x="5797" y="3778"/>
                </a:lnTo>
                <a:lnTo>
                  <a:pt x="5833" y="3815"/>
                </a:lnTo>
                <a:lnTo>
                  <a:pt x="5980" y="3962"/>
                </a:lnTo>
                <a:lnTo>
                  <a:pt x="6053" y="3999"/>
                </a:lnTo>
                <a:lnTo>
                  <a:pt x="6200" y="4035"/>
                </a:lnTo>
                <a:lnTo>
                  <a:pt x="6237" y="4035"/>
                </a:lnTo>
                <a:lnTo>
                  <a:pt x="6274" y="3999"/>
                </a:lnTo>
                <a:lnTo>
                  <a:pt x="6347" y="3888"/>
                </a:lnTo>
                <a:lnTo>
                  <a:pt x="6310" y="3742"/>
                </a:lnTo>
                <a:lnTo>
                  <a:pt x="6274" y="3632"/>
                </a:lnTo>
                <a:lnTo>
                  <a:pt x="6200" y="3522"/>
                </a:lnTo>
                <a:lnTo>
                  <a:pt x="6090" y="3375"/>
                </a:lnTo>
                <a:lnTo>
                  <a:pt x="5833" y="3192"/>
                </a:lnTo>
                <a:lnTo>
                  <a:pt x="5613" y="3045"/>
                </a:lnTo>
                <a:lnTo>
                  <a:pt x="5283" y="2861"/>
                </a:lnTo>
                <a:lnTo>
                  <a:pt x="4953" y="2715"/>
                </a:lnTo>
                <a:lnTo>
                  <a:pt x="4256" y="2495"/>
                </a:lnTo>
                <a:lnTo>
                  <a:pt x="3926" y="2421"/>
                </a:lnTo>
                <a:lnTo>
                  <a:pt x="3596" y="2385"/>
                </a:lnTo>
                <a:lnTo>
                  <a:pt x="3302" y="2458"/>
                </a:lnTo>
                <a:lnTo>
                  <a:pt x="2972" y="2605"/>
                </a:lnTo>
                <a:lnTo>
                  <a:pt x="2679" y="2788"/>
                </a:lnTo>
                <a:lnTo>
                  <a:pt x="2349" y="3081"/>
                </a:lnTo>
                <a:lnTo>
                  <a:pt x="2349" y="3045"/>
                </a:lnTo>
                <a:lnTo>
                  <a:pt x="2385" y="2788"/>
                </a:lnTo>
                <a:lnTo>
                  <a:pt x="2459" y="2568"/>
                </a:lnTo>
                <a:lnTo>
                  <a:pt x="2495" y="2458"/>
                </a:lnTo>
                <a:lnTo>
                  <a:pt x="2495" y="2311"/>
                </a:lnTo>
                <a:lnTo>
                  <a:pt x="2495" y="2201"/>
                </a:lnTo>
                <a:lnTo>
                  <a:pt x="2422" y="2128"/>
                </a:lnTo>
                <a:lnTo>
                  <a:pt x="2385" y="1871"/>
                </a:lnTo>
                <a:lnTo>
                  <a:pt x="2312" y="1614"/>
                </a:lnTo>
                <a:lnTo>
                  <a:pt x="2129" y="1137"/>
                </a:lnTo>
                <a:lnTo>
                  <a:pt x="2018" y="917"/>
                </a:lnTo>
                <a:lnTo>
                  <a:pt x="1835" y="661"/>
                </a:lnTo>
                <a:lnTo>
                  <a:pt x="1652" y="440"/>
                </a:lnTo>
                <a:lnTo>
                  <a:pt x="1395" y="220"/>
                </a:lnTo>
                <a:lnTo>
                  <a:pt x="1138" y="74"/>
                </a:lnTo>
                <a:lnTo>
                  <a:pt x="881" y="0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60" name="Shape 260"/>
          <p:cNvSpPr/>
          <p:nvPr/>
        </p:nvSpPr>
        <p:spPr>
          <a:xfrm rot="-2426120">
            <a:off x="7110131" y="4877011"/>
            <a:ext cx="279909" cy="357971"/>
          </a:xfrm>
          <a:custGeom>
            <a:avLst/>
            <a:gdLst/>
            <a:ahLst/>
            <a:cxnLst/>
            <a:rect l="0" t="0" r="0" b="0"/>
            <a:pathLst>
              <a:path w="9868" h="12620" extrusionOk="0">
                <a:moveTo>
                  <a:pt x="4182" y="661"/>
                </a:moveTo>
                <a:lnTo>
                  <a:pt x="4182" y="918"/>
                </a:lnTo>
                <a:lnTo>
                  <a:pt x="4182" y="1431"/>
                </a:lnTo>
                <a:lnTo>
                  <a:pt x="4145" y="2202"/>
                </a:lnTo>
                <a:lnTo>
                  <a:pt x="3925" y="2165"/>
                </a:lnTo>
                <a:lnTo>
                  <a:pt x="3962" y="2018"/>
                </a:lnTo>
                <a:lnTo>
                  <a:pt x="3962" y="1835"/>
                </a:lnTo>
                <a:lnTo>
                  <a:pt x="3889" y="1468"/>
                </a:lnTo>
                <a:lnTo>
                  <a:pt x="3852" y="1101"/>
                </a:lnTo>
                <a:lnTo>
                  <a:pt x="3889" y="918"/>
                </a:lnTo>
                <a:lnTo>
                  <a:pt x="3962" y="771"/>
                </a:lnTo>
                <a:lnTo>
                  <a:pt x="3999" y="698"/>
                </a:lnTo>
                <a:lnTo>
                  <a:pt x="4072" y="661"/>
                </a:lnTo>
                <a:close/>
                <a:moveTo>
                  <a:pt x="1541" y="404"/>
                </a:moveTo>
                <a:lnTo>
                  <a:pt x="1578" y="441"/>
                </a:lnTo>
                <a:lnTo>
                  <a:pt x="1614" y="514"/>
                </a:lnTo>
                <a:lnTo>
                  <a:pt x="1614" y="1138"/>
                </a:lnTo>
                <a:lnTo>
                  <a:pt x="1688" y="2202"/>
                </a:lnTo>
                <a:lnTo>
                  <a:pt x="1284" y="2238"/>
                </a:lnTo>
                <a:lnTo>
                  <a:pt x="1211" y="2238"/>
                </a:lnTo>
                <a:lnTo>
                  <a:pt x="1211" y="1871"/>
                </a:lnTo>
                <a:lnTo>
                  <a:pt x="1174" y="1505"/>
                </a:lnTo>
                <a:lnTo>
                  <a:pt x="1211" y="1211"/>
                </a:lnTo>
                <a:lnTo>
                  <a:pt x="1248" y="954"/>
                </a:lnTo>
                <a:lnTo>
                  <a:pt x="1358" y="404"/>
                </a:lnTo>
                <a:close/>
                <a:moveTo>
                  <a:pt x="3815" y="2678"/>
                </a:moveTo>
                <a:lnTo>
                  <a:pt x="4439" y="2715"/>
                </a:lnTo>
                <a:lnTo>
                  <a:pt x="5026" y="2789"/>
                </a:lnTo>
                <a:lnTo>
                  <a:pt x="5026" y="2825"/>
                </a:lnTo>
                <a:lnTo>
                  <a:pt x="5136" y="3485"/>
                </a:lnTo>
                <a:lnTo>
                  <a:pt x="3925" y="3559"/>
                </a:lnTo>
                <a:lnTo>
                  <a:pt x="2678" y="3632"/>
                </a:lnTo>
                <a:lnTo>
                  <a:pt x="1358" y="3669"/>
                </a:lnTo>
                <a:lnTo>
                  <a:pt x="917" y="3706"/>
                </a:lnTo>
                <a:lnTo>
                  <a:pt x="477" y="3742"/>
                </a:lnTo>
                <a:lnTo>
                  <a:pt x="441" y="3229"/>
                </a:lnTo>
                <a:lnTo>
                  <a:pt x="441" y="2972"/>
                </a:lnTo>
                <a:lnTo>
                  <a:pt x="404" y="2862"/>
                </a:lnTo>
                <a:lnTo>
                  <a:pt x="331" y="2752"/>
                </a:lnTo>
                <a:lnTo>
                  <a:pt x="587" y="2789"/>
                </a:lnTo>
                <a:lnTo>
                  <a:pt x="807" y="2789"/>
                </a:lnTo>
                <a:lnTo>
                  <a:pt x="1284" y="2752"/>
                </a:lnTo>
                <a:lnTo>
                  <a:pt x="1945" y="2678"/>
                </a:lnTo>
                <a:close/>
                <a:moveTo>
                  <a:pt x="4916" y="3999"/>
                </a:moveTo>
                <a:lnTo>
                  <a:pt x="4989" y="4072"/>
                </a:lnTo>
                <a:lnTo>
                  <a:pt x="5136" y="4109"/>
                </a:lnTo>
                <a:lnTo>
                  <a:pt x="5209" y="4072"/>
                </a:lnTo>
                <a:lnTo>
                  <a:pt x="5246" y="4623"/>
                </a:lnTo>
                <a:lnTo>
                  <a:pt x="5209" y="5173"/>
                </a:lnTo>
                <a:lnTo>
                  <a:pt x="5173" y="5430"/>
                </a:lnTo>
                <a:lnTo>
                  <a:pt x="5099" y="5723"/>
                </a:lnTo>
                <a:lnTo>
                  <a:pt x="4989" y="5980"/>
                </a:lnTo>
                <a:lnTo>
                  <a:pt x="4806" y="6200"/>
                </a:lnTo>
                <a:lnTo>
                  <a:pt x="4659" y="6310"/>
                </a:lnTo>
                <a:lnTo>
                  <a:pt x="4476" y="6420"/>
                </a:lnTo>
                <a:lnTo>
                  <a:pt x="4292" y="6457"/>
                </a:lnTo>
                <a:lnTo>
                  <a:pt x="4072" y="6493"/>
                </a:lnTo>
                <a:lnTo>
                  <a:pt x="3632" y="6530"/>
                </a:lnTo>
                <a:lnTo>
                  <a:pt x="3265" y="6567"/>
                </a:lnTo>
                <a:lnTo>
                  <a:pt x="2605" y="6567"/>
                </a:lnTo>
                <a:lnTo>
                  <a:pt x="2642" y="6493"/>
                </a:lnTo>
                <a:lnTo>
                  <a:pt x="2678" y="6383"/>
                </a:lnTo>
                <a:lnTo>
                  <a:pt x="2788" y="6310"/>
                </a:lnTo>
                <a:lnTo>
                  <a:pt x="2825" y="6273"/>
                </a:lnTo>
                <a:lnTo>
                  <a:pt x="2825" y="6237"/>
                </a:lnTo>
                <a:lnTo>
                  <a:pt x="2788" y="6200"/>
                </a:lnTo>
                <a:lnTo>
                  <a:pt x="2715" y="6200"/>
                </a:lnTo>
                <a:lnTo>
                  <a:pt x="2605" y="6237"/>
                </a:lnTo>
                <a:lnTo>
                  <a:pt x="2458" y="6310"/>
                </a:lnTo>
                <a:lnTo>
                  <a:pt x="2348" y="6420"/>
                </a:lnTo>
                <a:lnTo>
                  <a:pt x="2311" y="6567"/>
                </a:lnTo>
                <a:lnTo>
                  <a:pt x="1724" y="6493"/>
                </a:lnTo>
                <a:lnTo>
                  <a:pt x="1541" y="6457"/>
                </a:lnTo>
                <a:lnTo>
                  <a:pt x="1688" y="6420"/>
                </a:lnTo>
                <a:lnTo>
                  <a:pt x="2055" y="6383"/>
                </a:lnTo>
                <a:lnTo>
                  <a:pt x="2201" y="6310"/>
                </a:lnTo>
                <a:lnTo>
                  <a:pt x="2275" y="6237"/>
                </a:lnTo>
                <a:lnTo>
                  <a:pt x="2311" y="6163"/>
                </a:lnTo>
                <a:lnTo>
                  <a:pt x="2311" y="6090"/>
                </a:lnTo>
                <a:lnTo>
                  <a:pt x="2275" y="6016"/>
                </a:lnTo>
                <a:lnTo>
                  <a:pt x="2238" y="5980"/>
                </a:lnTo>
                <a:lnTo>
                  <a:pt x="2201" y="5943"/>
                </a:lnTo>
                <a:lnTo>
                  <a:pt x="2055" y="5943"/>
                </a:lnTo>
                <a:lnTo>
                  <a:pt x="1981" y="6016"/>
                </a:lnTo>
                <a:lnTo>
                  <a:pt x="1798" y="6053"/>
                </a:lnTo>
                <a:lnTo>
                  <a:pt x="1394" y="6127"/>
                </a:lnTo>
                <a:lnTo>
                  <a:pt x="1138" y="6200"/>
                </a:lnTo>
                <a:lnTo>
                  <a:pt x="917" y="6273"/>
                </a:lnTo>
                <a:lnTo>
                  <a:pt x="807" y="6200"/>
                </a:lnTo>
                <a:lnTo>
                  <a:pt x="697" y="6127"/>
                </a:lnTo>
                <a:lnTo>
                  <a:pt x="661" y="5980"/>
                </a:lnTo>
                <a:lnTo>
                  <a:pt x="624" y="5870"/>
                </a:lnTo>
                <a:lnTo>
                  <a:pt x="624" y="5870"/>
                </a:lnTo>
                <a:lnTo>
                  <a:pt x="844" y="5906"/>
                </a:lnTo>
                <a:lnTo>
                  <a:pt x="1504" y="5906"/>
                </a:lnTo>
                <a:lnTo>
                  <a:pt x="1724" y="5870"/>
                </a:lnTo>
                <a:lnTo>
                  <a:pt x="1945" y="5833"/>
                </a:lnTo>
                <a:lnTo>
                  <a:pt x="1981" y="5796"/>
                </a:lnTo>
                <a:lnTo>
                  <a:pt x="2018" y="5760"/>
                </a:lnTo>
                <a:lnTo>
                  <a:pt x="2055" y="5650"/>
                </a:lnTo>
                <a:lnTo>
                  <a:pt x="1981" y="5540"/>
                </a:lnTo>
                <a:lnTo>
                  <a:pt x="1945" y="5503"/>
                </a:lnTo>
                <a:lnTo>
                  <a:pt x="1504" y="5503"/>
                </a:lnTo>
                <a:lnTo>
                  <a:pt x="1101" y="5540"/>
                </a:lnTo>
                <a:lnTo>
                  <a:pt x="844" y="5576"/>
                </a:lnTo>
                <a:lnTo>
                  <a:pt x="587" y="5576"/>
                </a:lnTo>
                <a:lnTo>
                  <a:pt x="587" y="5356"/>
                </a:lnTo>
                <a:lnTo>
                  <a:pt x="734" y="5430"/>
                </a:lnTo>
                <a:lnTo>
                  <a:pt x="881" y="5466"/>
                </a:lnTo>
                <a:lnTo>
                  <a:pt x="1211" y="5466"/>
                </a:lnTo>
                <a:lnTo>
                  <a:pt x="1541" y="5393"/>
                </a:lnTo>
                <a:lnTo>
                  <a:pt x="1835" y="5246"/>
                </a:lnTo>
                <a:lnTo>
                  <a:pt x="1871" y="5173"/>
                </a:lnTo>
                <a:lnTo>
                  <a:pt x="1908" y="5099"/>
                </a:lnTo>
                <a:lnTo>
                  <a:pt x="1908" y="5026"/>
                </a:lnTo>
                <a:lnTo>
                  <a:pt x="1871" y="4953"/>
                </a:lnTo>
                <a:lnTo>
                  <a:pt x="1835" y="4916"/>
                </a:lnTo>
                <a:lnTo>
                  <a:pt x="1761" y="4879"/>
                </a:lnTo>
                <a:lnTo>
                  <a:pt x="1724" y="4879"/>
                </a:lnTo>
                <a:lnTo>
                  <a:pt x="1614" y="4916"/>
                </a:lnTo>
                <a:lnTo>
                  <a:pt x="1358" y="5026"/>
                </a:lnTo>
                <a:lnTo>
                  <a:pt x="1101" y="5099"/>
                </a:lnTo>
                <a:lnTo>
                  <a:pt x="844" y="5099"/>
                </a:lnTo>
                <a:lnTo>
                  <a:pt x="551" y="5063"/>
                </a:lnTo>
                <a:lnTo>
                  <a:pt x="551" y="4916"/>
                </a:lnTo>
                <a:lnTo>
                  <a:pt x="844" y="4879"/>
                </a:lnTo>
                <a:lnTo>
                  <a:pt x="1138" y="4879"/>
                </a:lnTo>
                <a:lnTo>
                  <a:pt x="1724" y="4769"/>
                </a:lnTo>
                <a:lnTo>
                  <a:pt x="1908" y="4696"/>
                </a:lnTo>
                <a:lnTo>
                  <a:pt x="2091" y="4586"/>
                </a:lnTo>
                <a:lnTo>
                  <a:pt x="2128" y="4513"/>
                </a:lnTo>
                <a:lnTo>
                  <a:pt x="2165" y="4439"/>
                </a:lnTo>
                <a:lnTo>
                  <a:pt x="2128" y="4329"/>
                </a:lnTo>
                <a:lnTo>
                  <a:pt x="2055" y="4256"/>
                </a:lnTo>
                <a:lnTo>
                  <a:pt x="1945" y="4182"/>
                </a:lnTo>
                <a:lnTo>
                  <a:pt x="1871" y="4182"/>
                </a:lnTo>
                <a:lnTo>
                  <a:pt x="1835" y="4219"/>
                </a:lnTo>
                <a:lnTo>
                  <a:pt x="1761" y="4256"/>
                </a:lnTo>
                <a:lnTo>
                  <a:pt x="1724" y="4329"/>
                </a:lnTo>
                <a:lnTo>
                  <a:pt x="1468" y="4403"/>
                </a:lnTo>
                <a:lnTo>
                  <a:pt x="991" y="4476"/>
                </a:lnTo>
                <a:lnTo>
                  <a:pt x="551" y="4586"/>
                </a:lnTo>
                <a:lnTo>
                  <a:pt x="514" y="4146"/>
                </a:lnTo>
                <a:lnTo>
                  <a:pt x="1358" y="4146"/>
                </a:lnTo>
                <a:lnTo>
                  <a:pt x="2678" y="4109"/>
                </a:lnTo>
                <a:lnTo>
                  <a:pt x="3815" y="4072"/>
                </a:lnTo>
                <a:lnTo>
                  <a:pt x="4916" y="3999"/>
                </a:lnTo>
                <a:close/>
                <a:moveTo>
                  <a:pt x="1211" y="1"/>
                </a:moveTo>
                <a:lnTo>
                  <a:pt x="1101" y="37"/>
                </a:lnTo>
                <a:lnTo>
                  <a:pt x="1028" y="147"/>
                </a:lnTo>
                <a:lnTo>
                  <a:pt x="881" y="771"/>
                </a:lnTo>
                <a:lnTo>
                  <a:pt x="807" y="1395"/>
                </a:lnTo>
                <a:lnTo>
                  <a:pt x="807" y="1835"/>
                </a:lnTo>
                <a:lnTo>
                  <a:pt x="807" y="2092"/>
                </a:lnTo>
                <a:lnTo>
                  <a:pt x="881" y="2312"/>
                </a:lnTo>
                <a:lnTo>
                  <a:pt x="551" y="2385"/>
                </a:lnTo>
                <a:lnTo>
                  <a:pt x="367" y="2458"/>
                </a:lnTo>
                <a:lnTo>
                  <a:pt x="221" y="2568"/>
                </a:lnTo>
                <a:lnTo>
                  <a:pt x="184" y="2605"/>
                </a:lnTo>
                <a:lnTo>
                  <a:pt x="147" y="2678"/>
                </a:lnTo>
                <a:lnTo>
                  <a:pt x="37" y="2825"/>
                </a:lnTo>
                <a:lnTo>
                  <a:pt x="37" y="3009"/>
                </a:lnTo>
                <a:lnTo>
                  <a:pt x="37" y="3375"/>
                </a:lnTo>
                <a:lnTo>
                  <a:pt x="37" y="3852"/>
                </a:lnTo>
                <a:lnTo>
                  <a:pt x="37" y="3889"/>
                </a:lnTo>
                <a:lnTo>
                  <a:pt x="0" y="3962"/>
                </a:lnTo>
                <a:lnTo>
                  <a:pt x="37" y="4072"/>
                </a:lnTo>
                <a:lnTo>
                  <a:pt x="74" y="4439"/>
                </a:lnTo>
                <a:lnTo>
                  <a:pt x="110" y="5540"/>
                </a:lnTo>
                <a:lnTo>
                  <a:pt x="110" y="5943"/>
                </a:lnTo>
                <a:lnTo>
                  <a:pt x="184" y="6127"/>
                </a:lnTo>
                <a:lnTo>
                  <a:pt x="257" y="6310"/>
                </a:lnTo>
                <a:lnTo>
                  <a:pt x="367" y="6457"/>
                </a:lnTo>
                <a:lnTo>
                  <a:pt x="477" y="6567"/>
                </a:lnTo>
                <a:lnTo>
                  <a:pt x="624" y="6677"/>
                </a:lnTo>
                <a:lnTo>
                  <a:pt x="771" y="6750"/>
                </a:lnTo>
                <a:lnTo>
                  <a:pt x="1101" y="6860"/>
                </a:lnTo>
                <a:lnTo>
                  <a:pt x="1468" y="6934"/>
                </a:lnTo>
                <a:lnTo>
                  <a:pt x="2091" y="7007"/>
                </a:lnTo>
                <a:lnTo>
                  <a:pt x="2678" y="7044"/>
                </a:lnTo>
                <a:lnTo>
                  <a:pt x="2605" y="7264"/>
                </a:lnTo>
                <a:lnTo>
                  <a:pt x="2605" y="7484"/>
                </a:lnTo>
                <a:lnTo>
                  <a:pt x="2605" y="7887"/>
                </a:lnTo>
                <a:lnTo>
                  <a:pt x="2605" y="8548"/>
                </a:lnTo>
                <a:lnTo>
                  <a:pt x="2678" y="9208"/>
                </a:lnTo>
                <a:lnTo>
                  <a:pt x="2825" y="10455"/>
                </a:lnTo>
                <a:lnTo>
                  <a:pt x="3045" y="11665"/>
                </a:lnTo>
                <a:lnTo>
                  <a:pt x="3118" y="11922"/>
                </a:lnTo>
                <a:lnTo>
                  <a:pt x="3228" y="12106"/>
                </a:lnTo>
                <a:lnTo>
                  <a:pt x="3375" y="12252"/>
                </a:lnTo>
                <a:lnTo>
                  <a:pt x="3595" y="12399"/>
                </a:lnTo>
                <a:lnTo>
                  <a:pt x="3779" y="12472"/>
                </a:lnTo>
                <a:lnTo>
                  <a:pt x="3999" y="12546"/>
                </a:lnTo>
                <a:lnTo>
                  <a:pt x="4476" y="12619"/>
                </a:lnTo>
                <a:lnTo>
                  <a:pt x="4732" y="12582"/>
                </a:lnTo>
                <a:lnTo>
                  <a:pt x="4952" y="12509"/>
                </a:lnTo>
                <a:lnTo>
                  <a:pt x="5136" y="12399"/>
                </a:lnTo>
                <a:lnTo>
                  <a:pt x="5283" y="12216"/>
                </a:lnTo>
                <a:lnTo>
                  <a:pt x="5429" y="12032"/>
                </a:lnTo>
                <a:lnTo>
                  <a:pt x="5503" y="11812"/>
                </a:lnTo>
                <a:lnTo>
                  <a:pt x="5576" y="11592"/>
                </a:lnTo>
                <a:lnTo>
                  <a:pt x="5613" y="11372"/>
                </a:lnTo>
                <a:lnTo>
                  <a:pt x="5613" y="11079"/>
                </a:lnTo>
                <a:lnTo>
                  <a:pt x="5613" y="10785"/>
                </a:lnTo>
                <a:lnTo>
                  <a:pt x="5539" y="10162"/>
                </a:lnTo>
                <a:lnTo>
                  <a:pt x="5539" y="9538"/>
                </a:lnTo>
                <a:lnTo>
                  <a:pt x="5649" y="8951"/>
                </a:lnTo>
                <a:lnTo>
                  <a:pt x="5723" y="8658"/>
                </a:lnTo>
                <a:lnTo>
                  <a:pt x="5833" y="8364"/>
                </a:lnTo>
                <a:lnTo>
                  <a:pt x="5980" y="8071"/>
                </a:lnTo>
                <a:lnTo>
                  <a:pt x="6090" y="7961"/>
                </a:lnTo>
                <a:lnTo>
                  <a:pt x="6200" y="7851"/>
                </a:lnTo>
                <a:lnTo>
                  <a:pt x="6273" y="7814"/>
                </a:lnTo>
                <a:lnTo>
                  <a:pt x="6310" y="7814"/>
                </a:lnTo>
                <a:lnTo>
                  <a:pt x="6456" y="7887"/>
                </a:lnTo>
                <a:lnTo>
                  <a:pt x="6530" y="7997"/>
                </a:lnTo>
                <a:lnTo>
                  <a:pt x="6603" y="8144"/>
                </a:lnTo>
                <a:lnTo>
                  <a:pt x="6640" y="8291"/>
                </a:lnTo>
                <a:lnTo>
                  <a:pt x="6603" y="8474"/>
                </a:lnTo>
                <a:lnTo>
                  <a:pt x="6566" y="8804"/>
                </a:lnTo>
                <a:lnTo>
                  <a:pt x="6530" y="9208"/>
                </a:lnTo>
                <a:lnTo>
                  <a:pt x="6566" y="9428"/>
                </a:lnTo>
                <a:lnTo>
                  <a:pt x="6603" y="9648"/>
                </a:lnTo>
                <a:lnTo>
                  <a:pt x="6676" y="9868"/>
                </a:lnTo>
                <a:lnTo>
                  <a:pt x="6787" y="10051"/>
                </a:lnTo>
                <a:lnTo>
                  <a:pt x="6970" y="10162"/>
                </a:lnTo>
                <a:lnTo>
                  <a:pt x="7153" y="10272"/>
                </a:lnTo>
                <a:lnTo>
                  <a:pt x="7447" y="10345"/>
                </a:lnTo>
                <a:lnTo>
                  <a:pt x="7777" y="10382"/>
                </a:lnTo>
                <a:lnTo>
                  <a:pt x="8437" y="10382"/>
                </a:lnTo>
                <a:lnTo>
                  <a:pt x="9061" y="10308"/>
                </a:lnTo>
                <a:lnTo>
                  <a:pt x="9684" y="10162"/>
                </a:lnTo>
                <a:lnTo>
                  <a:pt x="9758" y="10125"/>
                </a:lnTo>
                <a:lnTo>
                  <a:pt x="9831" y="10051"/>
                </a:lnTo>
                <a:lnTo>
                  <a:pt x="9868" y="9941"/>
                </a:lnTo>
                <a:lnTo>
                  <a:pt x="9831" y="9868"/>
                </a:lnTo>
                <a:lnTo>
                  <a:pt x="9794" y="9758"/>
                </a:lnTo>
                <a:lnTo>
                  <a:pt x="9721" y="9685"/>
                </a:lnTo>
                <a:lnTo>
                  <a:pt x="9648" y="9648"/>
                </a:lnTo>
                <a:lnTo>
                  <a:pt x="9538" y="9648"/>
                </a:lnTo>
                <a:lnTo>
                  <a:pt x="8951" y="9758"/>
                </a:lnTo>
                <a:lnTo>
                  <a:pt x="8327" y="9831"/>
                </a:lnTo>
                <a:lnTo>
                  <a:pt x="7740" y="9831"/>
                </a:lnTo>
                <a:lnTo>
                  <a:pt x="7447" y="9795"/>
                </a:lnTo>
                <a:lnTo>
                  <a:pt x="7300" y="9721"/>
                </a:lnTo>
                <a:lnTo>
                  <a:pt x="7190" y="9648"/>
                </a:lnTo>
                <a:lnTo>
                  <a:pt x="7117" y="9575"/>
                </a:lnTo>
                <a:lnTo>
                  <a:pt x="7080" y="9465"/>
                </a:lnTo>
                <a:lnTo>
                  <a:pt x="7080" y="9208"/>
                </a:lnTo>
                <a:lnTo>
                  <a:pt x="7080" y="8914"/>
                </a:lnTo>
                <a:lnTo>
                  <a:pt x="7117" y="8694"/>
                </a:lnTo>
                <a:lnTo>
                  <a:pt x="7153" y="8474"/>
                </a:lnTo>
                <a:lnTo>
                  <a:pt x="7153" y="8254"/>
                </a:lnTo>
                <a:lnTo>
                  <a:pt x="7117" y="8034"/>
                </a:lnTo>
                <a:lnTo>
                  <a:pt x="7043" y="7851"/>
                </a:lnTo>
                <a:lnTo>
                  <a:pt x="6970" y="7667"/>
                </a:lnTo>
                <a:lnTo>
                  <a:pt x="6823" y="7520"/>
                </a:lnTo>
                <a:lnTo>
                  <a:pt x="6676" y="7410"/>
                </a:lnTo>
                <a:lnTo>
                  <a:pt x="6530" y="7337"/>
                </a:lnTo>
                <a:lnTo>
                  <a:pt x="6383" y="7300"/>
                </a:lnTo>
                <a:lnTo>
                  <a:pt x="6200" y="7300"/>
                </a:lnTo>
                <a:lnTo>
                  <a:pt x="6016" y="7337"/>
                </a:lnTo>
                <a:lnTo>
                  <a:pt x="5833" y="7447"/>
                </a:lnTo>
                <a:lnTo>
                  <a:pt x="5649" y="7594"/>
                </a:lnTo>
                <a:lnTo>
                  <a:pt x="5503" y="7814"/>
                </a:lnTo>
                <a:lnTo>
                  <a:pt x="5393" y="8034"/>
                </a:lnTo>
                <a:lnTo>
                  <a:pt x="5283" y="8291"/>
                </a:lnTo>
                <a:lnTo>
                  <a:pt x="5136" y="8768"/>
                </a:lnTo>
                <a:lnTo>
                  <a:pt x="5026" y="9281"/>
                </a:lnTo>
                <a:lnTo>
                  <a:pt x="4989" y="9795"/>
                </a:lnTo>
                <a:lnTo>
                  <a:pt x="5026" y="10308"/>
                </a:lnTo>
                <a:lnTo>
                  <a:pt x="5062" y="10858"/>
                </a:lnTo>
                <a:lnTo>
                  <a:pt x="5062" y="11372"/>
                </a:lnTo>
                <a:lnTo>
                  <a:pt x="5062" y="11519"/>
                </a:lnTo>
                <a:lnTo>
                  <a:pt x="5026" y="11665"/>
                </a:lnTo>
                <a:lnTo>
                  <a:pt x="4952" y="11775"/>
                </a:lnTo>
                <a:lnTo>
                  <a:pt x="4879" y="11886"/>
                </a:lnTo>
                <a:lnTo>
                  <a:pt x="4769" y="11959"/>
                </a:lnTo>
                <a:lnTo>
                  <a:pt x="4659" y="12032"/>
                </a:lnTo>
                <a:lnTo>
                  <a:pt x="4512" y="12069"/>
                </a:lnTo>
                <a:lnTo>
                  <a:pt x="4366" y="12069"/>
                </a:lnTo>
                <a:lnTo>
                  <a:pt x="4109" y="11996"/>
                </a:lnTo>
                <a:lnTo>
                  <a:pt x="3815" y="11922"/>
                </a:lnTo>
                <a:lnTo>
                  <a:pt x="3705" y="11849"/>
                </a:lnTo>
                <a:lnTo>
                  <a:pt x="3595" y="11739"/>
                </a:lnTo>
                <a:lnTo>
                  <a:pt x="3559" y="11592"/>
                </a:lnTo>
                <a:lnTo>
                  <a:pt x="3522" y="11445"/>
                </a:lnTo>
                <a:lnTo>
                  <a:pt x="3302" y="10272"/>
                </a:lnTo>
                <a:lnTo>
                  <a:pt x="3155" y="9061"/>
                </a:lnTo>
                <a:lnTo>
                  <a:pt x="3045" y="7887"/>
                </a:lnTo>
                <a:lnTo>
                  <a:pt x="3045" y="7484"/>
                </a:lnTo>
                <a:lnTo>
                  <a:pt x="3008" y="7264"/>
                </a:lnTo>
                <a:lnTo>
                  <a:pt x="2935" y="7044"/>
                </a:lnTo>
                <a:lnTo>
                  <a:pt x="3375" y="7044"/>
                </a:lnTo>
                <a:lnTo>
                  <a:pt x="3779" y="7007"/>
                </a:lnTo>
                <a:lnTo>
                  <a:pt x="4219" y="6970"/>
                </a:lnTo>
                <a:lnTo>
                  <a:pt x="4622" y="6860"/>
                </a:lnTo>
                <a:lnTo>
                  <a:pt x="4806" y="6787"/>
                </a:lnTo>
                <a:lnTo>
                  <a:pt x="4952" y="6677"/>
                </a:lnTo>
                <a:lnTo>
                  <a:pt x="5099" y="6603"/>
                </a:lnTo>
                <a:lnTo>
                  <a:pt x="5209" y="6493"/>
                </a:lnTo>
                <a:lnTo>
                  <a:pt x="5429" y="6200"/>
                </a:lnTo>
                <a:lnTo>
                  <a:pt x="5539" y="5906"/>
                </a:lnTo>
                <a:lnTo>
                  <a:pt x="5649" y="5576"/>
                </a:lnTo>
                <a:lnTo>
                  <a:pt x="5723" y="5210"/>
                </a:lnTo>
                <a:lnTo>
                  <a:pt x="5723" y="4806"/>
                </a:lnTo>
                <a:lnTo>
                  <a:pt x="5686" y="4036"/>
                </a:lnTo>
                <a:lnTo>
                  <a:pt x="5649" y="3559"/>
                </a:lnTo>
                <a:lnTo>
                  <a:pt x="5576" y="3082"/>
                </a:lnTo>
                <a:lnTo>
                  <a:pt x="5539" y="2789"/>
                </a:lnTo>
                <a:lnTo>
                  <a:pt x="5503" y="2678"/>
                </a:lnTo>
                <a:lnTo>
                  <a:pt x="5466" y="2568"/>
                </a:lnTo>
                <a:lnTo>
                  <a:pt x="5429" y="2422"/>
                </a:lnTo>
                <a:lnTo>
                  <a:pt x="5356" y="2348"/>
                </a:lnTo>
                <a:lnTo>
                  <a:pt x="5173" y="2238"/>
                </a:lnTo>
                <a:lnTo>
                  <a:pt x="5026" y="2202"/>
                </a:lnTo>
                <a:lnTo>
                  <a:pt x="4916" y="2202"/>
                </a:lnTo>
                <a:lnTo>
                  <a:pt x="4879" y="2238"/>
                </a:lnTo>
                <a:lnTo>
                  <a:pt x="4586" y="2238"/>
                </a:lnTo>
                <a:lnTo>
                  <a:pt x="4622" y="808"/>
                </a:lnTo>
                <a:lnTo>
                  <a:pt x="4586" y="551"/>
                </a:lnTo>
                <a:lnTo>
                  <a:pt x="4549" y="441"/>
                </a:lnTo>
                <a:lnTo>
                  <a:pt x="4512" y="331"/>
                </a:lnTo>
                <a:lnTo>
                  <a:pt x="4439" y="258"/>
                </a:lnTo>
                <a:lnTo>
                  <a:pt x="4329" y="221"/>
                </a:lnTo>
                <a:lnTo>
                  <a:pt x="4219" y="184"/>
                </a:lnTo>
                <a:lnTo>
                  <a:pt x="4072" y="221"/>
                </a:lnTo>
                <a:lnTo>
                  <a:pt x="3815" y="331"/>
                </a:lnTo>
                <a:lnTo>
                  <a:pt x="3705" y="404"/>
                </a:lnTo>
                <a:lnTo>
                  <a:pt x="3632" y="514"/>
                </a:lnTo>
                <a:lnTo>
                  <a:pt x="3522" y="734"/>
                </a:lnTo>
                <a:lnTo>
                  <a:pt x="3449" y="991"/>
                </a:lnTo>
                <a:lnTo>
                  <a:pt x="3485" y="1321"/>
                </a:lnTo>
                <a:lnTo>
                  <a:pt x="3522" y="1651"/>
                </a:lnTo>
                <a:lnTo>
                  <a:pt x="3559" y="1908"/>
                </a:lnTo>
                <a:lnTo>
                  <a:pt x="3669" y="2165"/>
                </a:lnTo>
                <a:lnTo>
                  <a:pt x="2091" y="2165"/>
                </a:lnTo>
                <a:lnTo>
                  <a:pt x="2055" y="1358"/>
                </a:lnTo>
                <a:lnTo>
                  <a:pt x="2018" y="514"/>
                </a:lnTo>
                <a:lnTo>
                  <a:pt x="2018" y="368"/>
                </a:lnTo>
                <a:lnTo>
                  <a:pt x="1945" y="221"/>
                </a:lnTo>
                <a:lnTo>
                  <a:pt x="1871" y="147"/>
                </a:lnTo>
                <a:lnTo>
                  <a:pt x="1761" y="74"/>
                </a:lnTo>
                <a:lnTo>
                  <a:pt x="1651" y="37"/>
                </a:lnTo>
                <a:lnTo>
                  <a:pt x="1504" y="1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61" name="Shape 261"/>
          <p:cNvSpPr/>
          <p:nvPr/>
        </p:nvSpPr>
        <p:spPr>
          <a:xfrm>
            <a:off x="7659647" y="4370196"/>
            <a:ext cx="377708" cy="426637"/>
          </a:xfrm>
          <a:custGeom>
            <a:avLst/>
            <a:gdLst/>
            <a:ahLst/>
            <a:cxnLst/>
            <a:rect l="0" t="0" r="0" b="0"/>
            <a:pathLst>
              <a:path w="13316" h="15041" extrusionOk="0">
                <a:moveTo>
                  <a:pt x="5466" y="1"/>
                </a:moveTo>
                <a:lnTo>
                  <a:pt x="5466" y="38"/>
                </a:lnTo>
                <a:lnTo>
                  <a:pt x="5576" y="1248"/>
                </a:lnTo>
                <a:lnTo>
                  <a:pt x="5612" y="1321"/>
                </a:lnTo>
                <a:lnTo>
                  <a:pt x="5649" y="1395"/>
                </a:lnTo>
                <a:lnTo>
                  <a:pt x="5759" y="1431"/>
                </a:lnTo>
                <a:lnTo>
                  <a:pt x="5833" y="1395"/>
                </a:lnTo>
                <a:lnTo>
                  <a:pt x="6713" y="881"/>
                </a:lnTo>
                <a:lnTo>
                  <a:pt x="6713" y="881"/>
                </a:lnTo>
                <a:lnTo>
                  <a:pt x="6640" y="1285"/>
                </a:lnTo>
                <a:lnTo>
                  <a:pt x="6603" y="1652"/>
                </a:lnTo>
                <a:lnTo>
                  <a:pt x="6603" y="2055"/>
                </a:lnTo>
                <a:lnTo>
                  <a:pt x="6640" y="2459"/>
                </a:lnTo>
                <a:lnTo>
                  <a:pt x="6676" y="2569"/>
                </a:lnTo>
                <a:lnTo>
                  <a:pt x="6750" y="2605"/>
                </a:lnTo>
                <a:lnTo>
                  <a:pt x="6823" y="2642"/>
                </a:lnTo>
                <a:lnTo>
                  <a:pt x="6896" y="2679"/>
                </a:lnTo>
                <a:lnTo>
                  <a:pt x="6970" y="2642"/>
                </a:lnTo>
                <a:lnTo>
                  <a:pt x="7043" y="2605"/>
                </a:lnTo>
                <a:lnTo>
                  <a:pt x="7080" y="2532"/>
                </a:lnTo>
                <a:lnTo>
                  <a:pt x="7080" y="2459"/>
                </a:lnTo>
                <a:lnTo>
                  <a:pt x="7043" y="2275"/>
                </a:lnTo>
                <a:lnTo>
                  <a:pt x="7006" y="1835"/>
                </a:lnTo>
                <a:lnTo>
                  <a:pt x="7043" y="1395"/>
                </a:lnTo>
                <a:lnTo>
                  <a:pt x="7116" y="955"/>
                </a:lnTo>
                <a:lnTo>
                  <a:pt x="7226" y="514"/>
                </a:lnTo>
                <a:lnTo>
                  <a:pt x="7190" y="404"/>
                </a:lnTo>
                <a:lnTo>
                  <a:pt x="7153" y="294"/>
                </a:lnTo>
                <a:lnTo>
                  <a:pt x="7043" y="258"/>
                </a:lnTo>
                <a:lnTo>
                  <a:pt x="6933" y="294"/>
                </a:lnTo>
                <a:lnTo>
                  <a:pt x="5906" y="918"/>
                </a:lnTo>
                <a:lnTo>
                  <a:pt x="5869" y="698"/>
                </a:lnTo>
                <a:lnTo>
                  <a:pt x="5796" y="478"/>
                </a:lnTo>
                <a:lnTo>
                  <a:pt x="5686" y="221"/>
                </a:lnTo>
                <a:lnTo>
                  <a:pt x="5576" y="1"/>
                </a:lnTo>
                <a:close/>
                <a:moveTo>
                  <a:pt x="8840" y="3816"/>
                </a:moveTo>
                <a:lnTo>
                  <a:pt x="8730" y="3852"/>
                </a:lnTo>
                <a:lnTo>
                  <a:pt x="8657" y="3926"/>
                </a:lnTo>
                <a:lnTo>
                  <a:pt x="8510" y="4146"/>
                </a:lnTo>
                <a:lnTo>
                  <a:pt x="8364" y="4293"/>
                </a:lnTo>
                <a:lnTo>
                  <a:pt x="8143" y="4476"/>
                </a:lnTo>
                <a:lnTo>
                  <a:pt x="7997" y="4659"/>
                </a:lnTo>
                <a:lnTo>
                  <a:pt x="7997" y="4733"/>
                </a:lnTo>
                <a:lnTo>
                  <a:pt x="7997" y="4769"/>
                </a:lnTo>
                <a:lnTo>
                  <a:pt x="8033" y="4806"/>
                </a:lnTo>
                <a:lnTo>
                  <a:pt x="8070" y="4843"/>
                </a:lnTo>
                <a:lnTo>
                  <a:pt x="8253" y="4843"/>
                </a:lnTo>
                <a:lnTo>
                  <a:pt x="8400" y="4806"/>
                </a:lnTo>
                <a:lnTo>
                  <a:pt x="8547" y="4733"/>
                </a:lnTo>
                <a:lnTo>
                  <a:pt x="8694" y="4659"/>
                </a:lnTo>
                <a:lnTo>
                  <a:pt x="8914" y="4403"/>
                </a:lnTo>
                <a:lnTo>
                  <a:pt x="9097" y="4146"/>
                </a:lnTo>
                <a:lnTo>
                  <a:pt x="9134" y="4073"/>
                </a:lnTo>
                <a:lnTo>
                  <a:pt x="9134" y="3963"/>
                </a:lnTo>
                <a:lnTo>
                  <a:pt x="9097" y="3889"/>
                </a:lnTo>
                <a:lnTo>
                  <a:pt x="9024" y="3852"/>
                </a:lnTo>
                <a:lnTo>
                  <a:pt x="8914" y="3816"/>
                </a:lnTo>
                <a:close/>
                <a:moveTo>
                  <a:pt x="147" y="2972"/>
                </a:moveTo>
                <a:lnTo>
                  <a:pt x="73" y="3009"/>
                </a:lnTo>
                <a:lnTo>
                  <a:pt x="37" y="3082"/>
                </a:lnTo>
                <a:lnTo>
                  <a:pt x="0" y="3229"/>
                </a:lnTo>
                <a:lnTo>
                  <a:pt x="37" y="3559"/>
                </a:lnTo>
                <a:lnTo>
                  <a:pt x="110" y="4073"/>
                </a:lnTo>
                <a:lnTo>
                  <a:pt x="220" y="4549"/>
                </a:lnTo>
                <a:lnTo>
                  <a:pt x="257" y="4623"/>
                </a:lnTo>
                <a:lnTo>
                  <a:pt x="330" y="4696"/>
                </a:lnTo>
                <a:lnTo>
                  <a:pt x="514" y="4696"/>
                </a:lnTo>
                <a:lnTo>
                  <a:pt x="1174" y="4219"/>
                </a:lnTo>
                <a:lnTo>
                  <a:pt x="1247" y="4843"/>
                </a:lnTo>
                <a:lnTo>
                  <a:pt x="1284" y="4990"/>
                </a:lnTo>
                <a:lnTo>
                  <a:pt x="1321" y="5173"/>
                </a:lnTo>
                <a:lnTo>
                  <a:pt x="1394" y="5320"/>
                </a:lnTo>
                <a:lnTo>
                  <a:pt x="1431" y="5356"/>
                </a:lnTo>
                <a:lnTo>
                  <a:pt x="1541" y="5393"/>
                </a:lnTo>
                <a:lnTo>
                  <a:pt x="1614" y="5393"/>
                </a:lnTo>
                <a:lnTo>
                  <a:pt x="1687" y="5356"/>
                </a:lnTo>
                <a:lnTo>
                  <a:pt x="1724" y="5320"/>
                </a:lnTo>
                <a:lnTo>
                  <a:pt x="1761" y="5246"/>
                </a:lnTo>
                <a:lnTo>
                  <a:pt x="1761" y="5173"/>
                </a:lnTo>
                <a:lnTo>
                  <a:pt x="1724" y="5063"/>
                </a:lnTo>
                <a:lnTo>
                  <a:pt x="1724" y="5026"/>
                </a:lnTo>
                <a:lnTo>
                  <a:pt x="1687" y="4953"/>
                </a:lnTo>
                <a:lnTo>
                  <a:pt x="1651" y="4549"/>
                </a:lnTo>
                <a:lnTo>
                  <a:pt x="1614" y="4183"/>
                </a:lnTo>
                <a:lnTo>
                  <a:pt x="1577" y="3816"/>
                </a:lnTo>
                <a:lnTo>
                  <a:pt x="1577" y="3706"/>
                </a:lnTo>
                <a:lnTo>
                  <a:pt x="1467" y="3632"/>
                </a:lnTo>
                <a:lnTo>
                  <a:pt x="1357" y="3632"/>
                </a:lnTo>
                <a:lnTo>
                  <a:pt x="1247" y="3669"/>
                </a:lnTo>
                <a:lnTo>
                  <a:pt x="880" y="3889"/>
                </a:lnTo>
                <a:lnTo>
                  <a:pt x="550" y="4146"/>
                </a:lnTo>
                <a:lnTo>
                  <a:pt x="330" y="3302"/>
                </a:lnTo>
                <a:lnTo>
                  <a:pt x="294" y="3082"/>
                </a:lnTo>
                <a:lnTo>
                  <a:pt x="220" y="2972"/>
                </a:lnTo>
                <a:close/>
                <a:moveTo>
                  <a:pt x="8400" y="2679"/>
                </a:moveTo>
                <a:lnTo>
                  <a:pt x="10124" y="5173"/>
                </a:lnTo>
                <a:lnTo>
                  <a:pt x="10161" y="5210"/>
                </a:lnTo>
                <a:lnTo>
                  <a:pt x="10124" y="5246"/>
                </a:lnTo>
                <a:lnTo>
                  <a:pt x="9684" y="5613"/>
                </a:lnTo>
                <a:lnTo>
                  <a:pt x="9207" y="6017"/>
                </a:lnTo>
                <a:lnTo>
                  <a:pt x="8804" y="6310"/>
                </a:lnTo>
                <a:lnTo>
                  <a:pt x="8584" y="6017"/>
                </a:lnTo>
                <a:lnTo>
                  <a:pt x="6970" y="3852"/>
                </a:lnTo>
                <a:lnTo>
                  <a:pt x="7703" y="3339"/>
                </a:lnTo>
                <a:lnTo>
                  <a:pt x="8033" y="3045"/>
                </a:lnTo>
                <a:lnTo>
                  <a:pt x="8364" y="2752"/>
                </a:lnTo>
                <a:lnTo>
                  <a:pt x="8400" y="2679"/>
                </a:lnTo>
                <a:close/>
                <a:moveTo>
                  <a:pt x="2494" y="7227"/>
                </a:moveTo>
                <a:lnTo>
                  <a:pt x="2421" y="7301"/>
                </a:lnTo>
                <a:lnTo>
                  <a:pt x="2421" y="7411"/>
                </a:lnTo>
                <a:lnTo>
                  <a:pt x="2678" y="7887"/>
                </a:lnTo>
                <a:lnTo>
                  <a:pt x="2494" y="8034"/>
                </a:lnTo>
                <a:lnTo>
                  <a:pt x="2458" y="8108"/>
                </a:lnTo>
                <a:lnTo>
                  <a:pt x="2421" y="8218"/>
                </a:lnTo>
                <a:lnTo>
                  <a:pt x="2421" y="8291"/>
                </a:lnTo>
                <a:lnTo>
                  <a:pt x="2494" y="8328"/>
                </a:lnTo>
                <a:lnTo>
                  <a:pt x="2605" y="8364"/>
                </a:lnTo>
                <a:lnTo>
                  <a:pt x="2678" y="8328"/>
                </a:lnTo>
                <a:lnTo>
                  <a:pt x="2861" y="8254"/>
                </a:lnTo>
                <a:lnTo>
                  <a:pt x="2935" y="8364"/>
                </a:lnTo>
                <a:lnTo>
                  <a:pt x="3155" y="8694"/>
                </a:lnTo>
                <a:lnTo>
                  <a:pt x="3301" y="8841"/>
                </a:lnTo>
                <a:lnTo>
                  <a:pt x="3375" y="8878"/>
                </a:lnTo>
                <a:lnTo>
                  <a:pt x="3485" y="8915"/>
                </a:lnTo>
                <a:lnTo>
                  <a:pt x="3558" y="8878"/>
                </a:lnTo>
                <a:lnTo>
                  <a:pt x="3595" y="8804"/>
                </a:lnTo>
                <a:lnTo>
                  <a:pt x="3632" y="8731"/>
                </a:lnTo>
                <a:lnTo>
                  <a:pt x="3595" y="8621"/>
                </a:lnTo>
                <a:lnTo>
                  <a:pt x="3558" y="8438"/>
                </a:lnTo>
                <a:lnTo>
                  <a:pt x="3301" y="8108"/>
                </a:lnTo>
                <a:lnTo>
                  <a:pt x="3228" y="7997"/>
                </a:lnTo>
                <a:lnTo>
                  <a:pt x="3558" y="7704"/>
                </a:lnTo>
                <a:lnTo>
                  <a:pt x="3595" y="7594"/>
                </a:lnTo>
                <a:lnTo>
                  <a:pt x="3595" y="7484"/>
                </a:lnTo>
                <a:lnTo>
                  <a:pt x="3558" y="7411"/>
                </a:lnTo>
                <a:lnTo>
                  <a:pt x="3485" y="7374"/>
                </a:lnTo>
                <a:lnTo>
                  <a:pt x="3412" y="7337"/>
                </a:lnTo>
                <a:lnTo>
                  <a:pt x="3338" y="7337"/>
                </a:lnTo>
                <a:lnTo>
                  <a:pt x="3228" y="7411"/>
                </a:lnTo>
                <a:lnTo>
                  <a:pt x="2971" y="7631"/>
                </a:lnTo>
                <a:lnTo>
                  <a:pt x="2641" y="7264"/>
                </a:lnTo>
                <a:lnTo>
                  <a:pt x="2568" y="7227"/>
                </a:lnTo>
                <a:close/>
                <a:moveTo>
                  <a:pt x="3191" y="6090"/>
                </a:moveTo>
                <a:lnTo>
                  <a:pt x="3595" y="6860"/>
                </a:lnTo>
                <a:lnTo>
                  <a:pt x="3998" y="7594"/>
                </a:lnTo>
                <a:lnTo>
                  <a:pt x="4439" y="8328"/>
                </a:lnTo>
                <a:lnTo>
                  <a:pt x="4915" y="9025"/>
                </a:lnTo>
                <a:lnTo>
                  <a:pt x="4769" y="9098"/>
                </a:lnTo>
                <a:lnTo>
                  <a:pt x="4622" y="9171"/>
                </a:lnTo>
                <a:lnTo>
                  <a:pt x="4365" y="9355"/>
                </a:lnTo>
                <a:lnTo>
                  <a:pt x="3778" y="9721"/>
                </a:lnTo>
                <a:lnTo>
                  <a:pt x="3522" y="9905"/>
                </a:lnTo>
                <a:lnTo>
                  <a:pt x="3412" y="10015"/>
                </a:lnTo>
                <a:lnTo>
                  <a:pt x="3265" y="10052"/>
                </a:lnTo>
                <a:lnTo>
                  <a:pt x="3228" y="10052"/>
                </a:lnTo>
                <a:lnTo>
                  <a:pt x="3191" y="10088"/>
                </a:lnTo>
                <a:lnTo>
                  <a:pt x="3191" y="10162"/>
                </a:lnTo>
                <a:lnTo>
                  <a:pt x="2421" y="9025"/>
                </a:lnTo>
                <a:lnTo>
                  <a:pt x="1761" y="7997"/>
                </a:lnTo>
                <a:lnTo>
                  <a:pt x="1064" y="7007"/>
                </a:lnTo>
                <a:lnTo>
                  <a:pt x="1394" y="6897"/>
                </a:lnTo>
                <a:lnTo>
                  <a:pt x="1724" y="6714"/>
                </a:lnTo>
                <a:lnTo>
                  <a:pt x="2348" y="6383"/>
                </a:lnTo>
                <a:lnTo>
                  <a:pt x="2494" y="6310"/>
                </a:lnTo>
                <a:lnTo>
                  <a:pt x="2641" y="6273"/>
                </a:lnTo>
                <a:lnTo>
                  <a:pt x="2935" y="6237"/>
                </a:lnTo>
                <a:lnTo>
                  <a:pt x="3081" y="6200"/>
                </a:lnTo>
                <a:lnTo>
                  <a:pt x="3191" y="6090"/>
                </a:lnTo>
                <a:close/>
                <a:moveTo>
                  <a:pt x="12729" y="11005"/>
                </a:moveTo>
                <a:lnTo>
                  <a:pt x="12655" y="11225"/>
                </a:lnTo>
                <a:lnTo>
                  <a:pt x="12582" y="11115"/>
                </a:lnTo>
                <a:lnTo>
                  <a:pt x="12729" y="11005"/>
                </a:lnTo>
                <a:close/>
                <a:moveTo>
                  <a:pt x="9647" y="12949"/>
                </a:moveTo>
                <a:lnTo>
                  <a:pt x="9721" y="13096"/>
                </a:lnTo>
                <a:lnTo>
                  <a:pt x="9831" y="13280"/>
                </a:lnTo>
                <a:lnTo>
                  <a:pt x="9941" y="13463"/>
                </a:lnTo>
                <a:lnTo>
                  <a:pt x="10088" y="13573"/>
                </a:lnTo>
                <a:lnTo>
                  <a:pt x="10051" y="13573"/>
                </a:lnTo>
                <a:lnTo>
                  <a:pt x="9647" y="13756"/>
                </a:lnTo>
                <a:lnTo>
                  <a:pt x="9647" y="13646"/>
                </a:lnTo>
                <a:lnTo>
                  <a:pt x="9574" y="13536"/>
                </a:lnTo>
                <a:lnTo>
                  <a:pt x="9427" y="13426"/>
                </a:lnTo>
                <a:lnTo>
                  <a:pt x="9354" y="13280"/>
                </a:lnTo>
                <a:lnTo>
                  <a:pt x="9281" y="13133"/>
                </a:lnTo>
                <a:lnTo>
                  <a:pt x="9244" y="12986"/>
                </a:lnTo>
                <a:lnTo>
                  <a:pt x="9647" y="12949"/>
                </a:lnTo>
                <a:close/>
                <a:moveTo>
                  <a:pt x="6640" y="12839"/>
                </a:moveTo>
                <a:lnTo>
                  <a:pt x="6493" y="13426"/>
                </a:lnTo>
                <a:lnTo>
                  <a:pt x="6419" y="14013"/>
                </a:lnTo>
                <a:lnTo>
                  <a:pt x="6419" y="14160"/>
                </a:lnTo>
                <a:lnTo>
                  <a:pt x="6163" y="13940"/>
                </a:lnTo>
                <a:lnTo>
                  <a:pt x="6126" y="13940"/>
                </a:lnTo>
                <a:lnTo>
                  <a:pt x="6126" y="13903"/>
                </a:lnTo>
                <a:lnTo>
                  <a:pt x="6126" y="13646"/>
                </a:lnTo>
                <a:lnTo>
                  <a:pt x="6163" y="13353"/>
                </a:lnTo>
                <a:lnTo>
                  <a:pt x="6236" y="13096"/>
                </a:lnTo>
                <a:lnTo>
                  <a:pt x="6346" y="12876"/>
                </a:lnTo>
                <a:lnTo>
                  <a:pt x="6640" y="12839"/>
                </a:lnTo>
                <a:close/>
                <a:moveTo>
                  <a:pt x="7336" y="13170"/>
                </a:moveTo>
                <a:lnTo>
                  <a:pt x="7263" y="13206"/>
                </a:lnTo>
                <a:lnTo>
                  <a:pt x="7226" y="13243"/>
                </a:lnTo>
                <a:lnTo>
                  <a:pt x="7080" y="13720"/>
                </a:lnTo>
                <a:lnTo>
                  <a:pt x="7006" y="13977"/>
                </a:lnTo>
                <a:lnTo>
                  <a:pt x="7006" y="14233"/>
                </a:lnTo>
                <a:lnTo>
                  <a:pt x="7006" y="14307"/>
                </a:lnTo>
                <a:lnTo>
                  <a:pt x="7043" y="14380"/>
                </a:lnTo>
                <a:lnTo>
                  <a:pt x="7116" y="14453"/>
                </a:lnTo>
                <a:lnTo>
                  <a:pt x="7190" y="14490"/>
                </a:lnTo>
                <a:lnTo>
                  <a:pt x="7263" y="14527"/>
                </a:lnTo>
                <a:lnTo>
                  <a:pt x="7336" y="14527"/>
                </a:lnTo>
                <a:lnTo>
                  <a:pt x="7410" y="14453"/>
                </a:lnTo>
                <a:lnTo>
                  <a:pt x="7483" y="14380"/>
                </a:lnTo>
                <a:lnTo>
                  <a:pt x="7483" y="14270"/>
                </a:lnTo>
                <a:lnTo>
                  <a:pt x="7446" y="14160"/>
                </a:lnTo>
                <a:lnTo>
                  <a:pt x="7373" y="14123"/>
                </a:lnTo>
                <a:lnTo>
                  <a:pt x="7373" y="13830"/>
                </a:lnTo>
                <a:lnTo>
                  <a:pt x="7410" y="13280"/>
                </a:lnTo>
                <a:lnTo>
                  <a:pt x="7373" y="13206"/>
                </a:lnTo>
                <a:lnTo>
                  <a:pt x="7336" y="13170"/>
                </a:lnTo>
                <a:close/>
                <a:moveTo>
                  <a:pt x="10418" y="5613"/>
                </a:moveTo>
                <a:lnTo>
                  <a:pt x="11188" y="6714"/>
                </a:lnTo>
                <a:lnTo>
                  <a:pt x="11555" y="7264"/>
                </a:lnTo>
                <a:lnTo>
                  <a:pt x="11922" y="7814"/>
                </a:lnTo>
                <a:lnTo>
                  <a:pt x="12252" y="8474"/>
                </a:lnTo>
                <a:lnTo>
                  <a:pt x="12399" y="8841"/>
                </a:lnTo>
                <a:lnTo>
                  <a:pt x="12545" y="9208"/>
                </a:lnTo>
                <a:lnTo>
                  <a:pt x="12619" y="9575"/>
                </a:lnTo>
                <a:lnTo>
                  <a:pt x="12692" y="9942"/>
                </a:lnTo>
                <a:lnTo>
                  <a:pt x="12729" y="10308"/>
                </a:lnTo>
                <a:lnTo>
                  <a:pt x="12729" y="10675"/>
                </a:lnTo>
                <a:lnTo>
                  <a:pt x="12325" y="10932"/>
                </a:lnTo>
                <a:lnTo>
                  <a:pt x="12288" y="10969"/>
                </a:lnTo>
                <a:lnTo>
                  <a:pt x="12252" y="11042"/>
                </a:lnTo>
                <a:lnTo>
                  <a:pt x="12288" y="11079"/>
                </a:lnTo>
                <a:lnTo>
                  <a:pt x="12325" y="11152"/>
                </a:lnTo>
                <a:lnTo>
                  <a:pt x="12435" y="11372"/>
                </a:lnTo>
                <a:lnTo>
                  <a:pt x="12509" y="11446"/>
                </a:lnTo>
                <a:lnTo>
                  <a:pt x="12582" y="11519"/>
                </a:lnTo>
                <a:lnTo>
                  <a:pt x="12472" y="11776"/>
                </a:lnTo>
                <a:lnTo>
                  <a:pt x="12325" y="12032"/>
                </a:lnTo>
                <a:lnTo>
                  <a:pt x="11848" y="11666"/>
                </a:lnTo>
                <a:lnTo>
                  <a:pt x="11775" y="11629"/>
                </a:lnTo>
                <a:lnTo>
                  <a:pt x="11702" y="11666"/>
                </a:lnTo>
                <a:lnTo>
                  <a:pt x="11665" y="11739"/>
                </a:lnTo>
                <a:lnTo>
                  <a:pt x="11702" y="11812"/>
                </a:lnTo>
                <a:lnTo>
                  <a:pt x="12142" y="12326"/>
                </a:lnTo>
                <a:lnTo>
                  <a:pt x="11848" y="12619"/>
                </a:lnTo>
                <a:lnTo>
                  <a:pt x="11812" y="12546"/>
                </a:lnTo>
                <a:lnTo>
                  <a:pt x="11665" y="12399"/>
                </a:lnTo>
                <a:lnTo>
                  <a:pt x="11518" y="12253"/>
                </a:lnTo>
                <a:lnTo>
                  <a:pt x="11371" y="12069"/>
                </a:lnTo>
                <a:lnTo>
                  <a:pt x="11298" y="11886"/>
                </a:lnTo>
                <a:lnTo>
                  <a:pt x="11225" y="11849"/>
                </a:lnTo>
                <a:lnTo>
                  <a:pt x="11188" y="11812"/>
                </a:lnTo>
                <a:lnTo>
                  <a:pt x="11115" y="11849"/>
                </a:lnTo>
                <a:lnTo>
                  <a:pt x="11078" y="11922"/>
                </a:lnTo>
                <a:lnTo>
                  <a:pt x="11078" y="12106"/>
                </a:lnTo>
                <a:lnTo>
                  <a:pt x="11115" y="12253"/>
                </a:lnTo>
                <a:lnTo>
                  <a:pt x="11188" y="12436"/>
                </a:lnTo>
                <a:lnTo>
                  <a:pt x="11261" y="12583"/>
                </a:lnTo>
                <a:lnTo>
                  <a:pt x="11371" y="12729"/>
                </a:lnTo>
                <a:lnTo>
                  <a:pt x="11518" y="12876"/>
                </a:lnTo>
                <a:lnTo>
                  <a:pt x="11115" y="13096"/>
                </a:lnTo>
                <a:lnTo>
                  <a:pt x="11151" y="12986"/>
                </a:lnTo>
                <a:lnTo>
                  <a:pt x="11151" y="12839"/>
                </a:lnTo>
                <a:lnTo>
                  <a:pt x="11078" y="12766"/>
                </a:lnTo>
                <a:lnTo>
                  <a:pt x="10968" y="12656"/>
                </a:lnTo>
                <a:lnTo>
                  <a:pt x="10931" y="12656"/>
                </a:lnTo>
                <a:lnTo>
                  <a:pt x="10858" y="12693"/>
                </a:lnTo>
                <a:lnTo>
                  <a:pt x="10858" y="12766"/>
                </a:lnTo>
                <a:lnTo>
                  <a:pt x="10821" y="12729"/>
                </a:lnTo>
                <a:lnTo>
                  <a:pt x="10491" y="12436"/>
                </a:lnTo>
                <a:lnTo>
                  <a:pt x="10418" y="12363"/>
                </a:lnTo>
                <a:lnTo>
                  <a:pt x="10344" y="12399"/>
                </a:lnTo>
                <a:lnTo>
                  <a:pt x="10308" y="12473"/>
                </a:lnTo>
                <a:lnTo>
                  <a:pt x="10308" y="12546"/>
                </a:lnTo>
                <a:lnTo>
                  <a:pt x="10491" y="12839"/>
                </a:lnTo>
                <a:lnTo>
                  <a:pt x="10711" y="13206"/>
                </a:lnTo>
                <a:lnTo>
                  <a:pt x="10785" y="13280"/>
                </a:lnTo>
                <a:lnTo>
                  <a:pt x="10381" y="13426"/>
                </a:lnTo>
                <a:lnTo>
                  <a:pt x="10381" y="13353"/>
                </a:lnTo>
                <a:lnTo>
                  <a:pt x="10344" y="13280"/>
                </a:lnTo>
                <a:lnTo>
                  <a:pt x="10234" y="13133"/>
                </a:lnTo>
                <a:lnTo>
                  <a:pt x="10051" y="12913"/>
                </a:lnTo>
                <a:lnTo>
                  <a:pt x="9904" y="12693"/>
                </a:lnTo>
                <a:lnTo>
                  <a:pt x="9831" y="12619"/>
                </a:lnTo>
                <a:lnTo>
                  <a:pt x="9721" y="12619"/>
                </a:lnTo>
                <a:lnTo>
                  <a:pt x="9391" y="12693"/>
                </a:lnTo>
                <a:lnTo>
                  <a:pt x="9097" y="12729"/>
                </a:lnTo>
                <a:lnTo>
                  <a:pt x="9024" y="12766"/>
                </a:lnTo>
                <a:lnTo>
                  <a:pt x="8987" y="12839"/>
                </a:lnTo>
                <a:lnTo>
                  <a:pt x="8987" y="12913"/>
                </a:lnTo>
                <a:lnTo>
                  <a:pt x="9024" y="12986"/>
                </a:lnTo>
                <a:lnTo>
                  <a:pt x="9024" y="13243"/>
                </a:lnTo>
                <a:lnTo>
                  <a:pt x="9097" y="13500"/>
                </a:lnTo>
                <a:lnTo>
                  <a:pt x="9134" y="13646"/>
                </a:lnTo>
                <a:lnTo>
                  <a:pt x="9207" y="13756"/>
                </a:lnTo>
                <a:lnTo>
                  <a:pt x="9317" y="13830"/>
                </a:lnTo>
                <a:lnTo>
                  <a:pt x="9427" y="13867"/>
                </a:lnTo>
                <a:lnTo>
                  <a:pt x="8987" y="14050"/>
                </a:lnTo>
                <a:lnTo>
                  <a:pt x="8950" y="13977"/>
                </a:lnTo>
                <a:lnTo>
                  <a:pt x="8804" y="13903"/>
                </a:lnTo>
                <a:lnTo>
                  <a:pt x="8767" y="13903"/>
                </a:lnTo>
                <a:lnTo>
                  <a:pt x="8620" y="13536"/>
                </a:lnTo>
                <a:lnTo>
                  <a:pt x="8510" y="13390"/>
                </a:lnTo>
                <a:lnTo>
                  <a:pt x="8364" y="13206"/>
                </a:lnTo>
                <a:lnTo>
                  <a:pt x="8327" y="13206"/>
                </a:lnTo>
                <a:lnTo>
                  <a:pt x="8327" y="13243"/>
                </a:lnTo>
                <a:lnTo>
                  <a:pt x="8327" y="13500"/>
                </a:lnTo>
                <a:lnTo>
                  <a:pt x="8364" y="13756"/>
                </a:lnTo>
                <a:lnTo>
                  <a:pt x="8510" y="14270"/>
                </a:lnTo>
                <a:lnTo>
                  <a:pt x="8070" y="14453"/>
                </a:lnTo>
                <a:lnTo>
                  <a:pt x="8033" y="14160"/>
                </a:lnTo>
                <a:lnTo>
                  <a:pt x="7960" y="13903"/>
                </a:lnTo>
                <a:lnTo>
                  <a:pt x="7923" y="13536"/>
                </a:lnTo>
                <a:lnTo>
                  <a:pt x="7923" y="13206"/>
                </a:lnTo>
                <a:lnTo>
                  <a:pt x="7887" y="13133"/>
                </a:lnTo>
                <a:lnTo>
                  <a:pt x="7813" y="13096"/>
                </a:lnTo>
                <a:lnTo>
                  <a:pt x="7777" y="13096"/>
                </a:lnTo>
                <a:lnTo>
                  <a:pt x="7703" y="13170"/>
                </a:lnTo>
                <a:lnTo>
                  <a:pt x="7667" y="13536"/>
                </a:lnTo>
                <a:lnTo>
                  <a:pt x="7630" y="13903"/>
                </a:lnTo>
                <a:lnTo>
                  <a:pt x="7667" y="14233"/>
                </a:lnTo>
                <a:lnTo>
                  <a:pt x="7667" y="14380"/>
                </a:lnTo>
                <a:lnTo>
                  <a:pt x="7740" y="14527"/>
                </a:lnTo>
                <a:lnTo>
                  <a:pt x="7483" y="14563"/>
                </a:lnTo>
                <a:lnTo>
                  <a:pt x="7190" y="14527"/>
                </a:lnTo>
                <a:lnTo>
                  <a:pt x="7006" y="14453"/>
                </a:lnTo>
                <a:lnTo>
                  <a:pt x="6786" y="14380"/>
                </a:lnTo>
                <a:lnTo>
                  <a:pt x="6823" y="14160"/>
                </a:lnTo>
                <a:lnTo>
                  <a:pt x="6860" y="13646"/>
                </a:lnTo>
                <a:lnTo>
                  <a:pt x="6860" y="13206"/>
                </a:lnTo>
                <a:lnTo>
                  <a:pt x="6860" y="12766"/>
                </a:lnTo>
                <a:lnTo>
                  <a:pt x="6823" y="12693"/>
                </a:lnTo>
                <a:lnTo>
                  <a:pt x="6713" y="12656"/>
                </a:lnTo>
                <a:lnTo>
                  <a:pt x="6346" y="12693"/>
                </a:lnTo>
                <a:lnTo>
                  <a:pt x="6309" y="12656"/>
                </a:lnTo>
                <a:lnTo>
                  <a:pt x="6236" y="12693"/>
                </a:lnTo>
                <a:lnTo>
                  <a:pt x="6089" y="12913"/>
                </a:lnTo>
                <a:lnTo>
                  <a:pt x="5943" y="13133"/>
                </a:lnTo>
                <a:lnTo>
                  <a:pt x="5869" y="13390"/>
                </a:lnTo>
                <a:lnTo>
                  <a:pt x="5796" y="13610"/>
                </a:lnTo>
                <a:lnTo>
                  <a:pt x="5392" y="13206"/>
                </a:lnTo>
                <a:lnTo>
                  <a:pt x="5686" y="12839"/>
                </a:lnTo>
                <a:lnTo>
                  <a:pt x="5943" y="12473"/>
                </a:lnTo>
                <a:lnTo>
                  <a:pt x="5943" y="12363"/>
                </a:lnTo>
                <a:lnTo>
                  <a:pt x="5943" y="12289"/>
                </a:lnTo>
                <a:lnTo>
                  <a:pt x="5869" y="12216"/>
                </a:lnTo>
                <a:lnTo>
                  <a:pt x="5686" y="12216"/>
                </a:lnTo>
                <a:lnTo>
                  <a:pt x="5612" y="12289"/>
                </a:lnTo>
                <a:lnTo>
                  <a:pt x="5209" y="12949"/>
                </a:lnTo>
                <a:lnTo>
                  <a:pt x="4952" y="12619"/>
                </a:lnTo>
                <a:lnTo>
                  <a:pt x="5136" y="12473"/>
                </a:lnTo>
                <a:lnTo>
                  <a:pt x="5319" y="12289"/>
                </a:lnTo>
                <a:lnTo>
                  <a:pt x="5466" y="12069"/>
                </a:lnTo>
                <a:lnTo>
                  <a:pt x="5576" y="11849"/>
                </a:lnTo>
                <a:lnTo>
                  <a:pt x="5576" y="11776"/>
                </a:lnTo>
                <a:lnTo>
                  <a:pt x="5576" y="11739"/>
                </a:lnTo>
                <a:lnTo>
                  <a:pt x="5539" y="11666"/>
                </a:lnTo>
                <a:lnTo>
                  <a:pt x="5502" y="11629"/>
                </a:lnTo>
                <a:lnTo>
                  <a:pt x="5319" y="11629"/>
                </a:lnTo>
                <a:lnTo>
                  <a:pt x="5282" y="11702"/>
                </a:lnTo>
                <a:lnTo>
                  <a:pt x="4805" y="12399"/>
                </a:lnTo>
                <a:lnTo>
                  <a:pt x="4439" y="11922"/>
                </a:lnTo>
                <a:lnTo>
                  <a:pt x="4549" y="11812"/>
                </a:lnTo>
                <a:lnTo>
                  <a:pt x="4879" y="11409"/>
                </a:lnTo>
                <a:lnTo>
                  <a:pt x="5209" y="10969"/>
                </a:lnTo>
                <a:lnTo>
                  <a:pt x="5209" y="10895"/>
                </a:lnTo>
                <a:lnTo>
                  <a:pt x="5246" y="10859"/>
                </a:lnTo>
                <a:lnTo>
                  <a:pt x="5282" y="10785"/>
                </a:lnTo>
                <a:lnTo>
                  <a:pt x="5282" y="10712"/>
                </a:lnTo>
                <a:lnTo>
                  <a:pt x="5209" y="10639"/>
                </a:lnTo>
                <a:lnTo>
                  <a:pt x="5099" y="10602"/>
                </a:lnTo>
                <a:lnTo>
                  <a:pt x="5026" y="10602"/>
                </a:lnTo>
                <a:lnTo>
                  <a:pt x="4952" y="10639"/>
                </a:lnTo>
                <a:lnTo>
                  <a:pt x="4549" y="11225"/>
                </a:lnTo>
                <a:lnTo>
                  <a:pt x="4329" y="11556"/>
                </a:lnTo>
                <a:lnTo>
                  <a:pt x="4292" y="11482"/>
                </a:lnTo>
                <a:lnTo>
                  <a:pt x="4145" y="11482"/>
                </a:lnTo>
                <a:lnTo>
                  <a:pt x="3888" y="11152"/>
                </a:lnTo>
                <a:lnTo>
                  <a:pt x="4329" y="10822"/>
                </a:lnTo>
                <a:lnTo>
                  <a:pt x="4549" y="10675"/>
                </a:lnTo>
                <a:lnTo>
                  <a:pt x="4732" y="10455"/>
                </a:lnTo>
                <a:lnTo>
                  <a:pt x="4769" y="10418"/>
                </a:lnTo>
                <a:lnTo>
                  <a:pt x="4805" y="10345"/>
                </a:lnTo>
                <a:lnTo>
                  <a:pt x="4732" y="10235"/>
                </a:lnTo>
                <a:lnTo>
                  <a:pt x="4659" y="10162"/>
                </a:lnTo>
                <a:lnTo>
                  <a:pt x="4585" y="10162"/>
                </a:lnTo>
                <a:lnTo>
                  <a:pt x="4512" y="10198"/>
                </a:lnTo>
                <a:lnTo>
                  <a:pt x="4292" y="10345"/>
                </a:lnTo>
                <a:lnTo>
                  <a:pt x="4072" y="10528"/>
                </a:lnTo>
                <a:lnTo>
                  <a:pt x="3705" y="10895"/>
                </a:lnTo>
                <a:lnTo>
                  <a:pt x="3256" y="10239"/>
                </a:lnTo>
                <a:lnTo>
                  <a:pt x="3256" y="10239"/>
                </a:lnTo>
                <a:lnTo>
                  <a:pt x="3485" y="10272"/>
                </a:lnTo>
                <a:lnTo>
                  <a:pt x="3742" y="10235"/>
                </a:lnTo>
                <a:lnTo>
                  <a:pt x="3888" y="10162"/>
                </a:lnTo>
                <a:lnTo>
                  <a:pt x="4072" y="10052"/>
                </a:lnTo>
                <a:lnTo>
                  <a:pt x="4365" y="9868"/>
                </a:lnTo>
                <a:lnTo>
                  <a:pt x="4769" y="9648"/>
                </a:lnTo>
                <a:lnTo>
                  <a:pt x="4989" y="9538"/>
                </a:lnTo>
                <a:lnTo>
                  <a:pt x="5172" y="9391"/>
                </a:lnTo>
                <a:lnTo>
                  <a:pt x="6053" y="10675"/>
                </a:lnTo>
                <a:lnTo>
                  <a:pt x="6383" y="11115"/>
                </a:lnTo>
                <a:lnTo>
                  <a:pt x="6713" y="11556"/>
                </a:lnTo>
                <a:lnTo>
                  <a:pt x="6896" y="11739"/>
                </a:lnTo>
                <a:lnTo>
                  <a:pt x="7116" y="11922"/>
                </a:lnTo>
                <a:lnTo>
                  <a:pt x="7336" y="12069"/>
                </a:lnTo>
                <a:lnTo>
                  <a:pt x="7593" y="12179"/>
                </a:lnTo>
                <a:lnTo>
                  <a:pt x="7813" y="12253"/>
                </a:lnTo>
                <a:lnTo>
                  <a:pt x="8070" y="12289"/>
                </a:lnTo>
                <a:lnTo>
                  <a:pt x="8547" y="12289"/>
                </a:lnTo>
                <a:lnTo>
                  <a:pt x="8767" y="12253"/>
                </a:lnTo>
                <a:lnTo>
                  <a:pt x="8987" y="12179"/>
                </a:lnTo>
                <a:lnTo>
                  <a:pt x="9207" y="12106"/>
                </a:lnTo>
                <a:lnTo>
                  <a:pt x="9427" y="11996"/>
                </a:lnTo>
                <a:lnTo>
                  <a:pt x="9684" y="11849"/>
                </a:lnTo>
                <a:lnTo>
                  <a:pt x="9867" y="11666"/>
                </a:lnTo>
                <a:lnTo>
                  <a:pt x="10051" y="11482"/>
                </a:lnTo>
                <a:lnTo>
                  <a:pt x="10198" y="11262"/>
                </a:lnTo>
                <a:lnTo>
                  <a:pt x="10308" y="11042"/>
                </a:lnTo>
                <a:lnTo>
                  <a:pt x="10418" y="10822"/>
                </a:lnTo>
                <a:lnTo>
                  <a:pt x="10491" y="10565"/>
                </a:lnTo>
                <a:lnTo>
                  <a:pt x="10528" y="10345"/>
                </a:lnTo>
                <a:lnTo>
                  <a:pt x="10564" y="9832"/>
                </a:lnTo>
                <a:lnTo>
                  <a:pt x="10528" y="9318"/>
                </a:lnTo>
                <a:lnTo>
                  <a:pt x="10418" y="8804"/>
                </a:lnTo>
                <a:lnTo>
                  <a:pt x="10234" y="8328"/>
                </a:lnTo>
                <a:lnTo>
                  <a:pt x="9978" y="7887"/>
                </a:lnTo>
                <a:lnTo>
                  <a:pt x="9684" y="7484"/>
                </a:lnTo>
                <a:lnTo>
                  <a:pt x="9097" y="6640"/>
                </a:lnTo>
                <a:lnTo>
                  <a:pt x="9354" y="6494"/>
                </a:lnTo>
                <a:lnTo>
                  <a:pt x="9574" y="6347"/>
                </a:lnTo>
                <a:lnTo>
                  <a:pt x="10014" y="5980"/>
                </a:lnTo>
                <a:lnTo>
                  <a:pt x="10418" y="5613"/>
                </a:lnTo>
                <a:close/>
                <a:moveTo>
                  <a:pt x="8400" y="2055"/>
                </a:moveTo>
                <a:lnTo>
                  <a:pt x="8290" y="2092"/>
                </a:lnTo>
                <a:lnTo>
                  <a:pt x="8217" y="2165"/>
                </a:lnTo>
                <a:lnTo>
                  <a:pt x="8180" y="2202"/>
                </a:lnTo>
                <a:lnTo>
                  <a:pt x="8180" y="2312"/>
                </a:lnTo>
                <a:lnTo>
                  <a:pt x="8180" y="2385"/>
                </a:lnTo>
                <a:lnTo>
                  <a:pt x="8107" y="2422"/>
                </a:lnTo>
                <a:lnTo>
                  <a:pt x="8033" y="2459"/>
                </a:lnTo>
                <a:lnTo>
                  <a:pt x="7300" y="3045"/>
                </a:lnTo>
                <a:lnTo>
                  <a:pt x="6896" y="3339"/>
                </a:lnTo>
                <a:lnTo>
                  <a:pt x="6529" y="3596"/>
                </a:lnTo>
                <a:lnTo>
                  <a:pt x="6456" y="3669"/>
                </a:lnTo>
                <a:lnTo>
                  <a:pt x="6419" y="3742"/>
                </a:lnTo>
                <a:lnTo>
                  <a:pt x="6419" y="3852"/>
                </a:lnTo>
                <a:lnTo>
                  <a:pt x="6419" y="3926"/>
                </a:lnTo>
                <a:lnTo>
                  <a:pt x="8547" y="6677"/>
                </a:lnTo>
                <a:lnTo>
                  <a:pt x="8547" y="6750"/>
                </a:lnTo>
                <a:lnTo>
                  <a:pt x="8620" y="6787"/>
                </a:lnTo>
                <a:lnTo>
                  <a:pt x="9391" y="7851"/>
                </a:lnTo>
                <a:lnTo>
                  <a:pt x="9684" y="8291"/>
                </a:lnTo>
                <a:lnTo>
                  <a:pt x="9904" y="8768"/>
                </a:lnTo>
                <a:lnTo>
                  <a:pt x="10014" y="9025"/>
                </a:lnTo>
                <a:lnTo>
                  <a:pt x="10088" y="9281"/>
                </a:lnTo>
                <a:lnTo>
                  <a:pt x="10124" y="9538"/>
                </a:lnTo>
                <a:lnTo>
                  <a:pt x="10124" y="9832"/>
                </a:lnTo>
                <a:lnTo>
                  <a:pt x="10124" y="10088"/>
                </a:lnTo>
                <a:lnTo>
                  <a:pt x="10088" y="10308"/>
                </a:lnTo>
                <a:lnTo>
                  <a:pt x="10014" y="10565"/>
                </a:lnTo>
                <a:lnTo>
                  <a:pt x="9904" y="10785"/>
                </a:lnTo>
                <a:lnTo>
                  <a:pt x="9794" y="11005"/>
                </a:lnTo>
                <a:lnTo>
                  <a:pt x="9647" y="11189"/>
                </a:lnTo>
                <a:lnTo>
                  <a:pt x="9464" y="11372"/>
                </a:lnTo>
                <a:lnTo>
                  <a:pt x="9281" y="11556"/>
                </a:lnTo>
                <a:lnTo>
                  <a:pt x="9097" y="11666"/>
                </a:lnTo>
                <a:lnTo>
                  <a:pt x="8877" y="11739"/>
                </a:lnTo>
                <a:lnTo>
                  <a:pt x="8657" y="11776"/>
                </a:lnTo>
                <a:lnTo>
                  <a:pt x="8437" y="11812"/>
                </a:lnTo>
                <a:lnTo>
                  <a:pt x="7997" y="11812"/>
                </a:lnTo>
                <a:lnTo>
                  <a:pt x="7813" y="11739"/>
                </a:lnTo>
                <a:lnTo>
                  <a:pt x="7593" y="11666"/>
                </a:lnTo>
                <a:lnTo>
                  <a:pt x="7373" y="11519"/>
                </a:lnTo>
                <a:lnTo>
                  <a:pt x="7153" y="11372"/>
                </a:lnTo>
                <a:lnTo>
                  <a:pt x="6970" y="11152"/>
                </a:lnTo>
                <a:lnTo>
                  <a:pt x="6823" y="10932"/>
                </a:lnTo>
                <a:lnTo>
                  <a:pt x="6053" y="9905"/>
                </a:lnTo>
                <a:lnTo>
                  <a:pt x="5356" y="8878"/>
                </a:lnTo>
                <a:lnTo>
                  <a:pt x="4659" y="7814"/>
                </a:lnTo>
                <a:lnTo>
                  <a:pt x="4035" y="6714"/>
                </a:lnTo>
                <a:lnTo>
                  <a:pt x="3742" y="6163"/>
                </a:lnTo>
                <a:lnTo>
                  <a:pt x="3485" y="5613"/>
                </a:lnTo>
                <a:lnTo>
                  <a:pt x="3412" y="5540"/>
                </a:lnTo>
                <a:lnTo>
                  <a:pt x="3301" y="5503"/>
                </a:lnTo>
                <a:lnTo>
                  <a:pt x="3191" y="5503"/>
                </a:lnTo>
                <a:lnTo>
                  <a:pt x="3118" y="5576"/>
                </a:lnTo>
                <a:lnTo>
                  <a:pt x="3008" y="5687"/>
                </a:lnTo>
                <a:lnTo>
                  <a:pt x="2861" y="5760"/>
                </a:lnTo>
                <a:lnTo>
                  <a:pt x="2715" y="5833"/>
                </a:lnTo>
                <a:lnTo>
                  <a:pt x="2568" y="5833"/>
                </a:lnTo>
                <a:lnTo>
                  <a:pt x="2421" y="5870"/>
                </a:lnTo>
                <a:lnTo>
                  <a:pt x="2274" y="5907"/>
                </a:lnTo>
                <a:lnTo>
                  <a:pt x="2018" y="6053"/>
                </a:lnTo>
                <a:lnTo>
                  <a:pt x="1431" y="6420"/>
                </a:lnTo>
                <a:lnTo>
                  <a:pt x="1137" y="6604"/>
                </a:lnTo>
                <a:lnTo>
                  <a:pt x="880" y="6824"/>
                </a:lnTo>
                <a:lnTo>
                  <a:pt x="770" y="6824"/>
                </a:lnTo>
                <a:lnTo>
                  <a:pt x="697" y="6897"/>
                </a:lnTo>
                <a:lnTo>
                  <a:pt x="660" y="6970"/>
                </a:lnTo>
                <a:lnTo>
                  <a:pt x="697" y="7080"/>
                </a:lnTo>
                <a:lnTo>
                  <a:pt x="1101" y="7814"/>
                </a:lnTo>
                <a:lnTo>
                  <a:pt x="1541" y="8548"/>
                </a:lnTo>
                <a:lnTo>
                  <a:pt x="2458" y="9942"/>
                </a:lnTo>
                <a:lnTo>
                  <a:pt x="3412" y="11335"/>
                </a:lnTo>
                <a:lnTo>
                  <a:pt x="4402" y="12693"/>
                </a:lnTo>
                <a:lnTo>
                  <a:pt x="4989" y="13426"/>
                </a:lnTo>
                <a:lnTo>
                  <a:pt x="4952" y="13426"/>
                </a:lnTo>
                <a:lnTo>
                  <a:pt x="4952" y="13500"/>
                </a:lnTo>
                <a:lnTo>
                  <a:pt x="4989" y="13536"/>
                </a:lnTo>
                <a:lnTo>
                  <a:pt x="5026" y="13573"/>
                </a:lnTo>
                <a:lnTo>
                  <a:pt x="5099" y="13536"/>
                </a:lnTo>
                <a:lnTo>
                  <a:pt x="5429" y="13940"/>
                </a:lnTo>
                <a:lnTo>
                  <a:pt x="5796" y="14307"/>
                </a:lnTo>
                <a:lnTo>
                  <a:pt x="5833" y="14343"/>
                </a:lnTo>
                <a:lnTo>
                  <a:pt x="5906" y="14380"/>
                </a:lnTo>
                <a:lnTo>
                  <a:pt x="6126" y="14563"/>
                </a:lnTo>
                <a:lnTo>
                  <a:pt x="6383" y="14710"/>
                </a:lnTo>
                <a:lnTo>
                  <a:pt x="6640" y="14857"/>
                </a:lnTo>
                <a:lnTo>
                  <a:pt x="6933" y="14967"/>
                </a:lnTo>
                <a:lnTo>
                  <a:pt x="7226" y="15040"/>
                </a:lnTo>
                <a:lnTo>
                  <a:pt x="7850" y="15040"/>
                </a:lnTo>
                <a:lnTo>
                  <a:pt x="8180" y="14967"/>
                </a:lnTo>
                <a:lnTo>
                  <a:pt x="8510" y="14820"/>
                </a:lnTo>
                <a:lnTo>
                  <a:pt x="8877" y="14673"/>
                </a:lnTo>
                <a:lnTo>
                  <a:pt x="9574" y="14343"/>
                </a:lnTo>
                <a:lnTo>
                  <a:pt x="11115" y="13683"/>
                </a:lnTo>
                <a:lnTo>
                  <a:pt x="11592" y="13426"/>
                </a:lnTo>
                <a:lnTo>
                  <a:pt x="11995" y="13170"/>
                </a:lnTo>
                <a:lnTo>
                  <a:pt x="12399" y="12839"/>
                </a:lnTo>
                <a:lnTo>
                  <a:pt x="12729" y="12436"/>
                </a:lnTo>
                <a:lnTo>
                  <a:pt x="12912" y="12142"/>
                </a:lnTo>
                <a:lnTo>
                  <a:pt x="13059" y="11849"/>
                </a:lnTo>
                <a:lnTo>
                  <a:pt x="13169" y="11519"/>
                </a:lnTo>
                <a:lnTo>
                  <a:pt x="13242" y="11189"/>
                </a:lnTo>
                <a:lnTo>
                  <a:pt x="13279" y="10859"/>
                </a:lnTo>
                <a:lnTo>
                  <a:pt x="13316" y="10528"/>
                </a:lnTo>
                <a:lnTo>
                  <a:pt x="13279" y="10198"/>
                </a:lnTo>
                <a:lnTo>
                  <a:pt x="13242" y="9868"/>
                </a:lnTo>
                <a:lnTo>
                  <a:pt x="13169" y="9538"/>
                </a:lnTo>
                <a:lnTo>
                  <a:pt x="13095" y="9208"/>
                </a:lnTo>
                <a:lnTo>
                  <a:pt x="12875" y="8584"/>
                </a:lnTo>
                <a:lnTo>
                  <a:pt x="12582" y="7961"/>
                </a:lnTo>
                <a:lnTo>
                  <a:pt x="12252" y="7374"/>
                </a:lnTo>
                <a:lnTo>
                  <a:pt x="11885" y="6824"/>
                </a:lnTo>
                <a:lnTo>
                  <a:pt x="10271" y="4476"/>
                </a:lnTo>
                <a:lnTo>
                  <a:pt x="8657" y="2165"/>
                </a:lnTo>
                <a:lnTo>
                  <a:pt x="8584" y="2092"/>
                </a:lnTo>
                <a:lnTo>
                  <a:pt x="8474" y="2055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62" name="Shape 262"/>
          <p:cNvSpPr/>
          <p:nvPr/>
        </p:nvSpPr>
        <p:spPr>
          <a:xfrm>
            <a:off x="8797587" y="3078732"/>
            <a:ext cx="386047" cy="258064"/>
          </a:xfrm>
          <a:custGeom>
            <a:avLst/>
            <a:gdLst/>
            <a:ahLst/>
            <a:cxnLst/>
            <a:rect l="0" t="0" r="0" b="0"/>
            <a:pathLst>
              <a:path w="13610" h="9098" extrusionOk="0">
                <a:moveTo>
                  <a:pt x="4696" y="0"/>
                </a:moveTo>
                <a:lnTo>
                  <a:pt x="4586" y="74"/>
                </a:lnTo>
                <a:lnTo>
                  <a:pt x="4256" y="440"/>
                </a:lnTo>
                <a:lnTo>
                  <a:pt x="3999" y="844"/>
                </a:lnTo>
                <a:lnTo>
                  <a:pt x="3742" y="1247"/>
                </a:lnTo>
                <a:lnTo>
                  <a:pt x="3522" y="1688"/>
                </a:lnTo>
                <a:lnTo>
                  <a:pt x="3339" y="2128"/>
                </a:lnTo>
                <a:lnTo>
                  <a:pt x="3228" y="2605"/>
                </a:lnTo>
                <a:lnTo>
                  <a:pt x="3118" y="3081"/>
                </a:lnTo>
                <a:lnTo>
                  <a:pt x="3045" y="3595"/>
                </a:lnTo>
                <a:lnTo>
                  <a:pt x="3008" y="3852"/>
                </a:lnTo>
                <a:lnTo>
                  <a:pt x="2935" y="4072"/>
                </a:lnTo>
                <a:lnTo>
                  <a:pt x="2825" y="4329"/>
                </a:lnTo>
                <a:lnTo>
                  <a:pt x="2678" y="4512"/>
                </a:lnTo>
                <a:lnTo>
                  <a:pt x="2605" y="4622"/>
                </a:lnTo>
                <a:lnTo>
                  <a:pt x="2495" y="4659"/>
                </a:lnTo>
                <a:lnTo>
                  <a:pt x="2275" y="4732"/>
                </a:lnTo>
                <a:lnTo>
                  <a:pt x="1835" y="4732"/>
                </a:lnTo>
                <a:lnTo>
                  <a:pt x="1541" y="4659"/>
                </a:lnTo>
                <a:lnTo>
                  <a:pt x="991" y="4659"/>
                </a:lnTo>
                <a:lnTo>
                  <a:pt x="881" y="4732"/>
                </a:lnTo>
                <a:lnTo>
                  <a:pt x="771" y="4769"/>
                </a:lnTo>
                <a:lnTo>
                  <a:pt x="587" y="4732"/>
                </a:lnTo>
                <a:lnTo>
                  <a:pt x="404" y="4732"/>
                </a:lnTo>
                <a:lnTo>
                  <a:pt x="257" y="4805"/>
                </a:lnTo>
                <a:lnTo>
                  <a:pt x="74" y="4879"/>
                </a:lnTo>
                <a:lnTo>
                  <a:pt x="37" y="4952"/>
                </a:lnTo>
                <a:lnTo>
                  <a:pt x="0" y="5026"/>
                </a:lnTo>
                <a:lnTo>
                  <a:pt x="0" y="5172"/>
                </a:lnTo>
                <a:lnTo>
                  <a:pt x="37" y="5209"/>
                </a:lnTo>
                <a:lnTo>
                  <a:pt x="74" y="5246"/>
                </a:lnTo>
                <a:lnTo>
                  <a:pt x="147" y="5282"/>
                </a:lnTo>
                <a:lnTo>
                  <a:pt x="221" y="5246"/>
                </a:lnTo>
                <a:lnTo>
                  <a:pt x="514" y="5172"/>
                </a:lnTo>
                <a:lnTo>
                  <a:pt x="587" y="5282"/>
                </a:lnTo>
                <a:lnTo>
                  <a:pt x="697" y="5356"/>
                </a:lnTo>
                <a:lnTo>
                  <a:pt x="807" y="5356"/>
                </a:lnTo>
                <a:lnTo>
                  <a:pt x="881" y="5319"/>
                </a:lnTo>
                <a:lnTo>
                  <a:pt x="918" y="5282"/>
                </a:lnTo>
                <a:lnTo>
                  <a:pt x="991" y="5209"/>
                </a:lnTo>
                <a:lnTo>
                  <a:pt x="1064" y="5172"/>
                </a:lnTo>
                <a:lnTo>
                  <a:pt x="1248" y="5136"/>
                </a:lnTo>
                <a:lnTo>
                  <a:pt x="1431" y="5172"/>
                </a:lnTo>
                <a:lnTo>
                  <a:pt x="1614" y="5209"/>
                </a:lnTo>
                <a:lnTo>
                  <a:pt x="1981" y="5282"/>
                </a:lnTo>
                <a:lnTo>
                  <a:pt x="2201" y="5282"/>
                </a:lnTo>
                <a:lnTo>
                  <a:pt x="2385" y="5246"/>
                </a:lnTo>
                <a:lnTo>
                  <a:pt x="2605" y="5209"/>
                </a:lnTo>
                <a:lnTo>
                  <a:pt x="2752" y="5136"/>
                </a:lnTo>
                <a:lnTo>
                  <a:pt x="2935" y="5026"/>
                </a:lnTo>
                <a:lnTo>
                  <a:pt x="3082" y="4879"/>
                </a:lnTo>
                <a:lnTo>
                  <a:pt x="3192" y="4732"/>
                </a:lnTo>
                <a:lnTo>
                  <a:pt x="3302" y="4549"/>
                </a:lnTo>
                <a:lnTo>
                  <a:pt x="3449" y="4182"/>
                </a:lnTo>
                <a:lnTo>
                  <a:pt x="3522" y="3925"/>
                </a:lnTo>
                <a:lnTo>
                  <a:pt x="3559" y="3668"/>
                </a:lnTo>
                <a:lnTo>
                  <a:pt x="3632" y="3118"/>
                </a:lnTo>
                <a:lnTo>
                  <a:pt x="3742" y="2641"/>
                </a:lnTo>
                <a:lnTo>
                  <a:pt x="3889" y="2201"/>
                </a:lnTo>
                <a:lnTo>
                  <a:pt x="4035" y="1834"/>
                </a:lnTo>
                <a:lnTo>
                  <a:pt x="4219" y="1467"/>
                </a:lnTo>
                <a:lnTo>
                  <a:pt x="4402" y="1137"/>
                </a:lnTo>
                <a:lnTo>
                  <a:pt x="4659" y="844"/>
                </a:lnTo>
                <a:lnTo>
                  <a:pt x="5173" y="2861"/>
                </a:lnTo>
                <a:lnTo>
                  <a:pt x="5649" y="4842"/>
                </a:lnTo>
                <a:lnTo>
                  <a:pt x="6126" y="6860"/>
                </a:lnTo>
                <a:lnTo>
                  <a:pt x="6567" y="8914"/>
                </a:lnTo>
                <a:lnTo>
                  <a:pt x="6603" y="8987"/>
                </a:lnTo>
                <a:lnTo>
                  <a:pt x="6713" y="9061"/>
                </a:lnTo>
                <a:lnTo>
                  <a:pt x="6787" y="9097"/>
                </a:lnTo>
                <a:lnTo>
                  <a:pt x="6897" y="9097"/>
                </a:lnTo>
                <a:lnTo>
                  <a:pt x="7153" y="8987"/>
                </a:lnTo>
                <a:lnTo>
                  <a:pt x="7374" y="8804"/>
                </a:lnTo>
                <a:lnTo>
                  <a:pt x="7520" y="8620"/>
                </a:lnTo>
                <a:lnTo>
                  <a:pt x="7667" y="8364"/>
                </a:lnTo>
                <a:lnTo>
                  <a:pt x="7814" y="7997"/>
                </a:lnTo>
                <a:lnTo>
                  <a:pt x="7924" y="7593"/>
                </a:lnTo>
                <a:lnTo>
                  <a:pt x="8181" y="6823"/>
                </a:lnTo>
                <a:lnTo>
                  <a:pt x="9061" y="3962"/>
                </a:lnTo>
                <a:lnTo>
                  <a:pt x="9208" y="4439"/>
                </a:lnTo>
                <a:lnTo>
                  <a:pt x="9318" y="4952"/>
                </a:lnTo>
                <a:lnTo>
                  <a:pt x="9318" y="5062"/>
                </a:lnTo>
                <a:lnTo>
                  <a:pt x="9391" y="5136"/>
                </a:lnTo>
                <a:lnTo>
                  <a:pt x="9464" y="5209"/>
                </a:lnTo>
                <a:lnTo>
                  <a:pt x="9574" y="5209"/>
                </a:lnTo>
                <a:lnTo>
                  <a:pt x="12032" y="5062"/>
                </a:lnTo>
                <a:lnTo>
                  <a:pt x="12069" y="5136"/>
                </a:lnTo>
                <a:lnTo>
                  <a:pt x="12105" y="5209"/>
                </a:lnTo>
                <a:lnTo>
                  <a:pt x="12326" y="5356"/>
                </a:lnTo>
                <a:lnTo>
                  <a:pt x="12582" y="5429"/>
                </a:lnTo>
                <a:lnTo>
                  <a:pt x="12619" y="5466"/>
                </a:lnTo>
                <a:lnTo>
                  <a:pt x="12912" y="5466"/>
                </a:lnTo>
                <a:lnTo>
                  <a:pt x="13059" y="5429"/>
                </a:lnTo>
                <a:lnTo>
                  <a:pt x="13206" y="5319"/>
                </a:lnTo>
                <a:lnTo>
                  <a:pt x="13316" y="5209"/>
                </a:lnTo>
                <a:lnTo>
                  <a:pt x="13426" y="5062"/>
                </a:lnTo>
                <a:lnTo>
                  <a:pt x="13536" y="4915"/>
                </a:lnTo>
                <a:lnTo>
                  <a:pt x="13609" y="4732"/>
                </a:lnTo>
                <a:lnTo>
                  <a:pt x="13609" y="4659"/>
                </a:lnTo>
                <a:lnTo>
                  <a:pt x="13609" y="4549"/>
                </a:lnTo>
                <a:lnTo>
                  <a:pt x="13536" y="4439"/>
                </a:lnTo>
                <a:lnTo>
                  <a:pt x="13426" y="4292"/>
                </a:lnTo>
                <a:lnTo>
                  <a:pt x="13279" y="4219"/>
                </a:lnTo>
                <a:lnTo>
                  <a:pt x="13133" y="4145"/>
                </a:lnTo>
                <a:lnTo>
                  <a:pt x="12949" y="4072"/>
                </a:lnTo>
                <a:lnTo>
                  <a:pt x="12802" y="4072"/>
                </a:lnTo>
                <a:lnTo>
                  <a:pt x="12619" y="4108"/>
                </a:lnTo>
                <a:lnTo>
                  <a:pt x="12436" y="4182"/>
                </a:lnTo>
                <a:lnTo>
                  <a:pt x="12326" y="4255"/>
                </a:lnTo>
                <a:lnTo>
                  <a:pt x="12252" y="4329"/>
                </a:lnTo>
                <a:lnTo>
                  <a:pt x="12142" y="4512"/>
                </a:lnTo>
                <a:lnTo>
                  <a:pt x="9794" y="4659"/>
                </a:lnTo>
                <a:lnTo>
                  <a:pt x="9721" y="4255"/>
                </a:lnTo>
                <a:lnTo>
                  <a:pt x="9611" y="3852"/>
                </a:lnTo>
                <a:lnTo>
                  <a:pt x="9464" y="3448"/>
                </a:lnTo>
                <a:lnTo>
                  <a:pt x="9281" y="3045"/>
                </a:lnTo>
                <a:lnTo>
                  <a:pt x="9208" y="2971"/>
                </a:lnTo>
                <a:lnTo>
                  <a:pt x="9134" y="2935"/>
                </a:lnTo>
                <a:lnTo>
                  <a:pt x="8987" y="2935"/>
                </a:lnTo>
                <a:lnTo>
                  <a:pt x="8841" y="2971"/>
                </a:lnTo>
                <a:lnTo>
                  <a:pt x="8804" y="3045"/>
                </a:lnTo>
                <a:lnTo>
                  <a:pt x="8767" y="3118"/>
                </a:lnTo>
                <a:lnTo>
                  <a:pt x="7850" y="6016"/>
                </a:lnTo>
                <a:lnTo>
                  <a:pt x="7374" y="7557"/>
                </a:lnTo>
                <a:lnTo>
                  <a:pt x="7227" y="7997"/>
                </a:lnTo>
                <a:lnTo>
                  <a:pt x="7153" y="8217"/>
                </a:lnTo>
                <a:lnTo>
                  <a:pt x="7007" y="8400"/>
                </a:lnTo>
                <a:lnTo>
                  <a:pt x="6567" y="6346"/>
                </a:lnTo>
                <a:lnTo>
                  <a:pt x="6090" y="4292"/>
                </a:lnTo>
                <a:lnTo>
                  <a:pt x="5576" y="2238"/>
                </a:lnTo>
                <a:lnTo>
                  <a:pt x="5026" y="220"/>
                </a:lnTo>
                <a:lnTo>
                  <a:pt x="4953" y="74"/>
                </a:lnTo>
                <a:lnTo>
                  <a:pt x="4842" y="37"/>
                </a:lnTo>
                <a:lnTo>
                  <a:pt x="4696" y="0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63" name="Shape 263"/>
          <p:cNvSpPr/>
          <p:nvPr/>
        </p:nvSpPr>
        <p:spPr>
          <a:xfrm>
            <a:off x="7782420" y="4885132"/>
            <a:ext cx="174841" cy="187322"/>
          </a:xfrm>
          <a:custGeom>
            <a:avLst/>
            <a:gdLst/>
            <a:ahLst/>
            <a:cxnLst/>
            <a:rect l="0" t="0" r="0" b="0"/>
            <a:pathLst>
              <a:path w="6164" h="6604" extrusionOk="0">
                <a:moveTo>
                  <a:pt x="3962" y="0"/>
                </a:moveTo>
                <a:lnTo>
                  <a:pt x="3926" y="37"/>
                </a:lnTo>
                <a:lnTo>
                  <a:pt x="3889" y="74"/>
                </a:lnTo>
                <a:lnTo>
                  <a:pt x="3889" y="147"/>
                </a:lnTo>
                <a:lnTo>
                  <a:pt x="3522" y="477"/>
                </a:lnTo>
                <a:lnTo>
                  <a:pt x="3229" y="807"/>
                </a:lnTo>
                <a:lnTo>
                  <a:pt x="2788" y="1284"/>
                </a:lnTo>
                <a:lnTo>
                  <a:pt x="2458" y="1651"/>
                </a:lnTo>
                <a:lnTo>
                  <a:pt x="2201" y="1578"/>
                </a:lnTo>
                <a:lnTo>
                  <a:pt x="1321" y="1321"/>
                </a:lnTo>
                <a:lnTo>
                  <a:pt x="1138" y="1284"/>
                </a:lnTo>
                <a:lnTo>
                  <a:pt x="808" y="1211"/>
                </a:lnTo>
                <a:lnTo>
                  <a:pt x="661" y="1174"/>
                </a:lnTo>
                <a:lnTo>
                  <a:pt x="514" y="1211"/>
                </a:lnTo>
                <a:lnTo>
                  <a:pt x="441" y="1248"/>
                </a:lnTo>
                <a:lnTo>
                  <a:pt x="441" y="1284"/>
                </a:lnTo>
                <a:lnTo>
                  <a:pt x="441" y="1358"/>
                </a:lnTo>
                <a:lnTo>
                  <a:pt x="477" y="1468"/>
                </a:lnTo>
                <a:lnTo>
                  <a:pt x="551" y="1541"/>
                </a:lnTo>
                <a:lnTo>
                  <a:pt x="661" y="1614"/>
                </a:lnTo>
                <a:lnTo>
                  <a:pt x="771" y="1651"/>
                </a:lnTo>
                <a:lnTo>
                  <a:pt x="1064" y="1761"/>
                </a:lnTo>
                <a:lnTo>
                  <a:pt x="1284" y="1798"/>
                </a:lnTo>
                <a:lnTo>
                  <a:pt x="2055" y="2018"/>
                </a:lnTo>
                <a:lnTo>
                  <a:pt x="2055" y="2091"/>
                </a:lnTo>
                <a:lnTo>
                  <a:pt x="2091" y="2165"/>
                </a:lnTo>
                <a:lnTo>
                  <a:pt x="2165" y="2238"/>
                </a:lnTo>
                <a:lnTo>
                  <a:pt x="2201" y="2238"/>
                </a:lnTo>
                <a:lnTo>
                  <a:pt x="2275" y="2275"/>
                </a:lnTo>
                <a:lnTo>
                  <a:pt x="2385" y="2238"/>
                </a:lnTo>
                <a:lnTo>
                  <a:pt x="2532" y="2165"/>
                </a:lnTo>
                <a:lnTo>
                  <a:pt x="2678" y="2128"/>
                </a:lnTo>
                <a:lnTo>
                  <a:pt x="2752" y="2091"/>
                </a:lnTo>
                <a:lnTo>
                  <a:pt x="2788" y="2055"/>
                </a:lnTo>
                <a:lnTo>
                  <a:pt x="2788" y="1981"/>
                </a:lnTo>
                <a:lnTo>
                  <a:pt x="2788" y="1908"/>
                </a:lnTo>
                <a:lnTo>
                  <a:pt x="2935" y="1761"/>
                </a:lnTo>
                <a:lnTo>
                  <a:pt x="3375" y="1284"/>
                </a:lnTo>
                <a:lnTo>
                  <a:pt x="3815" y="771"/>
                </a:lnTo>
                <a:lnTo>
                  <a:pt x="3852" y="1394"/>
                </a:lnTo>
                <a:lnTo>
                  <a:pt x="3852" y="2091"/>
                </a:lnTo>
                <a:lnTo>
                  <a:pt x="3889" y="2421"/>
                </a:lnTo>
                <a:lnTo>
                  <a:pt x="3962" y="2605"/>
                </a:lnTo>
                <a:lnTo>
                  <a:pt x="4036" y="2751"/>
                </a:lnTo>
                <a:lnTo>
                  <a:pt x="4109" y="2825"/>
                </a:lnTo>
                <a:lnTo>
                  <a:pt x="4219" y="2825"/>
                </a:lnTo>
                <a:lnTo>
                  <a:pt x="4476" y="3008"/>
                </a:lnTo>
                <a:lnTo>
                  <a:pt x="4732" y="3155"/>
                </a:lnTo>
                <a:lnTo>
                  <a:pt x="5063" y="3265"/>
                </a:lnTo>
                <a:lnTo>
                  <a:pt x="5356" y="3338"/>
                </a:lnTo>
                <a:lnTo>
                  <a:pt x="5246" y="3412"/>
                </a:lnTo>
                <a:lnTo>
                  <a:pt x="4732" y="3669"/>
                </a:lnTo>
                <a:lnTo>
                  <a:pt x="4512" y="3779"/>
                </a:lnTo>
                <a:lnTo>
                  <a:pt x="4292" y="3925"/>
                </a:lnTo>
                <a:lnTo>
                  <a:pt x="4219" y="3925"/>
                </a:lnTo>
                <a:lnTo>
                  <a:pt x="4182" y="3962"/>
                </a:lnTo>
                <a:lnTo>
                  <a:pt x="4072" y="4072"/>
                </a:lnTo>
                <a:lnTo>
                  <a:pt x="3962" y="4292"/>
                </a:lnTo>
                <a:lnTo>
                  <a:pt x="3889" y="4549"/>
                </a:lnTo>
                <a:lnTo>
                  <a:pt x="3852" y="5283"/>
                </a:lnTo>
                <a:lnTo>
                  <a:pt x="3852" y="5649"/>
                </a:lnTo>
                <a:lnTo>
                  <a:pt x="3852" y="6053"/>
                </a:lnTo>
                <a:lnTo>
                  <a:pt x="3559" y="5723"/>
                </a:lnTo>
                <a:lnTo>
                  <a:pt x="3229" y="5393"/>
                </a:lnTo>
                <a:lnTo>
                  <a:pt x="2642" y="4769"/>
                </a:lnTo>
                <a:lnTo>
                  <a:pt x="2568" y="4659"/>
                </a:lnTo>
                <a:lnTo>
                  <a:pt x="2495" y="4586"/>
                </a:lnTo>
                <a:lnTo>
                  <a:pt x="2385" y="4586"/>
                </a:lnTo>
                <a:lnTo>
                  <a:pt x="2385" y="4622"/>
                </a:lnTo>
                <a:lnTo>
                  <a:pt x="2312" y="4622"/>
                </a:lnTo>
                <a:lnTo>
                  <a:pt x="1908" y="4769"/>
                </a:lnTo>
                <a:lnTo>
                  <a:pt x="1468" y="4842"/>
                </a:lnTo>
                <a:lnTo>
                  <a:pt x="1064" y="4916"/>
                </a:lnTo>
                <a:lnTo>
                  <a:pt x="624" y="4952"/>
                </a:lnTo>
                <a:lnTo>
                  <a:pt x="1138" y="4329"/>
                </a:lnTo>
                <a:lnTo>
                  <a:pt x="1358" y="3999"/>
                </a:lnTo>
                <a:lnTo>
                  <a:pt x="1541" y="3632"/>
                </a:lnTo>
                <a:lnTo>
                  <a:pt x="1688" y="3595"/>
                </a:lnTo>
                <a:lnTo>
                  <a:pt x="1725" y="3558"/>
                </a:lnTo>
                <a:lnTo>
                  <a:pt x="1761" y="3485"/>
                </a:lnTo>
                <a:lnTo>
                  <a:pt x="1798" y="3448"/>
                </a:lnTo>
                <a:lnTo>
                  <a:pt x="1798" y="3375"/>
                </a:lnTo>
                <a:lnTo>
                  <a:pt x="1761" y="3302"/>
                </a:lnTo>
                <a:lnTo>
                  <a:pt x="1725" y="3265"/>
                </a:lnTo>
                <a:lnTo>
                  <a:pt x="1651" y="3228"/>
                </a:lnTo>
                <a:lnTo>
                  <a:pt x="1541" y="3045"/>
                </a:lnTo>
                <a:lnTo>
                  <a:pt x="1211" y="2458"/>
                </a:lnTo>
                <a:lnTo>
                  <a:pt x="844" y="1908"/>
                </a:lnTo>
                <a:lnTo>
                  <a:pt x="624" y="1651"/>
                </a:lnTo>
                <a:lnTo>
                  <a:pt x="367" y="1431"/>
                </a:lnTo>
                <a:lnTo>
                  <a:pt x="257" y="1394"/>
                </a:lnTo>
                <a:lnTo>
                  <a:pt x="184" y="1431"/>
                </a:lnTo>
                <a:lnTo>
                  <a:pt x="111" y="1504"/>
                </a:lnTo>
                <a:lnTo>
                  <a:pt x="111" y="1578"/>
                </a:lnTo>
                <a:lnTo>
                  <a:pt x="111" y="1614"/>
                </a:lnTo>
                <a:lnTo>
                  <a:pt x="331" y="1945"/>
                </a:lnTo>
                <a:lnTo>
                  <a:pt x="551" y="2238"/>
                </a:lnTo>
                <a:lnTo>
                  <a:pt x="771" y="2531"/>
                </a:lnTo>
                <a:lnTo>
                  <a:pt x="954" y="2825"/>
                </a:lnTo>
                <a:lnTo>
                  <a:pt x="1101" y="3155"/>
                </a:lnTo>
                <a:lnTo>
                  <a:pt x="1174" y="3338"/>
                </a:lnTo>
                <a:lnTo>
                  <a:pt x="1284" y="3522"/>
                </a:lnTo>
                <a:lnTo>
                  <a:pt x="1101" y="3669"/>
                </a:lnTo>
                <a:lnTo>
                  <a:pt x="918" y="3815"/>
                </a:lnTo>
                <a:lnTo>
                  <a:pt x="587" y="4219"/>
                </a:lnTo>
                <a:lnTo>
                  <a:pt x="294" y="4622"/>
                </a:lnTo>
                <a:lnTo>
                  <a:pt x="37" y="5062"/>
                </a:lnTo>
                <a:lnTo>
                  <a:pt x="1" y="5172"/>
                </a:lnTo>
                <a:lnTo>
                  <a:pt x="1" y="5283"/>
                </a:lnTo>
                <a:lnTo>
                  <a:pt x="74" y="5356"/>
                </a:lnTo>
                <a:lnTo>
                  <a:pt x="184" y="5393"/>
                </a:lnTo>
                <a:lnTo>
                  <a:pt x="734" y="5393"/>
                </a:lnTo>
                <a:lnTo>
                  <a:pt x="1284" y="5356"/>
                </a:lnTo>
                <a:lnTo>
                  <a:pt x="1835" y="5246"/>
                </a:lnTo>
                <a:lnTo>
                  <a:pt x="2348" y="5062"/>
                </a:lnTo>
                <a:lnTo>
                  <a:pt x="2568" y="5356"/>
                </a:lnTo>
                <a:lnTo>
                  <a:pt x="2788" y="5576"/>
                </a:lnTo>
                <a:lnTo>
                  <a:pt x="3229" y="6163"/>
                </a:lnTo>
                <a:lnTo>
                  <a:pt x="3485" y="6383"/>
                </a:lnTo>
                <a:lnTo>
                  <a:pt x="3632" y="6493"/>
                </a:lnTo>
                <a:lnTo>
                  <a:pt x="3779" y="6566"/>
                </a:lnTo>
                <a:lnTo>
                  <a:pt x="3889" y="6566"/>
                </a:lnTo>
                <a:lnTo>
                  <a:pt x="4036" y="6530"/>
                </a:lnTo>
                <a:lnTo>
                  <a:pt x="4146" y="6603"/>
                </a:lnTo>
                <a:lnTo>
                  <a:pt x="4292" y="6603"/>
                </a:lnTo>
                <a:lnTo>
                  <a:pt x="4366" y="6530"/>
                </a:lnTo>
                <a:lnTo>
                  <a:pt x="4402" y="6456"/>
                </a:lnTo>
                <a:lnTo>
                  <a:pt x="4439" y="6383"/>
                </a:lnTo>
                <a:lnTo>
                  <a:pt x="4402" y="6310"/>
                </a:lnTo>
                <a:lnTo>
                  <a:pt x="4366" y="6273"/>
                </a:lnTo>
                <a:lnTo>
                  <a:pt x="4329" y="6236"/>
                </a:lnTo>
                <a:lnTo>
                  <a:pt x="4292" y="6053"/>
                </a:lnTo>
                <a:lnTo>
                  <a:pt x="4292" y="5833"/>
                </a:lnTo>
                <a:lnTo>
                  <a:pt x="4256" y="5172"/>
                </a:lnTo>
                <a:lnTo>
                  <a:pt x="4256" y="4769"/>
                </a:lnTo>
                <a:lnTo>
                  <a:pt x="4256" y="4402"/>
                </a:lnTo>
                <a:lnTo>
                  <a:pt x="4402" y="4402"/>
                </a:lnTo>
                <a:lnTo>
                  <a:pt x="4476" y="4365"/>
                </a:lnTo>
                <a:lnTo>
                  <a:pt x="4549" y="4292"/>
                </a:lnTo>
                <a:lnTo>
                  <a:pt x="4549" y="4255"/>
                </a:lnTo>
                <a:lnTo>
                  <a:pt x="4622" y="4219"/>
                </a:lnTo>
                <a:lnTo>
                  <a:pt x="5209" y="3889"/>
                </a:lnTo>
                <a:lnTo>
                  <a:pt x="5539" y="3705"/>
                </a:lnTo>
                <a:lnTo>
                  <a:pt x="5686" y="3595"/>
                </a:lnTo>
                <a:lnTo>
                  <a:pt x="5833" y="3485"/>
                </a:lnTo>
                <a:lnTo>
                  <a:pt x="5980" y="3485"/>
                </a:lnTo>
                <a:lnTo>
                  <a:pt x="6090" y="3448"/>
                </a:lnTo>
                <a:lnTo>
                  <a:pt x="6126" y="3375"/>
                </a:lnTo>
                <a:lnTo>
                  <a:pt x="6163" y="3302"/>
                </a:lnTo>
                <a:lnTo>
                  <a:pt x="6163" y="3228"/>
                </a:lnTo>
                <a:lnTo>
                  <a:pt x="6126" y="3118"/>
                </a:lnTo>
                <a:lnTo>
                  <a:pt x="6090" y="3045"/>
                </a:lnTo>
                <a:lnTo>
                  <a:pt x="5980" y="3008"/>
                </a:lnTo>
                <a:lnTo>
                  <a:pt x="5576" y="2935"/>
                </a:lnTo>
                <a:lnTo>
                  <a:pt x="5173" y="2788"/>
                </a:lnTo>
                <a:lnTo>
                  <a:pt x="4769" y="2678"/>
                </a:lnTo>
                <a:lnTo>
                  <a:pt x="4366" y="2568"/>
                </a:lnTo>
                <a:lnTo>
                  <a:pt x="4366" y="2275"/>
                </a:lnTo>
                <a:lnTo>
                  <a:pt x="4329" y="2018"/>
                </a:lnTo>
                <a:lnTo>
                  <a:pt x="4256" y="1468"/>
                </a:lnTo>
                <a:lnTo>
                  <a:pt x="4256" y="881"/>
                </a:lnTo>
                <a:lnTo>
                  <a:pt x="4219" y="551"/>
                </a:lnTo>
                <a:lnTo>
                  <a:pt x="4182" y="257"/>
                </a:lnTo>
                <a:lnTo>
                  <a:pt x="4219" y="184"/>
                </a:lnTo>
                <a:lnTo>
                  <a:pt x="4256" y="110"/>
                </a:lnTo>
                <a:lnTo>
                  <a:pt x="4219" y="37"/>
                </a:lnTo>
                <a:lnTo>
                  <a:pt x="4182" y="0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64" name="Shape 264"/>
          <p:cNvSpPr/>
          <p:nvPr/>
        </p:nvSpPr>
        <p:spPr>
          <a:xfrm>
            <a:off x="346877" y="608614"/>
            <a:ext cx="210213" cy="458888"/>
          </a:xfrm>
          <a:custGeom>
            <a:avLst/>
            <a:gdLst/>
            <a:ahLst/>
            <a:cxnLst/>
            <a:rect l="0" t="0" r="0" b="0"/>
            <a:pathLst>
              <a:path w="7411" h="16178" extrusionOk="0">
                <a:moveTo>
                  <a:pt x="3339" y="147"/>
                </a:moveTo>
                <a:lnTo>
                  <a:pt x="3229" y="441"/>
                </a:lnTo>
                <a:lnTo>
                  <a:pt x="3155" y="734"/>
                </a:lnTo>
                <a:lnTo>
                  <a:pt x="3119" y="1358"/>
                </a:lnTo>
                <a:lnTo>
                  <a:pt x="3082" y="2972"/>
                </a:lnTo>
                <a:lnTo>
                  <a:pt x="3119" y="4476"/>
                </a:lnTo>
                <a:lnTo>
                  <a:pt x="3119" y="5283"/>
                </a:lnTo>
                <a:lnTo>
                  <a:pt x="3119" y="5576"/>
                </a:lnTo>
                <a:lnTo>
                  <a:pt x="3155" y="5723"/>
                </a:lnTo>
                <a:lnTo>
                  <a:pt x="3229" y="5870"/>
                </a:lnTo>
                <a:lnTo>
                  <a:pt x="3265" y="5906"/>
                </a:lnTo>
                <a:lnTo>
                  <a:pt x="3339" y="5943"/>
                </a:lnTo>
                <a:lnTo>
                  <a:pt x="3375" y="5943"/>
                </a:lnTo>
                <a:lnTo>
                  <a:pt x="3449" y="5870"/>
                </a:lnTo>
                <a:lnTo>
                  <a:pt x="3486" y="5760"/>
                </a:lnTo>
                <a:lnTo>
                  <a:pt x="3522" y="5649"/>
                </a:lnTo>
                <a:lnTo>
                  <a:pt x="3522" y="5393"/>
                </a:lnTo>
                <a:lnTo>
                  <a:pt x="3522" y="4586"/>
                </a:lnTo>
                <a:lnTo>
                  <a:pt x="3486" y="2972"/>
                </a:lnTo>
                <a:lnTo>
                  <a:pt x="3522" y="1504"/>
                </a:lnTo>
                <a:lnTo>
                  <a:pt x="3522" y="808"/>
                </a:lnTo>
                <a:lnTo>
                  <a:pt x="3486" y="477"/>
                </a:lnTo>
                <a:lnTo>
                  <a:pt x="3412" y="294"/>
                </a:lnTo>
                <a:lnTo>
                  <a:pt x="3375" y="147"/>
                </a:lnTo>
                <a:close/>
                <a:moveTo>
                  <a:pt x="1725" y="1"/>
                </a:moveTo>
                <a:lnTo>
                  <a:pt x="1688" y="37"/>
                </a:lnTo>
                <a:lnTo>
                  <a:pt x="1615" y="147"/>
                </a:lnTo>
                <a:lnTo>
                  <a:pt x="1578" y="294"/>
                </a:lnTo>
                <a:lnTo>
                  <a:pt x="1541" y="624"/>
                </a:lnTo>
                <a:lnTo>
                  <a:pt x="1578" y="1284"/>
                </a:lnTo>
                <a:lnTo>
                  <a:pt x="1615" y="2898"/>
                </a:lnTo>
                <a:lnTo>
                  <a:pt x="1725" y="6236"/>
                </a:lnTo>
                <a:lnTo>
                  <a:pt x="1761" y="6346"/>
                </a:lnTo>
                <a:lnTo>
                  <a:pt x="1798" y="6383"/>
                </a:lnTo>
                <a:lnTo>
                  <a:pt x="1872" y="6420"/>
                </a:lnTo>
                <a:lnTo>
                  <a:pt x="1945" y="6456"/>
                </a:lnTo>
                <a:lnTo>
                  <a:pt x="2018" y="6420"/>
                </a:lnTo>
                <a:lnTo>
                  <a:pt x="2092" y="6383"/>
                </a:lnTo>
                <a:lnTo>
                  <a:pt x="2165" y="6346"/>
                </a:lnTo>
                <a:lnTo>
                  <a:pt x="2165" y="6236"/>
                </a:lnTo>
                <a:lnTo>
                  <a:pt x="2165" y="5980"/>
                </a:lnTo>
                <a:lnTo>
                  <a:pt x="2165" y="5943"/>
                </a:lnTo>
                <a:lnTo>
                  <a:pt x="2055" y="3008"/>
                </a:lnTo>
                <a:lnTo>
                  <a:pt x="1982" y="1394"/>
                </a:lnTo>
                <a:lnTo>
                  <a:pt x="1945" y="587"/>
                </a:lnTo>
                <a:lnTo>
                  <a:pt x="1908" y="294"/>
                </a:lnTo>
                <a:lnTo>
                  <a:pt x="1872" y="147"/>
                </a:lnTo>
                <a:lnTo>
                  <a:pt x="1761" y="37"/>
                </a:lnTo>
                <a:lnTo>
                  <a:pt x="1725" y="1"/>
                </a:lnTo>
                <a:close/>
                <a:moveTo>
                  <a:pt x="4953" y="184"/>
                </a:moveTo>
                <a:lnTo>
                  <a:pt x="4879" y="221"/>
                </a:lnTo>
                <a:lnTo>
                  <a:pt x="4843" y="257"/>
                </a:lnTo>
                <a:lnTo>
                  <a:pt x="4843" y="331"/>
                </a:lnTo>
                <a:lnTo>
                  <a:pt x="4769" y="1101"/>
                </a:lnTo>
                <a:lnTo>
                  <a:pt x="4733" y="1908"/>
                </a:lnTo>
                <a:lnTo>
                  <a:pt x="4733" y="3522"/>
                </a:lnTo>
                <a:lnTo>
                  <a:pt x="4733" y="5136"/>
                </a:lnTo>
                <a:lnTo>
                  <a:pt x="4696" y="5870"/>
                </a:lnTo>
                <a:lnTo>
                  <a:pt x="4696" y="6273"/>
                </a:lnTo>
                <a:lnTo>
                  <a:pt x="4769" y="6640"/>
                </a:lnTo>
                <a:lnTo>
                  <a:pt x="4806" y="6713"/>
                </a:lnTo>
                <a:lnTo>
                  <a:pt x="4916" y="6750"/>
                </a:lnTo>
                <a:lnTo>
                  <a:pt x="5026" y="6713"/>
                </a:lnTo>
                <a:lnTo>
                  <a:pt x="5100" y="6640"/>
                </a:lnTo>
                <a:lnTo>
                  <a:pt x="5173" y="6273"/>
                </a:lnTo>
                <a:lnTo>
                  <a:pt x="5173" y="5870"/>
                </a:lnTo>
                <a:lnTo>
                  <a:pt x="5136" y="5136"/>
                </a:lnTo>
                <a:lnTo>
                  <a:pt x="5136" y="3522"/>
                </a:lnTo>
                <a:lnTo>
                  <a:pt x="5173" y="1908"/>
                </a:lnTo>
                <a:lnTo>
                  <a:pt x="5136" y="1138"/>
                </a:lnTo>
                <a:lnTo>
                  <a:pt x="5100" y="331"/>
                </a:lnTo>
                <a:lnTo>
                  <a:pt x="5100" y="257"/>
                </a:lnTo>
                <a:lnTo>
                  <a:pt x="5063" y="221"/>
                </a:lnTo>
                <a:lnTo>
                  <a:pt x="4953" y="184"/>
                </a:lnTo>
                <a:close/>
                <a:moveTo>
                  <a:pt x="6273" y="2678"/>
                </a:moveTo>
                <a:lnTo>
                  <a:pt x="6273" y="2715"/>
                </a:lnTo>
                <a:lnTo>
                  <a:pt x="6200" y="3008"/>
                </a:lnTo>
                <a:lnTo>
                  <a:pt x="6163" y="3302"/>
                </a:lnTo>
                <a:lnTo>
                  <a:pt x="6127" y="3925"/>
                </a:lnTo>
                <a:lnTo>
                  <a:pt x="6127" y="5173"/>
                </a:lnTo>
                <a:lnTo>
                  <a:pt x="6090" y="7667"/>
                </a:lnTo>
                <a:lnTo>
                  <a:pt x="6090" y="7887"/>
                </a:lnTo>
                <a:lnTo>
                  <a:pt x="6127" y="7960"/>
                </a:lnTo>
                <a:lnTo>
                  <a:pt x="6163" y="8034"/>
                </a:lnTo>
                <a:lnTo>
                  <a:pt x="6237" y="8070"/>
                </a:lnTo>
                <a:lnTo>
                  <a:pt x="6383" y="8070"/>
                </a:lnTo>
                <a:lnTo>
                  <a:pt x="6457" y="8034"/>
                </a:lnTo>
                <a:lnTo>
                  <a:pt x="6493" y="7960"/>
                </a:lnTo>
                <a:lnTo>
                  <a:pt x="6530" y="7887"/>
                </a:lnTo>
                <a:lnTo>
                  <a:pt x="6530" y="5283"/>
                </a:lnTo>
                <a:lnTo>
                  <a:pt x="6530" y="3962"/>
                </a:lnTo>
                <a:lnTo>
                  <a:pt x="6493" y="3339"/>
                </a:lnTo>
                <a:lnTo>
                  <a:pt x="6457" y="3008"/>
                </a:lnTo>
                <a:lnTo>
                  <a:pt x="6383" y="2715"/>
                </a:lnTo>
                <a:lnTo>
                  <a:pt x="6347" y="2678"/>
                </a:lnTo>
                <a:close/>
                <a:moveTo>
                  <a:pt x="3265" y="7887"/>
                </a:moveTo>
                <a:lnTo>
                  <a:pt x="3082" y="8107"/>
                </a:lnTo>
                <a:lnTo>
                  <a:pt x="2862" y="8291"/>
                </a:lnTo>
                <a:lnTo>
                  <a:pt x="2679" y="8401"/>
                </a:lnTo>
                <a:lnTo>
                  <a:pt x="2458" y="8474"/>
                </a:lnTo>
                <a:lnTo>
                  <a:pt x="2458" y="8474"/>
                </a:lnTo>
                <a:lnTo>
                  <a:pt x="2605" y="8291"/>
                </a:lnTo>
                <a:lnTo>
                  <a:pt x="2752" y="8144"/>
                </a:lnTo>
                <a:lnTo>
                  <a:pt x="2972" y="7997"/>
                </a:lnTo>
                <a:lnTo>
                  <a:pt x="3192" y="7924"/>
                </a:lnTo>
                <a:lnTo>
                  <a:pt x="3265" y="7887"/>
                </a:lnTo>
                <a:close/>
                <a:moveTo>
                  <a:pt x="4806" y="9501"/>
                </a:moveTo>
                <a:lnTo>
                  <a:pt x="4513" y="9538"/>
                </a:lnTo>
                <a:lnTo>
                  <a:pt x="4329" y="9574"/>
                </a:lnTo>
                <a:lnTo>
                  <a:pt x="4072" y="9574"/>
                </a:lnTo>
                <a:lnTo>
                  <a:pt x="4072" y="9611"/>
                </a:lnTo>
                <a:lnTo>
                  <a:pt x="4072" y="9684"/>
                </a:lnTo>
                <a:lnTo>
                  <a:pt x="4109" y="9758"/>
                </a:lnTo>
                <a:lnTo>
                  <a:pt x="4146" y="9831"/>
                </a:lnTo>
                <a:lnTo>
                  <a:pt x="4219" y="9868"/>
                </a:lnTo>
                <a:lnTo>
                  <a:pt x="4293" y="9905"/>
                </a:lnTo>
                <a:lnTo>
                  <a:pt x="4476" y="9941"/>
                </a:lnTo>
                <a:lnTo>
                  <a:pt x="4659" y="9905"/>
                </a:lnTo>
                <a:lnTo>
                  <a:pt x="4806" y="9941"/>
                </a:lnTo>
                <a:lnTo>
                  <a:pt x="4953" y="9978"/>
                </a:lnTo>
                <a:lnTo>
                  <a:pt x="5100" y="10015"/>
                </a:lnTo>
                <a:lnTo>
                  <a:pt x="5246" y="10125"/>
                </a:lnTo>
                <a:lnTo>
                  <a:pt x="5320" y="10235"/>
                </a:lnTo>
                <a:lnTo>
                  <a:pt x="5430" y="10381"/>
                </a:lnTo>
                <a:lnTo>
                  <a:pt x="5466" y="10528"/>
                </a:lnTo>
                <a:lnTo>
                  <a:pt x="5503" y="10675"/>
                </a:lnTo>
                <a:lnTo>
                  <a:pt x="5540" y="10748"/>
                </a:lnTo>
                <a:lnTo>
                  <a:pt x="5613" y="10822"/>
                </a:lnTo>
                <a:lnTo>
                  <a:pt x="5833" y="10822"/>
                </a:lnTo>
                <a:lnTo>
                  <a:pt x="5907" y="10748"/>
                </a:lnTo>
                <a:lnTo>
                  <a:pt x="5943" y="10711"/>
                </a:lnTo>
                <a:lnTo>
                  <a:pt x="5980" y="10601"/>
                </a:lnTo>
                <a:lnTo>
                  <a:pt x="5907" y="10308"/>
                </a:lnTo>
                <a:lnTo>
                  <a:pt x="5760" y="10051"/>
                </a:lnTo>
                <a:lnTo>
                  <a:pt x="5576" y="9831"/>
                </a:lnTo>
                <a:lnTo>
                  <a:pt x="5356" y="9648"/>
                </a:lnTo>
                <a:lnTo>
                  <a:pt x="5100" y="9538"/>
                </a:lnTo>
                <a:lnTo>
                  <a:pt x="4806" y="9501"/>
                </a:lnTo>
                <a:close/>
                <a:moveTo>
                  <a:pt x="4879" y="8547"/>
                </a:moveTo>
                <a:lnTo>
                  <a:pt x="5136" y="8621"/>
                </a:lnTo>
                <a:lnTo>
                  <a:pt x="5393" y="8731"/>
                </a:lnTo>
                <a:lnTo>
                  <a:pt x="5650" y="8877"/>
                </a:lnTo>
                <a:lnTo>
                  <a:pt x="5907" y="9061"/>
                </a:lnTo>
                <a:lnTo>
                  <a:pt x="6090" y="9244"/>
                </a:lnTo>
                <a:lnTo>
                  <a:pt x="6310" y="9464"/>
                </a:lnTo>
                <a:lnTo>
                  <a:pt x="6457" y="9684"/>
                </a:lnTo>
                <a:lnTo>
                  <a:pt x="6603" y="9941"/>
                </a:lnTo>
                <a:lnTo>
                  <a:pt x="6714" y="10198"/>
                </a:lnTo>
                <a:lnTo>
                  <a:pt x="6787" y="10491"/>
                </a:lnTo>
                <a:lnTo>
                  <a:pt x="6860" y="10748"/>
                </a:lnTo>
                <a:lnTo>
                  <a:pt x="6934" y="11078"/>
                </a:lnTo>
                <a:lnTo>
                  <a:pt x="6934" y="11372"/>
                </a:lnTo>
                <a:lnTo>
                  <a:pt x="6934" y="11665"/>
                </a:lnTo>
                <a:lnTo>
                  <a:pt x="6934" y="11995"/>
                </a:lnTo>
                <a:lnTo>
                  <a:pt x="6824" y="12619"/>
                </a:lnTo>
                <a:lnTo>
                  <a:pt x="6677" y="13206"/>
                </a:lnTo>
                <a:lnTo>
                  <a:pt x="6530" y="13499"/>
                </a:lnTo>
                <a:lnTo>
                  <a:pt x="6383" y="13793"/>
                </a:lnTo>
                <a:lnTo>
                  <a:pt x="6310" y="13939"/>
                </a:lnTo>
                <a:lnTo>
                  <a:pt x="6163" y="14050"/>
                </a:lnTo>
                <a:lnTo>
                  <a:pt x="5907" y="14270"/>
                </a:lnTo>
                <a:lnTo>
                  <a:pt x="5540" y="14526"/>
                </a:lnTo>
                <a:lnTo>
                  <a:pt x="5173" y="14857"/>
                </a:lnTo>
                <a:lnTo>
                  <a:pt x="5026" y="14967"/>
                </a:lnTo>
                <a:lnTo>
                  <a:pt x="4659" y="15187"/>
                </a:lnTo>
                <a:lnTo>
                  <a:pt x="4659" y="15187"/>
                </a:lnTo>
                <a:lnTo>
                  <a:pt x="4806" y="14857"/>
                </a:lnTo>
                <a:lnTo>
                  <a:pt x="4916" y="14636"/>
                </a:lnTo>
                <a:lnTo>
                  <a:pt x="4953" y="14490"/>
                </a:lnTo>
                <a:lnTo>
                  <a:pt x="4989" y="14380"/>
                </a:lnTo>
                <a:lnTo>
                  <a:pt x="4953" y="14270"/>
                </a:lnTo>
                <a:lnTo>
                  <a:pt x="4916" y="14160"/>
                </a:lnTo>
                <a:lnTo>
                  <a:pt x="4843" y="14123"/>
                </a:lnTo>
                <a:lnTo>
                  <a:pt x="4659" y="14123"/>
                </a:lnTo>
                <a:lnTo>
                  <a:pt x="4586" y="14160"/>
                </a:lnTo>
                <a:lnTo>
                  <a:pt x="4549" y="14233"/>
                </a:lnTo>
                <a:lnTo>
                  <a:pt x="4513" y="14343"/>
                </a:lnTo>
                <a:lnTo>
                  <a:pt x="4549" y="14453"/>
                </a:lnTo>
                <a:lnTo>
                  <a:pt x="4513" y="14526"/>
                </a:lnTo>
                <a:lnTo>
                  <a:pt x="4439" y="14783"/>
                </a:lnTo>
                <a:lnTo>
                  <a:pt x="4366" y="15003"/>
                </a:lnTo>
                <a:lnTo>
                  <a:pt x="4329" y="15260"/>
                </a:lnTo>
                <a:lnTo>
                  <a:pt x="4366" y="15333"/>
                </a:lnTo>
                <a:lnTo>
                  <a:pt x="4293" y="15370"/>
                </a:lnTo>
                <a:lnTo>
                  <a:pt x="3999" y="15480"/>
                </a:lnTo>
                <a:lnTo>
                  <a:pt x="3632" y="15590"/>
                </a:lnTo>
                <a:lnTo>
                  <a:pt x="3816" y="15333"/>
                </a:lnTo>
                <a:lnTo>
                  <a:pt x="4109" y="14746"/>
                </a:lnTo>
                <a:lnTo>
                  <a:pt x="4109" y="14673"/>
                </a:lnTo>
                <a:lnTo>
                  <a:pt x="4109" y="14600"/>
                </a:lnTo>
                <a:lnTo>
                  <a:pt x="4072" y="14526"/>
                </a:lnTo>
                <a:lnTo>
                  <a:pt x="4036" y="14490"/>
                </a:lnTo>
                <a:lnTo>
                  <a:pt x="3962" y="14453"/>
                </a:lnTo>
                <a:lnTo>
                  <a:pt x="3889" y="14453"/>
                </a:lnTo>
                <a:lnTo>
                  <a:pt x="3816" y="14490"/>
                </a:lnTo>
                <a:lnTo>
                  <a:pt x="3779" y="14563"/>
                </a:lnTo>
                <a:lnTo>
                  <a:pt x="3486" y="15150"/>
                </a:lnTo>
                <a:lnTo>
                  <a:pt x="3339" y="15407"/>
                </a:lnTo>
                <a:lnTo>
                  <a:pt x="3229" y="15663"/>
                </a:lnTo>
                <a:lnTo>
                  <a:pt x="2899" y="15700"/>
                </a:lnTo>
                <a:lnTo>
                  <a:pt x="2532" y="15627"/>
                </a:lnTo>
                <a:lnTo>
                  <a:pt x="2752" y="15407"/>
                </a:lnTo>
                <a:lnTo>
                  <a:pt x="2935" y="15187"/>
                </a:lnTo>
                <a:lnTo>
                  <a:pt x="3119" y="14893"/>
                </a:lnTo>
                <a:lnTo>
                  <a:pt x="3265" y="14600"/>
                </a:lnTo>
                <a:lnTo>
                  <a:pt x="3339" y="14600"/>
                </a:lnTo>
                <a:lnTo>
                  <a:pt x="3375" y="14526"/>
                </a:lnTo>
                <a:lnTo>
                  <a:pt x="3412" y="14490"/>
                </a:lnTo>
                <a:lnTo>
                  <a:pt x="3449" y="14380"/>
                </a:lnTo>
                <a:lnTo>
                  <a:pt x="3412" y="14343"/>
                </a:lnTo>
                <a:lnTo>
                  <a:pt x="3412" y="14270"/>
                </a:lnTo>
                <a:lnTo>
                  <a:pt x="3339" y="14233"/>
                </a:lnTo>
                <a:lnTo>
                  <a:pt x="3229" y="14196"/>
                </a:lnTo>
                <a:lnTo>
                  <a:pt x="3155" y="14196"/>
                </a:lnTo>
                <a:lnTo>
                  <a:pt x="3045" y="14233"/>
                </a:lnTo>
                <a:lnTo>
                  <a:pt x="2935" y="14380"/>
                </a:lnTo>
                <a:lnTo>
                  <a:pt x="2752" y="14673"/>
                </a:lnTo>
                <a:lnTo>
                  <a:pt x="2495" y="15077"/>
                </a:lnTo>
                <a:lnTo>
                  <a:pt x="2238" y="15443"/>
                </a:lnTo>
                <a:lnTo>
                  <a:pt x="2202" y="15553"/>
                </a:lnTo>
                <a:lnTo>
                  <a:pt x="1908" y="15370"/>
                </a:lnTo>
                <a:lnTo>
                  <a:pt x="1615" y="15187"/>
                </a:lnTo>
                <a:lnTo>
                  <a:pt x="1761" y="15077"/>
                </a:lnTo>
                <a:lnTo>
                  <a:pt x="1872" y="14967"/>
                </a:lnTo>
                <a:lnTo>
                  <a:pt x="2238" y="14563"/>
                </a:lnTo>
                <a:lnTo>
                  <a:pt x="2568" y="14196"/>
                </a:lnTo>
                <a:lnTo>
                  <a:pt x="2715" y="13976"/>
                </a:lnTo>
                <a:lnTo>
                  <a:pt x="2789" y="13756"/>
                </a:lnTo>
                <a:lnTo>
                  <a:pt x="2789" y="13683"/>
                </a:lnTo>
                <a:lnTo>
                  <a:pt x="2752" y="13609"/>
                </a:lnTo>
                <a:lnTo>
                  <a:pt x="2642" y="13609"/>
                </a:lnTo>
                <a:lnTo>
                  <a:pt x="2422" y="13719"/>
                </a:lnTo>
                <a:lnTo>
                  <a:pt x="2238" y="13866"/>
                </a:lnTo>
                <a:lnTo>
                  <a:pt x="1945" y="14233"/>
                </a:lnTo>
                <a:lnTo>
                  <a:pt x="1578" y="14673"/>
                </a:lnTo>
                <a:lnTo>
                  <a:pt x="1505" y="14820"/>
                </a:lnTo>
                <a:lnTo>
                  <a:pt x="1431" y="15003"/>
                </a:lnTo>
                <a:lnTo>
                  <a:pt x="1138" y="14636"/>
                </a:lnTo>
                <a:lnTo>
                  <a:pt x="1468" y="14306"/>
                </a:lnTo>
                <a:lnTo>
                  <a:pt x="1761" y="13939"/>
                </a:lnTo>
                <a:lnTo>
                  <a:pt x="2312" y="13206"/>
                </a:lnTo>
                <a:lnTo>
                  <a:pt x="2312" y="13132"/>
                </a:lnTo>
                <a:lnTo>
                  <a:pt x="2312" y="13059"/>
                </a:lnTo>
                <a:lnTo>
                  <a:pt x="2238" y="12949"/>
                </a:lnTo>
                <a:lnTo>
                  <a:pt x="2202" y="12912"/>
                </a:lnTo>
                <a:lnTo>
                  <a:pt x="2055" y="12912"/>
                </a:lnTo>
                <a:lnTo>
                  <a:pt x="1982" y="12949"/>
                </a:lnTo>
                <a:lnTo>
                  <a:pt x="1431" y="13646"/>
                </a:lnTo>
                <a:lnTo>
                  <a:pt x="1211" y="14013"/>
                </a:lnTo>
                <a:lnTo>
                  <a:pt x="991" y="14380"/>
                </a:lnTo>
                <a:lnTo>
                  <a:pt x="844" y="14050"/>
                </a:lnTo>
                <a:lnTo>
                  <a:pt x="698" y="13719"/>
                </a:lnTo>
                <a:lnTo>
                  <a:pt x="1028" y="13426"/>
                </a:lnTo>
                <a:lnTo>
                  <a:pt x="1358" y="13096"/>
                </a:lnTo>
                <a:lnTo>
                  <a:pt x="1872" y="12436"/>
                </a:lnTo>
                <a:lnTo>
                  <a:pt x="1908" y="12362"/>
                </a:lnTo>
                <a:lnTo>
                  <a:pt x="1908" y="12289"/>
                </a:lnTo>
                <a:lnTo>
                  <a:pt x="1872" y="12215"/>
                </a:lnTo>
                <a:lnTo>
                  <a:pt x="1835" y="12179"/>
                </a:lnTo>
                <a:lnTo>
                  <a:pt x="1761" y="12142"/>
                </a:lnTo>
                <a:lnTo>
                  <a:pt x="1688" y="12105"/>
                </a:lnTo>
                <a:lnTo>
                  <a:pt x="1615" y="12105"/>
                </a:lnTo>
                <a:lnTo>
                  <a:pt x="1541" y="12179"/>
                </a:lnTo>
                <a:lnTo>
                  <a:pt x="1065" y="12729"/>
                </a:lnTo>
                <a:lnTo>
                  <a:pt x="808" y="13022"/>
                </a:lnTo>
                <a:lnTo>
                  <a:pt x="624" y="13353"/>
                </a:lnTo>
                <a:lnTo>
                  <a:pt x="588" y="13206"/>
                </a:lnTo>
                <a:lnTo>
                  <a:pt x="551" y="12876"/>
                </a:lnTo>
                <a:lnTo>
                  <a:pt x="771" y="12656"/>
                </a:lnTo>
                <a:lnTo>
                  <a:pt x="1028" y="12399"/>
                </a:lnTo>
                <a:lnTo>
                  <a:pt x="1321" y="12069"/>
                </a:lnTo>
                <a:lnTo>
                  <a:pt x="1468" y="11885"/>
                </a:lnTo>
                <a:lnTo>
                  <a:pt x="1505" y="11775"/>
                </a:lnTo>
                <a:lnTo>
                  <a:pt x="1505" y="11665"/>
                </a:lnTo>
                <a:lnTo>
                  <a:pt x="1505" y="11592"/>
                </a:lnTo>
                <a:lnTo>
                  <a:pt x="1468" y="11555"/>
                </a:lnTo>
                <a:lnTo>
                  <a:pt x="1395" y="11518"/>
                </a:lnTo>
                <a:lnTo>
                  <a:pt x="1358" y="11555"/>
                </a:lnTo>
                <a:lnTo>
                  <a:pt x="1175" y="11629"/>
                </a:lnTo>
                <a:lnTo>
                  <a:pt x="1028" y="11775"/>
                </a:lnTo>
                <a:lnTo>
                  <a:pt x="771" y="12105"/>
                </a:lnTo>
                <a:lnTo>
                  <a:pt x="514" y="12436"/>
                </a:lnTo>
                <a:lnTo>
                  <a:pt x="514" y="11922"/>
                </a:lnTo>
                <a:lnTo>
                  <a:pt x="624" y="11812"/>
                </a:lnTo>
                <a:lnTo>
                  <a:pt x="734" y="11702"/>
                </a:lnTo>
                <a:lnTo>
                  <a:pt x="808" y="11482"/>
                </a:lnTo>
                <a:lnTo>
                  <a:pt x="991" y="11445"/>
                </a:lnTo>
                <a:lnTo>
                  <a:pt x="1138" y="11408"/>
                </a:lnTo>
                <a:lnTo>
                  <a:pt x="1248" y="11298"/>
                </a:lnTo>
                <a:lnTo>
                  <a:pt x="1358" y="11188"/>
                </a:lnTo>
                <a:lnTo>
                  <a:pt x="1468" y="11078"/>
                </a:lnTo>
                <a:lnTo>
                  <a:pt x="1505" y="10932"/>
                </a:lnTo>
                <a:lnTo>
                  <a:pt x="1505" y="10858"/>
                </a:lnTo>
                <a:lnTo>
                  <a:pt x="1505" y="10785"/>
                </a:lnTo>
                <a:lnTo>
                  <a:pt x="1468" y="10711"/>
                </a:lnTo>
                <a:lnTo>
                  <a:pt x="1395" y="10675"/>
                </a:lnTo>
                <a:lnTo>
                  <a:pt x="1175" y="10675"/>
                </a:lnTo>
                <a:lnTo>
                  <a:pt x="1101" y="10748"/>
                </a:lnTo>
                <a:lnTo>
                  <a:pt x="1065" y="10822"/>
                </a:lnTo>
                <a:lnTo>
                  <a:pt x="1028" y="10932"/>
                </a:lnTo>
                <a:lnTo>
                  <a:pt x="954" y="11005"/>
                </a:lnTo>
                <a:lnTo>
                  <a:pt x="844" y="11042"/>
                </a:lnTo>
                <a:lnTo>
                  <a:pt x="698" y="11078"/>
                </a:lnTo>
                <a:lnTo>
                  <a:pt x="881" y="10785"/>
                </a:lnTo>
                <a:lnTo>
                  <a:pt x="954" y="10675"/>
                </a:lnTo>
                <a:lnTo>
                  <a:pt x="1101" y="10565"/>
                </a:lnTo>
                <a:lnTo>
                  <a:pt x="1211" y="10455"/>
                </a:lnTo>
                <a:lnTo>
                  <a:pt x="1395" y="10418"/>
                </a:lnTo>
                <a:lnTo>
                  <a:pt x="1541" y="10345"/>
                </a:lnTo>
                <a:lnTo>
                  <a:pt x="1725" y="10345"/>
                </a:lnTo>
                <a:lnTo>
                  <a:pt x="2092" y="10308"/>
                </a:lnTo>
                <a:lnTo>
                  <a:pt x="2422" y="10271"/>
                </a:lnTo>
                <a:lnTo>
                  <a:pt x="2715" y="10161"/>
                </a:lnTo>
                <a:lnTo>
                  <a:pt x="3009" y="9978"/>
                </a:lnTo>
                <a:lnTo>
                  <a:pt x="3229" y="9721"/>
                </a:lnTo>
                <a:lnTo>
                  <a:pt x="3412" y="9464"/>
                </a:lnTo>
                <a:lnTo>
                  <a:pt x="3559" y="9171"/>
                </a:lnTo>
                <a:lnTo>
                  <a:pt x="3706" y="8841"/>
                </a:lnTo>
                <a:lnTo>
                  <a:pt x="3706" y="8804"/>
                </a:lnTo>
                <a:lnTo>
                  <a:pt x="3706" y="8767"/>
                </a:lnTo>
                <a:lnTo>
                  <a:pt x="3926" y="8731"/>
                </a:lnTo>
                <a:lnTo>
                  <a:pt x="4146" y="8657"/>
                </a:lnTo>
                <a:lnTo>
                  <a:pt x="4366" y="8584"/>
                </a:lnTo>
                <a:lnTo>
                  <a:pt x="4586" y="8547"/>
                </a:lnTo>
                <a:close/>
                <a:moveTo>
                  <a:pt x="3265" y="7484"/>
                </a:moveTo>
                <a:lnTo>
                  <a:pt x="3009" y="7557"/>
                </a:lnTo>
                <a:lnTo>
                  <a:pt x="2789" y="7704"/>
                </a:lnTo>
                <a:lnTo>
                  <a:pt x="2568" y="7850"/>
                </a:lnTo>
                <a:lnTo>
                  <a:pt x="2422" y="7997"/>
                </a:lnTo>
                <a:lnTo>
                  <a:pt x="2275" y="8180"/>
                </a:lnTo>
                <a:lnTo>
                  <a:pt x="2165" y="8364"/>
                </a:lnTo>
                <a:lnTo>
                  <a:pt x="2092" y="8584"/>
                </a:lnTo>
                <a:lnTo>
                  <a:pt x="2018" y="8254"/>
                </a:lnTo>
                <a:lnTo>
                  <a:pt x="1945" y="7924"/>
                </a:lnTo>
                <a:lnTo>
                  <a:pt x="1872" y="7850"/>
                </a:lnTo>
                <a:lnTo>
                  <a:pt x="1835" y="7850"/>
                </a:lnTo>
                <a:lnTo>
                  <a:pt x="1761" y="7887"/>
                </a:lnTo>
                <a:lnTo>
                  <a:pt x="1688" y="7997"/>
                </a:lnTo>
                <a:lnTo>
                  <a:pt x="1651" y="8107"/>
                </a:lnTo>
                <a:lnTo>
                  <a:pt x="1615" y="8364"/>
                </a:lnTo>
                <a:lnTo>
                  <a:pt x="1651" y="8657"/>
                </a:lnTo>
                <a:lnTo>
                  <a:pt x="1725" y="8914"/>
                </a:lnTo>
                <a:lnTo>
                  <a:pt x="1872" y="9208"/>
                </a:lnTo>
                <a:lnTo>
                  <a:pt x="2055" y="9428"/>
                </a:lnTo>
                <a:lnTo>
                  <a:pt x="2275" y="9611"/>
                </a:lnTo>
                <a:lnTo>
                  <a:pt x="2495" y="9758"/>
                </a:lnTo>
                <a:lnTo>
                  <a:pt x="2312" y="9831"/>
                </a:lnTo>
                <a:lnTo>
                  <a:pt x="2128" y="9868"/>
                </a:lnTo>
                <a:lnTo>
                  <a:pt x="1688" y="9868"/>
                </a:lnTo>
                <a:lnTo>
                  <a:pt x="1468" y="9905"/>
                </a:lnTo>
                <a:lnTo>
                  <a:pt x="1248" y="9941"/>
                </a:lnTo>
                <a:lnTo>
                  <a:pt x="1065" y="10015"/>
                </a:lnTo>
                <a:lnTo>
                  <a:pt x="881" y="10125"/>
                </a:lnTo>
                <a:lnTo>
                  <a:pt x="588" y="10381"/>
                </a:lnTo>
                <a:lnTo>
                  <a:pt x="441" y="10528"/>
                </a:lnTo>
                <a:lnTo>
                  <a:pt x="331" y="10711"/>
                </a:lnTo>
                <a:lnTo>
                  <a:pt x="221" y="10932"/>
                </a:lnTo>
                <a:lnTo>
                  <a:pt x="147" y="11115"/>
                </a:lnTo>
                <a:lnTo>
                  <a:pt x="37" y="11592"/>
                </a:lnTo>
                <a:lnTo>
                  <a:pt x="1" y="12069"/>
                </a:lnTo>
                <a:lnTo>
                  <a:pt x="1" y="12546"/>
                </a:lnTo>
                <a:lnTo>
                  <a:pt x="74" y="13022"/>
                </a:lnTo>
                <a:lnTo>
                  <a:pt x="147" y="13463"/>
                </a:lnTo>
                <a:lnTo>
                  <a:pt x="258" y="13903"/>
                </a:lnTo>
                <a:lnTo>
                  <a:pt x="404" y="14270"/>
                </a:lnTo>
                <a:lnTo>
                  <a:pt x="588" y="14673"/>
                </a:lnTo>
                <a:lnTo>
                  <a:pt x="844" y="15040"/>
                </a:lnTo>
                <a:lnTo>
                  <a:pt x="1101" y="15333"/>
                </a:lnTo>
                <a:lnTo>
                  <a:pt x="1431" y="15627"/>
                </a:lnTo>
                <a:lnTo>
                  <a:pt x="1761" y="15847"/>
                </a:lnTo>
                <a:lnTo>
                  <a:pt x="2165" y="16030"/>
                </a:lnTo>
                <a:lnTo>
                  <a:pt x="2568" y="16140"/>
                </a:lnTo>
                <a:lnTo>
                  <a:pt x="2789" y="16177"/>
                </a:lnTo>
                <a:lnTo>
                  <a:pt x="3009" y="16177"/>
                </a:lnTo>
                <a:lnTo>
                  <a:pt x="3486" y="16140"/>
                </a:lnTo>
                <a:lnTo>
                  <a:pt x="3926" y="16030"/>
                </a:lnTo>
                <a:lnTo>
                  <a:pt x="4329" y="15884"/>
                </a:lnTo>
                <a:lnTo>
                  <a:pt x="4696" y="15700"/>
                </a:lnTo>
                <a:lnTo>
                  <a:pt x="5100" y="15517"/>
                </a:lnTo>
                <a:lnTo>
                  <a:pt x="5430" y="15297"/>
                </a:lnTo>
                <a:lnTo>
                  <a:pt x="5613" y="15150"/>
                </a:lnTo>
                <a:lnTo>
                  <a:pt x="5723" y="15003"/>
                </a:lnTo>
                <a:lnTo>
                  <a:pt x="6310" y="14490"/>
                </a:lnTo>
                <a:lnTo>
                  <a:pt x="6567" y="14270"/>
                </a:lnTo>
                <a:lnTo>
                  <a:pt x="6714" y="14160"/>
                </a:lnTo>
                <a:lnTo>
                  <a:pt x="6787" y="14013"/>
                </a:lnTo>
                <a:lnTo>
                  <a:pt x="6970" y="13683"/>
                </a:lnTo>
                <a:lnTo>
                  <a:pt x="7117" y="13316"/>
                </a:lnTo>
                <a:lnTo>
                  <a:pt x="7227" y="12949"/>
                </a:lnTo>
                <a:lnTo>
                  <a:pt x="7300" y="12619"/>
                </a:lnTo>
                <a:lnTo>
                  <a:pt x="7374" y="12252"/>
                </a:lnTo>
                <a:lnTo>
                  <a:pt x="7410" y="11885"/>
                </a:lnTo>
                <a:lnTo>
                  <a:pt x="7410" y="11518"/>
                </a:lnTo>
                <a:lnTo>
                  <a:pt x="7374" y="11152"/>
                </a:lnTo>
                <a:lnTo>
                  <a:pt x="7337" y="10785"/>
                </a:lnTo>
                <a:lnTo>
                  <a:pt x="7264" y="10418"/>
                </a:lnTo>
                <a:lnTo>
                  <a:pt x="7154" y="10125"/>
                </a:lnTo>
                <a:lnTo>
                  <a:pt x="7007" y="9794"/>
                </a:lnTo>
                <a:lnTo>
                  <a:pt x="6860" y="9538"/>
                </a:lnTo>
                <a:lnTo>
                  <a:pt x="6677" y="9244"/>
                </a:lnTo>
                <a:lnTo>
                  <a:pt x="6457" y="8987"/>
                </a:lnTo>
                <a:lnTo>
                  <a:pt x="6237" y="8767"/>
                </a:lnTo>
                <a:lnTo>
                  <a:pt x="5980" y="8584"/>
                </a:lnTo>
                <a:lnTo>
                  <a:pt x="5686" y="8401"/>
                </a:lnTo>
                <a:lnTo>
                  <a:pt x="5393" y="8291"/>
                </a:lnTo>
                <a:lnTo>
                  <a:pt x="5100" y="8180"/>
                </a:lnTo>
                <a:lnTo>
                  <a:pt x="4769" y="8144"/>
                </a:lnTo>
                <a:lnTo>
                  <a:pt x="4476" y="8144"/>
                </a:lnTo>
                <a:lnTo>
                  <a:pt x="4219" y="8180"/>
                </a:lnTo>
                <a:lnTo>
                  <a:pt x="3926" y="8291"/>
                </a:lnTo>
                <a:lnTo>
                  <a:pt x="3816" y="8364"/>
                </a:lnTo>
                <a:lnTo>
                  <a:pt x="3706" y="8437"/>
                </a:lnTo>
                <a:lnTo>
                  <a:pt x="3632" y="8547"/>
                </a:lnTo>
                <a:lnTo>
                  <a:pt x="3559" y="8657"/>
                </a:lnTo>
                <a:lnTo>
                  <a:pt x="3559" y="8694"/>
                </a:lnTo>
                <a:lnTo>
                  <a:pt x="3522" y="8731"/>
                </a:lnTo>
                <a:lnTo>
                  <a:pt x="3486" y="8767"/>
                </a:lnTo>
                <a:lnTo>
                  <a:pt x="3192" y="9171"/>
                </a:lnTo>
                <a:lnTo>
                  <a:pt x="3009" y="9354"/>
                </a:lnTo>
                <a:lnTo>
                  <a:pt x="2825" y="9538"/>
                </a:lnTo>
                <a:lnTo>
                  <a:pt x="2789" y="9464"/>
                </a:lnTo>
                <a:lnTo>
                  <a:pt x="2458" y="9171"/>
                </a:lnTo>
                <a:lnTo>
                  <a:pt x="2348" y="9024"/>
                </a:lnTo>
                <a:lnTo>
                  <a:pt x="2202" y="8877"/>
                </a:lnTo>
                <a:lnTo>
                  <a:pt x="2275" y="8877"/>
                </a:lnTo>
                <a:lnTo>
                  <a:pt x="2312" y="8841"/>
                </a:lnTo>
                <a:lnTo>
                  <a:pt x="2532" y="8841"/>
                </a:lnTo>
                <a:lnTo>
                  <a:pt x="2715" y="8804"/>
                </a:lnTo>
                <a:lnTo>
                  <a:pt x="2899" y="8731"/>
                </a:lnTo>
                <a:lnTo>
                  <a:pt x="3045" y="8621"/>
                </a:lnTo>
                <a:lnTo>
                  <a:pt x="3265" y="8474"/>
                </a:lnTo>
                <a:lnTo>
                  <a:pt x="3486" y="8254"/>
                </a:lnTo>
                <a:lnTo>
                  <a:pt x="3669" y="8034"/>
                </a:lnTo>
                <a:lnTo>
                  <a:pt x="3816" y="7814"/>
                </a:lnTo>
                <a:lnTo>
                  <a:pt x="3852" y="7740"/>
                </a:lnTo>
                <a:lnTo>
                  <a:pt x="3852" y="7667"/>
                </a:lnTo>
                <a:lnTo>
                  <a:pt x="3779" y="7557"/>
                </a:lnTo>
                <a:lnTo>
                  <a:pt x="3669" y="7484"/>
                </a:lnTo>
                <a:lnTo>
                  <a:pt x="3596" y="7484"/>
                </a:lnTo>
                <a:lnTo>
                  <a:pt x="3522" y="7520"/>
                </a:lnTo>
                <a:lnTo>
                  <a:pt x="3412" y="7484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65" name="Shape 265"/>
          <p:cNvSpPr/>
          <p:nvPr/>
        </p:nvSpPr>
        <p:spPr>
          <a:xfrm>
            <a:off x="645010" y="355961"/>
            <a:ext cx="414157" cy="507761"/>
          </a:xfrm>
          <a:custGeom>
            <a:avLst/>
            <a:gdLst/>
            <a:ahLst/>
            <a:cxnLst/>
            <a:rect l="0" t="0" r="0" b="0"/>
            <a:pathLst>
              <a:path w="14601" h="17901" extrusionOk="0">
                <a:moveTo>
                  <a:pt x="10492" y="4329"/>
                </a:moveTo>
                <a:lnTo>
                  <a:pt x="10859" y="4769"/>
                </a:lnTo>
                <a:lnTo>
                  <a:pt x="10712" y="4769"/>
                </a:lnTo>
                <a:lnTo>
                  <a:pt x="10712" y="4696"/>
                </a:lnTo>
                <a:lnTo>
                  <a:pt x="10675" y="4622"/>
                </a:lnTo>
                <a:lnTo>
                  <a:pt x="10639" y="4622"/>
                </a:lnTo>
                <a:lnTo>
                  <a:pt x="10602" y="4549"/>
                </a:lnTo>
                <a:lnTo>
                  <a:pt x="10565" y="4512"/>
                </a:lnTo>
                <a:lnTo>
                  <a:pt x="10455" y="4475"/>
                </a:lnTo>
                <a:lnTo>
                  <a:pt x="10345" y="4512"/>
                </a:lnTo>
                <a:lnTo>
                  <a:pt x="10308" y="4549"/>
                </a:lnTo>
                <a:lnTo>
                  <a:pt x="10272" y="4622"/>
                </a:lnTo>
                <a:lnTo>
                  <a:pt x="10272" y="4696"/>
                </a:lnTo>
                <a:lnTo>
                  <a:pt x="10052" y="4622"/>
                </a:lnTo>
                <a:lnTo>
                  <a:pt x="10492" y="4329"/>
                </a:lnTo>
                <a:close/>
                <a:moveTo>
                  <a:pt x="6897" y="3448"/>
                </a:moveTo>
                <a:lnTo>
                  <a:pt x="7044" y="3485"/>
                </a:lnTo>
                <a:lnTo>
                  <a:pt x="7227" y="3522"/>
                </a:lnTo>
                <a:lnTo>
                  <a:pt x="7374" y="3595"/>
                </a:lnTo>
                <a:lnTo>
                  <a:pt x="7484" y="3705"/>
                </a:lnTo>
                <a:lnTo>
                  <a:pt x="7521" y="3815"/>
                </a:lnTo>
                <a:lnTo>
                  <a:pt x="7521" y="3889"/>
                </a:lnTo>
                <a:lnTo>
                  <a:pt x="7484" y="3999"/>
                </a:lnTo>
                <a:lnTo>
                  <a:pt x="7447" y="4109"/>
                </a:lnTo>
                <a:lnTo>
                  <a:pt x="7264" y="4292"/>
                </a:lnTo>
                <a:lnTo>
                  <a:pt x="7154" y="4439"/>
                </a:lnTo>
                <a:lnTo>
                  <a:pt x="6934" y="4732"/>
                </a:lnTo>
                <a:lnTo>
                  <a:pt x="6714" y="4952"/>
                </a:lnTo>
                <a:lnTo>
                  <a:pt x="6494" y="5099"/>
                </a:lnTo>
                <a:lnTo>
                  <a:pt x="6384" y="5136"/>
                </a:lnTo>
                <a:lnTo>
                  <a:pt x="6310" y="5136"/>
                </a:lnTo>
                <a:lnTo>
                  <a:pt x="6237" y="5062"/>
                </a:lnTo>
                <a:lnTo>
                  <a:pt x="6200" y="4989"/>
                </a:lnTo>
                <a:lnTo>
                  <a:pt x="6163" y="4806"/>
                </a:lnTo>
                <a:lnTo>
                  <a:pt x="6163" y="4659"/>
                </a:lnTo>
                <a:lnTo>
                  <a:pt x="6163" y="4145"/>
                </a:lnTo>
                <a:lnTo>
                  <a:pt x="6127" y="3595"/>
                </a:lnTo>
                <a:lnTo>
                  <a:pt x="6273" y="3522"/>
                </a:lnTo>
                <a:lnTo>
                  <a:pt x="6420" y="3485"/>
                </a:lnTo>
                <a:lnTo>
                  <a:pt x="6567" y="3448"/>
                </a:lnTo>
                <a:close/>
                <a:moveTo>
                  <a:pt x="6457" y="3118"/>
                </a:moveTo>
                <a:lnTo>
                  <a:pt x="6237" y="3192"/>
                </a:lnTo>
                <a:lnTo>
                  <a:pt x="6017" y="3265"/>
                </a:lnTo>
                <a:lnTo>
                  <a:pt x="5833" y="3375"/>
                </a:lnTo>
                <a:lnTo>
                  <a:pt x="5723" y="3558"/>
                </a:lnTo>
                <a:lnTo>
                  <a:pt x="5723" y="3632"/>
                </a:lnTo>
                <a:lnTo>
                  <a:pt x="5760" y="3668"/>
                </a:lnTo>
                <a:lnTo>
                  <a:pt x="5797" y="3705"/>
                </a:lnTo>
                <a:lnTo>
                  <a:pt x="5870" y="3705"/>
                </a:lnTo>
                <a:lnTo>
                  <a:pt x="5980" y="3668"/>
                </a:lnTo>
                <a:lnTo>
                  <a:pt x="5943" y="4219"/>
                </a:lnTo>
                <a:lnTo>
                  <a:pt x="5943" y="4769"/>
                </a:lnTo>
                <a:lnTo>
                  <a:pt x="5943" y="4952"/>
                </a:lnTo>
                <a:lnTo>
                  <a:pt x="5980" y="5099"/>
                </a:lnTo>
                <a:lnTo>
                  <a:pt x="6053" y="5209"/>
                </a:lnTo>
                <a:lnTo>
                  <a:pt x="6163" y="5319"/>
                </a:lnTo>
                <a:lnTo>
                  <a:pt x="6237" y="5393"/>
                </a:lnTo>
                <a:lnTo>
                  <a:pt x="6530" y="5393"/>
                </a:lnTo>
                <a:lnTo>
                  <a:pt x="6714" y="5282"/>
                </a:lnTo>
                <a:lnTo>
                  <a:pt x="6897" y="5136"/>
                </a:lnTo>
                <a:lnTo>
                  <a:pt x="7227" y="4806"/>
                </a:lnTo>
                <a:lnTo>
                  <a:pt x="7447" y="4512"/>
                </a:lnTo>
                <a:lnTo>
                  <a:pt x="7594" y="4329"/>
                </a:lnTo>
                <a:lnTo>
                  <a:pt x="7741" y="4182"/>
                </a:lnTo>
                <a:lnTo>
                  <a:pt x="7814" y="3962"/>
                </a:lnTo>
                <a:lnTo>
                  <a:pt x="7851" y="3852"/>
                </a:lnTo>
                <a:lnTo>
                  <a:pt x="7851" y="3742"/>
                </a:lnTo>
                <a:lnTo>
                  <a:pt x="7777" y="3595"/>
                </a:lnTo>
                <a:lnTo>
                  <a:pt x="7667" y="3448"/>
                </a:lnTo>
                <a:lnTo>
                  <a:pt x="7521" y="3302"/>
                </a:lnTo>
                <a:lnTo>
                  <a:pt x="7374" y="3228"/>
                </a:lnTo>
                <a:lnTo>
                  <a:pt x="7190" y="3155"/>
                </a:lnTo>
                <a:lnTo>
                  <a:pt x="6970" y="3118"/>
                </a:lnTo>
                <a:close/>
                <a:moveTo>
                  <a:pt x="2789" y="3522"/>
                </a:moveTo>
                <a:lnTo>
                  <a:pt x="2935" y="3668"/>
                </a:lnTo>
                <a:lnTo>
                  <a:pt x="3082" y="3779"/>
                </a:lnTo>
                <a:lnTo>
                  <a:pt x="3449" y="3925"/>
                </a:lnTo>
                <a:lnTo>
                  <a:pt x="3632" y="3999"/>
                </a:lnTo>
                <a:lnTo>
                  <a:pt x="3669" y="4072"/>
                </a:lnTo>
                <a:lnTo>
                  <a:pt x="3706" y="4145"/>
                </a:lnTo>
                <a:lnTo>
                  <a:pt x="3706" y="4219"/>
                </a:lnTo>
                <a:lnTo>
                  <a:pt x="3742" y="4255"/>
                </a:lnTo>
                <a:lnTo>
                  <a:pt x="3779" y="4292"/>
                </a:lnTo>
                <a:lnTo>
                  <a:pt x="3852" y="4329"/>
                </a:lnTo>
                <a:lnTo>
                  <a:pt x="4036" y="4402"/>
                </a:lnTo>
                <a:lnTo>
                  <a:pt x="4219" y="4475"/>
                </a:lnTo>
                <a:lnTo>
                  <a:pt x="4403" y="4586"/>
                </a:lnTo>
                <a:lnTo>
                  <a:pt x="4549" y="4696"/>
                </a:lnTo>
                <a:lnTo>
                  <a:pt x="4843" y="5026"/>
                </a:lnTo>
                <a:lnTo>
                  <a:pt x="5100" y="5319"/>
                </a:lnTo>
                <a:lnTo>
                  <a:pt x="4770" y="5356"/>
                </a:lnTo>
                <a:lnTo>
                  <a:pt x="4476" y="5356"/>
                </a:lnTo>
                <a:lnTo>
                  <a:pt x="3816" y="5319"/>
                </a:lnTo>
                <a:lnTo>
                  <a:pt x="3486" y="5319"/>
                </a:lnTo>
                <a:lnTo>
                  <a:pt x="3156" y="5393"/>
                </a:lnTo>
                <a:lnTo>
                  <a:pt x="2972" y="5466"/>
                </a:lnTo>
                <a:lnTo>
                  <a:pt x="2789" y="5576"/>
                </a:lnTo>
                <a:lnTo>
                  <a:pt x="2605" y="5649"/>
                </a:lnTo>
                <a:lnTo>
                  <a:pt x="2495" y="5686"/>
                </a:lnTo>
                <a:lnTo>
                  <a:pt x="2349" y="5686"/>
                </a:lnTo>
                <a:lnTo>
                  <a:pt x="2312" y="5723"/>
                </a:lnTo>
                <a:lnTo>
                  <a:pt x="2275" y="5796"/>
                </a:lnTo>
                <a:lnTo>
                  <a:pt x="2275" y="5833"/>
                </a:lnTo>
                <a:lnTo>
                  <a:pt x="2349" y="6676"/>
                </a:lnTo>
                <a:lnTo>
                  <a:pt x="2128" y="6493"/>
                </a:lnTo>
                <a:lnTo>
                  <a:pt x="1908" y="6383"/>
                </a:lnTo>
                <a:lnTo>
                  <a:pt x="1908" y="6126"/>
                </a:lnTo>
                <a:lnTo>
                  <a:pt x="1835" y="5906"/>
                </a:lnTo>
                <a:lnTo>
                  <a:pt x="1725" y="5796"/>
                </a:lnTo>
                <a:lnTo>
                  <a:pt x="1578" y="5723"/>
                </a:lnTo>
                <a:lnTo>
                  <a:pt x="1285" y="5649"/>
                </a:lnTo>
                <a:lnTo>
                  <a:pt x="1101" y="5649"/>
                </a:lnTo>
                <a:lnTo>
                  <a:pt x="918" y="5686"/>
                </a:lnTo>
                <a:lnTo>
                  <a:pt x="918" y="5686"/>
                </a:lnTo>
                <a:lnTo>
                  <a:pt x="1101" y="5356"/>
                </a:lnTo>
                <a:lnTo>
                  <a:pt x="1285" y="5026"/>
                </a:lnTo>
                <a:lnTo>
                  <a:pt x="1468" y="4732"/>
                </a:lnTo>
                <a:lnTo>
                  <a:pt x="1688" y="4439"/>
                </a:lnTo>
                <a:lnTo>
                  <a:pt x="1945" y="4182"/>
                </a:lnTo>
                <a:lnTo>
                  <a:pt x="2202" y="3962"/>
                </a:lnTo>
                <a:lnTo>
                  <a:pt x="2495" y="3742"/>
                </a:lnTo>
                <a:lnTo>
                  <a:pt x="2789" y="3522"/>
                </a:lnTo>
                <a:close/>
                <a:moveTo>
                  <a:pt x="10639" y="7520"/>
                </a:moveTo>
                <a:lnTo>
                  <a:pt x="11042" y="7703"/>
                </a:lnTo>
                <a:lnTo>
                  <a:pt x="11336" y="7850"/>
                </a:lnTo>
                <a:lnTo>
                  <a:pt x="11482" y="7924"/>
                </a:lnTo>
                <a:lnTo>
                  <a:pt x="11629" y="7960"/>
                </a:lnTo>
                <a:lnTo>
                  <a:pt x="11556" y="8254"/>
                </a:lnTo>
                <a:lnTo>
                  <a:pt x="11225" y="8107"/>
                </a:lnTo>
                <a:lnTo>
                  <a:pt x="10895" y="7960"/>
                </a:lnTo>
                <a:lnTo>
                  <a:pt x="10785" y="7887"/>
                </a:lnTo>
                <a:lnTo>
                  <a:pt x="10639" y="7520"/>
                </a:lnTo>
                <a:close/>
                <a:moveTo>
                  <a:pt x="10272" y="8070"/>
                </a:moveTo>
                <a:lnTo>
                  <a:pt x="10382" y="8144"/>
                </a:lnTo>
                <a:lnTo>
                  <a:pt x="10529" y="8217"/>
                </a:lnTo>
                <a:lnTo>
                  <a:pt x="10565" y="8327"/>
                </a:lnTo>
                <a:lnTo>
                  <a:pt x="10602" y="8400"/>
                </a:lnTo>
                <a:lnTo>
                  <a:pt x="10712" y="8437"/>
                </a:lnTo>
                <a:lnTo>
                  <a:pt x="10932" y="8510"/>
                </a:lnTo>
                <a:lnTo>
                  <a:pt x="11042" y="8547"/>
                </a:lnTo>
                <a:lnTo>
                  <a:pt x="11042" y="8584"/>
                </a:lnTo>
                <a:lnTo>
                  <a:pt x="11042" y="8657"/>
                </a:lnTo>
                <a:lnTo>
                  <a:pt x="11079" y="8731"/>
                </a:lnTo>
                <a:lnTo>
                  <a:pt x="11152" y="8804"/>
                </a:lnTo>
                <a:lnTo>
                  <a:pt x="11336" y="8841"/>
                </a:lnTo>
                <a:lnTo>
                  <a:pt x="11152" y="9244"/>
                </a:lnTo>
                <a:lnTo>
                  <a:pt x="11079" y="9171"/>
                </a:lnTo>
                <a:lnTo>
                  <a:pt x="10602" y="8767"/>
                </a:lnTo>
                <a:lnTo>
                  <a:pt x="10602" y="8547"/>
                </a:lnTo>
                <a:lnTo>
                  <a:pt x="10565" y="8364"/>
                </a:lnTo>
                <a:lnTo>
                  <a:pt x="10492" y="8254"/>
                </a:lnTo>
                <a:lnTo>
                  <a:pt x="10345" y="8180"/>
                </a:lnTo>
                <a:lnTo>
                  <a:pt x="10272" y="8070"/>
                </a:lnTo>
                <a:close/>
                <a:moveTo>
                  <a:pt x="9135" y="4806"/>
                </a:moveTo>
                <a:lnTo>
                  <a:pt x="9501" y="4842"/>
                </a:lnTo>
                <a:lnTo>
                  <a:pt x="9575" y="4879"/>
                </a:lnTo>
                <a:lnTo>
                  <a:pt x="9611" y="4842"/>
                </a:lnTo>
                <a:lnTo>
                  <a:pt x="9905" y="4916"/>
                </a:lnTo>
                <a:lnTo>
                  <a:pt x="10198" y="5026"/>
                </a:lnTo>
                <a:lnTo>
                  <a:pt x="10015" y="5246"/>
                </a:lnTo>
                <a:lnTo>
                  <a:pt x="10015" y="5319"/>
                </a:lnTo>
                <a:lnTo>
                  <a:pt x="10052" y="5393"/>
                </a:lnTo>
                <a:lnTo>
                  <a:pt x="10125" y="5429"/>
                </a:lnTo>
                <a:lnTo>
                  <a:pt x="10198" y="5429"/>
                </a:lnTo>
                <a:lnTo>
                  <a:pt x="10418" y="5319"/>
                </a:lnTo>
                <a:lnTo>
                  <a:pt x="10639" y="5246"/>
                </a:lnTo>
                <a:lnTo>
                  <a:pt x="10859" y="5209"/>
                </a:lnTo>
                <a:lnTo>
                  <a:pt x="11115" y="5172"/>
                </a:lnTo>
                <a:lnTo>
                  <a:pt x="11336" y="5613"/>
                </a:lnTo>
                <a:lnTo>
                  <a:pt x="10859" y="5723"/>
                </a:lnTo>
                <a:lnTo>
                  <a:pt x="10602" y="5796"/>
                </a:lnTo>
                <a:lnTo>
                  <a:pt x="10382" y="5906"/>
                </a:lnTo>
                <a:lnTo>
                  <a:pt x="10345" y="5943"/>
                </a:lnTo>
                <a:lnTo>
                  <a:pt x="10345" y="5979"/>
                </a:lnTo>
                <a:lnTo>
                  <a:pt x="10345" y="6016"/>
                </a:lnTo>
                <a:lnTo>
                  <a:pt x="10382" y="6053"/>
                </a:lnTo>
                <a:lnTo>
                  <a:pt x="10639" y="6126"/>
                </a:lnTo>
                <a:lnTo>
                  <a:pt x="10932" y="6126"/>
                </a:lnTo>
                <a:lnTo>
                  <a:pt x="11225" y="6089"/>
                </a:lnTo>
                <a:lnTo>
                  <a:pt x="11482" y="6016"/>
                </a:lnTo>
                <a:lnTo>
                  <a:pt x="11629" y="6566"/>
                </a:lnTo>
                <a:lnTo>
                  <a:pt x="11666" y="6640"/>
                </a:lnTo>
                <a:lnTo>
                  <a:pt x="11666" y="6640"/>
                </a:lnTo>
                <a:lnTo>
                  <a:pt x="11262" y="6530"/>
                </a:lnTo>
                <a:lnTo>
                  <a:pt x="10932" y="6456"/>
                </a:lnTo>
                <a:lnTo>
                  <a:pt x="10749" y="6420"/>
                </a:lnTo>
                <a:lnTo>
                  <a:pt x="10565" y="6456"/>
                </a:lnTo>
                <a:lnTo>
                  <a:pt x="10529" y="6456"/>
                </a:lnTo>
                <a:lnTo>
                  <a:pt x="10565" y="6530"/>
                </a:lnTo>
                <a:lnTo>
                  <a:pt x="10712" y="6640"/>
                </a:lnTo>
                <a:lnTo>
                  <a:pt x="10895" y="6750"/>
                </a:lnTo>
                <a:lnTo>
                  <a:pt x="11336" y="6933"/>
                </a:lnTo>
                <a:lnTo>
                  <a:pt x="11702" y="7043"/>
                </a:lnTo>
                <a:lnTo>
                  <a:pt x="11666" y="7593"/>
                </a:lnTo>
                <a:lnTo>
                  <a:pt x="11482" y="7520"/>
                </a:lnTo>
                <a:lnTo>
                  <a:pt x="11299" y="7447"/>
                </a:lnTo>
                <a:lnTo>
                  <a:pt x="10785" y="7227"/>
                </a:lnTo>
                <a:lnTo>
                  <a:pt x="10529" y="7153"/>
                </a:lnTo>
                <a:lnTo>
                  <a:pt x="10235" y="7117"/>
                </a:lnTo>
                <a:lnTo>
                  <a:pt x="10198" y="7117"/>
                </a:lnTo>
                <a:lnTo>
                  <a:pt x="10198" y="7153"/>
                </a:lnTo>
                <a:lnTo>
                  <a:pt x="10198" y="7190"/>
                </a:lnTo>
                <a:lnTo>
                  <a:pt x="10198" y="7227"/>
                </a:lnTo>
                <a:lnTo>
                  <a:pt x="10492" y="7410"/>
                </a:lnTo>
                <a:lnTo>
                  <a:pt x="10418" y="7447"/>
                </a:lnTo>
                <a:lnTo>
                  <a:pt x="10015" y="7593"/>
                </a:lnTo>
                <a:lnTo>
                  <a:pt x="9905" y="7483"/>
                </a:lnTo>
                <a:lnTo>
                  <a:pt x="9832" y="7447"/>
                </a:lnTo>
                <a:lnTo>
                  <a:pt x="9795" y="7483"/>
                </a:lnTo>
                <a:lnTo>
                  <a:pt x="9758" y="7520"/>
                </a:lnTo>
                <a:lnTo>
                  <a:pt x="9722" y="7557"/>
                </a:lnTo>
                <a:lnTo>
                  <a:pt x="9722" y="7703"/>
                </a:lnTo>
                <a:lnTo>
                  <a:pt x="9685" y="7740"/>
                </a:lnTo>
                <a:lnTo>
                  <a:pt x="9685" y="7813"/>
                </a:lnTo>
                <a:lnTo>
                  <a:pt x="9722" y="7924"/>
                </a:lnTo>
                <a:lnTo>
                  <a:pt x="9942" y="8180"/>
                </a:lnTo>
                <a:lnTo>
                  <a:pt x="9611" y="7960"/>
                </a:lnTo>
                <a:lnTo>
                  <a:pt x="9281" y="7777"/>
                </a:lnTo>
                <a:lnTo>
                  <a:pt x="9245" y="7777"/>
                </a:lnTo>
                <a:lnTo>
                  <a:pt x="9208" y="7813"/>
                </a:lnTo>
                <a:lnTo>
                  <a:pt x="9171" y="7850"/>
                </a:lnTo>
                <a:lnTo>
                  <a:pt x="9171" y="7924"/>
                </a:lnTo>
                <a:lnTo>
                  <a:pt x="9391" y="8180"/>
                </a:lnTo>
                <a:lnTo>
                  <a:pt x="9648" y="8437"/>
                </a:lnTo>
                <a:lnTo>
                  <a:pt x="10162" y="8877"/>
                </a:lnTo>
                <a:lnTo>
                  <a:pt x="10235" y="8951"/>
                </a:lnTo>
                <a:lnTo>
                  <a:pt x="10162" y="9134"/>
                </a:lnTo>
                <a:lnTo>
                  <a:pt x="10052" y="9317"/>
                </a:lnTo>
                <a:lnTo>
                  <a:pt x="9905" y="9391"/>
                </a:lnTo>
                <a:lnTo>
                  <a:pt x="9832" y="9354"/>
                </a:lnTo>
                <a:lnTo>
                  <a:pt x="9428" y="9097"/>
                </a:lnTo>
                <a:lnTo>
                  <a:pt x="9318" y="8914"/>
                </a:lnTo>
                <a:lnTo>
                  <a:pt x="9171" y="8694"/>
                </a:lnTo>
                <a:lnTo>
                  <a:pt x="8951" y="8547"/>
                </a:lnTo>
                <a:lnTo>
                  <a:pt x="8768" y="8400"/>
                </a:lnTo>
                <a:lnTo>
                  <a:pt x="8658" y="8290"/>
                </a:lnTo>
                <a:lnTo>
                  <a:pt x="8548" y="8107"/>
                </a:lnTo>
                <a:lnTo>
                  <a:pt x="8511" y="7887"/>
                </a:lnTo>
                <a:lnTo>
                  <a:pt x="8474" y="7887"/>
                </a:lnTo>
                <a:lnTo>
                  <a:pt x="8474" y="7777"/>
                </a:lnTo>
                <a:lnTo>
                  <a:pt x="8438" y="7740"/>
                </a:lnTo>
                <a:lnTo>
                  <a:pt x="8364" y="7740"/>
                </a:lnTo>
                <a:lnTo>
                  <a:pt x="7887" y="7667"/>
                </a:lnTo>
                <a:lnTo>
                  <a:pt x="7374" y="7630"/>
                </a:lnTo>
                <a:lnTo>
                  <a:pt x="7117" y="7630"/>
                </a:lnTo>
                <a:lnTo>
                  <a:pt x="6860" y="7667"/>
                </a:lnTo>
                <a:lnTo>
                  <a:pt x="6640" y="7740"/>
                </a:lnTo>
                <a:lnTo>
                  <a:pt x="6457" y="7887"/>
                </a:lnTo>
                <a:lnTo>
                  <a:pt x="6384" y="7777"/>
                </a:lnTo>
                <a:lnTo>
                  <a:pt x="6347" y="7703"/>
                </a:lnTo>
                <a:lnTo>
                  <a:pt x="6384" y="7630"/>
                </a:lnTo>
                <a:lnTo>
                  <a:pt x="6420" y="7557"/>
                </a:lnTo>
                <a:lnTo>
                  <a:pt x="6604" y="7410"/>
                </a:lnTo>
                <a:lnTo>
                  <a:pt x="6787" y="7337"/>
                </a:lnTo>
                <a:lnTo>
                  <a:pt x="7080" y="7300"/>
                </a:lnTo>
                <a:lnTo>
                  <a:pt x="7374" y="7227"/>
                </a:lnTo>
                <a:lnTo>
                  <a:pt x="7521" y="7153"/>
                </a:lnTo>
                <a:lnTo>
                  <a:pt x="7704" y="7006"/>
                </a:lnTo>
                <a:lnTo>
                  <a:pt x="7741" y="6896"/>
                </a:lnTo>
                <a:lnTo>
                  <a:pt x="7777" y="6823"/>
                </a:lnTo>
                <a:lnTo>
                  <a:pt x="7741" y="6750"/>
                </a:lnTo>
                <a:lnTo>
                  <a:pt x="7667" y="6676"/>
                </a:lnTo>
                <a:lnTo>
                  <a:pt x="7594" y="6603"/>
                </a:lnTo>
                <a:lnTo>
                  <a:pt x="7484" y="6603"/>
                </a:lnTo>
                <a:lnTo>
                  <a:pt x="7227" y="6640"/>
                </a:lnTo>
                <a:lnTo>
                  <a:pt x="7007" y="6713"/>
                </a:lnTo>
                <a:lnTo>
                  <a:pt x="6787" y="6786"/>
                </a:lnTo>
                <a:lnTo>
                  <a:pt x="6714" y="6786"/>
                </a:lnTo>
                <a:lnTo>
                  <a:pt x="6640" y="6750"/>
                </a:lnTo>
                <a:lnTo>
                  <a:pt x="6640" y="6676"/>
                </a:lnTo>
                <a:lnTo>
                  <a:pt x="6677" y="6603"/>
                </a:lnTo>
                <a:lnTo>
                  <a:pt x="6750" y="6456"/>
                </a:lnTo>
                <a:lnTo>
                  <a:pt x="6824" y="6346"/>
                </a:lnTo>
                <a:lnTo>
                  <a:pt x="7080" y="6199"/>
                </a:lnTo>
                <a:lnTo>
                  <a:pt x="7337" y="6016"/>
                </a:lnTo>
                <a:lnTo>
                  <a:pt x="7704" y="5759"/>
                </a:lnTo>
                <a:lnTo>
                  <a:pt x="8108" y="5466"/>
                </a:lnTo>
                <a:lnTo>
                  <a:pt x="8181" y="5539"/>
                </a:lnTo>
                <a:lnTo>
                  <a:pt x="8218" y="5539"/>
                </a:lnTo>
                <a:lnTo>
                  <a:pt x="8254" y="5503"/>
                </a:lnTo>
                <a:lnTo>
                  <a:pt x="8511" y="5172"/>
                </a:lnTo>
                <a:lnTo>
                  <a:pt x="8731" y="4806"/>
                </a:lnTo>
                <a:close/>
                <a:moveTo>
                  <a:pt x="10492" y="9171"/>
                </a:moveTo>
                <a:lnTo>
                  <a:pt x="10749" y="9391"/>
                </a:lnTo>
                <a:lnTo>
                  <a:pt x="10969" y="9611"/>
                </a:lnTo>
                <a:lnTo>
                  <a:pt x="10675" y="10124"/>
                </a:lnTo>
                <a:lnTo>
                  <a:pt x="10602" y="10198"/>
                </a:lnTo>
                <a:lnTo>
                  <a:pt x="10565" y="10161"/>
                </a:lnTo>
                <a:lnTo>
                  <a:pt x="10529" y="10088"/>
                </a:lnTo>
                <a:lnTo>
                  <a:pt x="10418" y="9941"/>
                </a:lnTo>
                <a:lnTo>
                  <a:pt x="10308" y="9758"/>
                </a:lnTo>
                <a:lnTo>
                  <a:pt x="10162" y="9611"/>
                </a:lnTo>
                <a:lnTo>
                  <a:pt x="10272" y="9501"/>
                </a:lnTo>
                <a:lnTo>
                  <a:pt x="10345" y="9427"/>
                </a:lnTo>
                <a:lnTo>
                  <a:pt x="10492" y="9171"/>
                </a:lnTo>
                <a:close/>
                <a:moveTo>
                  <a:pt x="551" y="7300"/>
                </a:moveTo>
                <a:lnTo>
                  <a:pt x="808" y="7483"/>
                </a:lnTo>
                <a:lnTo>
                  <a:pt x="991" y="7703"/>
                </a:lnTo>
                <a:lnTo>
                  <a:pt x="1211" y="7924"/>
                </a:lnTo>
                <a:lnTo>
                  <a:pt x="1431" y="8144"/>
                </a:lnTo>
                <a:lnTo>
                  <a:pt x="1982" y="8584"/>
                </a:lnTo>
                <a:lnTo>
                  <a:pt x="2238" y="8841"/>
                </a:lnTo>
                <a:lnTo>
                  <a:pt x="2349" y="8987"/>
                </a:lnTo>
                <a:lnTo>
                  <a:pt x="2422" y="9134"/>
                </a:lnTo>
                <a:lnTo>
                  <a:pt x="2202" y="9281"/>
                </a:lnTo>
                <a:lnTo>
                  <a:pt x="2018" y="9464"/>
                </a:lnTo>
                <a:lnTo>
                  <a:pt x="1872" y="9684"/>
                </a:lnTo>
                <a:lnTo>
                  <a:pt x="1762" y="9978"/>
                </a:lnTo>
                <a:lnTo>
                  <a:pt x="1725" y="10344"/>
                </a:lnTo>
                <a:lnTo>
                  <a:pt x="1762" y="10675"/>
                </a:lnTo>
                <a:lnTo>
                  <a:pt x="1908" y="11408"/>
                </a:lnTo>
                <a:lnTo>
                  <a:pt x="1542" y="10968"/>
                </a:lnTo>
                <a:lnTo>
                  <a:pt x="1248" y="10528"/>
                </a:lnTo>
                <a:lnTo>
                  <a:pt x="991" y="10014"/>
                </a:lnTo>
                <a:lnTo>
                  <a:pt x="808" y="9501"/>
                </a:lnTo>
                <a:lnTo>
                  <a:pt x="661" y="8951"/>
                </a:lnTo>
                <a:lnTo>
                  <a:pt x="551" y="8400"/>
                </a:lnTo>
                <a:lnTo>
                  <a:pt x="514" y="7850"/>
                </a:lnTo>
                <a:lnTo>
                  <a:pt x="551" y="7300"/>
                </a:lnTo>
                <a:close/>
                <a:moveTo>
                  <a:pt x="6897" y="8620"/>
                </a:moveTo>
                <a:lnTo>
                  <a:pt x="6934" y="8694"/>
                </a:lnTo>
                <a:lnTo>
                  <a:pt x="7007" y="8731"/>
                </a:lnTo>
                <a:lnTo>
                  <a:pt x="7264" y="8877"/>
                </a:lnTo>
                <a:lnTo>
                  <a:pt x="7484" y="9024"/>
                </a:lnTo>
                <a:lnTo>
                  <a:pt x="7704" y="9207"/>
                </a:lnTo>
                <a:lnTo>
                  <a:pt x="7887" y="9427"/>
                </a:lnTo>
                <a:lnTo>
                  <a:pt x="8034" y="9648"/>
                </a:lnTo>
                <a:lnTo>
                  <a:pt x="8181" y="9904"/>
                </a:lnTo>
                <a:lnTo>
                  <a:pt x="8254" y="10161"/>
                </a:lnTo>
                <a:lnTo>
                  <a:pt x="8254" y="10418"/>
                </a:lnTo>
                <a:lnTo>
                  <a:pt x="8218" y="10638"/>
                </a:lnTo>
                <a:lnTo>
                  <a:pt x="7704" y="10088"/>
                </a:lnTo>
                <a:lnTo>
                  <a:pt x="7154" y="9611"/>
                </a:lnTo>
                <a:lnTo>
                  <a:pt x="7080" y="9611"/>
                </a:lnTo>
                <a:lnTo>
                  <a:pt x="7044" y="9648"/>
                </a:lnTo>
                <a:lnTo>
                  <a:pt x="7080" y="9684"/>
                </a:lnTo>
                <a:lnTo>
                  <a:pt x="7557" y="10344"/>
                </a:lnTo>
                <a:lnTo>
                  <a:pt x="8071" y="10968"/>
                </a:lnTo>
                <a:lnTo>
                  <a:pt x="7887" y="11188"/>
                </a:lnTo>
                <a:lnTo>
                  <a:pt x="7741" y="11408"/>
                </a:lnTo>
                <a:lnTo>
                  <a:pt x="7521" y="11628"/>
                </a:lnTo>
                <a:lnTo>
                  <a:pt x="7227" y="11372"/>
                </a:lnTo>
                <a:lnTo>
                  <a:pt x="6860" y="11005"/>
                </a:lnTo>
                <a:lnTo>
                  <a:pt x="6787" y="10748"/>
                </a:lnTo>
                <a:lnTo>
                  <a:pt x="6750" y="10491"/>
                </a:lnTo>
                <a:lnTo>
                  <a:pt x="6640" y="10234"/>
                </a:lnTo>
                <a:lnTo>
                  <a:pt x="6530" y="9978"/>
                </a:lnTo>
                <a:lnTo>
                  <a:pt x="6457" y="9868"/>
                </a:lnTo>
                <a:lnTo>
                  <a:pt x="6310" y="9868"/>
                </a:lnTo>
                <a:lnTo>
                  <a:pt x="5870" y="10014"/>
                </a:lnTo>
                <a:lnTo>
                  <a:pt x="5650" y="10088"/>
                </a:lnTo>
                <a:lnTo>
                  <a:pt x="5577" y="10088"/>
                </a:lnTo>
                <a:lnTo>
                  <a:pt x="5466" y="10014"/>
                </a:lnTo>
                <a:lnTo>
                  <a:pt x="5210" y="9904"/>
                </a:lnTo>
                <a:lnTo>
                  <a:pt x="5026" y="9758"/>
                </a:lnTo>
                <a:lnTo>
                  <a:pt x="4953" y="9648"/>
                </a:lnTo>
                <a:lnTo>
                  <a:pt x="4880" y="9538"/>
                </a:lnTo>
                <a:lnTo>
                  <a:pt x="4843" y="9427"/>
                </a:lnTo>
                <a:lnTo>
                  <a:pt x="4843" y="9281"/>
                </a:lnTo>
                <a:lnTo>
                  <a:pt x="4880" y="9134"/>
                </a:lnTo>
                <a:lnTo>
                  <a:pt x="4953" y="8987"/>
                </a:lnTo>
                <a:lnTo>
                  <a:pt x="5063" y="8877"/>
                </a:lnTo>
                <a:lnTo>
                  <a:pt x="5210" y="8804"/>
                </a:lnTo>
                <a:lnTo>
                  <a:pt x="5577" y="8694"/>
                </a:lnTo>
                <a:lnTo>
                  <a:pt x="5870" y="8657"/>
                </a:lnTo>
                <a:lnTo>
                  <a:pt x="6384" y="8657"/>
                </a:lnTo>
                <a:lnTo>
                  <a:pt x="6897" y="8620"/>
                </a:lnTo>
                <a:close/>
                <a:moveTo>
                  <a:pt x="8621" y="10088"/>
                </a:moveTo>
                <a:lnTo>
                  <a:pt x="9355" y="10565"/>
                </a:lnTo>
                <a:lnTo>
                  <a:pt x="9501" y="10711"/>
                </a:lnTo>
                <a:lnTo>
                  <a:pt x="9648" y="10858"/>
                </a:lnTo>
                <a:lnTo>
                  <a:pt x="9758" y="11005"/>
                </a:lnTo>
                <a:lnTo>
                  <a:pt x="9868" y="11151"/>
                </a:lnTo>
                <a:lnTo>
                  <a:pt x="9355" y="11628"/>
                </a:lnTo>
                <a:lnTo>
                  <a:pt x="9318" y="11592"/>
                </a:lnTo>
                <a:lnTo>
                  <a:pt x="9208" y="11482"/>
                </a:lnTo>
                <a:lnTo>
                  <a:pt x="9061" y="11408"/>
                </a:lnTo>
                <a:lnTo>
                  <a:pt x="8878" y="11298"/>
                </a:lnTo>
                <a:lnTo>
                  <a:pt x="8768" y="11188"/>
                </a:lnTo>
                <a:lnTo>
                  <a:pt x="8511" y="10931"/>
                </a:lnTo>
                <a:lnTo>
                  <a:pt x="8548" y="10821"/>
                </a:lnTo>
                <a:lnTo>
                  <a:pt x="8621" y="10638"/>
                </a:lnTo>
                <a:lnTo>
                  <a:pt x="8658" y="10455"/>
                </a:lnTo>
                <a:lnTo>
                  <a:pt x="8658" y="10271"/>
                </a:lnTo>
                <a:lnTo>
                  <a:pt x="8621" y="10088"/>
                </a:lnTo>
                <a:close/>
                <a:moveTo>
                  <a:pt x="6860" y="11555"/>
                </a:moveTo>
                <a:lnTo>
                  <a:pt x="7190" y="11885"/>
                </a:lnTo>
                <a:lnTo>
                  <a:pt x="7007" y="11958"/>
                </a:lnTo>
                <a:lnTo>
                  <a:pt x="6897" y="11958"/>
                </a:lnTo>
                <a:lnTo>
                  <a:pt x="6787" y="11922"/>
                </a:lnTo>
                <a:lnTo>
                  <a:pt x="6860" y="11555"/>
                </a:lnTo>
                <a:close/>
                <a:moveTo>
                  <a:pt x="8328" y="11262"/>
                </a:moveTo>
                <a:lnTo>
                  <a:pt x="8474" y="11445"/>
                </a:lnTo>
                <a:lnTo>
                  <a:pt x="8658" y="11628"/>
                </a:lnTo>
                <a:lnTo>
                  <a:pt x="8878" y="11775"/>
                </a:lnTo>
                <a:lnTo>
                  <a:pt x="8988" y="11812"/>
                </a:lnTo>
                <a:lnTo>
                  <a:pt x="9098" y="11848"/>
                </a:lnTo>
                <a:lnTo>
                  <a:pt x="8731" y="12105"/>
                </a:lnTo>
                <a:lnTo>
                  <a:pt x="8328" y="12325"/>
                </a:lnTo>
                <a:lnTo>
                  <a:pt x="8291" y="12289"/>
                </a:lnTo>
                <a:lnTo>
                  <a:pt x="7814" y="11885"/>
                </a:lnTo>
                <a:lnTo>
                  <a:pt x="8071" y="11592"/>
                </a:lnTo>
                <a:lnTo>
                  <a:pt x="8328" y="11262"/>
                </a:lnTo>
                <a:close/>
                <a:moveTo>
                  <a:pt x="6970" y="2678"/>
                </a:moveTo>
                <a:lnTo>
                  <a:pt x="7374" y="2715"/>
                </a:lnTo>
                <a:lnTo>
                  <a:pt x="7777" y="2788"/>
                </a:lnTo>
                <a:lnTo>
                  <a:pt x="8181" y="2898"/>
                </a:lnTo>
                <a:lnTo>
                  <a:pt x="8548" y="3008"/>
                </a:lnTo>
                <a:lnTo>
                  <a:pt x="8915" y="3192"/>
                </a:lnTo>
                <a:lnTo>
                  <a:pt x="9281" y="3375"/>
                </a:lnTo>
                <a:lnTo>
                  <a:pt x="9611" y="3595"/>
                </a:lnTo>
                <a:lnTo>
                  <a:pt x="9501" y="3632"/>
                </a:lnTo>
                <a:lnTo>
                  <a:pt x="9281" y="3815"/>
                </a:lnTo>
                <a:lnTo>
                  <a:pt x="9171" y="3925"/>
                </a:lnTo>
                <a:lnTo>
                  <a:pt x="9061" y="4035"/>
                </a:lnTo>
                <a:lnTo>
                  <a:pt x="9061" y="4072"/>
                </a:lnTo>
                <a:lnTo>
                  <a:pt x="9061" y="4109"/>
                </a:lnTo>
                <a:lnTo>
                  <a:pt x="9135" y="4109"/>
                </a:lnTo>
                <a:lnTo>
                  <a:pt x="9245" y="4072"/>
                </a:lnTo>
                <a:lnTo>
                  <a:pt x="9355" y="4072"/>
                </a:lnTo>
                <a:lnTo>
                  <a:pt x="9685" y="3925"/>
                </a:lnTo>
                <a:lnTo>
                  <a:pt x="9905" y="3815"/>
                </a:lnTo>
                <a:lnTo>
                  <a:pt x="10198" y="4035"/>
                </a:lnTo>
                <a:lnTo>
                  <a:pt x="9905" y="4255"/>
                </a:lnTo>
                <a:lnTo>
                  <a:pt x="9611" y="4512"/>
                </a:lnTo>
                <a:lnTo>
                  <a:pt x="9281" y="4475"/>
                </a:lnTo>
                <a:lnTo>
                  <a:pt x="8731" y="4475"/>
                </a:lnTo>
                <a:lnTo>
                  <a:pt x="8584" y="4512"/>
                </a:lnTo>
                <a:lnTo>
                  <a:pt x="8548" y="4549"/>
                </a:lnTo>
                <a:lnTo>
                  <a:pt x="8511" y="4622"/>
                </a:lnTo>
                <a:lnTo>
                  <a:pt x="8328" y="4989"/>
                </a:lnTo>
                <a:lnTo>
                  <a:pt x="8108" y="5356"/>
                </a:lnTo>
                <a:lnTo>
                  <a:pt x="7851" y="5466"/>
                </a:lnTo>
                <a:lnTo>
                  <a:pt x="7594" y="5613"/>
                </a:lnTo>
                <a:lnTo>
                  <a:pt x="7117" y="5906"/>
                </a:lnTo>
                <a:lnTo>
                  <a:pt x="6714" y="6163"/>
                </a:lnTo>
                <a:lnTo>
                  <a:pt x="6530" y="6310"/>
                </a:lnTo>
                <a:lnTo>
                  <a:pt x="6457" y="6383"/>
                </a:lnTo>
                <a:lnTo>
                  <a:pt x="6420" y="6493"/>
                </a:lnTo>
                <a:lnTo>
                  <a:pt x="6384" y="6676"/>
                </a:lnTo>
                <a:lnTo>
                  <a:pt x="6420" y="6786"/>
                </a:lnTo>
                <a:lnTo>
                  <a:pt x="6457" y="6896"/>
                </a:lnTo>
                <a:lnTo>
                  <a:pt x="6567" y="6970"/>
                </a:lnTo>
                <a:lnTo>
                  <a:pt x="6677" y="6970"/>
                </a:lnTo>
                <a:lnTo>
                  <a:pt x="6824" y="7006"/>
                </a:lnTo>
                <a:lnTo>
                  <a:pt x="7117" y="6933"/>
                </a:lnTo>
                <a:lnTo>
                  <a:pt x="7301" y="6860"/>
                </a:lnTo>
                <a:lnTo>
                  <a:pt x="7447" y="6823"/>
                </a:lnTo>
                <a:lnTo>
                  <a:pt x="7484" y="6860"/>
                </a:lnTo>
                <a:lnTo>
                  <a:pt x="7411" y="6896"/>
                </a:lnTo>
                <a:lnTo>
                  <a:pt x="7227" y="7006"/>
                </a:lnTo>
                <a:lnTo>
                  <a:pt x="6860" y="7080"/>
                </a:lnTo>
                <a:lnTo>
                  <a:pt x="6530" y="7153"/>
                </a:lnTo>
                <a:lnTo>
                  <a:pt x="6347" y="7227"/>
                </a:lnTo>
                <a:lnTo>
                  <a:pt x="6237" y="7337"/>
                </a:lnTo>
                <a:lnTo>
                  <a:pt x="6163" y="7483"/>
                </a:lnTo>
                <a:lnTo>
                  <a:pt x="6127" y="7630"/>
                </a:lnTo>
                <a:lnTo>
                  <a:pt x="6127" y="7777"/>
                </a:lnTo>
                <a:lnTo>
                  <a:pt x="6163" y="7924"/>
                </a:lnTo>
                <a:lnTo>
                  <a:pt x="6237" y="8070"/>
                </a:lnTo>
                <a:lnTo>
                  <a:pt x="6384" y="8180"/>
                </a:lnTo>
                <a:lnTo>
                  <a:pt x="6494" y="8180"/>
                </a:lnTo>
                <a:lnTo>
                  <a:pt x="6567" y="8144"/>
                </a:lnTo>
                <a:lnTo>
                  <a:pt x="6640" y="8070"/>
                </a:lnTo>
                <a:lnTo>
                  <a:pt x="6714" y="7997"/>
                </a:lnTo>
                <a:lnTo>
                  <a:pt x="6897" y="7924"/>
                </a:lnTo>
                <a:lnTo>
                  <a:pt x="7337" y="7924"/>
                </a:lnTo>
                <a:lnTo>
                  <a:pt x="8328" y="7997"/>
                </a:lnTo>
                <a:lnTo>
                  <a:pt x="8328" y="8144"/>
                </a:lnTo>
                <a:lnTo>
                  <a:pt x="8364" y="8327"/>
                </a:lnTo>
                <a:lnTo>
                  <a:pt x="8438" y="8474"/>
                </a:lnTo>
                <a:lnTo>
                  <a:pt x="8548" y="8584"/>
                </a:lnTo>
                <a:lnTo>
                  <a:pt x="8768" y="8767"/>
                </a:lnTo>
                <a:lnTo>
                  <a:pt x="8548" y="8694"/>
                </a:lnTo>
                <a:lnTo>
                  <a:pt x="8328" y="8657"/>
                </a:lnTo>
                <a:lnTo>
                  <a:pt x="8291" y="8657"/>
                </a:lnTo>
                <a:lnTo>
                  <a:pt x="8291" y="8731"/>
                </a:lnTo>
                <a:lnTo>
                  <a:pt x="8511" y="8951"/>
                </a:lnTo>
                <a:lnTo>
                  <a:pt x="8768" y="9171"/>
                </a:lnTo>
                <a:lnTo>
                  <a:pt x="9355" y="9501"/>
                </a:lnTo>
                <a:lnTo>
                  <a:pt x="9428" y="9574"/>
                </a:lnTo>
                <a:lnTo>
                  <a:pt x="9538" y="9648"/>
                </a:lnTo>
                <a:lnTo>
                  <a:pt x="9648" y="9684"/>
                </a:lnTo>
                <a:lnTo>
                  <a:pt x="9795" y="9794"/>
                </a:lnTo>
                <a:lnTo>
                  <a:pt x="9942" y="9941"/>
                </a:lnTo>
                <a:lnTo>
                  <a:pt x="10125" y="10198"/>
                </a:lnTo>
                <a:lnTo>
                  <a:pt x="10272" y="10344"/>
                </a:lnTo>
                <a:lnTo>
                  <a:pt x="10418" y="10491"/>
                </a:lnTo>
                <a:lnTo>
                  <a:pt x="10125" y="10858"/>
                </a:lnTo>
                <a:lnTo>
                  <a:pt x="9978" y="10638"/>
                </a:lnTo>
                <a:lnTo>
                  <a:pt x="9795" y="10455"/>
                </a:lnTo>
                <a:lnTo>
                  <a:pt x="9428" y="10161"/>
                </a:lnTo>
                <a:lnTo>
                  <a:pt x="8988" y="9904"/>
                </a:lnTo>
                <a:lnTo>
                  <a:pt x="8401" y="9501"/>
                </a:lnTo>
                <a:lnTo>
                  <a:pt x="8144" y="9171"/>
                </a:lnTo>
                <a:lnTo>
                  <a:pt x="7851" y="8877"/>
                </a:lnTo>
                <a:lnTo>
                  <a:pt x="7557" y="8657"/>
                </a:lnTo>
                <a:lnTo>
                  <a:pt x="7227" y="8437"/>
                </a:lnTo>
                <a:lnTo>
                  <a:pt x="7190" y="8437"/>
                </a:lnTo>
                <a:lnTo>
                  <a:pt x="7190" y="8400"/>
                </a:lnTo>
                <a:lnTo>
                  <a:pt x="7154" y="8400"/>
                </a:lnTo>
                <a:lnTo>
                  <a:pt x="7044" y="8364"/>
                </a:lnTo>
                <a:lnTo>
                  <a:pt x="6677" y="8327"/>
                </a:lnTo>
                <a:lnTo>
                  <a:pt x="6273" y="8290"/>
                </a:lnTo>
                <a:lnTo>
                  <a:pt x="5870" y="8327"/>
                </a:lnTo>
                <a:lnTo>
                  <a:pt x="5466" y="8364"/>
                </a:lnTo>
                <a:lnTo>
                  <a:pt x="5173" y="8437"/>
                </a:lnTo>
                <a:lnTo>
                  <a:pt x="4990" y="8510"/>
                </a:lnTo>
                <a:lnTo>
                  <a:pt x="4843" y="8620"/>
                </a:lnTo>
                <a:lnTo>
                  <a:pt x="4733" y="8731"/>
                </a:lnTo>
                <a:lnTo>
                  <a:pt x="4623" y="8841"/>
                </a:lnTo>
                <a:lnTo>
                  <a:pt x="4549" y="8987"/>
                </a:lnTo>
                <a:lnTo>
                  <a:pt x="4476" y="9171"/>
                </a:lnTo>
                <a:lnTo>
                  <a:pt x="4476" y="9317"/>
                </a:lnTo>
                <a:lnTo>
                  <a:pt x="4476" y="9464"/>
                </a:lnTo>
                <a:lnTo>
                  <a:pt x="4513" y="9611"/>
                </a:lnTo>
                <a:lnTo>
                  <a:pt x="4549" y="9721"/>
                </a:lnTo>
                <a:lnTo>
                  <a:pt x="4733" y="9978"/>
                </a:lnTo>
                <a:lnTo>
                  <a:pt x="4953" y="10161"/>
                </a:lnTo>
                <a:lnTo>
                  <a:pt x="5246" y="10344"/>
                </a:lnTo>
                <a:lnTo>
                  <a:pt x="5577" y="10491"/>
                </a:lnTo>
                <a:lnTo>
                  <a:pt x="5687" y="10491"/>
                </a:lnTo>
                <a:lnTo>
                  <a:pt x="5797" y="10418"/>
                </a:lnTo>
                <a:lnTo>
                  <a:pt x="6090" y="10308"/>
                </a:lnTo>
                <a:lnTo>
                  <a:pt x="6090" y="10418"/>
                </a:lnTo>
                <a:lnTo>
                  <a:pt x="6090" y="10528"/>
                </a:lnTo>
                <a:lnTo>
                  <a:pt x="6163" y="10785"/>
                </a:lnTo>
                <a:lnTo>
                  <a:pt x="6310" y="10968"/>
                </a:lnTo>
                <a:lnTo>
                  <a:pt x="6494" y="11188"/>
                </a:lnTo>
                <a:lnTo>
                  <a:pt x="6494" y="11592"/>
                </a:lnTo>
                <a:lnTo>
                  <a:pt x="6420" y="11958"/>
                </a:lnTo>
                <a:lnTo>
                  <a:pt x="6384" y="12105"/>
                </a:lnTo>
                <a:lnTo>
                  <a:pt x="6420" y="12142"/>
                </a:lnTo>
                <a:lnTo>
                  <a:pt x="6457" y="12179"/>
                </a:lnTo>
                <a:lnTo>
                  <a:pt x="6714" y="12289"/>
                </a:lnTo>
                <a:lnTo>
                  <a:pt x="6970" y="12325"/>
                </a:lnTo>
                <a:lnTo>
                  <a:pt x="7227" y="12252"/>
                </a:lnTo>
                <a:lnTo>
                  <a:pt x="7447" y="12142"/>
                </a:lnTo>
                <a:lnTo>
                  <a:pt x="7924" y="12509"/>
                </a:lnTo>
                <a:lnTo>
                  <a:pt x="7484" y="12655"/>
                </a:lnTo>
                <a:lnTo>
                  <a:pt x="7044" y="12802"/>
                </a:lnTo>
                <a:lnTo>
                  <a:pt x="6714" y="12876"/>
                </a:lnTo>
                <a:lnTo>
                  <a:pt x="6604" y="12765"/>
                </a:lnTo>
                <a:lnTo>
                  <a:pt x="6494" y="12582"/>
                </a:lnTo>
                <a:lnTo>
                  <a:pt x="6310" y="12289"/>
                </a:lnTo>
                <a:lnTo>
                  <a:pt x="6090" y="12032"/>
                </a:lnTo>
                <a:lnTo>
                  <a:pt x="5870" y="11812"/>
                </a:lnTo>
                <a:lnTo>
                  <a:pt x="5466" y="11372"/>
                </a:lnTo>
                <a:lnTo>
                  <a:pt x="5100" y="10895"/>
                </a:lnTo>
                <a:lnTo>
                  <a:pt x="5063" y="10858"/>
                </a:lnTo>
                <a:lnTo>
                  <a:pt x="4990" y="10858"/>
                </a:lnTo>
                <a:lnTo>
                  <a:pt x="4953" y="10895"/>
                </a:lnTo>
                <a:lnTo>
                  <a:pt x="4953" y="10931"/>
                </a:lnTo>
                <a:lnTo>
                  <a:pt x="4953" y="11151"/>
                </a:lnTo>
                <a:lnTo>
                  <a:pt x="5026" y="11335"/>
                </a:lnTo>
                <a:lnTo>
                  <a:pt x="5100" y="11518"/>
                </a:lnTo>
                <a:lnTo>
                  <a:pt x="5246" y="11702"/>
                </a:lnTo>
                <a:lnTo>
                  <a:pt x="5540" y="12032"/>
                </a:lnTo>
                <a:lnTo>
                  <a:pt x="5833" y="12325"/>
                </a:lnTo>
                <a:lnTo>
                  <a:pt x="6017" y="12582"/>
                </a:lnTo>
                <a:lnTo>
                  <a:pt x="6200" y="12912"/>
                </a:lnTo>
                <a:lnTo>
                  <a:pt x="5650" y="12949"/>
                </a:lnTo>
                <a:lnTo>
                  <a:pt x="5026" y="12362"/>
                </a:lnTo>
                <a:lnTo>
                  <a:pt x="4659" y="11995"/>
                </a:lnTo>
                <a:lnTo>
                  <a:pt x="4513" y="11812"/>
                </a:lnTo>
                <a:lnTo>
                  <a:pt x="4439" y="11555"/>
                </a:lnTo>
                <a:lnTo>
                  <a:pt x="4403" y="11518"/>
                </a:lnTo>
                <a:lnTo>
                  <a:pt x="4329" y="11482"/>
                </a:lnTo>
                <a:lnTo>
                  <a:pt x="4256" y="11482"/>
                </a:lnTo>
                <a:lnTo>
                  <a:pt x="4219" y="11555"/>
                </a:lnTo>
                <a:lnTo>
                  <a:pt x="4219" y="11665"/>
                </a:lnTo>
                <a:lnTo>
                  <a:pt x="4219" y="11812"/>
                </a:lnTo>
                <a:lnTo>
                  <a:pt x="4293" y="12032"/>
                </a:lnTo>
                <a:lnTo>
                  <a:pt x="4403" y="12252"/>
                </a:lnTo>
                <a:lnTo>
                  <a:pt x="4586" y="12435"/>
                </a:lnTo>
                <a:lnTo>
                  <a:pt x="4953" y="12876"/>
                </a:lnTo>
                <a:lnTo>
                  <a:pt x="4880" y="12876"/>
                </a:lnTo>
                <a:lnTo>
                  <a:pt x="4880" y="12839"/>
                </a:lnTo>
                <a:lnTo>
                  <a:pt x="4880" y="12802"/>
                </a:lnTo>
                <a:lnTo>
                  <a:pt x="4843" y="12765"/>
                </a:lnTo>
                <a:lnTo>
                  <a:pt x="4549" y="12692"/>
                </a:lnTo>
                <a:lnTo>
                  <a:pt x="4439" y="12655"/>
                </a:lnTo>
                <a:lnTo>
                  <a:pt x="4366" y="12545"/>
                </a:lnTo>
                <a:lnTo>
                  <a:pt x="4293" y="12362"/>
                </a:lnTo>
                <a:lnTo>
                  <a:pt x="4073" y="11995"/>
                </a:lnTo>
                <a:lnTo>
                  <a:pt x="3926" y="11848"/>
                </a:lnTo>
                <a:lnTo>
                  <a:pt x="3816" y="11738"/>
                </a:lnTo>
                <a:lnTo>
                  <a:pt x="3816" y="11665"/>
                </a:lnTo>
                <a:lnTo>
                  <a:pt x="3816" y="11592"/>
                </a:lnTo>
                <a:lnTo>
                  <a:pt x="3779" y="11555"/>
                </a:lnTo>
                <a:lnTo>
                  <a:pt x="3742" y="11518"/>
                </a:lnTo>
                <a:lnTo>
                  <a:pt x="3669" y="11555"/>
                </a:lnTo>
                <a:lnTo>
                  <a:pt x="3559" y="11628"/>
                </a:lnTo>
                <a:lnTo>
                  <a:pt x="3522" y="11702"/>
                </a:lnTo>
                <a:lnTo>
                  <a:pt x="3522" y="11848"/>
                </a:lnTo>
                <a:lnTo>
                  <a:pt x="3559" y="11958"/>
                </a:lnTo>
                <a:lnTo>
                  <a:pt x="3669" y="12105"/>
                </a:lnTo>
                <a:lnTo>
                  <a:pt x="3779" y="12252"/>
                </a:lnTo>
                <a:lnTo>
                  <a:pt x="3889" y="12435"/>
                </a:lnTo>
                <a:lnTo>
                  <a:pt x="3963" y="12655"/>
                </a:lnTo>
                <a:lnTo>
                  <a:pt x="3963" y="12655"/>
                </a:lnTo>
                <a:lnTo>
                  <a:pt x="3376" y="12435"/>
                </a:lnTo>
                <a:lnTo>
                  <a:pt x="2825" y="12105"/>
                </a:lnTo>
                <a:lnTo>
                  <a:pt x="2789" y="12069"/>
                </a:lnTo>
                <a:lnTo>
                  <a:pt x="2715" y="11958"/>
                </a:lnTo>
                <a:lnTo>
                  <a:pt x="2605" y="11885"/>
                </a:lnTo>
                <a:lnTo>
                  <a:pt x="2349" y="11812"/>
                </a:lnTo>
                <a:lnTo>
                  <a:pt x="2312" y="11738"/>
                </a:lnTo>
                <a:lnTo>
                  <a:pt x="2165" y="11115"/>
                </a:lnTo>
                <a:lnTo>
                  <a:pt x="2092" y="10748"/>
                </a:lnTo>
                <a:lnTo>
                  <a:pt x="2055" y="10381"/>
                </a:lnTo>
                <a:lnTo>
                  <a:pt x="2055" y="10051"/>
                </a:lnTo>
                <a:lnTo>
                  <a:pt x="2092" y="9868"/>
                </a:lnTo>
                <a:lnTo>
                  <a:pt x="2165" y="9758"/>
                </a:lnTo>
                <a:lnTo>
                  <a:pt x="2238" y="9611"/>
                </a:lnTo>
                <a:lnTo>
                  <a:pt x="2349" y="9538"/>
                </a:lnTo>
                <a:lnTo>
                  <a:pt x="2495" y="9464"/>
                </a:lnTo>
                <a:lnTo>
                  <a:pt x="2679" y="9391"/>
                </a:lnTo>
                <a:lnTo>
                  <a:pt x="2715" y="9391"/>
                </a:lnTo>
                <a:lnTo>
                  <a:pt x="2752" y="9354"/>
                </a:lnTo>
                <a:lnTo>
                  <a:pt x="2789" y="9281"/>
                </a:lnTo>
                <a:lnTo>
                  <a:pt x="2789" y="9207"/>
                </a:lnTo>
                <a:lnTo>
                  <a:pt x="2715" y="9024"/>
                </a:lnTo>
                <a:lnTo>
                  <a:pt x="2605" y="8841"/>
                </a:lnTo>
                <a:lnTo>
                  <a:pt x="2495" y="8694"/>
                </a:lnTo>
                <a:lnTo>
                  <a:pt x="2349" y="8510"/>
                </a:lnTo>
                <a:lnTo>
                  <a:pt x="2055" y="8254"/>
                </a:lnTo>
                <a:lnTo>
                  <a:pt x="1725" y="7960"/>
                </a:lnTo>
                <a:lnTo>
                  <a:pt x="1505" y="7813"/>
                </a:lnTo>
                <a:lnTo>
                  <a:pt x="1285" y="7630"/>
                </a:lnTo>
                <a:lnTo>
                  <a:pt x="1175" y="7447"/>
                </a:lnTo>
                <a:lnTo>
                  <a:pt x="991" y="7300"/>
                </a:lnTo>
                <a:lnTo>
                  <a:pt x="771" y="7153"/>
                </a:lnTo>
                <a:lnTo>
                  <a:pt x="551" y="7117"/>
                </a:lnTo>
                <a:lnTo>
                  <a:pt x="661" y="6566"/>
                </a:lnTo>
                <a:lnTo>
                  <a:pt x="771" y="6089"/>
                </a:lnTo>
                <a:lnTo>
                  <a:pt x="808" y="6016"/>
                </a:lnTo>
                <a:lnTo>
                  <a:pt x="955" y="5943"/>
                </a:lnTo>
                <a:lnTo>
                  <a:pt x="1101" y="5906"/>
                </a:lnTo>
                <a:lnTo>
                  <a:pt x="1248" y="5906"/>
                </a:lnTo>
                <a:lnTo>
                  <a:pt x="1395" y="5943"/>
                </a:lnTo>
                <a:lnTo>
                  <a:pt x="1505" y="6016"/>
                </a:lnTo>
                <a:lnTo>
                  <a:pt x="1615" y="6126"/>
                </a:lnTo>
                <a:lnTo>
                  <a:pt x="1652" y="6236"/>
                </a:lnTo>
                <a:lnTo>
                  <a:pt x="1652" y="6420"/>
                </a:lnTo>
                <a:lnTo>
                  <a:pt x="1652" y="6530"/>
                </a:lnTo>
                <a:lnTo>
                  <a:pt x="1688" y="6566"/>
                </a:lnTo>
                <a:lnTo>
                  <a:pt x="1725" y="6566"/>
                </a:lnTo>
                <a:lnTo>
                  <a:pt x="1945" y="6676"/>
                </a:lnTo>
                <a:lnTo>
                  <a:pt x="2128" y="6786"/>
                </a:lnTo>
                <a:lnTo>
                  <a:pt x="2275" y="6970"/>
                </a:lnTo>
                <a:lnTo>
                  <a:pt x="2385" y="7153"/>
                </a:lnTo>
                <a:lnTo>
                  <a:pt x="2459" y="7227"/>
                </a:lnTo>
                <a:lnTo>
                  <a:pt x="2532" y="7227"/>
                </a:lnTo>
                <a:lnTo>
                  <a:pt x="2605" y="7190"/>
                </a:lnTo>
                <a:lnTo>
                  <a:pt x="2642" y="7080"/>
                </a:lnTo>
                <a:lnTo>
                  <a:pt x="2532" y="5943"/>
                </a:lnTo>
                <a:lnTo>
                  <a:pt x="2752" y="5906"/>
                </a:lnTo>
                <a:lnTo>
                  <a:pt x="3009" y="5796"/>
                </a:lnTo>
                <a:lnTo>
                  <a:pt x="3229" y="5723"/>
                </a:lnTo>
                <a:lnTo>
                  <a:pt x="3449" y="5686"/>
                </a:lnTo>
                <a:lnTo>
                  <a:pt x="3669" y="5649"/>
                </a:lnTo>
                <a:lnTo>
                  <a:pt x="3889" y="5686"/>
                </a:lnTo>
                <a:lnTo>
                  <a:pt x="4293" y="5723"/>
                </a:lnTo>
                <a:lnTo>
                  <a:pt x="5100" y="5723"/>
                </a:lnTo>
                <a:lnTo>
                  <a:pt x="5283" y="5649"/>
                </a:lnTo>
                <a:lnTo>
                  <a:pt x="5503" y="5576"/>
                </a:lnTo>
                <a:lnTo>
                  <a:pt x="5577" y="5539"/>
                </a:lnTo>
                <a:lnTo>
                  <a:pt x="5613" y="5466"/>
                </a:lnTo>
                <a:lnTo>
                  <a:pt x="5613" y="5356"/>
                </a:lnTo>
                <a:lnTo>
                  <a:pt x="5577" y="5282"/>
                </a:lnTo>
                <a:lnTo>
                  <a:pt x="5246" y="4916"/>
                </a:lnTo>
                <a:lnTo>
                  <a:pt x="4880" y="4549"/>
                </a:lnTo>
                <a:lnTo>
                  <a:pt x="4696" y="4365"/>
                </a:lnTo>
                <a:lnTo>
                  <a:pt x="4513" y="4219"/>
                </a:lnTo>
                <a:lnTo>
                  <a:pt x="4293" y="4109"/>
                </a:lnTo>
                <a:lnTo>
                  <a:pt x="4036" y="3999"/>
                </a:lnTo>
                <a:lnTo>
                  <a:pt x="3999" y="3889"/>
                </a:lnTo>
                <a:lnTo>
                  <a:pt x="3963" y="3815"/>
                </a:lnTo>
                <a:lnTo>
                  <a:pt x="3852" y="3742"/>
                </a:lnTo>
                <a:lnTo>
                  <a:pt x="3742" y="3668"/>
                </a:lnTo>
                <a:lnTo>
                  <a:pt x="3376" y="3522"/>
                </a:lnTo>
                <a:lnTo>
                  <a:pt x="3192" y="3448"/>
                </a:lnTo>
                <a:lnTo>
                  <a:pt x="2972" y="3412"/>
                </a:lnTo>
                <a:lnTo>
                  <a:pt x="3412" y="3228"/>
                </a:lnTo>
                <a:lnTo>
                  <a:pt x="3816" y="3045"/>
                </a:lnTo>
                <a:lnTo>
                  <a:pt x="4256" y="2935"/>
                </a:lnTo>
                <a:lnTo>
                  <a:pt x="4696" y="2861"/>
                </a:lnTo>
                <a:lnTo>
                  <a:pt x="5136" y="2788"/>
                </a:lnTo>
                <a:lnTo>
                  <a:pt x="6494" y="2788"/>
                </a:lnTo>
                <a:lnTo>
                  <a:pt x="6567" y="2751"/>
                </a:lnTo>
                <a:lnTo>
                  <a:pt x="6567" y="2678"/>
                </a:lnTo>
                <a:close/>
                <a:moveTo>
                  <a:pt x="5100" y="15590"/>
                </a:moveTo>
                <a:lnTo>
                  <a:pt x="5246" y="15627"/>
                </a:lnTo>
                <a:lnTo>
                  <a:pt x="5503" y="15700"/>
                </a:lnTo>
                <a:lnTo>
                  <a:pt x="5393" y="15737"/>
                </a:lnTo>
                <a:lnTo>
                  <a:pt x="5320" y="15810"/>
                </a:lnTo>
                <a:lnTo>
                  <a:pt x="5246" y="15920"/>
                </a:lnTo>
                <a:lnTo>
                  <a:pt x="5246" y="16030"/>
                </a:lnTo>
                <a:lnTo>
                  <a:pt x="5210" y="16177"/>
                </a:lnTo>
                <a:lnTo>
                  <a:pt x="5246" y="16360"/>
                </a:lnTo>
                <a:lnTo>
                  <a:pt x="5246" y="16434"/>
                </a:lnTo>
                <a:lnTo>
                  <a:pt x="5283" y="16507"/>
                </a:lnTo>
                <a:lnTo>
                  <a:pt x="5356" y="16580"/>
                </a:lnTo>
                <a:lnTo>
                  <a:pt x="5430" y="16617"/>
                </a:lnTo>
                <a:lnTo>
                  <a:pt x="5540" y="16617"/>
                </a:lnTo>
                <a:lnTo>
                  <a:pt x="5870" y="16947"/>
                </a:lnTo>
                <a:lnTo>
                  <a:pt x="6237" y="17167"/>
                </a:lnTo>
                <a:lnTo>
                  <a:pt x="6567" y="17351"/>
                </a:lnTo>
                <a:lnTo>
                  <a:pt x="6750" y="17424"/>
                </a:lnTo>
                <a:lnTo>
                  <a:pt x="3449" y="17387"/>
                </a:lnTo>
                <a:lnTo>
                  <a:pt x="3596" y="17314"/>
                </a:lnTo>
                <a:lnTo>
                  <a:pt x="3926" y="17167"/>
                </a:lnTo>
                <a:lnTo>
                  <a:pt x="4256" y="16984"/>
                </a:lnTo>
                <a:lnTo>
                  <a:pt x="4476" y="16837"/>
                </a:lnTo>
                <a:lnTo>
                  <a:pt x="4696" y="16654"/>
                </a:lnTo>
                <a:lnTo>
                  <a:pt x="4770" y="16690"/>
                </a:lnTo>
                <a:lnTo>
                  <a:pt x="4880" y="16690"/>
                </a:lnTo>
                <a:lnTo>
                  <a:pt x="4953" y="16654"/>
                </a:lnTo>
                <a:lnTo>
                  <a:pt x="5026" y="16580"/>
                </a:lnTo>
                <a:lnTo>
                  <a:pt x="5136" y="16397"/>
                </a:lnTo>
                <a:lnTo>
                  <a:pt x="5210" y="16214"/>
                </a:lnTo>
                <a:lnTo>
                  <a:pt x="5173" y="16103"/>
                </a:lnTo>
                <a:lnTo>
                  <a:pt x="5100" y="16030"/>
                </a:lnTo>
                <a:lnTo>
                  <a:pt x="5063" y="15993"/>
                </a:lnTo>
                <a:lnTo>
                  <a:pt x="5100" y="15773"/>
                </a:lnTo>
                <a:lnTo>
                  <a:pt x="5100" y="15590"/>
                </a:lnTo>
                <a:close/>
                <a:moveTo>
                  <a:pt x="9795" y="0"/>
                </a:moveTo>
                <a:lnTo>
                  <a:pt x="9648" y="74"/>
                </a:lnTo>
                <a:lnTo>
                  <a:pt x="9391" y="110"/>
                </a:lnTo>
                <a:lnTo>
                  <a:pt x="9171" y="220"/>
                </a:lnTo>
                <a:lnTo>
                  <a:pt x="9061" y="294"/>
                </a:lnTo>
                <a:lnTo>
                  <a:pt x="8988" y="404"/>
                </a:lnTo>
                <a:lnTo>
                  <a:pt x="8951" y="514"/>
                </a:lnTo>
                <a:lnTo>
                  <a:pt x="8915" y="661"/>
                </a:lnTo>
                <a:lnTo>
                  <a:pt x="8915" y="771"/>
                </a:lnTo>
                <a:lnTo>
                  <a:pt x="8915" y="881"/>
                </a:lnTo>
                <a:lnTo>
                  <a:pt x="8988" y="1027"/>
                </a:lnTo>
                <a:lnTo>
                  <a:pt x="9025" y="1137"/>
                </a:lnTo>
                <a:lnTo>
                  <a:pt x="8254" y="2348"/>
                </a:lnTo>
                <a:lnTo>
                  <a:pt x="7631" y="2201"/>
                </a:lnTo>
                <a:lnTo>
                  <a:pt x="7007" y="2165"/>
                </a:lnTo>
                <a:lnTo>
                  <a:pt x="6384" y="2165"/>
                </a:lnTo>
                <a:lnTo>
                  <a:pt x="5797" y="2238"/>
                </a:lnTo>
                <a:lnTo>
                  <a:pt x="5650" y="2275"/>
                </a:lnTo>
                <a:lnTo>
                  <a:pt x="5577" y="2385"/>
                </a:lnTo>
                <a:lnTo>
                  <a:pt x="5100" y="2348"/>
                </a:lnTo>
                <a:lnTo>
                  <a:pt x="4623" y="2421"/>
                </a:lnTo>
                <a:lnTo>
                  <a:pt x="4109" y="2495"/>
                </a:lnTo>
                <a:lnTo>
                  <a:pt x="3632" y="2641"/>
                </a:lnTo>
                <a:lnTo>
                  <a:pt x="3192" y="2825"/>
                </a:lnTo>
                <a:lnTo>
                  <a:pt x="2715" y="3045"/>
                </a:lnTo>
                <a:lnTo>
                  <a:pt x="2312" y="3302"/>
                </a:lnTo>
                <a:lnTo>
                  <a:pt x="1945" y="3558"/>
                </a:lnTo>
                <a:lnTo>
                  <a:pt x="1505" y="3925"/>
                </a:lnTo>
                <a:lnTo>
                  <a:pt x="1138" y="4365"/>
                </a:lnTo>
                <a:lnTo>
                  <a:pt x="808" y="4806"/>
                </a:lnTo>
                <a:lnTo>
                  <a:pt x="551" y="5282"/>
                </a:lnTo>
                <a:lnTo>
                  <a:pt x="331" y="5796"/>
                </a:lnTo>
                <a:lnTo>
                  <a:pt x="184" y="6346"/>
                </a:lnTo>
                <a:lnTo>
                  <a:pt x="74" y="6896"/>
                </a:lnTo>
                <a:lnTo>
                  <a:pt x="1" y="7447"/>
                </a:lnTo>
                <a:lnTo>
                  <a:pt x="1" y="7997"/>
                </a:lnTo>
                <a:lnTo>
                  <a:pt x="38" y="8547"/>
                </a:lnTo>
                <a:lnTo>
                  <a:pt x="148" y="9097"/>
                </a:lnTo>
                <a:lnTo>
                  <a:pt x="294" y="9648"/>
                </a:lnTo>
                <a:lnTo>
                  <a:pt x="478" y="10161"/>
                </a:lnTo>
                <a:lnTo>
                  <a:pt x="698" y="10638"/>
                </a:lnTo>
                <a:lnTo>
                  <a:pt x="991" y="11115"/>
                </a:lnTo>
                <a:lnTo>
                  <a:pt x="1358" y="11555"/>
                </a:lnTo>
                <a:lnTo>
                  <a:pt x="1725" y="11958"/>
                </a:lnTo>
                <a:lnTo>
                  <a:pt x="2165" y="12325"/>
                </a:lnTo>
                <a:lnTo>
                  <a:pt x="2679" y="12655"/>
                </a:lnTo>
                <a:lnTo>
                  <a:pt x="3156" y="12912"/>
                </a:lnTo>
                <a:lnTo>
                  <a:pt x="3706" y="13132"/>
                </a:lnTo>
                <a:lnTo>
                  <a:pt x="4256" y="13279"/>
                </a:lnTo>
                <a:lnTo>
                  <a:pt x="4806" y="13389"/>
                </a:lnTo>
                <a:lnTo>
                  <a:pt x="5393" y="13462"/>
                </a:lnTo>
                <a:lnTo>
                  <a:pt x="5943" y="13462"/>
                </a:lnTo>
                <a:lnTo>
                  <a:pt x="6494" y="13426"/>
                </a:lnTo>
                <a:lnTo>
                  <a:pt x="7044" y="13352"/>
                </a:lnTo>
                <a:lnTo>
                  <a:pt x="7594" y="13206"/>
                </a:lnTo>
                <a:lnTo>
                  <a:pt x="8108" y="13022"/>
                </a:lnTo>
                <a:lnTo>
                  <a:pt x="8621" y="12802"/>
                </a:lnTo>
                <a:lnTo>
                  <a:pt x="9098" y="12509"/>
                </a:lnTo>
                <a:lnTo>
                  <a:pt x="9538" y="12215"/>
                </a:lnTo>
                <a:lnTo>
                  <a:pt x="10052" y="11775"/>
                </a:lnTo>
                <a:lnTo>
                  <a:pt x="10492" y="11262"/>
                </a:lnTo>
                <a:lnTo>
                  <a:pt x="10932" y="10711"/>
                </a:lnTo>
                <a:lnTo>
                  <a:pt x="11299" y="10161"/>
                </a:lnTo>
                <a:lnTo>
                  <a:pt x="11629" y="9538"/>
                </a:lnTo>
                <a:lnTo>
                  <a:pt x="11886" y="8914"/>
                </a:lnTo>
                <a:lnTo>
                  <a:pt x="12106" y="8290"/>
                </a:lnTo>
                <a:lnTo>
                  <a:pt x="12179" y="7924"/>
                </a:lnTo>
                <a:lnTo>
                  <a:pt x="12216" y="7593"/>
                </a:lnTo>
                <a:lnTo>
                  <a:pt x="12253" y="7080"/>
                </a:lnTo>
                <a:lnTo>
                  <a:pt x="12216" y="6603"/>
                </a:lnTo>
                <a:lnTo>
                  <a:pt x="12106" y="6126"/>
                </a:lnTo>
                <a:lnTo>
                  <a:pt x="11922" y="5649"/>
                </a:lnTo>
                <a:lnTo>
                  <a:pt x="11739" y="5172"/>
                </a:lnTo>
                <a:lnTo>
                  <a:pt x="11482" y="4732"/>
                </a:lnTo>
                <a:lnTo>
                  <a:pt x="11189" y="4329"/>
                </a:lnTo>
                <a:lnTo>
                  <a:pt x="10859" y="3962"/>
                </a:lnTo>
                <a:lnTo>
                  <a:pt x="10822" y="3852"/>
                </a:lnTo>
                <a:lnTo>
                  <a:pt x="10712" y="3815"/>
                </a:lnTo>
                <a:lnTo>
                  <a:pt x="10272" y="3375"/>
                </a:lnTo>
                <a:lnTo>
                  <a:pt x="10162" y="3302"/>
                </a:lnTo>
                <a:lnTo>
                  <a:pt x="9832" y="3082"/>
                </a:lnTo>
                <a:lnTo>
                  <a:pt x="9501" y="2861"/>
                </a:lnTo>
                <a:lnTo>
                  <a:pt x="9135" y="2678"/>
                </a:lnTo>
                <a:lnTo>
                  <a:pt x="8768" y="2531"/>
                </a:lnTo>
                <a:lnTo>
                  <a:pt x="8804" y="2458"/>
                </a:lnTo>
                <a:lnTo>
                  <a:pt x="8841" y="2421"/>
                </a:lnTo>
                <a:lnTo>
                  <a:pt x="8804" y="2348"/>
                </a:lnTo>
                <a:lnTo>
                  <a:pt x="9171" y="1871"/>
                </a:lnTo>
                <a:lnTo>
                  <a:pt x="9501" y="1394"/>
                </a:lnTo>
                <a:lnTo>
                  <a:pt x="9758" y="1394"/>
                </a:lnTo>
                <a:lnTo>
                  <a:pt x="9868" y="1358"/>
                </a:lnTo>
                <a:lnTo>
                  <a:pt x="9978" y="1284"/>
                </a:lnTo>
                <a:lnTo>
                  <a:pt x="10052" y="1211"/>
                </a:lnTo>
                <a:lnTo>
                  <a:pt x="10602" y="1468"/>
                </a:lnTo>
                <a:lnTo>
                  <a:pt x="11079" y="1798"/>
                </a:lnTo>
                <a:lnTo>
                  <a:pt x="11556" y="2128"/>
                </a:lnTo>
                <a:lnTo>
                  <a:pt x="11996" y="2531"/>
                </a:lnTo>
                <a:lnTo>
                  <a:pt x="12399" y="2972"/>
                </a:lnTo>
                <a:lnTo>
                  <a:pt x="12766" y="3412"/>
                </a:lnTo>
                <a:lnTo>
                  <a:pt x="13060" y="3925"/>
                </a:lnTo>
                <a:lnTo>
                  <a:pt x="13353" y="4439"/>
                </a:lnTo>
                <a:lnTo>
                  <a:pt x="13573" y="4989"/>
                </a:lnTo>
                <a:lnTo>
                  <a:pt x="13757" y="5539"/>
                </a:lnTo>
                <a:lnTo>
                  <a:pt x="13903" y="6126"/>
                </a:lnTo>
                <a:lnTo>
                  <a:pt x="14013" y="6713"/>
                </a:lnTo>
                <a:lnTo>
                  <a:pt x="14087" y="7300"/>
                </a:lnTo>
                <a:lnTo>
                  <a:pt x="14087" y="7887"/>
                </a:lnTo>
                <a:lnTo>
                  <a:pt x="14087" y="8510"/>
                </a:lnTo>
                <a:lnTo>
                  <a:pt x="14013" y="9097"/>
                </a:lnTo>
                <a:lnTo>
                  <a:pt x="13867" y="9758"/>
                </a:lnTo>
                <a:lnTo>
                  <a:pt x="13720" y="10381"/>
                </a:lnTo>
                <a:lnTo>
                  <a:pt x="13463" y="11005"/>
                </a:lnTo>
                <a:lnTo>
                  <a:pt x="13206" y="11592"/>
                </a:lnTo>
                <a:lnTo>
                  <a:pt x="12876" y="12179"/>
                </a:lnTo>
                <a:lnTo>
                  <a:pt x="12473" y="12692"/>
                </a:lnTo>
                <a:lnTo>
                  <a:pt x="12069" y="13206"/>
                </a:lnTo>
                <a:lnTo>
                  <a:pt x="11592" y="13683"/>
                </a:lnTo>
                <a:lnTo>
                  <a:pt x="11079" y="14049"/>
                </a:lnTo>
                <a:lnTo>
                  <a:pt x="10565" y="14416"/>
                </a:lnTo>
                <a:lnTo>
                  <a:pt x="9978" y="14710"/>
                </a:lnTo>
                <a:lnTo>
                  <a:pt x="9391" y="14966"/>
                </a:lnTo>
                <a:lnTo>
                  <a:pt x="8804" y="15150"/>
                </a:lnTo>
                <a:lnTo>
                  <a:pt x="8181" y="15260"/>
                </a:lnTo>
                <a:lnTo>
                  <a:pt x="7557" y="15333"/>
                </a:lnTo>
                <a:lnTo>
                  <a:pt x="6897" y="15370"/>
                </a:lnTo>
                <a:lnTo>
                  <a:pt x="6420" y="15333"/>
                </a:lnTo>
                <a:lnTo>
                  <a:pt x="5943" y="15296"/>
                </a:lnTo>
                <a:lnTo>
                  <a:pt x="5466" y="15186"/>
                </a:lnTo>
                <a:lnTo>
                  <a:pt x="5026" y="15076"/>
                </a:lnTo>
                <a:lnTo>
                  <a:pt x="4549" y="14893"/>
                </a:lnTo>
                <a:lnTo>
                  <a:pt x="4109" y="14673"/>
                </a:lnTo>
                <a:lnTo>
                  <a:pt x="3632" y="14453"/>
                </a:lnTo>
                <a:lnTo>
                  <a:pt x="3669" y="14416"/>
                </a:lnTo>
                <a:lnTo>
                  <a:pt x="3706" y="14343"/>
                </a:lnTo>
                <a:lnTo>
                  <a:pt x="3706" y="14269"/>
                </a:lnTo>
                <a:lnTo>
                  <a:pt x="3706" y="14196"/>
                </a:lnTo>
                <a:lnTo>
                  <a:pt x="3669" y="14123"/>
                </a:lnTo>
                <a:lnTo>
                  <a:pt x="3522" y="14013"/>
                </a:lnTo>
                <a:lnTo>
                  <a:pt x="3376" y="13939"/>
                </a:lnTo>
                <a:lnTo>
                  <a:pt x="3229" y="13903"/>
                </a:lnTo>
                <a:lnTo>
                  <a:pt x="3009" y="13903"/>
                </a:lnTo>
                <a:lnTo>
                  <a:pt x="2899" y="13939"/>
                </a:lnTo>
                <a:lnTo>
                  <a:pt x="2752" y="14013"/>
                </a:lnTo>
                <a:lnTo>
                  <a:pt x="2642" y="14123"/>
                </a:lnTo>
                <a:lnTo>
                  <a:pt x="2605" y="14269"/>
                </a:lnTo>
                <a:lnTo>
                  <a:pt x="2605" y="14416"/>
                </a:lnTo>
                <a:lnTo>
                  <a:pt x="2642" y="14563"/>
                </a:lnTo>
                <a:lnTo>
                  <a:pt x="2715" y="14710"/>
                </a:lnTo>
                <a:lnTo>
                  <a:pt x="2825" y="14820"/>
                </a:lnTo>
                <a:lnTo>
                  <a:pt x="2972" y="14856"/>
                </a:lnTo>
                <a:lnTo>
                  <a:pt x="3119" y="14893"/>
                </a:lnTo>
                <a:lnTo>
                  <a:pt x="3266" y="14856"/>
                </a:lnTo>
                <a:lnTo>
                  <a:pt x="3376" y="14746"/>
                </a:lnTo>
                <a:lnTo>
                  <a:pt x="3522" y="14856"/>
                </a:lnTo>
                <a:lnTo>
                  <a:pt x="4036" y="15150"/>
                </a:lnTo>
                <a:lnTo>
                  <a:pt x="4439" y="15333"/>
                </a:lnTo>
                <a:lnTo>
                  <a:pt x="4806" y="15480"/>
                </a:lnTo>
                <a:lnTo>
                  <a:pt x="4770" y="15553"/>
                </a:lnTo>
                <a:lnTo>
                  <a:pt x="4733" y="15590"/>
                </a:lnTo>
                <a:lnTo>
                  <a:pt x="4659" y="15810"/>
                </a:lnTo>
                <a:lnTo>
                  <a:pt x="4623" y="16030"/>
                </a:lnTo>
                <a:lnTo>
                  <a:pt x="4586" y="16470"/>
                </a:lnTo>
                <a:lnTo>
                  <a:pt x="3963" y="16654"/>
                </a:lnTo>
                <a:lnTo>
                  <a:pt x="3376" y="16910"/>
                </a:lnTo>
                <a:lnTo>
                  <a:pt x="2752" y="17167"/>
                </a:lnTo>
                <a:lnTo>
                  <a:pt x="2128" y="17387"/>
                </a:lnTo>
                <a:lnTo>
                  <a:pt x="2055" y="17424"/>
                </a:lnTo>
                <a:lnTo>
                  <a:pt x="2018" y="17497"/>
                </a:lnTo>
                <a:lnTo>
                  <a:pt x="1982" y="17571"/>
                </a:lnTo>
                <a:lnTo>
                  <a:pt x="1982" y="17644"/>
                </a:lnTo>
                <a:lnTo>
                  <a:pt x="2018" y="17717"/>
                </a:lnTo>
                <a:lnTo>
                  <a:pt x="2055" y="17791"/>
                </a:lnTo>
                <a:lnTo>
                  <a:pt x="2128" y="17828"/>
                </a:lnTo>
                <a:lnTo>
                  <a:pt x="2202" y="17864"/>
                </a:lnTo>
                <a:lnTo>
                  <a:pt x="8401" y="17901"/>
                </a:lnTo>
                <a:lnTo>
                  <a:pt x="8474" y="17901"/>
                </a:lnTo>
                <a:lnTo>
                  <a:pt x="8548" y="17864"/>
                </a:lnTo>
                <a:lnTo>
                  <a:pt x="8621" y="17791"/>
                </a:lnTo>
                <a:lnTo>
                  <a:pt x="8621" y="17717"/>
                </a:lnTo>
                <a:lnTo>
                  <a:pt x="8621" y="17644"/>
                </a:lnTo>
                <a:lnTo>
                  <a:pt x="8621" y="17571"/>
                </a:lnTo>
                <a:lnTo>
                  <a:pt x="8584" y="17497"/>
                </a:lnTo>
                <a:lnTo>
                  <a:pt x="8474" y="17424"/>
                </a:lnTo>
                <a:lnTo>
                  <a:pt x="8108" y="17277"/>
                </a:lnTo>
                <a:lnTo>
                  <a:pt x="7667" y="17167"/>
                </a:lnTo>
                <a:lnTo>
                  <a:pt x="7264" y="17057"/>
                </a:lnTo>
                <a:lnTo>
                  <a:pt x="6860" y="16947"/>
                </a:lnTo>
                <a:lnTo>
                  <a:pt x="6494" y="16764"/>
                </a:lnTo>
                <a:lnTo>
                  <a:pt x="6163" y="16544"/>
                </a:lnTo>
                <a:lnTo>
                  <a:pt x="5907" y="16324"/>
                </a:lnTo>
                <a:lnTo>
                  <a:pt x="5797" y="16214"/>
                </a:lnTo>
                <a:lnTo>
                  <a:pt x="5650" y="16140"/>
                </a:lnTo>
                <a:lnTo>
                  <a:pt x="5650" y="16103"/>
                </a:lnTo>
                <a:lnTo>
                  <a:pt x="5687" y="15920"/>
                </a:lnTo>
                <a:lnTo>
                  <a:pt x="5650" y="15737"/>
                </a:lnTo>
                <a:lnTo>
                  <a:pt x="6127" y="15810"/>
                </a:lnTo>
                <a:lnTo>
                  <a:pt x="6640" y="15847"/>
                </a:lnTo>
                <a:lnTo>
                  <a:pt x="7631" y="15847"/>
                </a:lnTo>
                <a:lnTo>
                  <a:pt x="8218" y="15773"/>
                </a:lnTo>
                <a:lnTo>
                  <a:pt x="8841" y="15627"/>
                </a:lnTo>
                <a:lnTo>
                  <a:pt x="9428" y="15480"/>
                </a:lnTo>
                <a:lnTo>
                  <a:pt x="10015" y="15260"/>
                </a:lnTo>
                <a:lnTo>
                  <a:pt x="10565" y="14966"/>
                </a:lnTo>
                <a:lnTo>
                  <a:pt x="11079" y="14673"/>
                </a:lnTo>
                <a:lnTo>
                  <a:pt x="11592" y="14306"/>
                </a:lnTo>
                <a:lnTo>
                  <a:pt x="12069" y="13903"/>
                </a:lnTo>
                <a:lnTo>
                  <a:pt x="12509" y="13462"/>
                </a:lnTo>
                <a:lnTo>
                  <a:pt x="12913" y="12986"/>
                </a:lnTo>
                <a:lnTo>
                  <a:pt x="13280" y="12472"/>
                </a:lnTo>
                <a:lnTo>
                  <a:pt x="13573" y="11922"/>
                </a:lnTo>
                <a:lnTo>
                  <a:pt x="13867" y="11372"/>
                </a:lnTo>
                <a:lnTo>
                  <a:pt x="14087" y="10785"/>
                </a:lnTo>
                <a:lnTo>
                  <a:pt x="14307" y="10198"/>
                </a:lnTo>
                <a:lnTo>
                  <a:pt x="14417" y="9574"/>
                </a:lnTo>
                <a:lnTo>
                  <a:pt x="14527" y="8951"/>
                </a:lnTo>
                <a:lnTo>
                  <a:pt x="14600" y="8327"/>
                </a:lnTo>
                <a:lnTo>
                  <a:pt x="14600" y="7703"/>
                </a:lnTo>
                <a:lnTo>
                  <a:pt x="14564" y="7080"/>
                </a:lnTo>
                <a:lnTo>
                  <a:pt x="14490" y="6456"/>
                </a:lnTo>
                <a:lnTo>
                  <a:pt x="14380" y="5833"/>
                </a:lnTo>
                <a:lnTo>
                  <a:pt x="14197" y="5209"/>
                </a:lnTo>
                <a:lnTo>
                  <a:pt x="13977" y="4622"/>
                </a:lnTo>
                <a:lnTo>
                  <a:pt x="13720" y="3999"/>
                </a:lnTo>
                <a:lnTo>
                  <a:pt x="13353" y="3412"/>
                </a:lnTo>
                <a:lnTo>
                  <a:pt x="12986" y="2861"/>
                </a:lnTo>
                <a:lnTo>
                  <a:pt x="12509" y="2311"/>
                </a:lnTo>
                <a:lnTo>
                  <a:pt x="12032" y="1834"/>
                </a:lnTo>
                <a:lnTo>
                  <a:pt x="11482" y="1394"/>
                </a:lnTo>
                <a:lnTo>
                  <a:pt x="10895" y="1027"/>
                </a:lnTo>
                <a:lnTo>
                  <a:pt x="10602" y="881"/>
                </a:lnTo>
                <a:lnTo>
                  <a:pt x="10272" y="734"/>
                </a:lnTo>
                <a:lnTo>
                  <a:pt x="10308" y="587"/>
                </a:lnTo>
                <a:lnTo>
                  <a:pt x="10308" y="441"/>
                </a:lnTo>
                <a:lnTo>
                  <a:pt x="10272" y="294"/>
                </a:lnTo>
                <a:lnTo>
                  <a:pt x="10198" y="147"/>
                </a:lnTo>
                <a:lnTo>
                  <a:pt x="10088" y="74"/>
                </a:lnTo>
                <a:lnTo>
                  <a:pt x="9942" y="0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66" name="Shape 266"/>
          <p:cNvSpPr/>
          <p:nvPr/>
        </p:nvSpPr>
        <p:spPr>
          <a:xfrm>
            <a:off x="8318810" y="-29822"/>
            <a:ext cx="456818" cy="425588"/>
          </a:xfrm>
          <a:custGeom>
            <a:avLst/>
            <a:gdLst/>
            <a:ahLst/>
            <a:cxnLst/>
            <a:rect l="0" t="0" r="0" b="0"/>
            <a:pathLst>
              <a:path w="16105" h="15004" extrusionOk="0">
                <a:moveTo>
                  <a:pt x="13170" y="587"/>
                </a:moveTo>
                <a:lnTo>
                  <a:pt x="13206" y="624"/>
                </a:lnTo>
                <a:lnTo>
                  <a:pt x="13280" y="661"/>
                </a:lnTo>
                <a:lnTo>
                  <a:pt x="13353" y="697"/>
                </a:lnTo>
                <a:lnTo>
                  <a:pt x="13610" y="771"/>
                </a:lnTo>
                <a:lnTo>
                  <a:pt x="13830" y="844"/>
                </a:lnTo>
                <a:lnTo>
                  <a:pt x="14013" y="954"/>
                </a:lnTo>
                <a:lnTo>
                  <a:pt x="14160" y="1174"/>
                </a:lnTo>
                <a:lnTo>
                  <a:pt x="14307" y="1394"/>
                </a:lnTo>
                <a:lnTo>
                  <a:pt x="14343" y="1651"/>
                </a:lnTo>
                <a:lnTo>
                  <a:pt x="14307" y="1908"/>
                </a:lnTo>
                <a:lnTo>
                  <a:pt x="14233" y="2128"/>
                </a:lnTo>
                <a:lnTo>
                  <a:pt x="14087" y="2348"/>
                </a:lnTo>
                <a:lnTo>
                  <a:pt x="13903" y="2531"/>
                </a:lnTo>
                <a:lnTo>
                  <a:pt x="13683" y="2678"/>
                </a:lnTo>
                <a:lnTo>
                  <a:pt x="13463" y="2788"/>
                </a:lnTo>
                <a:lnTo>
                  <a:pt x="13170" y="2825"/>
                </a:lnTo>
                <a:lnTo>
                  <a:pt x="12840" y="2788"/>
                </a:lnTo>
                <a:lnTo>
                  <a:pt x="12656" y="2751"/>
                </a:lnTo>
                <a:lnTo>
                  <a:pt x="12546" y="2715"/>
                </a:lnTo>
                <a:lnTo>
                  <a:pt x="12436" y="2641"/>
                </a:lnTo>
                <a:lnTo>
                  <a:pt x="12363" y="2495"/>
                </a:lnTo>
                <a:lnTo>
                  <a:pt x="12289" y="2495"/>
                </a:lnTo>
                <a:lnTo>
                  <a:pt x="12253" y="2275"/>
                </a:lnTo>
                <a:lnTo>
                  <a:pt x="12253" y="2054"/>
                </a:lnTo>
                <a:lnTo>
                  <a:pt x="12253" y="1871"/>
                </a:lnTo>
                <a:lnTo>
                  <a:pt x="12289" y="1724"/>
                </a:lnTo>
                <a:lnTo>
                  <a:pt x="12399" y="1394"/>
                </a:lnTo>
                <a:lnTo>
                  <a:pt x="12583" y="1064"/>
                </a:lnTo>
                <a:lnTo>
                  <a:pt x="12840" y="807"/>
                </a:lnTo>
                <a:lnTo>
                  <a:pt x="12986" y="697"/>
                </a:lnTo>
                <a:lnTo>
                  <a:pt x="13170" y="587"/>
                </a:lnTo>
                <a:close/>
                <a:moveTo>
                  <a:pt x="9061" y="3338"/>
                </a:moveTo>
                <a:lnTo>
                  <a:pt x="9245" y="3412"/>
                </a:lnTo>
                <a:lnTo>
                  <a:pt x="9245" y="3448"/>
                </a:lnTo>
                <a:lnTo>
                  <a:pt x="9171" y="3632"/>
                </a:lnTo>
                <a:lnTo>
                  <a:pt x="9171" y="3668"/>
                </a:lnTo>
                <a:lnTo>
                  <a:pt x="9135" y="3632"/>
                </a:lnTo>
                <a:lnTo>
                  <a:pt x="9061" y="3522"/>
                </a:lnTo>
                <a:lnTo>
                  <a:pt x="8988" y="3448"/>
                </a:lnTo>
                <a:lnTo>
                  <a:pt x="8988" y="3412"/>
                </a:lnTo>
                <a:lnTo>
                  <a:pt x="8988" y="3375"/>
                </a:lnTo>
                <a:lnTo>
                  <a:pt x="9061" y="3338"/>
                </a:lnTo>
                <a:close/>
                <a:moveTo>
                  <a:pt x="14123" y="440"/>
                </a:moveTo>
                <a:lnTo>
                  <a:pt x="14233" y="477"/>
                </a:lnTo>
                <a:lnTo>
                  <a:pt x="14307" y="587"/>
                </a:lnTo>
                <a:lnTo>
                  <a:pt x="14417" y="661"/>
                </a:lnTo>
                <a:lnTo>
                  <a:pt x="14454" y="807"/>
                </a:lnTo>
                <a:lnTo>
                  <a:pt x="14527" y="807"/>
                </a:lnTo>
                <a:lnTo>
                  <a:pt x="14490" y="624"/>
                </a:lnTo>
                <a:lnTo>
                  <a:pt x="14454" y="477"/>
                </a:lnTo>
                <a:lnTo>
                  <a:pt x="14600" y="551"/>
                </a:lnTo>
                <a:lnTo>
                  <a:pt x="14784" y="624"/>
                </a:lnTo>
                <a:lnTo>
                  <a:pt x="14967" y="771"/>
                </a:lnTo>
                <a:lnTo>
                  <a:pt x="15114" y="881"/>
                </a:lnTo>
                <a:lnTo>
                  <a:pt x="15224" y="1064"/>
                </a:lnTo>
                <a:lnTo>
                  <a:pt x="15334" y="1211"/>
                </a:lnTo>
                <a:lnTo>
                  <a:pt x="15444" y="1578"/>
                </a:lnTo>
                <a:lnTo>
                  <a:pt x="15554" y="1944"/>
                </a:lnTo>
                <a:lnTo>
                  <a:pt x="15627" y="2385"/>
                </a:lnTo>
                <a:lnTo>
                  <a:pt x="15664" y="2568"/>
                </a:lnTo>
                <a:lnTo>
                  <a:pt x="15627" y="2788"/>
                </a:lnTo>
                <a:lnTo>
                  <a:pt x="15591" y="2972"/>
                </a:lnTo>
                <a:lnTo>
                  <a:pt x="15481" y="3118"/>
                </a:lnTo>
                <a:lnTo>
                  <a:pt x="15187" y="3412"/>
                </a:lnTo>
                <a:lnTo>
                  <a:pt x="14930" y="3595"/>
                </a:lnTo>
                <a:lnTo>
                  <a:pt x="14600" y="3705"/>
                </a:lnTo>
                <a:lnTo>
                  <a:pt x="14270" y="3779"/>
                </a:lnTo>
                <a:lnTo>
                  <a:pt x="13940" y="3815"/>
                </a:lnTo>
                <a:lnTo>
                  <a:pt x="13720" y="3779"/>
                </a:lnTo>
                <a:lnTo>
                  <a:pt x="13500" y="3742"/>
                </a:lnTo>
                <a:lnTo>
                  <a:pt x="13316" y="3668"/>
                </a:lnTo>
                <a:lnTo>
                  <a:pt x="13133" y="3595"/>
                </a:lnTo>
                <a:lnTo>
                  <a:pt x="12950" y="3485"/>
                </a:lnTo>
                <a:lnTo>
                  <a:pt x="12803" y="3338"/>
                </a:lnTo>
                <a:lnTo>
                  <a:pt x="12656" y="3192"/>
                </a:lnTo>
                <a:lnTo>
                  <a:pt x="12546" y="3045"/>
                </a:lnTo>
                <a:lnTo>
                  <a:pt x="12840" y="3118"/>
                </a:lnTo>
                <a:lnTo>
                  <a:pt x="13133" y="3155"/>
                </a:lnTo>
                <a:lnTo>
                  <a:pt x="13426" y="3118"/>
                </a:lnTo>
                <a:lnTo>
                  <a:pt x="13720" y="3045"/>
                </a:lnTo>
                <a:lnTo>
                  <a:pt x="13977" y="2935"/>
                </a:lnTo>
                <a:lnTo>
                  <a:pt x="14233" y="2751"/>
                </a:lnTo>
                <a:lnTo>
                  <a:pt x="14417" y="2495"/>
                </a:lnTo>
                <a:lnTo>
                  <a:pt x="14600" y="2238"/>
                </a:lnTo>
                <a:lnTo>
                  <a:pt x="14674" y="1981"/>
                </a:lnTo>
                <a:lnTo>
                  <a:pt x="14710" y="1724"/>
                </a:lnTo>
                <a:lnTo>
                  <a:pt x="14674" y="1468"/>
                </a:lnTo>
                <a:lnTo>
                  <a:pt x="14600" y="1211"/>
                </a:lnTo>
                <a:lnTo>
                  <a:pt x="14490" y="991"/>
                </a:lnTo>
                <a:lnTo>
                  <a:pt x="14343" y="771"/>
                </a:lnTo>
                <a:lnTo>
                  <a:pt x="14160" y="587"/>
                </a:lnTo>
                <a:lnTo>
                  <a:pt x="13940" y="440"/>
                </a:lnTo>
                <a:close/>
                <a:moveTo>
                  <a:pt x="13757" y="0"/>
                </a:moveTo>
                <a:lnTo>
                  <a:pt x="13610" y="74"/>
                </a:lnTo>
                <a:lnTo>
                  <a:pt x="13353" y="110"/>
                </a:lnTo>
                <a:lnTo>
                  <a:pt x="13133" y="147"/>
                </a:lnTo>
                <a:lnTo>
                  <a:pt x="12913" y="257"/>
                </a:lnTo>
                <a:lnTo>
                  <a:pt x="12729" y="404"/>
                </a:lnTo>
                <a:lnTo>
                  <a:pt x="12509" y="551"/>
                </a:lnTo>
                <a:lnTo>
                  <a:pt x="12363" y="734"/>
                </a:lnTo>
                <a:lnTo>
                  <a:pt x="12216" y="917"/>
                </a:lnTo>
                <a:lnTo>
                  <a:pt x="12069" y="1137"/>
                </a:lnTo>
                <a:lnTo>
                  <a:pt x="11996" y="1321"/>
                </a:lnTo>
                <a:lnTo>
                  <a:pt x="11922" y="1578"/>
                </a:lnTo>
                <a:lnTo>
                  <a:pt x="11849" y="1798"/>
                </a:lnTo>
                <a:lnTo>
                  <a:pt x="11849" y="2054"/>
                </a:lnTo>
                <a:lnTo>
                  <a:pt x="11849" y="2275"/>
                </a:lnTo>
                <a:lnTo>
                  <a:pt x="11886" y="2531"/>
                </a:lnTo>
                <a:lnTo>
                  <a:pt x="11959" y="2751"/>
                </a:lnTo>
                <a:lnTo>
                  <a:pt x="12033" y="2972"/>
                </a:lnTo>
                <a:lnTo>
                  <a:pt x="12143" y="3192"/>
                </a:lnTo>
                <a:lnTo>
                  <a:pt x="12253" y="3375"/>
                </a:lnTo>
                <a:lnTo>
                  <a:pt x="12399" y="3558"/>
                </a:lnTo>
                <a:lnTo>
                  <a:pt x="12583" y="3705"/>
                </a:lnTo>
                <a:lnTo>
                  <a:pt x="12766" y="3852"/>
                </a:lnTo>
                <a:lnTo>
                  <a:pt x="12986" y="3999"/>
                </a:lnTo>
                <a:lnTo>
                  <a:pt x="13206" y="4072"/>
                </a:lnTo>
                <a:lnTo>
                  <a:pt x="13426" y="4145"/>
                </a:lnTo>
                <a:lnTo>
                  <a:pt x="13683" y="4219"/>
                </a:lnTo>
                <a:lnTo>
                  <a:pt x="14123" y="4219"/>
                </a:lnTo>
                <a:lnTo>
                  <a:pt x="14564" y="4145"/>
                </a:lnTo>
                <a:lnTo>
                  <a:pt x="15004" y="3999"/>
                </a:lnTo>
                <a:lnTo>
                  <a:pt x="15371" y="3779"/>
                </a:lnTo>
                <a:lnTo>
                  <a:pt x="15591" y="3632"/>
                </a:lnTo>
                <a:lnTo>
                  <a:pt x="15737" y="3448"/>
                </a:lnTo>
                <a:lnTo>
                  <a:pt x="15884" y="3265"/>
                </a:lnTo>
                <a:lnTo>
                  <a:pt x="15994" y="3045"/>
                </a:lnTo>
                <a:lnTo>
                  <a:pt x="16067" y="2788"/>
                </a:lnTo>
                <a:lnTo>
                  <a:pt x="16104" y="2495"/>
                </a:lnTo>
                <a:lnTo>
                  <a:pt x="16067" y="2238"/>
                </a:lnTo>
                <a:lnTo>
                  <a:pt x="15994" y="1981"/>
                </a:lnTo>
                <a:lnTo>
                  <a:pt x="15884" y="1431"/>
                </a:lnTo>
                <a:lnTo>
                  <a:pt x="15774" y="1174"/>
                </a:lnTo>
                <a:lnTo>
                  <a:pt x="15664" y="954"/>
                </a:lnTo>
                <a:lnTo>
                  <a:pt x="15517" y="734"/>
                </a:lnTo>
                <a:lnTo>
                  <a:pt x="15371" y="551"/>
                </a:lnTo>
                <a:lnTo>
                  <a:pt x="15150" y="367"/>
                </a:lnTo>
                <a:lnTo>
                  <a:pt x="14930" y="220"/>
                </a:lnTo>
                <a:lnTo>
                  <a:pt x="14637" y="74"/>
                </a:lnTo>
                <a:lnTo>
                  <a:pt x="14270" y="0"/>
                </a:lnTo>
                <a:close/>
                <a:moveTo>
                  <a:pt x="11115" y="4549"/>
                </a:moveTo>
                <a:lnTo>
                  <a:pt x="11446" y="4842"/>
                </a:lnTo>
                <a:lnTo>
                  <a:pt x="11299" y="4952"/>
                </a:lnTo>
                <a:lnTo>
                  <a:pt x="11115" y="4916"/>
                </a:lnTo>
                <a:lnTo>
                  <a:pt x="10932" y="4916"/>
                </a:lnTo>
                <a:lnTo>
                  <a:pt x="10639" y="4952"/>
                </a:lnTo>
                <a:lnTo>
                  <a:pt x="10859" y="4732"/>
                </a:lnTo>
                <a:lnTo>
                  <a:pt x="11115" y="4549"/>
                </a:lnTo>
                <a:close/>
                <a:moveTo>
                  <a:pt x="6860" y="3632"/>
                </a:moveTo>
                <a:lnTo>
                  <a:pt x="7007" y="3668"/>
                </a:lnTo>
                <a:lnTo>
                  <a:pt x="7044" y="3705"/>
                </a:lnTo>
                <a:lnTo>
                  <a:pt x="7044" y="3742"/>
                </a:lnTo>
                <a:lnTo>
                  <a:pt x="7044" y="3779"/>
                </a:lnTo>
                <a:lnTo>
                  <a:pt x="7080" y="3852"/>
                </a:lnTo>
                <a:lnTo>
                  <a:pt x="7191" y="3889"/>
                </a:lnTo>
                <a:lnTo>
                  <a:pt x="7374" y="3889"/>
                </a:lnTo>
                <a:lnTo>
                  <a:pt x="7411" y="3925"/>
                </a:lnTo>
                <a:lnTo>
                  <a:pt x="7447" y="4035"/>
                </a:lnTo>
                <a:lnTo>
                  <a:pt x="7484" y="4145"/>
                </a:lnTo>
                <a:lnTo>
                  <a:pt x="7484" y="4255"/>
                </a:lnTo>
                <a:lnTo>
                  <a:pt x="7447" y="4512"/>
                </a:lnTo>
                <a:lnTo>
                  <a:pt x="7374" y="4769"/>
                </a:lnTo>
                <a:lnTo>
                  <a:pt x="7227" y="5026"/>
                </a:lnTo>
                <a:lnTo>
                  <a:pt x="7154" y="5136"/>
                </a:lnTo>
                <a:lnTo>
                  <a:pt x="7044" y="5209"/>
                </a:lnTo>
                <a:lnTo>
                  <a:pt x="6934" y="5246"/>
                </a:lnTo>
                <a:lnTo>
                  <a:pt x="6787" y="5246"/>
                </a:lnTo>
                <a:lnTo>
                  <a:pt x="6787" y="4989"/>
                </a:lnTo>
                <a:lnTo>
                  <a:pt x="6750" y="4769"/>
                </a:lnTo>
                <a:lnTo>
                  <a:pt x="6640" y="4549"/>
                </a:lnTo>
                <a:lnTo>
                  <a:pt x="6494" y="4329"/>
                </a:lnTo>
                <a:lnTo>
                  <a:pt x="6310" y="4145"/>
                </a:lnTo>
                <a:lnTo>
                  <a:pt x="6090" y="4035"/>
                </a:lnTo>
                <a:lnTo>
                  <a:pt x="6090" y="3925"/>
                </a:lnTo>
                <a:lnTo>
                  <a:pt x="6163" y="3852"/>
                </a:lnTo>
                <a:lnTo>
                  <a:pt x="6237" y="3779"/>
                </a:lnTo>
                <a:lnTo>
                  <a:pt x="6347" y="3742"/>
                </a:lnTo>
                <a:lnTo>
                  <a:pt x="6567" y="3705"/>
                </a:lnTo>
                <a:lnTo>
                  <a:pt x="6860" y="3632"/>
                </a:lnTo>
                <a:close/>
                <a:moveTo>
                  <a:pt x="6530" y="3192"/>
                </a:moveTo>
                <a:lnTo>
                  <a:pt x="6494" y="3228"/>
                </a:lnTo>
                <a:lnTo>
                  <a:pt x="6457" y="3302"/>
                </a:lnTo>
                <a:lnTo>
                  <a:pt x="6457" y="3338"/>
                </a:lnTo>
                <a:lnTo>
                  <a:pt x="6457" y="3412"/>
                </a:lnTo>
                <a:lnTo>
                  <a:pt x="6200" y="3485"/>
                </a:lnTo>
                <a:lnTo>
                  <a:pt x="5980" y="3558"/>
                </a:lnTo>
                <a:lnTo>
                  <a:pt x="5797" y="3742"/>
                </a:lnTo>
                <a:lnTo>
                  <a:pt x="5760" y="3815"/>
                </a:lnTo>
                <a:lnTo>
                  <a:pt x="5687" y="3925"/>
                </a:lnTo>
                <a:lnTo>
                  <a:pt x="5687" y="4035"/>
                </a:lnTo>
                <a:lnTo>
                  <a:pt x="5687" y="4072"/>
                </a:lnTo>
                <a:lnTo>
                  <a:pt x="5797" y="4219"/>
                </a:lnTo>
                <a:lnTo>
                  <a:pt x="5907" y="4292"/>
                </a:lnTo>
                <a:lnTo>
                  <a:pt x="6053" y="4365"/>
                </a:lnTo>
                <a:lnTo>
                  <a:pt x="6163" y="4439"/>
                </a:lnTo>
                <a:lnTo>
                  <a:pt x="6274" y="4512"/>
                </a:lnTo>
                <a:lnTo>
                  <a:pt x="6347" y="4622"/>
                </a:lnTo>
                <a:lnTo>
                  <a:pt x="6420" y="4769"/>
                </a:lnTo>
                <a:lnTo>
                  <a:pt x="6494" y="5026"/>
                </a:lnTo>
                <a:lnTo>
                  <a:pt x="6457" y="5282"/>
                </a:lnTo>
                <a:lnTo>
                  <a:pt x="6494" y="5392"/>
                </a:lnTo>
                <a:lnTo>
                  <a:pt x="6530" y="5466"/>
                </a:lnTo>
                <a:lnTo>
                  <a:pt x="6750" y="5539"/>
                </a:lnTo>
                <a:lnTo>
                  <a:pt x="6934" y="5539"/>
                </a:lnTo>
                <a:lnTo>
                  <a:pt x="7117" y="5503"/>
                </a:lnTo>
                <a:lnTo>
                  <a:pt x="7264" y="5429"/>
                </a:lnTo>
                <a:lnTo>
                  <a:pt x="7411" y="5282"/>
                </a:lnTo>
                <a:lnTo>
                  <a:pt x="7521" y="5136"/>
                </a:lnTo>
                <a:lnTo>
                  <a:pt x="7631" y="4952"/>
                </a:lnTo>
                <a:lnTo>
                  <a:pt x="7704" y="4769"/>
                </a:lnTo>
                <a:lnTo>
                  <a:pt x="7741" y="4585"/>
                </a:lnTo>
                <a:lnTo>
                  <a:pt x="7777" y="4365"/>
                </a:lnTo>
                <a:lnTo>
                  <a:pt x="7777" y="4145"/>
                </a:lnTo>
                <a:lnTo>
                  <a:pt x="7777" y="3925"/>
                </a:lnTo>
                <a:lnTo>
                  <a:pt x="7704" y="3779"/>
                </a:lnTo>
                <a:lnTo>
                  <a:pt x="7631" y="3668"/>
                </a:lnTo>
                <a:lnTo>
                  <a:pt x="7484" y="3595"/>
                </a:lnTo>
                <a:lnTo>
                  <a:pt x="7337" y="3595"/>
                </a:lnTo>
                <a:lnTo>
                  <a:pt x="7301" y="3485"/>
                </a:lnTo>
                <a:lnTo>
                  <a:pt x="7227" y="3448"/>
                </a:lnTo>
                <a:lnTo>
                  <a:pt x="7044" y="3375"/>
                </a:lnTo>
                <a:lnTo>
                  <a:pt x="6824" y="3302"/>
                </a:lnTo>
                <a:lnTo>
                  <a:pt x="6677" y="3228"/>
                </a:lnTo>
                <a:lnTo>
                  <a:pt x="6567" y="3192"/>
                </a:lnTo>
                <a:close/>
                <a:moveTo>
                  <a:pt x="11739" y="5136"/>
                </a:moveTo>
                <a:lnTo>
                  <a:pt x="12179" y="5686"/>
                </a:lnTo>
                <a:lnTo>
                  <a:pt x="11776" y="5796"/>
                </a:lnTo>
                <a:lnTo>
                  <a:pt x="11409" y="6016"/>
                </a:lnTo>
                <a:lnTo>
                  <a:pt x="11042" y="6236"/>
                </a:lnTo>
                <a:lnTo>
                  <a:pt x="10895" y="6383"/>
                </a:lnTo>
                <a:lnTo>
                  <a:pt x="10785" y="6566"/>
                </a:lnTo>
                <a:lnTo>
                  <a:pt x="10749" y="6640"/>
                </a:lnTo>
                <a:lnTo>
                  <a:pt x="10785" y="6676"/>
                </a:lnTo>
                <a:lnTo>
                  <a:pt x="10859" y="6713"/>
                </a:lnTo>
                <a:lnTo>
                  <a:pt x="10932" y="6713"/>
                </a:lnTo>
                <a:lnTo>
                  <a:pt x="11262" y="6493"/>
                </a:lnTo>
                <a:lnTo>
                  <a:pt x="11556" y="6310"/>
                </a:lnTo>
                <a:lnTo>
                  <a:pt x="11849" y="6199"/>
                </a:lnTo>
                <a:lnTo>
                  <a:pt x="12143" y="6089"/>
                </a:lnTo>
                <a:lnTo>
                  <a:pt x="12253" y="6053"/>
                </a:lnTo>
                <a:lnTo>
                  <a:pt x="12363" y="6016"/>
                </a:lnTo>
                <a:lnTo>
                  <a:pt x="12399" y="5979"/>
                </a:lnTo>
                <a:lnTo>
                  <a:pt x="12619" y="6456"/>
                </a:lnTo>
                <a:lnTo>
                  <a:pt x="12840" y="6896"/>
                </a:lnTo>
                <a:lnTo>
                  <a:pt x="12803" y="6933"/>
                </a:lnTo>
                <a:lnTo>
                  <a:pt x="12326" y="7043"/>
                </a:lnTo>
                <a:lnTo>
                  <a:pt x="11812" y="7117"/>
                </a:lnTo>
                <a:lnTo>
                  <a:pt x="11299" y="7117"/>
                </a:lnTo>
                <a:lnTo>
                  <a:pt x="10749" y="7080"/>
                </a:lnTo>
                <a:lnTo>
                  <a:pt x="10675" y="7117"/>
                </a:lnTo>
                <a:lnTo>
                  <a:pt x="10639" y="7153"/>
                </a:lnTo>
                <a:lnTo>
                  <a:pt x="10639" y="7227"/>
                </a:lnTo>
                <a:lnTo>
                  <a:pt x="10712" y="7300"/>
                </a:lnTo>
                <a:lnTo>
                  <a:pt x="10932" y="7373"/>
                </a:lnTo>
                <a:lnTo>
                  <a:pt x="11189" y="7447"/>
                </a:lnTo>
                <a:lnTo>
                  <a:pt x="11702" y="7483"/>
                </a:lnTo>
                <a:lnTo>
                  <a:pt x="11959" y="7483"/>
                </a:lnTo>
                <a:lnTo>
                  <a:pt x="12216" y="7447"/>
                </a:lnTo>
                <a:lnTo>
                  <a:pt x="12583" y="7373"/>
                </a:lnTo>
                <a:lnTo>
                  <a:pt x="12693" y="7373"/>
                </a:lnTo>
                <a:lnTo>
                  <a:pt x="12766" y="7337"/>
                </a:lnTo>
                <a:lnTo>
                  <a:pt x="12803" y="7410"/>
                </a:lnTo>
                <a:lnTo>
                  <a:pt x="12840" y="7447"/>
                </a:lnTo>
                <a:lnTo>
                  <a:pt x="12876" y="7483"/>
                </a:lnTo>
                <a:lnTo>
                  <a:pt x="12986" y="7520"/>
                </a:lnTo>
                <a:lnTo>
                  <a:pt x="13023" y="7777"/>
                </a:lnTo>
                <a:lnTo>
                  <a:pt x="13060" y="8070"/>
                </a:lnTo>
                <a:lnTo>
                  <a:pt x="12986" y="8107"/>
                </a:lnTo>
                <a:lnTo>
                  <a:pt x="12693" y="7997"/>
                </a:lnTo>
                <a:lnTo>
                  <a:pt x="12473" y="7887"/>
                </a:lnTo>
                <a:lnTo>
                  <a:pt x="12253" y="7777"/>
                </a:lnTo>
                <a:lnTo>
                  <a:pt x="11886" y="7777"/>
                </a:lnTo>
                <a:lnTo>
                  <a:pt x="11776" y="7813"/>
                </a:lnTo>
                <a:lnTo>
                  <a:pt x="11226" y="7777"/>
                </a:lnTo>
                <a:lnTo>
                  <a:pt x="10895" y="7740"/>
                </a:lnTo>
                <a:lnTo>
                  <a:pt x="10749" y="7740"/>
                </a:lnTo>
                <a:lnTo>
                  <a:pt x="10675" y="7703"/>
                </a:lnTo>
                <a:lnTo>
                  <a:pt x="10565" y="7483"/>
                </a:lnTo>
                <a:lnTo>
                  <a:pt x="10529" y="7483"/>
                </a:lnTo>
                <a:lnTo>
                  <a:pt x="10529" y="7520"/>
                </a:lnTo>
                <a:lnTo>
                  <a:pt x="10529" y="7887"/>
                </a:lnTo>
                <a:lnTo>
                  <a:pt x="10529" y="7960"/>
                </a:lnTo>
                <a:lnTo>
                  <a:pt x="10602" y="7997"/>
                </a:lnTo>
                <a:lnTo>
                  <a:pt x="11042" y="8107"/>
                </a:lnTo>
                <a:lnTo>
                  <a:pt x="11482" y="8144"/>
                </a:lnTo>
                <a:lnTo>
                  <a:pt x="11482" y="8327"/>
                </a:lnTo>
                <a:lnTo>
                  <a:pt x="11519" y="8474"/>
                </a:lnTo>
                <a:lnTo>
                  <a:pt x="11592" y="8547"/>
                </a:lnTo>
                <a:lnTo>
                  <a:pt x="11629" y="8584"/>
                </a:lnTo>
                <a:lnTo>
                  <a:pt x="11776" y="8657"/>
                </a:lnTo>
                <a:lnTo>
                  <a:pt x="11959" y="8767"/>
                </a:lnTo>
                <a:lnTo>
                  <a:pt x="11409" y="8657"/>
                </a:lnTo>
                <a:lnTo>
                  <a:pt x="10969" y="8474"/>
                </a:lnTo>
                <a:lnTo>
                  <a:pt x="10712" y="8437"/>
                </a:lnTo>
                <a:lnTo>
                  <a:pt x="10455" y="8400"/>
                </a:lnTo>
                <a:lnTo>
                  <a:pt x="10198" y="8217"/>
                </a:lnTo>
                <a:lnTo>
                  <a:pt x="10052" y="8180"/>
                </a:lnTo>
                <a:lnTo>
                  <a:pt x="9942" y="8144"/>
                </a:lnTo>
                <a:lnTo>
                  <a:pt x="9722" y="8180"/>
                </a:lnTo>
                <a:lnTo>
                  <a:pt x="9575" y="8254"/>
                </a:lnTo>
                <a:lnTo>
                  <a:pt x="9465" y="8364"/>
                </a:lnTo>
                <a:lnTo>
                  <a:pt x="9355" y="8510"/>
                </a:lnTo>
                <a:lnTo>
                  <a:pt x="9245" y="8584"/>
                </a:lnTo>
                <a:lnTo>
                  <a:pt x="9098" y="8620"/>
                </a:lnTo>
                <a:lnTo>
                  <a:pt x="8841" y="8584"/>
                </a:lnTo>
                <a:lnTo>
                  <a:pt x="8621" y="8620"/>
                </a:lnTo>
                <a:lnTo>
                  <a:pt x="8401" y="8694"/>
                </a:lnTo>
                <a:lnTo>
                  <a:pt x="8181" y="8804"/>
                </a:lnTo>
                <a:lnTo>
                  <a:pt x="7924" y="8804"/>
                </a:lnTo>
                <a:lnTo>
                  <a:pt x="7851" y="8767"/>
                </a:lnTo>
                <a:lnTo>
                  <a:pt x="7814" y="8730"/>
                </a:lnTo>
                <a:lnTo>
                  <a:pt x="7814" y="8694"/>
                </a:lnTo>
                <a:lnTo>
                  <a:pt x="7887" y="8620"/>
                </a:lnTo>
                <a:lnTo>
                  <a:pt x="7998" y="8510"/>
                </a:lnTo>
                <a:lnTo>
                  <a:pt x="8144" y="8437"/>
                </a:lnTo>
                <a:lnTo>
                  <a:pt x="8401" y="8327"/>
                </a:lnTo>
                <a:lnTo>
                  <a:pt x="8731" y="8180"/>
                </a:lnTo>
                <a:lnTo>
                  <a:pt x="8915" y="8070"/>
                </a:lnTo>
                <a:lnTo>
                  <a:pt x="9025" y="7924"/>
                </a:lnTo>
                <a:lnTo>
                  <a:pt x="9135" y="7777"/>
                </a:lnTo>
                <a:lnTo>
                  <a:pt x="9208" y="7630"/>
                </a:lnTo>
                <a:lnTo>
                  <a:pt x="9208" y="7447"/>
                </a:lnTo>
                <a:lnTo>
                  <a:pt x="9171" y="7227"/>
                </a:lnTo>
                <a:lnTo>
                  <a:pt x="9098" y="7117"/>
                </a:lnTo>
                <a:lnTo>
                  <a:pt x="8988" y="7006"/>
                </a:lnTo>
                <a:lnTo>
                  <a:pt x="8841" y="6896"/>
                </a:lnTo>
                <a:lnTo>
                  <a:pt x="8694" y="6860"/>
                </a:lnTo>
                <a:lnTo>
                  <a:pt x="8548" y="6823"/>
                </a:lnTo>
                <a:lnTo>
                  <a:pt x="8401" y="6823"/>
                </a:lnTo>
                <a:lnTo>
                  <a:pt x="8254" y="6860"/>
                </a:lnTo>
                <a:lnTo>
                  <a:pt x="8108" y="6933"/>
                </a:lnTo>
                <a:lnTo>
                  <a:pt x="7924" y="7117"/>
                </a:lnTo>
                <a:lnTo>
                  <a:pt x="7924" y="7117"/>
                </a:lnTo>
                <a:lnTo>
                  <a:pt x="7998" y="6970"/>
                </a:lnTo>
                <a:lnTo>
                  <a:pt x="8108" y="6860"/>
                </a:lnTo>
                <a:lnTo>
                  <a:pt x="8291" y="6603"/>
                </a:lnTo>
                <a:lnTo>
                  <a:pt x="8511" y="6383"/>
                </a:lnTo>
                <a:lnTo>
                  <a:pt x="8768" y="6126"/>
                </a:lnTo>
                <a:lnTo>
                  <a:pt x="8951" y="5943"/>
                </a:lnTo>
                <a:lnTo>
                  <a:pt x="9135" y="5796"/>
                </a:lnTo>
                <a:lnTo>
                  <a:pt x="9171" y="5796"/>
                </a:lnTo>
                <a:lnTo>
                  <a:pt x="9391" y="5759"/>
                </a:lnTo>
                <a:lnTo>
                  <a:pt x="9612" y="5686"/>
                </a:lnTo>
                <a:lnTo>
                  <a:pt x="10052" y="5539"/>
                </a:lnTo>
                <a:lnTo>
                  <a:pt x="10455" y="5356"/>
                </a:lnTo>
                <a:lnTo>
                  <a:pt x="10639" y="5282"/>
                </a:lnTo>
                <a:lnTo>
                  <a:pt x="10895" y="5246"/>
                </a:lnTo>
                <a:lnTo>
                  <a:pt x="10895" y="5246"/>
                </a:lnTo>
                <a:lnTo>
                  <a:pt x="10602" y="5503"/>
                </a:lnTo>
                <a:lnTo>
                  <a:pt x="10492" y="5649"/>
                </a:lnTo>
                <a:lnTo>
                  <a:pt x="10419" y="5833"/>
                </a:lnTo>
                <a:lnTo>
                  <a:pt x="10455" y="5869"/>
                </a:lnTo>
                <a:lnTo>
                  <a:pt x="10639" y="5796"/>
                </a:lnTo>
                <a:lnTo>
                  <a:pt x="10822" y="5723"/>
                </a:lnTo>
                <a:lnTo>
                  <a:pt x="11152" y="5503"/>
                </a:lnTo>
                <a:lnTo>
                  <a:pt x="11739" y="5136"/>
                </a:lnTo>
                <a:close/>
                <a:moveTo>
                  <a:pt x="11996" y="8254"/>
                </a:moveTo>
                <a:lnTo>
                  <a:pt x="12546" y="8400"/>
                </a:lnTo>
                <a:lnTo>
                  <a:pt x="12729" y="8584"/>
                </a:lnTo>
                <a:lnTo>
                  <a:pt x="12803" y="8620"/>
                </a:lnTo>
                <a:lnTo>
                  <a:pt x="12876" y="8657"/>
                </a:lnTo>
                <a:lnTo>
                  <a:pt x="12950" y="8620"/>
                </a:lnTo>
                <a:lnTo>
                  <a:pt x="13023" y="8584"/>
                </a:lnTo>
                <a:lnTo>
                  <a:pt x="12950" y="9024"/>
                </a:lnTo>
                <a:lnTo>
                  <a:pt x="12509" y="8914"/>
                </a:lnTo>
                <a:lnTo>
                  <a:pt x="12399" y="8657"/>
                </a:lnTo>
                <a:lnTo>
                  <a:pt x="12216" y="8474"/>
                </a:lnTo>
                <a:lnTo>
                  <a:pt x="12033" y="8327"/>
                </a:lnTo>
                <a:lnTo>
                  <a:pt x="11959" y="8290"/>
                </a:lnTo>
                <a:lnTo>
                  <a:pt x="11996" y="8254"/>
                </a:lnTo>
                <a:close/>
                <a:moveTo>
                  <a:pt x="10932" y="8841"/>
                </a:moveTo>
                <a:lnTo>
                  <a:pt x="11519" y="9097"/>
                </a:lnTo>
                <a:lnTo>
                  <a:pt x="12106" y="9244"/>
                </a:lnTo>
                <a:lnTo>
                  <a:pt x="12033" y="9391"/>
                </a:lnTo>
                <a:lnTo>
                  <a:pt x="11922" y="9537"/>
                </a:lnTo>
                <a:lnTo>
                  <a:pt x="11776" y="9611"/>
                </a:lnTo>
                <a:lnTo>
                  <a:pt x="11702" y="9611"/>
                </a:lnTo>
                <a:lnTo>
                  <a:pt x="11629" y="9574"/>
                </a:lnTo>
                <a:lnTo>
                  <a:pt x="11519" y="9537"/>
                </a:lnTo>
                <a:lnTo>
                  <a:pt x="11409" y="9427"/>
                </a:lnTo>
                <a:lnTo>
                  <a:pt x="11226" y="9244"/>
                </a:lnTo>
                <a:lnTo>
                  <a:pt x="10932" y="8841"/>
                </a:lnTo>
                <a:close/>
                <a:moveTo>
                  <a:pt x="12509" y="9354"/>
                </a:moveTo>
                <a:lnTo>
                  <a:pt x="12876" y="9391"/>
                </a:lnTo>
                <a:lnTo>
                  <a:pt x="12656" y="10161"/>
                </a:lnTo>
                <a:lnTo>
                  <a:pt x="12583" y="10088"/>
                </a:lnTo>
                <a:lnTo>
                  <a:pt x="12363" y="10088"/>
                </a:lnTo>
                <a:lnTo>
                  <a:pt x="12216" y="10051"/>
                </a:lnTo>
                <a:lnTo>
                  <a:pt x="11886" y="9978"/>
                </a:lnTo>
                <a:lnTo>
                  <a:pt x="12106" y="9868"/>
                </a:lnTo>
                <a:lnTo>
                  <a:pt x="12289" y="9758"/>
                </a:lnTo>
                <a:lnTo>
                  <a:pt x="12399" y="9574"/>
                </a:lnTo>
                <a:lnTo>
                  <a:pt x="12509" y="9354"/>
                </a:lnTo>
                <a:close/>
                <a:moveTo>
                  <a:pt x="10382" y="9721"/>
                </a:moveTo>
                <a:lnTo>
                  <a:pt x="11409" y="10161"/>
                </a:lnTo>
                <a:lnTo>
                  <a:pt x="11922" y="10381"/>
                </a:lnTo>
                <a:lnTo>
                  <a:pt x="12253" y="10491"/>
                </a:lnTo>
                <a:lnTo>
                  <a:pt x="12399" y="10491"/>
                </a:lnTo>
                <a:lnTo>
                  <a:pt x="12509" y="10455"/>
                </a:lnTo>
                <a:lnTo>
                  <a:pt x="12326" y="10968"/>
                </a:lnTo>
                <a:lnTo>
                  <a:pt x="12033" y="10858"/>
                </a:lnTo>
                <a:lnTo>
                  <a:pt x="11886" y="10785"/>
                </a:lnTo>
                <a:lnTo>
                  <a:pt x="11776" y="10711"/>
                </a:lnTo>
                <a:lnTo>
                  <a:pt x="11519" y="10528"/>
                </a:lnTo>
                <a:lnTo>
                  <a:pt x="11409" y="10418"/>
                </a:lnTo>
                <a:lnTo>
                  <a:pt x="11262" y="10344"/>
                </a:lnTo>
                <a:lnTo>
                  <a:pt x="11079" y="10308"/>
                </a:lnTo>
                <a:lnTo>
                  <a:pt x="10895" y="10271"/>
                </a:lnTo>
                <a:lnTo>
                  <a:pt x="10492" y="10234"/>
                </a:lnTo>
                <a:lnTo>
                  <a:pt x="10455" y="9978"/>
                </a:lnTo>
                <a:lnTo>
                  <a:pt x="10382" y="9721"/>
                </a:lnTo>
                <a:close/>
                <a:moveTo>
                  <a:pt x="10455" y="10528"/>
                </a:moveTo>
                <a:lnTo>
                  <a:pt x="10785" y="10601"/>
                </a:lnTo>
                <a:lnTo>
                  <a:pt x="10969" y="10638"/>
                </a:lnTo>
                <a:lnTo>
                  <a:pt x="11115" y="10711"/>
                </a:lnTo>
                <a:lnTo>
                  <a:pt x="11336" y="10821"/>
                </a:lnTo>
                <a:lnTo>
                  <a:pt x="11519" y="10968"/>
                </a:lnTo>
                <a:lnTo>
                  <a:pt x="11702" y="11115"/>
                </a:lnTo>
                <a:lnTo>
                  <a:pt x="11886" y="11262"/>
                </a:lnTo>
                <a:lnTo>
                  <a:pt x="12106" y="11335"/>
                </a:lnTo>
                <a:lnTo>
                  <a:pt x="11739" y="11922"/>
                </a:lnTo>
                <a:lnTo>
                  <a:pt x="11629" y="11922"/>
                </a:lnTo>
                <a:lnTo>
                  <a:pt x="11482" y="11885"/>
                </a:lnTo>
                <a:lnTo>
                  <a:pt x="11226" y="11738"/>
                </a:lnTo>
                <a:lnTo>
                  <a:pt x="10565" y="11482"/>
                </a:lnTo>
                <a:lnTo>
                  <a:pt x="10272" y="11335"/>
                </a:lnTo>
                <a:lnTo>
                  <a:pt x="10382" y="10968"/>
                </a:lnTo>
                <a:lnTo>
                  <a:pt x="10455" y="10601"/>
                </a:lnTo>
                <a:lnTo>
                  <a:pt x="10455" y="10528"/>
                </a:lnTo>
                <a:close/>
                <a:moveTo>
                  <a:pt x="10125" y="11665"/>
                </a:moveTo>
                <a:lnTo>
                  <a:pt x="10785" y="11958"/>
                </a:lnTo>
                <a:lnTo>
                  <a:pt x="11115" y="12142"/>
                </a:lnTo>
                <a:lnTo>
                  <a:pt x="11299" y="12215"/>
                </a:lnTo>
                <a:lnTo>
                  <a:pt x="11482" y="12289"/>
                </a:lnTo>
                <a:lnTo>
                  <a:pt x="11226" y="12655"/>
                </a:lnTo>
                <a:lnTo>
                  <a:pt x="10895" y="12545"/>
                </a:lnTo>
                <a:lnTo>
                  <a:pt x="10455" y="12399"/>
                </a:lnTo>
                <a:lnTo>
                  <a:pt x="10052" y="12252"/>
                </a:lnTo>
                <a:lnTo>
                  <a:pt x="9868" y="12142"/>
                </a:lnTo>
                <a:lnTo>
                  <a:pt x="10125" y="11665"/>
                </a:lnTo>
                <a:close/>
                <a:moveTo>
                  <a:pt x="9355" y="9574"/>
                </a:moveTo>
                <a:lnTo>
                  <a:pt x="9575" y="9611"/>
                </a:lnTo>
                <a:lnTo>
                  <a:pt x="9795" y="9648"/>
                </a:lnTo>
                <a:lnTo>
                  <a:pt x="9978" y="9758"/>
                </a:lnTo>
                <a:lnTo>
                  <a:pt x="10052" y="9868"/>
                </a:lnTo>
                <a:lnTo>
                  <a:pt x="10088" y="9941"/>
                </a:lnTo>
                <a:lnTo>
                  <a:pt x="10125" y="10088"/>
                </a:lnTo>
                <a:lnTo>
                  <a:pt x="10125" y="10198"/>
                </a:lnTo>
                <a:lnTo>
                  <a:pt x="9832" y="10161"/>
                </a:lnTo>
                <a:lnTo>
                  <a:pt x="9795" y="10198"/>
                </a:lnTo>
                <a:lnTo>
                  <a:pt x="9795" y="10234"/>
                </a:lnTo>
                <a:lnTo>
                  <a:pt x="9942" y="10344"/>
                </a:lnTo>
                <a:lnTo>
                  <a:pt x="10088" y="10455"/>
                </a:lnTo>
                <a:lnTo>
                  <a:pt x="10015" y="10785"/>
                </a:lnTo>
                <a:lnTo>
                  <a:pt x="9942" y="11078"/>
                </a:lnTo>
                <a:lnTo>
                  <a:pt x="9905" y="11188"/>
                </a:lnTo>
                <a:lnTo>
                  <a:pt x="9648" y="11115"/>
                </a:lnTo>
                <a:lnTo>
                  <a:pt x="9391" y="11078"/>
                </a:lnTo>
                <a:lnTo>
                  <a:pt x="9355" y="11078"/>
                </a:lnTo>
                <a:lnTo>
                  <a:pt x="9318" y="11115"/>
                </a:lnTo>
                <a:lnTo>
                  <a:pt x="9318" y="11151"/>
                </a:lnTo>
                <a:lnTo>
                  <a:pt x="9355" y="11188"/>
                </a:lnTo>
                <a:lnTo>
                  <a:pt x="9538" y="11372"/>
                </a:lnTo>
                <a:lnTo>
                  <a:pt x="9795" y="11518"/>
                </a:lnTo>
                <a:lnTo>
                  <a:pt x="9501" y="11995"/>
                </a:lnTo>
                <a:lnTo>
                  <a:pt x="9061" y="11812"/>
                </a:lnTo>
                <a:lnTo>
                  <a:pt x="8584" y="11628"/>
                </a:lnTo>
                <a:lnTo>
                  <a:pt x="8548" y="11628"/>
                </a:lnTo>
                <a:lnTo>
                  <a:pt x="8548" y="11702"/>
                </a:lnTo>
                <a:lnTo>
                  <a:pt x="8731" y="11848"/>
                </a:lnTo>
                <a:lnTo>
                  <a:pt x="8915" y="12032"/>
                </a:lnTo>
                <a:lnTo>
                  <a:pt x="9318" y="12289"/>
                </a:lnTo>
                <a:lnTo>
                  <a:pt x="9061" y="12582"/>
                </a:lnTo>
                <a:lnTo>
                  <a:pt x="8805" y="12802"/>
                </a:lnTo>
                <a:lnTo>
                  <a:pt x="8548" y="12692"/>
                </a:lnTo>
                <a:lnTo>
                  <a:pt x="8401" y="12069"/>
                </a:lnTo>
                <a:lnTo>
                  <a:pt x="8291" y="11445"/>
                </a:lnTo>
                <a:lnTo>
                  <a:pt x="8218" y="11298"/>
                </a:lnTo>
                <a:lnTo>
                  <a:pt x="8144" y="11188"/>
                </a:lnTo>
                <a:lnTo>
                  <a:pt x="8034" y="11115"/>
                </a:lnTo>
                <a:lnTo>
                  <a:pt x="7374" y="11115"/>
                </a:lnTo>
                <a:lnTo>
                  <a:pt x="7264" y="11078"/>
                </a:lnTo>
                <a:lnTo>
                  <a:pt x="7154" y="11041"/>
                </a:lnTo>
                <a:lnTo>
                  <a:pt x="7007" y="10895"/>
                </a:lnTo>
                <a:lnTo>
                  <a:pt x="6897" y="10675"/>
                </a:lnTo>
                <a:lnTo>
                  <a:pt x="6860" y="10455"/>
                </a:lnTo>
                <a:lnTo>
                  <a:pt x="6860" y="10344"/>
                </a:lnTo>
                <a:lnTo>
                  <a:pt x="6897" y="10234"/>
                </a:lnTo>
                <a:lnTo>
                  <a:pt x="6934" y="10124"/>
                </a:lnTo>
                <a:lnTo>
                  <a:pt x="7007" y="10051"/>
                </a:lnTo>
                <a:lnTo>
                  <a:pt x="7227" y="9978"/>
                </a:lnTo>
                <a:lnTo>
                  <a:pt x="7447" y="9904"/>
                </a:lnTo>
                <a:lnTo>
                  <a:pt x="8328" y="9721"/>
                </a:lnTo>
                <a:lnTo>
                  <a:pt x="8401" y="9758"/>
                </a:lnTo>
                <a:lnTo>
                  <a:pt x="8548" y="9758"/>
                </a:lnTo>
                <a:lnTo>
                  <a:pt x="8841" y="9648"/>
                </a:lnTo>
                <a:lnTo>
                  <a:pt x="9135" y="9574"/>
                </a:lnTo>
                <a:close/>
                <a:moveTo>
                  <a:pt x="1028" y="7373"/>
                </a:moveTo>
                <a:lnTo>
                  <a:pt x="1028" y="7887"/>
                </a:lnTo>
                <a:lnTo>
                  <a:pt x="1101" y="8437"/>
                </a:lnTo>
                <a:lnTo>
                  <a:pt x="1138" y="8474"/>
                </a:lnTo>
                <a:lnTo>
                  <a:pt x="1211" y="8510"/>
                </a:lnTo>
                <a:lnTo>
                  <a:pt x="1285" y="8510"/>
                </a:lnTo>
                <a:lnTo>
                  <a:pt x="1358" y="8474"/>
                </a:lnTo>
                <a:lnTo>
                  <a:pt x="1872" y="8070"/>
                </a:lnTo>
                <a:lnTo>
                  <a:pt x="1945" y="8951"/>
                </a:lnTo>
                <a:lnTo>
                  <a:pt x="1982" y="9611"/>
                </a:lnTo>
                <a:lnTo>
                  <a:pt x="1982" y="9758"/>
                </a:lnTo>
                <a:lnTo>
                  <a:pt x="1982" y="9904"/>
                </a:lnTo>
                <a:lnTo>
                  <a:pt x="1872" y="10014"/>
                </a:lnTo>
                <a:lnTo>
                  <a:pt x="1762" y="10088"/>
                </a:lnTo>
                <a:lnTo>
                  <a:pt x="1615" y="10271"/>
                </a:lnTo>
                <a:lnTo>
                  <a:pt x="1505" y="10455"/>
                </a:lnTo>
                <a:lnTo>
                  <a:pt x="1468" y="10638"/>
                </a:lnTo>
                <a:lnTo>
                  <a:pt x="1468" y="10858"/>
                </a:lnTo>
                <a:lnTo>
                  <a:pt x="1505" y="11078"/>
                </a:lnTo>
                <a:lnTo>
                  <a:pt x="1578" y="11298"/>
                </a:lnTo>
                <a:lnTo>
                  <a:pt x="1688" y="11702"/>
                </a:lnTo>
                <a:lnTo>
                  <a:pt x="2165" y="12876"/>
                </a:lnTo>
                <a:lnTo>
                  <a:pt x="1835" y="12509"/>
                </a:lnTo>
                <a:lnTo>
                  <a:pt x="1505" y="12142"/>
                </a:lnTo>
                <a:lnTo>
                  <a:pt x="1211" y="11665"/>
                </a:lnTo>
                <a:lnTo>
                  <a:pt x="918" y="11188"/>
                </a:lnTo>
                <a:lnTo>
                  <a:pt x="735" y="10675"/>
                </a:lnTo>
                <a:lnTo>
                  <a:pt x="588" y="10161"/>
                </a:lnTo>
                <a:lnTo>
                  <a:pt x="551" y="9831"/>
                </a:lnTo>
                <a:lnTo>
                  <a:pt x="514" y="9501"/>
                </a:lnTo>
                <a:lnTo>
                  <a:pt x="551" y="9171"/>
                </a:lnTo>
                <a:lnTo>
                  <a:pt x="588" y="8841"/>
                </a:lnTo>
                <a:lnTo>
                  <a:pt x="771" y="8180"/>
                </a:lnTo>
                <a:lnTo>
                  <a:pt x="955" y="7557"/>
                </a:lnTo>
                <a:lnTo>
                  <a:pt x="1028" y="7373"/>
                </a:lnTo>
                <a:close/>
                <a:moveTo>
                  <a:pt x="9612" y="12472"/>
                </a:moveTo>
                <a:lnTo>
                  <a:pt x="9942" y="12619"/>
                </a:lnTo>
                <a:lnTo>
                  <a:pt x="10675" y="12912"/>
                </a:lnTo>
                <a:lnTo>
                  <a:pt x="10895" y="12986"/>
                </a:lnTo>
                <a:lnTo>
                  <a:pt x="10529" y="13316"/>
                </a:lnTo>
                <a:lnTo>
                  <a:pt x="10162" y="13609"/>
                </a:lnTo>
                <a:lnTo>
                  <a:pt x="9685" y="13279"/>
                </a:lnTo>
                <a:lnTo>
                  <a:pt x="9171" y="12986"/>
                </a:lnTo>
                <a:lnTo>
                  <a:pt x="9391" y="12729"/>
                </a:lnTo>
                <a:lnTo>
                  <a:pt x="9612" y="12472"/>
                </a:lnTo>
                <a:close/>
                <a:moveTo>
                  <a:pt x="2569" y="5209"/>
                </a:moveTo>
                <a:lnTo>
                  <a:pt x="2899" y="5319"/>
                </a:lnTo>
                <a:lnTo>
                  <a:pt x="3266" y="5356"/>
                </a:lnTo>
                <a:lnTo>
                  <a:pt x="3999" y="5356"/>
                </a:lnTo>
                <a:lnTo>
                  <a:pt x="4733" y="5429"/>
                </a:lnTo>
                <a:lnTo>
                  <a:pt x="5467" y="5539"/>
                </a:lnTo>
                <a:lnTo>
                  <a:pt x="5320" y="5649"/>
                </a:lnTo>
                <a:lnTo>
                  <a:pt x="5173" y="5723"/>
                </a:lnTo>
                <a:lnTo>
                  <a:pt x="4880" y="5833"/>
                </a:lnTo>
                <a:lnTo>
                  <a:pt x="4696" y="5943"/>
                </a:lnTo>
                <a:lnTo>
                  <a:pt x="4513" y="6053"/>
                </a:lnTo>
                <a:lnTo>
                  <a:pt x="4366" y="6236"/>
                </a:lnTo>
                <a:lnTo>
                  <a:pt x="4293" y="6420"/>
                </a:lnTo>
                <a:lnTo>
                  <a:pt x="4256" y="6493"/>
                </a:lnTo>
                <a:lnTo>
                  <a:pt x="4293" y="6603"/>
                </a:lnTo>
                <a:lnTo>
                  <a:pt x="4329" y="6676"/>
                </a:lnTo>
                <a:lnTo>
                  <a:pt x="4366" y="6750"/>
                </a:lnTo>
                <a:lnTo>
                  <a:pt x="4439" y="6823"/>
                </a:lnTo>
                <a:lnTo>
                  <a:pt x="4549" y="6823"/>
                </a:lnTo>
                <a:lnTo>
                  <a:pt x="4660" y="6860"/>
                </a:lnTo>
                <a:lnTo>
                  <a:pt x="4696" y="6933"/>
                </a:lnTo>
                <a:lnTo>
                  <a:pt x="4733" y="7117"/>
                </a:lnTo>
                <a:lnTo>
                  <a:pt x="4770" y="7300"/>
                </a:lnTo>
                <a:lnTo>
                  <a:pt x="4770" y="7667"/>
                </a:lnTo>
                <a:lnTo>
                  <a:pt x="4806" y="7813"/>
                </a:lnTo>
                <a:lnTo>
                  <a:pt x="4586" y="7520"/>
                </a:lnTo>
                <a:lnTo>
                  <a:pt x="4366" y="7263"/>
                </a:lnTo>
                <a:lnTo>
                  <a:pt x="4256" y="7190"/>
                </a:lnTo>
                <a:lnTo>
                  <a:pt x="4146" y="7153"/>
                </a:lnTo>
                <a:lnTo>
                  <a:pt x="3999" y="7117"/>
                </a:lnTo>
                <a:lnTo>
                  <a:pt x="3889" y="7153"/>
                </a:lnTo>
                <a:lnTo>
                  <a:pt x="3632" y="7227"/>
                </a:lnTo>
                <a:lnTo>
                  <a:pt x="3412" y="7373"/>
                </a:lnTo>
                <a:lnTo>
                  <a:pt x="3192" y="7593"/>
                </a:lnTo>
                <a:lnTo>
                  <a:pt x="2972" y="7813"/>
                </a:lnTo>
                <a:lnTo>
                  <a:pt x="2825" y="8070"/>
                </a:lnTo>
                <a:lnTo>
                  <a:pt x="2715" y="8364"/>
                </a:lnTo>
                <a:lnTo>
                  <a:pt x="2642" y="8657"/>
                </a:lnTo>
                <a:lnTo>
                  <a:pt x="2605" y="8951"/>
                </a:lnTo>
                <a:lnTo>
                  <a:pt x="2605" y="9244"/>
                </a:lnTo>
                <a:lnTo>
                  <a:pt x="2679" y="9537"/>
                </a:lnTo>
                <a:lnTo>
                  <a:pt x="2679" y="9611"/>
                </a:lnTo>
                <a:lnTo>
                  <a:pt x="2752" y="9648"/>
                </a:lnTo>
                <a:lnTo>
                  <a:pt x="2789" y="9684"/>
                </a:lnTo>
                <a:lnTo>
                  <a:pt x="3156" y="9684"/>
                </a:lnTo>
                <a:lnTo>
                  <a:pt x="3449" y="9758"/>
                </a:lnTo>
                <a:lnTo>
                  <a:pt x="3706" y="9868"/>
                </a:lnTo>
                <a:lnTo>
                  <a:pt x="3963" y="10014"/>
                </a:lnTo>
                <a:lnTo>
                  <a:pt x="4183" y="10198"/>
                </a:lnTo>
                <a:lnTo>
                  <a:pt x="4403" y="10418"/>
                </a:lnTo>
                <a:lnTo>
                  <a:pt x="4770" y="10858"/>
                </a:lnTo>
                <a:lnTo>
                  <a:pt x="4403" y="11151"/>
                </a:lnTo>
                <a:lnTo>
                  <a:pt x="4109" y="11445"/>
                </a:lnTo>
                <a:lnTo>
                  <a:pt x="3816" y="11775"/>
                </a:lnTo>
                <a:lnTo>
                  <a:pt x="3596" y="12142"/>
                </a:lnTo>
                <a:lnTo>
                  <a:pt x="3412" y="12545"/>
                </a:lnTo>
                <a:lnTo>
                  <a:pt x="3266" y="12986"/>
                </a:lnTo>
                <a:lnTo>
                  <a:pt x="3192" y="13426"/>
                </a:lnTo>
                <a:lnTo>
                  <a:pt x="3156" y="13866"/>
                </a:lnTo>
                <a:lnTo>
                  <a:pt x="3082" y="13829"/>
                </a:lnTo>
                <a:lnTo>
                  <a:pt x="2972" y="13719"/>
                </a:lnTo>
                <a:lnTo>
                  <a:pt x="2899" y="13572"/>
                </a:lnTo>
                <a:lnTo>
                  <a:pt x="2459" y="12582"/>
                </a:lnTo>
                <a:lnTo>
                  <a:pt x="2092" y="11702"/>
                </a:lnTo>
                <a:lnTo>
                  <a:pt x="1945" y="11262"/>
                </a:lnTo>
                <a:lnTo>
                  <a:pt x="1872" y="10821"/>
                </a:lnTo>
                <a:lnTo>
                  <a:pt x="1872" y="10638"/>
                </a:lnTo>
                <a:lnTo>
                  <a:pt x="1945" y="10491"/>
                </a:lnTo>
                <a:lnTo>
                  <a:pt x="2055" y="10381"/>
                </a:lnTo>
                <a:lnTo>
                  <a:pt x="2202" y="10271"/>
                </a:lnTo>
                <a:lnTo>
                  <a:pt x="2312" y="10161"/>
                </a:lnTo>
                <a:lnTo>
                  <a:pt x="2385" y="10051"/>
                </a:lnTo>
                <a:lnTo>
                  <a:pt x="2385" y="9904"/>
                </a:lnTo>
                <a:lnTo>
                  <a:pt x="2385" y="9721"/>
                </a:lnTo>
                <a:lnTo>
                  <a:pt x="2312" y="8730"/>
                </a:lnTo>
                <a:lnTo>
                  <a:pt x="2165" y="7740"/>
                </a:lnTo>
                <a:lnTo>
                  <a:pt x="2165" y="7667"/>
                </a:lnTo>
                <a:lnTo>
                  <a:pt x="2092" y="7593"/>
                </a:lnTo>
                <a:lnTo>
                  <a:pt x="1945" y="7593"/>
                </a:lnTo>
                <a:lnTo>
                  <a:pt x="1358" y="8070"/>
                </a:lnTo>
                <a:lnTo>
                  <a:pt x="1321" y="7667"/>
                </a:lnTo>
                <a:lnTo>
                  <a:pt x="1358" y="7263"/>
                </a:lnTo>
                <a:lnTo>
                  <a:pt x="1395" y="6860"/>
                </a:lnTo>
                <a:lnTo>
                  <a:pt x="1505" y="6456"/>
                </a:lnTo>
                <a:lnTo>
                  <a:pt x="1505" y="6383"/>
                </a:lnTo>
                <a:lnTo>
                  <a:pt x="1468" y="6310"/>
                </a:lnTo>
                <a:lnTo>
                  <a:pt x="1725" y="5796"/>
                </a:lnTo>
                <a:lnTo>
                  <a:pt x="1982" y="5319"/>
                </a:lnTo>
                <a:lnTo>
                  <a:pt x="2239" y="5356"/>
                </a:lnTo>
                <a:lnTo>
                  <a:pt x="2495" y="5392"/>
                </a:lnTo>
                <a:lnTo>
                  <a:pt x="2569" y="5356"/>
                </a:lnTo>
                <a:lnTo>
                  <a:pt x="2605" y="5319"/>
                </a:lnTo>
                <a:lnTo>
                  <a:pt x="2605" y="5282"/>
                </a:lnTo>
                <a:lnTo>
                  <a:pt x="2569" y="5209"/>
                </a:lnTo>
                <a:close/>
                <a:moveTo>
                  <a:pt x="8805" y="13939"/>
                </a:moveTo>
                <a:lnTo>
                  <a:pt x="9098" y="13976"/>
                </a:lnTo>
                <a:lnTo>
                  <a:pt x="9391" y="14049"/>
                </a:lnTo>
                <a:lnTo>
                  <a:pt x="9208" y="14086"/>
                </a:lnTo>
                <a:lnTo>
                  <a:pt x="9171" y="14049"/>
                </a:lnTo>
                <a:lnTo>
                  <a:pt x="9061" y="14049"/>
                </a:lnTo>
                <a:lnTo>
                  <a:pt x="8988" y="13976"/>
                </a:lnTo>
                <a:lnTo>
                  <a:pt x="8805" y="13939"/>
                </a:lnTo>
                <a:close/>
                <a:moveTo>
                  <a:pt x="5815" y="14178"/>
                </a:moveTo>
                <a:lnTo>
                  <a:pt x="5797" y="14196"/>
                </a:lnTo>
                <a:lnTo>
                  <a:pt x="5760" y="14196"/>
                </a:lnTo>
                <a:lnTo>
                  <a:pt x="5815" y="14178"/>
                </a:lnTo>
                <a:close/>
                <a:moveTo>
                  <a:pt x="7154" y="2935"/>
                </a:moveTo>
                <a:lnTo>
                  <a:pt x="7594" y="3008"/>
                </a:lnTo>
                <a:lnTo>
                  <a:pt x="8034" y="3082"/>
                </a:lnTo>
                <a:lnTo>
                  <a:pt x="8438" y="3155"/>
                </a:lnTo>
                <a:lnTo>
                  <a:pt x="8401" y="3192"/>
                </a:lnTo>
                <a:lnTo>
                  <a:pt x="8401" y="3228"/>
                </a:lnTo>
                <a:lnTo>
                  <a:pt x="8401" y="3265"/>
                </a:lnTo>
                <a:lnTo>
                  <a:pt x="8438" y="3265"/>
                </a:lnTo>
                <a:lnTo>
                  <a:pt x="8621" y="3228"/>
                </a:lnTo>
                <a:lnTo>
                  <a:pt x="8768" y="3265"/>
                </a:lnTo>
                <a:lnTo>
                  <a:pt x="8805" y="3265"/>
                </a:lnTo>
                <a:lnTo>
                  <a:pt x="8768" y="3338"/>
                </a:lnTo>
                <a:lnTo>
                  <a:pt x="8768" y="3412"/>
                </a:lnTo>
                <a:lnTo>
                  <a:pt x="8768" y="3448"/>
                </a:lnTo>
                <a:lnTo>
                  <a:pt x="8805" y="3485"/>
                </a:lnTo>
                <a:lnTo>
                  <a:pt x="8841" y="3485"/>
                </a:lnTo>
                <a:lnTo>
                  <a:pt x="8915" y="3522"/>
                </a:lnTo>
                <a:lnTo>
                  <a:pt x="8988" y="3558"/>
                </a:lnTo>
                <a:lnTo>
                  <a:pt x="9098" y="3668"/>
                </a:lnTo>
                <a:lnTo>
                  <a:pt x="9208" y="3815"/>
                </a:lnTo>
                <a:lnTo>
                  <a:pt x="9245" y="3852"/>
                </a:lnTo>
                <a:lnTo>
                  <a:pt x="9281" y="3889"/>
                </a:lnTo>
                <a:lnTo>
                  <a:pt x="9318" y="3852"/>
                </a:lnTo>
                <a:lnTo>
                  <a:pt x="9391" y="3742"/>
                </a:lnTo>
                <a:lnTo>
                  <a:pt x="9465" y="3632"/>
                </a:lnTo>
                <a:lnTo>
                  <a:pt x="9538" y="3558"/>
                </a:lnTo>
                <a:lnTo>
                  <a:pt x="9758" y="3632"/>
                </a:lnTo>
                <a:lnTo>
                  <a:pt x="9612" y="3815"/>
                </a:lnTo>
                <a:lnTo>
                  <a:pt x="9501" y="3999"/>
                </a:lnTo>
                <a:lnTo>
                  <a:pt x="9465" y="4072"/>
                </a:lnTo>
                <a:lnTo>
                  <a:pt x="9465" y="4182"/>
                </a:lnTo>
                <a:lnTo>
                  <a:pt x="9575" y="4182"/>
                </a:lnTo>
                <a:lnTo>
                  <a:pt x="9648" y="4145"/>
                </a:lnTo>
                <a:lnTo>
                  <a:pt x="9795" y="4035"/>
                </a:lnTo>
                <a:lnTo>
                  <a:pt x="10052" y="3815"/>
                </a:lnTo>
                <a:lnTo>
                  <a:pt x="10308" y="3962"/>
                </a:lnTo>
                <a:lnTo>
                  <a:pt x="10235" y="4035"/>
                </a:lnTo>
                <a:lnTo>
                  <a:pt x="9978" y="4365"/>
                </a:lnTo>
                <a:lnTo>
                  <a:pt x="9868" y="4512"/>
                </a:lnTo>
                <a:lnTo>
                  <a:pt x="9795" y="4696"/>
                </a:lnTo>
                <a:lnTo>
                  <a:pt x="9795" y="4732"/>
                </a:lnTo>
                <a:lnTo>
                  <a:pt x="9832" y="4732"/>
                </a:lnTo>
                <a:lnTo>
                  <a:pt x="10015" y="4659"/>
                </a:lnTo>
                <a:lnTo>
                  <a:pt x="10198" y="4549"/>
                </a:lnTo>
                <a:lnTo>
                  <a:pt x="10492" y="4329"/>
                </a:lnTo>
                <a:lnTo>
                  <a:pt x="10639" y="4182"/>
                </a:lnTo>
                <a:lnTo>
                  <a:pt x="10822" y="4292"/>
                </a:lnTo>
                <a:lnTo>
                  <a:pt x="10565" y="4549"/>
                </a:lnTo>
                <a:lnTo>
                  <a:pt x="10272" y="4879"/>
                </a:lnTo>
                <a:lnTo>
                  <a:pt x="10052" y="5209"/>
                </a:lnTo>
                <a:lnTo>
                  <a:pt x="9942" y="5246"/>
                </a:lnTo>
                <a:lnTo>
                  <a:pt x="9648" y="5392"/>
                </a:lnTo>
                <a:lnTo>
                  <a:pt x="9391" y="5539"/>
                </a:lnTo>
                <a:lnTo>
                  <a:pt x="9281" y="5539"/>
                </a:lnTo>
                <a:lnTo>
                  <a:pt x="9135" y="5576"/>
                </a:lnTo>
                <a:lnTo>
                  <a:pt x="8805" y="5759"/>
                </a:lnTo>
                <a:lnTo>
                  <a:pt x="8548" y="5979"/>
                </a:lnTo>
                <a:lnTo>
                  <a:pt x="8364" y="6089"/>
                </a:lnTo>
                <a:lnTo>
                  <a:pt x="8071" y="6346"/>
                </a:lnTo>
                <a:lnTo>
                  <a:pt x="7924" y="6566"/>
                </a:lnTo>
                <a:lnTo>
                  <a:pt x="7741" y="6750"/>
                </a:lnTo>
                <a:lnTo>
                  <a:pt x="7631" y="6970"/>
                </a:lnTo>
                <a:lnTo>
                  <a:pt x="7594" y="7153"/>
                </a:lnTo>
                <a:lnTo>
                  <a:pt x="7631" y="7227"/>
                </a:lnTo>
                <a:lnTo>
                  <a:pt x="7667" y="7300"/>
                </a:lnTo>
                <a:lnTo>
                  <a:pt x="7741" y="7373"/>
                </a:lnTo>
                <a:lnTo>
                  <a:pt x="7851" y="7410"/>
                </a:lnTo>
                <a:lnTo>
                  <a:pt x="7998" y="7410"/>
                </a:lnTo>
                <a:lnTo>
                  <a:pt x="8144" y="7337"/>
                </a:lnTo>
                <a:lnTo>
                  <a:pt x="8401" y="7190"/>
                </a:lnTo>
                <a:lnTo>
                  <a:pt x="8548" y="7153"/>
                </a:lnTo>
                <a:lnTo>
                  <a:pt x="8731" y="7227"/>
                </a:lnTo>
                <a:lnTo>
                  <a:pt x="8805" y="7263"/>
                </a:lnTo>
                <a:lnTo>
                  <a:pt x="8878" y="7337"/>
                </a:lnTo>
                <a:lnTo>
                  <a:pt x="8915" y="7410"/>
                </a:lnTo>
                <a:lnTo>
                  <a:pt x="8915" y="7483"/>
                </a:lnTo>
                <a:lnTo>
                  <a:pt x="8841" y="7593"/>
                </a:lnTo>
                <a:lnTo>
                  <a:pt x="8731" y="7740"/>
                </a:lnTo>
                <a:lnTo>
                  <a:pt x="8584" y="7850"/>
                </a:lnTo>
                <a:lnTo>
                  <a:pt x="8401" y="7960"/>
                </a:lnTo>
                <a:lnTo>
                  <a:pt x="8144" y="8070"/>
                </a:lnTo>
                <a:lnTo>
                  <a:pt x="7961" y="8144"/>
                </a:lnTo>
                <a:lnTo>
                  <a:pt x="7741" y="8254"/>
                </a:lnTo>
                <a:lnTo>
                  <a:pt x="7557" y="8400"/>
                </a:lnTo>
                <a:lnTo>
                  <a:pt x="7521" y="8474"/>
                </a:lnTo>
                <a:lnTo>
                  <a:pt x="7484" y="8584"/>
                </a:lnTo>
                <a:lnTo>
                  <a:pt x="7447" y="8767"/>
                </a:lnTo>
                <a:lnTo>
                  <a:pt x="7521" y="8914"/>
                </a:lnTo>
                <a:lnTo>
                  <a:pt x="7631" y="9061"/>
                </a:lnTo>
                <a:lnTo>
                  <a:pt x="7777" y="9134"/>
                </a:lnTo>
                <a:lnTo>
                  <a:pt x="7887" y="9171"/>
                </a:lnTo>
                <a:lnTo>
                  <a:pt x="8034" y="9207"/>
                </a:lnTo>
                <a:lnTo>
                  <a:pt x="8254" y="9134"/>
                </a:lnTo>
                <a:lnTo>
                  <a:pt x="8694" y="8951"/>
                </a:lnTo>
                <a:lnTo>
                  <a:pt x="9208" y="8951"/>
                </a:lnTo>
                <a:lnTo>
                  <a:pt x="9391" y="8877"/>
                </a:lnTo>
                <a:lnTo>
                  <a:pt x="9575" y="8767"/>
                </a:lnTo>
                <a:lnTo>
                  <a:pt x="9685" y="8657"/>
                </a:lnTo>
                <a:lnTo>
                  <a:pt x="9795" y="8547"/>
                </a:lnTo>
                <a:lnTo>
                  <a:pt x="9905" y="8547"/>
                </a:lnTo>
                <a:lnTo>
                  <a:pt x="10052" y="8584"/>
                </a:lnTo>
                <a:lnTo>
                  <a:pt x="10088" y="8620"/>
                </a:lnTo>
                <a:lnTo>
                  <a:pt x="10125" y="8620"/>
                </a:lnTo>
                <a:lnTo>
                  <a:pt x="10198" y="8657"/>
                </a:lnTo>
                <a:lnTo>
                  <a:pt x="10382" y="8804"/>
                </a:lnTo>
                <a:lnTo>
                  <a:pt x="10565" y="8987"/>
                </a:lnTo>
                <a:lnTo>
                  <a:pt x="11115" y="9648"/>
                </a:lnTo>
                <a:lnTo>
                  <a:pt x="10382" y="9391"/>
                </a:lnTo>
                <a:lnTo>
                  <a:pt x="10015" y="9281"/>
                </a:lnTo>
                <a:lnTo>
                  <a:pt x="9648" y="9171"/>
                </a:lnTo>
                <a:lnTo>
                  <a:pt x="9612" y="9207"/>
                </a:lnTo>
                <a:lnTo>
                  <a:pt x="9281" y="9171"/>
                </a:lnTo>
                <a:lnTo>
                  <a:pt x="8951" y="9207"/>
                </a:lnTo>
                <a:lnTo>
                  <a:pt x="8621" y="9281"/>
                </a:lnTo>
                <a:lnTo>
                  <a:pt x="8328" y="9391"/>
                </a:lnTo>
                <a:lnTo>
                  <a:pt x="8291" y="9427"/>
                </a:lnTo>
                <a:lnTo>
                  <a:pt x="8144" y="9427"/>
                </a:lnTo>
                <a:lnTo>
                  <a:pt x="7631" y="9537"/>
                </a:lnTo>
                <a:lnTo>
                  <a:pt x="7117" y="9648"/>
                </a:lnTo>
                <a:lnTo>
                  <a:pt x="6934" y="9684"/>
                </a:lnTo>
                <a:lnTo>
                  <a:pt x="6787" y="9794"/>
                </a:lnTo>
                <a:lnTo>
                  <a:pt x="6677" y="9904"/>
                </a:lnTo>
                <a:lnTo>
                  <a:pt x="6567" y="10088"/>
                </a:lnTo>
                <a:lnTo>
                  <a:pt x="6494" y="10271"/>
                </a:lnTo>
                <a:lnTo>
                  <a:pt x="6494" y="10455"/>
                </a:lnTo>
                <a:lnTo>
                  <a:pt x="6494" y="10601"/>
                </a:lnTo>
                <a:lnTo>
                  <a:pt x="6530" y="10785"/>
                </a:lnTo>
                <a:lnTo>
                  <a:pt x="6604" y="10968"/>
                </a:lnTo>
                <a:lnTo>
                  <a:pt x="6714" y="11115"/>
                </a:lnTo>
                <a:lnTo>
                  <a:pt x="6824" y="11225"/>
                </a:lnTo>
                <a:lnTo>
                  <a:pt x="6970" y="11335"/>
                </a:lnTo>
                <a:lnTo>
                  <a:pt x="7117" y="11408"/>
                </a:lnTo>
                <a:lnTo>
                  <a:pt x="7301" y="11445"/>
                </a:lnTo>
                <a:lnTo>
                  <a:pt x="7484" y="11482"/>
                </a:lnTo>
                <a:lnTo>
                  <a:pt x="7777" y="11482"/>
                </a:lnTo>
                <a:lnTo>
                  <a:pt x="7851" y="11555"/>
                </a:lnTo>
                <a:lnTo>
                  <a:pt x="7924" y="11665"/>
                </a:lnTo>
                <a:lnTo>
                  <a:pt x="7961" y="11812"/>
                </a:lnTo>
                <a:lnTo>
                  <a:pt x="8034" y="12105"/>
                </a:lnTo>
                <a:lnTo>
                  <a:pt x="8071" y="12362"/>
                </a:lnTo>
                <a:lnTo>
                  <a:pt x="8108" y="12509"/>
                </a:lnTo>
                <a:lnTo>
                  <a:pt x="7851" y="12435"/>
                </a:lnTo>
                <a:lnTo>
                  <a:pt x="7631" y="12399"/>
                </a:lnTo>
                <a:lnTo>
                  <a:pt x="7557" y="12362"/>
                </a:lnTo>
                <a:lnTo>
                  <a:pt x="7521" y="12215"/>
                </a:lnTo>
                <a:lnTo>
                  <a:pt x="7521" y="12179"/>
                </a:lnTo>
                <a:lnTo>
                  <a:pt x="7447" y="12179"/>
                </a:lnTo>
                <a:lnTo>
                  <a:pt x="7447" y="12215"/>
                </a:lnTo>
                <a:lnTo>
                  <a:pt x="7411" y="12472"/>
                </a:lnTo>
                <a:lnTo>
                  <a:pt x="7411" y="12509"/>
                </a:lnTo>
                <a:lnTo>
                  <a:pt x="7447" y="12545"/>
                </a:lnTo>
                <a:lnTo>
                  <a:pt x="7851" y="12729"/>
                </a:lnTo>
                <a:lnTo>
                  <a:pt x="8254" y="12949"/>
                </a:lnTo>
                <a:lnTo>
                  <a:pt x="8438" y="13316"/>
                </a:lnTo>
                <a:lnTo>
                  <a:pt x="8474" y="13389"/>
                </a:lnTo>
                <a:lnTo>
                  <a:pt x="8548" y="13426"/>
                </a:lnTo>
                <a:lnTo>
                  <a:pt x="8621" y="13426"/>
                </a:lnTo>
                <a:lnTo>
                  <a:pt x="8694" y="13389"/>
                </a:lnTo>
                <a:lnTo>
                  <a:pt x="8841" y="13279"/>
                </a:lnTo>
                <a:lnTo>
                  <a:pt x="9428" y="13609"/>
                </a:lnTo>
                <a:lnTo>
                  <a:pt x="9281" y="13609"/>
                </a:lnTo>
                <a:lnTo>
                  <a:pt x="8548" y="13536"/>
                </a:lnTo>
                <a:lnTo>
                  <a:pt x="7851" y="13536"/>
                </a:lnTo>
                <a:lnTo>
                  <a:pt x="7374" y="13206"/>
                </a:lnTo>
                <a:lnTo>
                  <a:pt x="6860" y="12912"/>
                </a:lnTo>
                <a:lnTo>
                  <a:pt x="6824" y="12876"/>
                </a:lnTo>
                <a:lnTo>
                  <a:pt x="6750" y="12912"/>
                </a:lnTo>
                <a:lnTo>
                  <a:pt x="6750" y="12949"/>
                </a:lnTo>
                <a:lnTo>
                  <a:pt x="6750" y="13022"/>
                </a:lnTo>
                <a:lnTo>
                  <a:pt x="6970" y="13316"/>
                </a:lnTo>
                <a:lnTo>
                  <a:pt x="7227" y="13572"/>
                </a:lnTo>
                <a:lnTo>
                  <a:pt x="6897" y="13609"/>
                </a:lnTo>
                <a:lnTo>
                  <a:pt x="6567" y="13646"/>
                </a:lnTo>
                <a:lnTo>
                  <a:pt x="6310" y="13426"/>
                </a:lnTo>
                <a:lnTo>
                  <a:pt x="6090" y="13169"/>
                </a:lnTo>
                <a:lnTo>
                  <a:pt x="6017" y="13169"/>
                </a:lnTo>
                <a:lnTo>
                  <a:pt x="5943" y="13242"/>
                </a:lnTo>
                <a:lnTo>
                  <a:pt x="5907" y="13389"/>
                </a:lnTo>
                <a:lnTo>
                  <a:pt x="5943" y="13499"/>
                </a:lnTo>
                <a:lnTo>
                  <a:pt x="5980" y="13646"/>
                </a:lnTo>
                <a:lnTo>
                  <a:pt x="6090" y="13756"/>
                </a:lnTo>
                <a:lnTo>
                  <a:pt x="5760" y="13829"/>
                </a:lnTo>
                <a:lnTo>
                  <a:pt x="5430" y="13939"/>
                </a:lnTo>
                <a:lnTo>
                  <a:pt x="5393" y="13903"/>
                </a:lnTo>
                <a:lnTo>
                  <a:pt x="5173" y="13682"/>
                </a:lnTo>
                <a:lnTo>
                  <a:pt x="5026" y="13609"/>
                </a:lnTo>
                <a:lnTo>
                  <a:pt x="4916" y="13572"/>
                </a:lnTo>
                <a:lnTo>
                  <a:pt x="4880" y="13572"/>
                </a:lnTo>
                <a:lnTo>
                  <a:pt x="4880" y="13609"/>
                </a:lnTo>
                <a:lnTo>
                  <a:pt x="4880" y="13682"/>
                </a:lnTo>
                <a:lnTo>
                  <a:pt x="4916" y="13793"/>
                </a:lnTo>
                <a:lnTo>
                  <a:pt x="4990" y="13939"/>
                </a:lnTo>
                <a:lnTo>
                  <a:pt x="5100" y="14086"/>
                </a:lnTo>
                <a:lnTo>
                  <a:pt x="5136" y="14086"/>
                </a:lnTo>
                <a:lnTo>
                  <a:pt x="4843" y="14306"/>
                </a:lnTo>
                <a:lnTo>
                  <a:pt x="4623" y="14269"/>
                </a:lnTo>
                <a:lnTo>
                  <a:pt x="4109" y="14196"/>
                </a:lnTo>
                <a:lnTo>
                  <a:pt x="3853" y="14159"/>
                </a:lnTo>
                <a:lnTo>
                  <a:pt x="3596" y="14086"/>
                </a:lnTo>
                <a:lnTo>
                  <a:pt x="3669" y="14013"/>
                </a:lnTo>
                <a:lnTo>
                  <a:pt x="3706" y="13903"/>
                </a:lnTo>
                <a:lnTo>
                  <a:pt x="3706" y="13829"/>
                </a:lnTo>
                <a:lnTo>
                  <a:pt x="3669" y="13719"/>
                </a:lnTo>
                <a:lnTo>
                  <a:pt x="3632" y="13646"/>
                </a:lnTo>
                <a:lnTo>
                  <a:pt x="3559" y="13609"/>
                </a:lnTo>
                <a:lnTo>
                  <a:pt x="3632" y="13242"/>
                </a:lnTo>
                <a:lnTo>
                  <a:pt x="3742" y="12876"/>
                </a:lnTo>
                <a:lnTo>
                  <a:pt x="3889" y="12509"/>
                </a:lnTo>
                <a:lnTo>
                  <a:pt x="4073" y="12179"/>
                </a:lnTo>
                <a:lnTo>
                  <a:pt x="4293" y="11848"/>
                </a:lnTo>
                <a:lnTo>
                  <a:pt x="4549" y="11555"/>
                </a:lnTo>
                <a:lnTo>
                  <a:pt x="4843" y="11298"/>
                </a:lnTo>
                <a:lnTo>
                  <a:pt x="5173" y="11115"/>
                </a:lnTo>
                <a:lnTo>
                  <a:pt x="5246" y="11041"/>
                </a:lnTo>
                <a:lnTo>
                  <a:pt x="5283" y="10931"/>
                </a:lnTo>
                <a:lnTo>
                  <a:pt x="5283" y="10858"/>
                </a:lnTo>
                <a:lnTo>
                  <a:pt x="5210" y="10785"/>
                </a:lnTo>
                <a:lnTo>
                  <a:pt x="4770" y="10234"/>
                </a:lnTo>
                <a:lnTo>
                  <a:pt x="4549" y="9978"/>
                </a:lnTo>
                <a:lnTo>
                  <a:pt x="4293" y="9758"/>
                </a:lnTo>
                <a:lnTo>
                  <a:pt x="3999" y="9574"/>
                </a:lnTo>
                <a:lnTo>
                  <a:pt x="3706" y="9427"/>
                </a:lnTo>
                <a:lnTo>
                  <a:pt x="3376" y="9317"/>
                </a:lnTo>
                <a:lnTo>
                  <a:pt x="3046" y="9281"/>
                </a:lnTo>
                <a:lnTo>
                  <a:pt x="3046" y="8877"/>
                </a:lnTo>
                <a:lnTo>
                  <a:pt x="3119" y="8510"/>
                </a:lnTo>
                <a:lnTo>
                  <a:pt x="3266" y="8180"/>
                </a:lnTo>
                <a:lnTo>
                  <a:pt x="3486" y="7887"/>
                </a:lnTo>
                <a:lnTo>
                  <a:pt x="3632" y="7740"/>
                </a:lnTo>
                <a:lnTo>
                  <a:pt x="3816" y="7593"/>
                </a:lnTo>
                <a:lnTo>
                  <a:pt x="3889" y="7557"/>
                </a:lnTo>
                <a:lnTo>
                  <a:pt x="3963" y="7557"/>
                </a:lnTo>
                <a:lnTo>
                  <a:pt x="4036" y="7593"/>
                </a:lnTo>
                <a:lnTo>
                  <a:pt x="4109" y="7630"/>
                </a:lnTo>
                <a:lnTo>
                  <a:pt x="4219" y="7740"/>
                </a:lnTo>
                <a:lnTo>
                  <a:pt x="4329" y="7887"/>
                </a:lnTo>
                <a:lnTo>
                  <a:pt x="4916" y="8657"/>
                </a:lnTo>
                <a:lnTo>
                  <a:pt x="5026" y="8730"/>
                </a:lnTo>
                <a:lnTo>
                  <a:pt x="5136" y="8767"/>
                </a:lnTo>
                <a:lnTo>
                  <a:pt x="5210" y="8730"/>
                </a:lnTo>
                <a:lnTo>
                  <a:pt x="5246" y="8694"/>
                </a:lnTo>
                <a:lnTo>
                  <a:pt x="5283" y="8620"/>
                </a:lnTo>
                <a:lnTo>
                  <a:pt x="5283" y="8547"/>
                </a:lnTo>
                <a:lnTo>
                  <a:pt x="5136" y="7006"/>
                </a:lnTo>
                <a:lnTo>
                  <a:pt x="5100" y="6823"/>
                </a:lnTo>
                <a:lnTo>
                  <a:pt x="4990" y="6640"/>
                </a:lnTo>
                <a:lnTo>
                  <a:pt x="4880" y="6493"/>
                </a:lnTo>
                <a:lnTo>
                  <a:pt x="4660" y="6456"/>
                </a:lnTo>
                <a:lnTo>
                  <a:pt x="4733" y="6420"/>
                </a:lnTo>
                <a:lnTo>
                  <a:pt x="4843" y="6346"/>
                </a:lnTo>
                <a:lnTo>
                  <a:pt x="5026" y="6199"/>
                </a:lnTo>
                <a:lnTo>
                  <a:pt x="5430" y="6016"/>
                </a:lnTo>
                <a:lnTo>
                  <a:pt x="5613" y="5943"/>
                </a:lnTo>
                <a:lnTo>
                  <a:pt x="5760" y="5796"/>
                </a:lnTo>
                <a:lnTo>
                  <a:pt x="5870" y="5649"/>
                </a:lnTo>
                <a:lnTo>
                  <a:pt x="5980" y="5466"/>
                </a:lnTo>
                <a:lnTo>
                  <a:pt x="5980" y="5392"/>
                </a:lnTo>
                <a:lnTo>
                  <a:pt x="5943" y="5319"/>
                </a:lnTo>
                <a:lnTo>
                  <a:pt x="5907" y="5246"/>
                </a:lnTo>
                <a:lnTo>
                  <a:pt x="5833" y="5209"/>
                </a:lnTo>
                <a:lnTo>
                  <a:pt x="4990" y="5099"/>
                </a:lnTo>
                <a:lnTo>
                  <a:pt x="4109" y="4989"/>
                </a:lnTo>
                <a:lnTo>
                  <a:pt x="3742" y="4989"/>
                </a:lnTo>
                <a:lnTo>
                  <a:pt x="3302" y="4952"/>
                </a:lnTo>
                <a:lnTo>
                  <a:pt x="2899" y="4989"/>
                </a:lnTo>
                <a:lnTo>
                  <a:pt x="2715" y="5026"/>
                </a:lnTo>
                <a:lnTo>
                  <a:pt x="2532" y="5099"/>
                </a:lnTo>
                <a:lnTo>
                  <a:pt x="2495" y="5136"/>
                </a:lnTo>
                <a:lnTo>
                  <a:pt x="2532" y="5209"/>
                </a:lnTo>
                <a:lnTo>
                  <a:pt x="2165" y="5062"/>
                </a:lnTo>
                <a:lnTo>
                  <a:pt x="2459" y="4732"/>
                </a:lnTo>
                <a:lnTo>
                  <a:pt x="2752" y="4402"/>
                </a:lnTo>
                <a:lnTo>
                  <a:pt x="3082" y="4145"/>
                </a:lnTo>
                <a:lnTo>
                  <a:pt x="3449" y="3889"/>
                </a:lnTo>
                <a:lnTo>
                  <a:pt x="3816" y="3668"/>
                </a:lnTo>
                <a:lnTo>
                  <a:pt x="4219" y="3448"/>
                </a:lnTo>
                <a:lnTo>
                  <a:pt x="4623" y="3302"/>
                </a:lnTo>
                <a:lnTo>
                  <a:pt x="5026" y="3155"/>
                </a:lnTo>
                <a:lnTo>
                  <a:pt x="5467" y="3045"/>
                </a:lnTo>
                <a:lnTo>
                  <a:pt x="5907" y="2972"/>
                </a:lnTo>
                <a:lnTo>
                  <a:pt x="6310" y="2935"/>
                </a:lnTo>
                <a:close/>
                <a:moveTo>
                  <a:pt x="5393" y="14343"/>
                </a:moveTo>
                <a:lnTo>
                  <a:pt x="5430" y="14379"/>
                </a:lnTo>
                <a:lnTo>
                  <a:pt x="5356" y="14379"/>
                </a:lnTo>
                <a:lnTo>
                  <a:pt x="5393" y="14343"/>
                </a:lnTo>
                <a:close/>
                <a:moveTo>
                  <a:pt x="7704" y="13903"/>
                </a:moveTo>
                <a:lnTo>
                  <a:pt x="7961" y="14049"/>
                </a:lnTo>
                <a:lnTo>
                  <a:pt x="8291" y="14196"/>
                </a:lnTo>
                <a:lnTo>
                  <a:pt x="8584" y="14306"/>
                </a:lnTo>
                <a:lnTo>
                  <a:pt x="8181" y="14379"/>
                </a:lnTo>
                <a:lnTo>
                  <a:pt x="7741" y="14416"/>
                </a:lnTo>
                <a:lnTo>
                  <a:pt x="7704" y="14306"/>
                </a:lnTo>
                <a:lnTo>
                  <a:pt x="7631" y="14233"/>
                </a:lnTo>
                <a:lnTo>
                  <a:pt x="7264" y="14123"/>
                </a:lnTo>
                <a:lnTo>
                  <a:pt x="6970" y="13939"/>
                </a:lnTo>
                <a:lnTo>
                  <a:pt x="7521" y="13903"/>
                </a:lnTo>
                <a:close/>
                <a:moveTo>
                  <a:pt x="6420" y="14013"/>
                </a:moveTo>
                <a:lnTo>
                  <a:pt x="6567" y="14123"/>
                </a:lnTo>
                <a:lnTo>
                  <a:pt x="6787" y="14306"/>
                </a:lnTo>
                <a:lnTo>
                  <a:pt x="7007" y="14453"/>
                </a:lnTo>
                <a:lnTo>
                  <a:pt x="6053" y="14416"/>
                </a:lnTo>
                <a:lnTo>
                  <a:pt x="6053" y="14343"/>
                </a:lnTo>
                <a:lnTo>
                  <a:pt x="6053" y="14269"/>
                </a:lnTo>
                <a:lnTo>
                  <a:pt x="5980" y="14196"/>
                </a:lnTo>
                <a:lnTo>
                  <a:pt x="5907" y="14159"/>
                </a:lnTo>
                <a:lnTo>
                  <a:pt x="5870" y="14159"/>
                </a:lnTo>
                <a:lnTo>
                  <a:pt x="5980" y="14123"/>
                </a:lnTo>
                <a:lnTo>
                  <a:pt x="6420" y="14013"/>
                </a:lnTo>
                <a:close/>
                <a:moveTo>
                  <a:pt x="6824" y="2385"/>
                </a:moveTo>
                <a:lnTo>
                  <a:pt x="6750" y="2421"/>
                </a:lnTo>
                <a:lnTo>
                  <a:pt x="6677" y="2495"/>
                </a:lnTo>
                <a:lnTo>
                  <a:pt x="6127" y="2531"/>
                </a:lnTo>
                <a:lnTo>
                  <a:pt x="5540" y="2605"/>
                </a:lnTo>
                <a:lnTo>
                  <a:pt x="5026" y="2715"/>
                </a:lnTo>
                <a:lnTo>
                  <a:pt x="4476" y="2861"/>
                </a:lnTo>
                <a:lnTo>
                  <a:pt x="3926" y="3082"/>
                </a:lnTo>
                <a:lnTo>
                  <a:pt x="3376" y="3375"/>
                </a:lnTo>
                <a:lnTo>
                  <a:pt x="2899" y="3705"/>
                </a:lnTo>
                <a:lnTo>
                  <a:pt x="2459" y="4109"/>
                </a:lnTo>
                <a:lnTo>
                  <a:pt x="2018" y="4512"/>
                </a:lnTo>
                <a:lnTo>
                  <a:pt x="1652" y="4989"/>
                </a:lnTo>
                <a:lnTo>
                  <a:pt x="1321" y="5466"/>
                </a:lnTo>
                <a:lnTo>
                  <a:pt x="1065" y="6016"/>
                </a:lnTo>
                <a:lnTo>
                  <a:pt x="735" y="6713"/>
                </a:lnTo>
                <a:lnTo>
                  <a:pt x="478" y="7447"/>
                </a:lnTo>
                <a:lnTo>
                  <a:pt x="221" y="8180"/>
                </a:lnTo>
                <a:lnTo>
                  <a:pt x="74" y="8914"/>
                </a:lnTo>
                <a:lnTo>
                  <a:pt x="38" y="9244"/>
                </a:lnTo>
                <a:lnTo>
                  <a:pt x="1" y="9611"/>
                </a:lnTo>
                <a:lnTo>
                  <a:pt x="38" y="9941"/>
                </a:lnTo>
                <a:lnTo>
                  <a:pt x="74" y="10271"/>
                </a:lnTo>
                <a:lnTo>
                  <a:pt x="148" y="10601"/>
                </a:lnTo>
                <a:lnTo>
                  <a:pt x="258" y="10931"/>
                </a:lnTo>
                <a:lnTo>
                  <a:pt x="368" y="11262"/>
                </a:lnTo>
                <a:lnTo>
                  <a:pt x="514" y="11555"/>
                </a:lnTo>
                <a:lnTo>
                  <a:pt x="881" y="12142"/>
                </a:lnTo>
                <a:lnTo>
                  <a:pt x="1285" y="12692"/>
                </a:lnTo>
                <a:lnTo>
                  <a:pt x="1725" y="13206"/>
                </a:lnTo>
                <a:lnTo>
                  <a:pt x="2202" y="13719"/>
                </a:lnTo>
                <a:lnTo>
                  <a:pt x="2459" y="13976"/>
                </a:lnTo>
                <a:lnTo>
                  <a:pt x="2752" y="14233"/>
                </a:lnTo>
                <a:lnTo>
                  <a:pt x="2825" y="14343"/>
                </a:lnTo>
                <a:lnTo>
                  <a:pt x="2899" y="14416"/>
                </a:lnTo>
                <a:lnTo>
                  <a:pt x="3009" y="14453"/>
                </a:lnTo>
                <a:lnTo>
                  <a:pt x="3119" y="14453"/>
                </a:lnTo>
                <a:lnTo>
                  <a:pt x="3192" y="14526"/>
                </a:lnTo>
                <a:lnTo>
                  <a:pt x="3559" y="14636"/>
                </a:lnTo>
                <a:lnTo>
                  <a:pt x="3889" y="14746"/>
                </a:lnTo>
                <a:lnTo>
                  <a:pt x="4623" y="14820"/>
                </a:lnTo>
                <a:lnTo>
                  <a:pt x="6017" y="14966"/>
                </a:lnTo>
                <a:lnTo>
                  <a:pt x="6714" y="15003"/>
                </a:lnTo>
                <a:lnTo>
                  <a:pt x="7411" y="15003"/>
                </a:lnTo>
                <a:lnTo>
                  <a:pt x="8108" y="14930"/>
                </a:lnTo>
                <a:lnTo>
                  <a:pt x="8768" y="14783"/>
                </a:lnTo>
                <a:lnTo>
                  <a:pt x="9465" y="14600"/>
                </a:lnTo>
                <a:lnTo>
                  <a:pt x="9758" y="14453"/>
                </a:lnTo>
                <a:lnTo>
                  <a:pt x="10088" y="14306"/>
                </a:lnTo>
                <a:lnTo>
                  <a:pt x="10382" y="14159"/>
                </a:lnTo>
                <a:lnTo>
                  <a:pt x="10675" y="13976"/>
                </a:lnTo>
                <a:lnTo>
                  <a:pt x="11152" y="13536"/>
                </a:lnTo>
                <a:lnTo>
                  <a:pt x="11629" y="13059"/>
                </a:lnTo>
                <a:lnTo>
                  <a:pt x="12033" y="12509"/>
                </a:lnTo>
                <a:lnTo>
                  <a:pt x="12399" y="11958"/>
                </a:lnTo>
                <a:lnTo>
                  <a:pt x="12729" y="11372"/>
                </a:lnTo>
                <a:lnTo>
                  <a:pt x="12986" y="10748"/>
                </a:lnTo>
                <a:lnTo>
                  <a:pt x="13243" y="10161"/>
                </a:lnTo>
                <a:lnTo>
                  <a:pt x="13426" y="9464"/>
                </a:lnTo>
                <a:lnTo>
                  <a:pt x="13500" y="9097"/>
                </a:lnTo>
                <a:lnTo>
                  <a:pt x="13573" y="8730"/>
                </a:lnTo>
                <a:lnTo>
                  <a:pt x="13573" y="8400"/>
                </a:lnTo>
                <a:lnTo>
                  <a:pt x="13573" y="8034"/>
                </a:lnTo>
                <a:lnTo>
                  <a:pt x="13573" y="7667"/>
                </a:lnTo>
                <a:lnTo>
                  <a:pt x="13500" y="7300"/>
                </a:lnTo>
                <a:lnTo>
                  <a:pt x="13426" y="6970"/>
                </a:lnTo>
                <a:lnTo>
                  <a:pt x="13353" y="6640"/>
                </a:lnTo>
                <a:lnTo>
                  <a:pt x="13206" y="6346"/>
                </a:lnTo>
                <a:lnTo>
                  <a:pt x="13060" y="6053"/>
                </a:lnTo>
                <a:lnTo>
                  <a:pt x="12693" y="5466"/>
                </a:lnTo>
                <a:lnTo>
                  <a:pt x="12289" y="4916"/>
                </a:lnTo>
                <a:lnTo>
                  <a:pt x="11849" y="4475"/>
                </a:lnTo>
                <a:lnTo>
                  <a:pt x="11372" y="4035"/>
                </a:lnTo>
                <a:lnTo>
                  <a:pt x="10895" y="3668"/>
                </a:lnTo>
                <a:lnTo>
                  <a:pt x="10345" y="3338"/>
                </a:lnTo>
                <a:lnTo>
                  <a:pt x="9795" y="3045"/>
                </a:lnTo>
                <a:lnTo>
                  <a:pt x="9208" y="2788"/>
                </a:lnTo>
                <a:lnTo>
                  <a:pt x="8584" y="2605"/>
                </a:lnTo>
                <a:lnTo>
                  <a:pt x="7998" y="2458"/>
                </a:lnTo>
                <a:lnTo>
                  <a:pt x="7447" y="2385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67" name="Shape 267"/>
          <p:cNvSpPr/>
          <p:nvPr/>
        </p:nvSpPr>
        <p:spPr>
          <a:xfrm>
            <a:off x="-7" y="1013366"/>
            <a:ext cx="372517" cy="384998"/>
          </a:xfrm>
          <a:custGeom>
            <a:avLst/>
            <a:gdLst/>
            <a:ahLst/>
            <a:cxnLst/>
            <a:rect l="0" t="0" r="0" b="0"/>
            <a:pathLst>
              <a:path w="13133" h="13573" extrusionOk="0">
                <a:moveTo>
                  <a:pt x="2714" y="1798"/>
                </a:moveTo>
                <a:lnTo>
                  <a:pt x="2971" y="1908"/>
                </a:lnTo>
                <a:lnTo>
                  <a:pt x="3118" y="2018"/>
                </a:lnTo>
                <a:lnTo>
                  <a:pt x="3265" y="2128"/>
                </a:lnTo>
                <a:lnTo>
                  <a:pt x="3411" y="2311"/>
                </a:lnTo>
                <a:lnTo>
                  <a:pt x="3485" y="2458"/>
                </a:lnTo>
                <a:lnTo>
                  <a:pt x="3375" y="2458"/>
                </a:lnTo>
                <a:lnTo>
                  <a:pt x="3301" y="2495"/>
                </a:lnTo>
                <a:lnTo>
                  <a:pt x="3265" y="2568"/>
                </a:lnTo>
                <a:lnTo>
                  <a:pt x="3228" y="2605"/>
                </a:lnTo>
                <a:lnTo>
                  <a:pt x="3155" y="2568"/>
                </a:lnTo>
                <a:lnTo>
                  <a:pt x="3008" y="2348"/>
                </a:lnTo>
                <a:lnTo>
                  <a:pt x="2825" y="1981"/>
                </a:lnTo>
                <a:lnTo>
                  <a:pt x="2714" y="1798"/>
                </a:lnTo>
                <a:close/>
                <a:moveTo>
                  <a:pt x="1908" y="2825"/>
                </a:moveTo>
                <a:lnTo>
                  <a:pt x="1797" y="2861"/>
                </a:lnTo>
                <a:lnTo>
                  <a:pt x="1761" y="2898"/>
                </a:lnTo>
                <a:lnTo>
                  <a:pt x="1687" y="2971"/>
                </a:lnTo>
                <a:lnTo>
                  <a:pt x="1687" y="3045"/>
                </a:lnTo>
                <a:lnTo>
                  <a:pt x="1687" y="3118"/>
                </a:lnTo>
                <a:lnTo>
                  <a:pt x="1724" y="3191"/>
                </a:lnTo>
                <a:lnTo>
                  <a:pt x="1797" y="3228"/>
                </a:lnTo>
                <a:lnTo>
                  <a:pt x="1944" y="3301"/>
                </a:lnTo>
                <a:lnTo>
                  <a:pt x="2054" y="3412"/>
                </a:lnTo>
                <a:lnTo>
                  <a:pt x="2164" y="3522"/>
                </a:lnTo>
                <a:lnTo>
                  <a:pt x="2201" y="3595"/>
                </a:lnTo>
                <a:lnTo>
                  <a:pt x="2274" y="3632"/>
                </a:lnTo>
                <a:lnTo>
                  <a:pt x="2384" y="3632"/>
                </a:lnTo>
                <a:lnTo>
                  <a:pt x="2458" y="3558"/>
                </a:lnTo>
                <a:lnTo>
                  <a:pt x="2494" y="3448"/>
                </a:lnTo>
                <a:lnTo>
                  <a:pt x="2494" y="3338"/>
                </a:lnTo>
                <a:lnTo>
                  <a:pt x="2421" y="3228"/>
                </a:lnTo>
                <a:lnTo>
                  <a:pt x="2348" y="3155"/>
                </a:lnTo>
                <a:lnTo>
                  <a:pt x="2164" y="2971"/>
                </a:lnTo>
                <a:lnTo>
                  <a:pt x="1981" y="2861"/>
                </a:lnTo>
                <a:lnTo>
                  <a:pt x="1908" y="2825"/>
                </a:lnTo>
                <a:close/>
                <a:moveTo>
                  <a:pt x="1137" y="2311"/>
                </a:moveTo>
                <a:lnTo>
                  <a:pt x="1614" y="2458"/>
                </a:lnTo>
                <a:lnTo>
                  <a:pt x="2054" y="2678"/>
                </a:lnTo>
                <a:lnTo>
                  <a:pt x="2201" y="2751"/>
                </a:lnTo>
                <a:lnTo>
                  <a:pt x="2348" y="2898"/>
                </a:lnTo>
                <a:lnTo>
                  <a:pt x="2458" y="3008"/>
                </a:lnTo>
                <a:lnTo>
                  <a:pt x="2531" y="3191"/>
                </a:lnTo>
                <a:lnTo>
                  <a:pt x="2568" y="3265"/>
                </a:lnTo>
                <a:lnTo>
                  <a:pt x="2568" y="3338"/>
                </a:lnTo>
                <a:lnTo>
                  <a:pt x="2531" y="3485"/>
                </a:lnTo>
                <a:lnTo>
                  <a:pt x="2384" y="3742"/>
                </a:lnTo>
                <a:lnTo>
                  <a:pt x="2274" y="3852"/>
                </a:lnTo>
                <a:lnTo>
                  <a:pt x="2164" y="3962"/>
                </a:lnTo>
                <a:lnTo>
                  <a:pt x="1834" y="3632"/>
                </a:lnTo>
                <a:lnTo>
                  <a:pt x="1541" y="3228"/>
                </a:lnTo>
                <a:lnTo>
                  <a:pt x="1321" y="2788"/>
                </a:lnTo>
                <a:lnTo>
                  <a:pt x="1137" y="2311"/>
                </a:lnTo>
                <a:close/>
                <a:moveTo>
                  <a:pt x="8804" y="514"/>
                </a:moveTo>
                <a:lnTo>
                  <a:pt x="8694" y="2531"/>
                </a:lnTo>
                <a:lnTo>
                  <a:pt x="8657" y="3632"/>
                </a:lnTo>
                <a:lnTo>
                  <a:pt x="8657" y="4549"/>
                </a:lnTo>
                <a:lnTo>
                  <a:pt x="7556" y="3778"/>
                </a:lnTo>
                <a:lnTo>
                  <a:pt x="7043" y="3375"/>
                </a:lnTo>
                <a:lnTo>
                  <a:pt x="6529" y="2971"/>
                </a:lnTo>
                <a:lnTo>
                  <a:pt x="6639" y="2788"/>
                </a:lnTo>
                <a:lnTo>
                  <a:pt x="6713" y="2678"/>
                </a:lnTo>
                <a:lnTo>
                  <a:pt x="7556" y="1798"/>
                </a:lnTo>
                <a:lnTo>
                  <a:pt x="8290" y="991"/>
                </a:lnTo>
                <a:lnTo>
                  <a:pt x="8510" y="734"/>
                </a:lnTo>
                <a:lnTo>
                  <a:pt x="8657" y="624"/>
                </a:lnTo>
                <a:lnTo>
                  <a:pt x="8804" y="514"/>
                </a:lnTo>
                <a:close/>
                <a:moveTo>
                  <a:pt x="660" y="4145"/>
                </a:moveTo>
                <a:lnTo>
                  <a:pt x="880" y="4219"/>
                </a:lnTo>
                <a:lnTo>
                  <a:pt x="1064" y="4255"/>
                </a:lnTo>
                <a:lnTo>
                  <a:pt x="1247" y="4329"/>
                </a:lnTo>
                <a:lnTo>
                  <a:pt x="1357" y="4439"/>
                </a:lnTo>
                <a:lnTo>
                  <a:pt x="1431" y="4585"/>
                </a:lnTo>
                <a:lnTo>
                  <a:pt x="1467" y="4659"/>
                </a:lnTo>
                <a:lnTo>
                  <a:pt x="1467" y="4732"/>
                </a:lnTo>
                <a:lnTo>
                  <a:pt x="1467" y="4805"/>
                </a:lnTo>
                <a:lnTo>
                  <a:pt x="1394" y="4842"/>
                </a:lnTo>
                <a:lnTo>
                  <a:pt x="1284" y="4805"/>
                </a:lnTo>
                <a:lnTo>
                  <a:pt x="1211" y="4769"/>
                </a:lnTo>
                <a:lnTo>
                  <a:pt x="990" y="4585"/>
                </a:lnTo>
                <a:lnTo>
                  <a:pt x="844" y="4402"/>
                </a:lnTo>
                <a:lnTo>
                  <a:pt x="660" y="4145"/>
                </a:lnTo>
                <a:close/>
                <a:moveTo>
                  <a:pt x="3962" y="2935"/>
                </a:moveTo>
                <a:lnTo>
                  <a:pt x="4218" y="3155"/>
                </a:lnTo>
                <a:lnTo>
                  <a:pt x="4035" y="3338"/>
                </a:lnTo>
                <a:lnTo>
                  <a:pt x="2641" y="4659"/>
                </a:lnTo>
                <a:lnTo>
                  <a:pt x="2311" y="5026"/>
                </a:lnTo>
                <a:lnTo>
                  <a:pt x="2054" y="5392"/>
                </a:lnTo>
                <a:lnTo>
                  <a:pt x="1797" y="5172"/>
                </a:lnTo>
                <a:lnTo>
                  <a:pt x="2971" y="4072"/>
                </a:lnTo>
                <a:lnTo>
                  <a:pt x="3485" y="3522"/>
                </a:lnTo>
                <a:lnTo>
                  <a:pt x="3742" y="3265"/>
                </a:lnTo>
                <a:lnTo>
                  <a:pt x="3962" y="2935"/>
                </a:lnTo>
                <a:close/>
                <a:moveTo>
                  <a:pt x="4989" y="5209"/>
                </a:moveTo>
                <a:lnTo>
                  <a:pt x="5356" y="5686"/>
                </a:lnTo>
                <a:lnTo>
                  <a:pt x="5686" y="6199"/>
                </a:lnTo>
                <a:lnTo>
                  <a:pt x="6199" y="7080"/>
                </a:lnTo>
                <a:lnTo>
                  <a:pt x="6199" y="7080"/>
                </a:lnTo>
                <a:lnTo>
                  <a:pt x="5282" y="6640"/>
                </a:lnTo>
                <a:lnTo>
                  <a:pt x="4365" y="6199"/>
                </a:lnTo>
                <a:lnTo>
                  <a:pt x="4512" y="5943"/>
                </a:lnTo>
                <a:lnTo>
                  <a:pt x="4989" y="5209"/>
                </a:lnTo>
                <a:close/>
                <a:moveTo>
                  <a:pt x="4879" y="4695"/>
                </a:moveTo>
                <a:lnTo>
                  <a:pt x="4805" y="4805"/>
                </a:lnTo>
                <a:lnTo>
                  <a:pt x="4218" y="5649"/>
                </a:lnTo>
                <a:lnTo>
                  <a:pt x="3962" y="6053"/>
                </a:lnTo>
                <a:lnTo>
                  <a:pt x="3852" y="6053"/>
                </a:lnTo>
                <a:lnTo>
                  <a:pt x="3778" y="6126"/>
                </a:lnTo>
                <a:lnTo>
                  <a:pt x="3742" y="6199"/>
                </a:lnTo>
                <a:lnTo>
                  <a:pt x="3705" y="6273"/>
                </a:lnTo>
                <a:lnTo>
                  <a:pt x="3742" y="6346"/>
                </a:lnTo>
                <a:lnTo>
                  <a:pt x="3778" y="6493"/>
                </a:lnTo>
                <a:lnTo>
                  <a:pt x="3852" y="6529"/>
                </a:lnTo>
                <a:lnTo>
                  <a:pt x="3925" y="6566"/>
                </a:lnTo>
                <a:lnTo>
                  <a:pt x="3998" y="6566"/>
                </a:lnTo>
                <a:lnTo>
                  <a:pt x="5172" y="7080"/>
                </a:lnTo>
                <a:lnTo>
                  <a:pt x="5722" y="7336"/>
                </a:lnTo>
                <a:lnTo>
                  <a:pt x="6053" y="7447"/>
                </a:lnTo>
                <a:lnTo>
                  <a:pt x="6346" y="7483"/>
                </a:lnTo>
                <a:lnTo>
                  <a:pt x="6419" y="7483"/>
                </a:lnTo>
                <a:lnTo>
                  <a:pt x="6493" y="7447"/>
                </a:lnTo>
                <a:lnTo>
                  <a:pt x="6529" y="7483"/>
                </a:lnTo>
                <a:lnTo>
                  <a:pt x="6603" y="7483"/>
                </a:lnTo>
                <a:lnTo>
                  <a:pt x="6639" y="7447"/>
                </a:lnTo>
                <a:lnTo>
                  <a:pt x="6639" y="7410"/>
                </a:lnTo>
                <a:lnTo>
                  <a:pt x="6566" y="7080"/>
                </a:lnTo>
                <a:lnTo>
                  <a:pt x="6456" y="6750"/>
                </a:lnTo>
                <a:lnTo>
                  <a:pt x="6273" y="6419"/>
                </a:lnTo>
                <a:lnTo>
                  <a:pt x="6089" y="6089"/>
                </a:lnTo>
                <a:lnTo>
                  <a:pt x="5649" y="5429"/>
                </a:lnTo>
                <a:lnTo>
                  <a:pt x="5135" y="4769"/>
                </a:lnTo>
                <a:lnTo>
                  <a:pt x="5062" y="4695"/>
                </a:lnTo>
                <a:close/>
                <a:moveTo>
                  <a:pt x="9757" y="9537"/>
                </a:moveTo>
                <a:lnTo>
                  <a:pt x="9794" y="9647"/>
                </a:lnTo>
                <a:lnTo>
                  <a:pt x="9831" y="9757"/>
                </a:lnTo>
                <a:lnTo>
                  <a:pt x="9867" y="9867"/>
                </a:lnTo>
                <a:lnTo>
                  <a:pt x="9867" y="9978"/>
                </a:lnTo>
                <a:lnTo>
                  <a:pt x="9831" y="10088"/>
                </a:lnTo>
                <a:lnTo>
                  <a:pt x="9794" y="9757"/>
                </a:lnTo>
                <a:lnTo>
                  <a:pt x="9757" y="9537"/>
                </a:lnTo>
                <a:close/>
                <a:moveTo>
                  <a:pt x="8950" y="8877"/>
                </a:moveTo>
                <a:lnTo>
                  <a:pt x="9207" y="9024"/>
                </a:lnTo>
                <a:lnTo>
                  <a:pt x="9207" y="9207"/>
                </a:lnTo>
                <a:lnTo>
                  <a:pt x="9281" y="9391"/>
                </a:lnTo>
                <a:lnTo>
                  <a:pt x="9391" y="9757"/>
                </a:lnTo>
                <a:lnTo>
                  <a:pt x="9574" y="10418"/>
                </a:lnTo>
                <a:lnTo>
                  <a:pt x="9464" y="10491"/>
                </a:lnTo>
                <a:lnTo>
                  <a:pt x="9391" y="10271"/>
                </a:lnTo>
                <a:lnTo>
                  <a:pt x="9281" y="10088"/>
                </a:lnTo>
                <a:lnTo>
                  <a:pt x="8914" y="9281"/>
                </a:lnTo>
                <a:lnTo>
                  <a:pt x="8840" y="9134"/>
                </a:lnTo>
                <a:lnTo>
                  <a:pt x="8767" y="9024"/>
                </a:lnTo>
                <a:lnTo>
                  <a:pt x="8950" y="8877"/>
                </a:lnTo>
                <a:close/>
                <a:moveTo>
                  <a:pt x="8547" y="9244"/>
                </a:moveTo>
                <a:lnTo>
                  <a:pt x="8547" y="9281"/>
                </a:lnTo>
                <a:lnTo>
                  <a:pt x="8657" y="9281"/>
                </a:lnTo>
                <a:lnTo>
                  <a:pt x="8694" y="9244"/>
                </a:lnTo>
                <a:lnTo>
                  <a:pt x="8657" y="9354"/>
                </a:lnTo>
                <a:lnTo>
                  <a:pt x="8657" y="9464"/>
                </a:lnTo>
                <a:lnTo>
                  <a:pt x="8767" y="9721"/>
                </a:lnTo>
                <a:lnTo>
                  <a:pt x="9024" y="10198"/>
                </a:lnTo>
                <a:lnTo>
                  <a:pt x="9170" y="10528"/>
                </a:lnTo>
                <a:lnTo>
                  <a:pt x="8804" y="10234"/>
                </a:lnTo>
                <a:lnTo>
                  <a:pt x="8804" y="10198"/>
                </a:lnTo>
                <a:lnTo>
                  <a:pt x="8767" y="9904"/>
                </a:lnTo>
                <a:lnTo>
                  <a:pt x="8657" y="9611"/>
                </a:lnTo>
                <a:lnTo>
                  <a:pt x="8584" y="9464"/>
                </a:lnTo>
                <a:lnTo>
                  <a:pt x="8474" y="9317"/>
                </a:lnTo>
                <a:lnTo>
                  <a:pt x="8547" y="9244"/>
                </a:lnTo>
                <a:close/>
                <a:moveTo>
                  <a:pt x="9464" y="10601"/>
                </a:moveTo>
                <a:lnTo>
                  <a:pt x="9574" y="10638"/>
                </a:lnTo>
                <a:lnTo>
                  <a:pt x="9464" y="10638"/>
                </a:lnTo>
                <a:lnTo>
                  <a:pt x="9464" y="10601"/>
                </a:lnTo>
                <a:close/>
                <a:moveTo>
                  <a:pt x="8877" y="8510"/>
                </a:moveTo>
                <a:lnTo>
                  <a:pt x="8584" y="8730"/>
                </a:lnTo>
                <a:lnTo>
                  <a:pt x="8327" y="8914"/>
                </a:lnTo>
                <a:lnTo>
                  <a:pt x="8143" y="9171"/>
                </a:lnTo>
                <a:lnTo>
                  <a:pt x="8070" y="9354"/>
                </a:lnTo>
                <a:lnTo>
                  <a:pt x="7997" y="9501"/>
                </a:lnTo>
                <a:lnTo>
                  <a:pt x="7997" y="9647"/>
                </a:lnTo>
                <a:lnTo>
                  <a:pt x="8033" y="9831"/>
                </a:lnTo>
                <a:lnTo>
                  <a:pt x="8070" y="9978"/>
                </a:lnTo>
                <a:lnTo>
                  <a:pt x="8143" y="10088"/>
                </a:lnTo>
                <a:lnTo>
                  <a:pt x="8363" y="10344"/>
                </a:lnTo>
                <a:lnTo>
                  <a:pt x="8584" y="10564"/>
                </a:lnTo>
                <a:lnTo>
                  <a:pt x="8914" y="10785"/>
                </a:lnTo>
                <a:lnTo>
                  <a:pt x="9244" y="10968"/>
                </a:lnTo>
                <a:lnTo>
                  <a:pt x="9391" y="11041"/>
                </a:lnTo>
                <a:lnTo>
                  <a:pt x="9537" y="11078"/>
                </a:lnTo>
                <a:lnTo>
                  <a:pt x="9684" y="11041"/>
                </a:lnTo>
                <a:lnTo>
                  <a:pt x="9867" y="10968"/>
                </a:lnTo>
                <a:lnTo>
                  <a:pt x="10051" y="10821"/>
                </a:lnTo>
                <a:lnTo>
                  <a:pt x="10234" y="10601"/>
                </a:lnTo>
                <a:lnTo>
                  <a:pt x="10271" y="10491"/>
                </a:lnTo>
                <a:lnTo>
                  <a:pt x="10271" y="10381"/>
                </a:lnTo>
                <a:lnTo>
                  <a:pt x="10271" y="10271"/>
                </a:lnTo>
                <a:lnTo>
                  <a:pt x="10198" y="10161"/>
                </a:lnTo>
                <a:lnTo>
                  <a:pt x="10198" y="9904"/>
                </a:lnTo>
                <a:lnTo>
                  <a:pt x="10161" y="9684"/>
                </a:lnTo>
                <a:lnTo>
                  <a:pt x="10088" y="9464"/>
                </a:lnTo>
                <a:lnTo>
                  <a:pt x="9977" y="9244"/>
                </a:lnTo>
                <a:lnTo>
                  <a:pt x="9831" y="9060"/>
                </a:lnTo>
                <a:lnTo>
                  <a:pt x="9647" y="8914"/>
                </a:lnTo>
                <a:lnTo>
                  <a:pt x="9464" y="8767"/>
                </a:lnTo>
                <a:lnTo>
                  <a:pt x="9060" y="8510"/>
                </a:lnTo>
                <a:close/>
                <a:moveTo>
                  <a:pt x="2604" y="8510"/>
                </a:moveTo>
                <a:lnTo>
                  <a:pt x="3815" y="9757"/>
                </a:lnTo>
                <a:lnTo>
                  <a:pt x="4292" y="10271"/>
                </a:lnTo>
                <a:lnTo>
                  <a:pt x="3852" y="10344"/>
                </a:lnTo>
                <a:lnTo>
                  <a:pt x="2678" y="10674"/>
                </a:lnTo>
                <a:lnTo>
                  <a:pt x="1577" y="10968"/>
                </a:lnTo>
                <a:lnTo>
                  <a:pt x="1064" y="11115"/>
                </a:lnTo>
                <a:lnTo>
                  <a:pt x="697" y="11188"/>
                </a:lnTo>
                <a:lnTo>
                  <a:pt x="587" y="11188"/>
                </a:lnTo>
                <a:lnTo>
                  <a:pt x="477" y="11151"/>
                </a:lnTo>
                <a:lnTo>
                  <a:pt x="1577" y="9721"/>
                </a:lnTo>
                <a:lnTo>
                  <a:pt x="1908" y="9317"/>
                </a:lnTo>
                <a:lnTo>
                  <a:pt x="2201" y="8914"/>
                </a:lnTo>
                <a:lnTo>
                  <a:pt x="2421" y="8730"/>
                </a:lnTo>
                <a:lnTo>
                  <a:pt x="2604" y="8510"/>
                </a:lnTo>
                <a:close/>
                <a:moveTo>
                  <a:pt x="8914" y="8180"/>
                </a:moveTo>
                <a:lnTo>
                  <a:pt x="9097" y="8217"/>
                </a:lnTo>
                <a:lnTo>
                  <a:pt x="9244" y="8253"/>
                </a:lnTo>
                <a:lnTo>
                  <a:pt x="9574" y="8400"/>
                </a:lnTo>
                <a:lnTo>
                  <a:pt x="9867" y="8584"/>
                </a:lnTo>
                <a:lnTo>
                  <a:pt x="10124" y="8840"/>
                </a:lnTo>
                <a:lnTo>
                  <a:pt x="10308" y="9171"/>
                </a:lnTo>
                <a:lnTo>
                  <a:pt x="10454" y="9464"/>
                </a:lnTo>
                <a:lnTo>
                  <a:pt x="10564" y="9794"/>
                </a:lnTo>
                <a:lnTo>
                  <a:pt x="10601" y="10161"/>
                </a:lnTo>
                <a:lnTo>
                  <a:pt x="10601" y="10528"/>
                </a:lnTo>
                <a:lnTo>
                  <a:pt x="10491" y="10858"/>
                </a:lnTo>
                <a:lnTo>
                  <a:pt x="10491" y="10895"/>
                </a:lnTo>
                <a:lnTo>
                  <a:pt x="10454" y="10858"/>
                </a:lnTo>
                <a:lnTo>
                  <a:pt x="10344" y="10785"/>
                </a:lnTo>
                <a:lnTo>
                  <a:pt x="10271" y="10785"/>
                </a:lnTo>
                <a:lnTo>
                  <a:pt x="10161" y="10821"/>
                </a:lnTo>
                <a:lnTo>
                  <a:pt x="10124" y="10931"/>
                </a:lnTo>
                <a:lnTo>
                  <a:pt x="10088" y="11078"/>
                </a:lnTo>
                <a:lnTo>
                  <a:pt x="10051" y="11188"/>
                </a:lnTo>
                <a:lnTo>
                  <a:pt x="9867" y="11298"/>
                </a:lnTo>
                <a:lnTo>
                  <a:pt x="9794" y="11371"/>
                </a:lnTo>
                <a:lnTo>
                  <a:pt x="9757" y="11445"/>
                </a:lnTo>
                <a:lnTo>
                  <a:pt x="9611" y="11481"/>
                </a:lnTo>
                <a:lnTo>
                  <a:pt x="9464" y="11481"/>
                </a:lnTo>
                <a:lnTo>
                  <a:pt x="9354" y="11445"/>
                </a:lnTo>
                <a:lnTo>
                  <a:pt x="9207" y="11408"/>
                </a:lnTo>
                <a:lnTo>
                  <a:pt x="8620" y="11078"/>
                </a:lnTo>
                <a:lnTo>
                  <a:pt x="8327" y="10895"/>
                </a:lnTo>
                <a:lnTo>
                  <a:pt x="8070" y="10674"/>
                </a:lnTo>
                <a:lnTo>
                  <a:pt x="7850" y="10418"/>
                </a:lnTo>
                <a:lnTo>
                  <a:pt x="7703" y="10124"/>
                </a:lnTo>
                <a:lnTo>
                  <a:pt x="7593" y="9794"/>
                </a:lnTo>
                <a:lnTo>
                  <a:pt x="7593" y="9501"/>
                </a:lnTo>
                <a:lnTo>
                  <a:pt x="7630" y="9171"/>
                </a:lnTo>
                <a:lnTo>
                  <a:pt x="7777" y="8877"/>
                </a:lnTo>
                <a:lnTo>
                  <a:pt x="7960" y="8620"/>
                </a:lnTo>
                <a:lnTo>
                  <a:pt x="8217" y="8400"/>
                </a:lnTo>
                <a:lnTo>
                  <a:pt x="8400" y="8290"/>
                </a:lnTo>
                <a:lnTo>
                  <a:pt x="8584" y="8217"/>
                </a:lnTo>
                <a:lnTo>
                  <a:pt x="8730" y="8180"/>
                </a:lnTo>
                <a:close/>
                <a:moveTo>
                  <a:pt x="8767" y="7777"/>
                </a:moveTo>
                <a:lnTo>
                  <a:pt x="8547" y="7813"/>
                </a:lnTo>
                <a:lnTo>
                  <a:pt x="8363" y="7850"/>
                </a:lnTo>
                <a:lnTo>
                  <a:pt x="8143" y="7960"/>
                </a:lnTo>
                <a:lnTo>
                  <a:pt x="7960" y="8033"/>
                </a:lnTo>
                <a:lnTo>
                  <a:pt x="7777" y="8180"/>
                </a:lnTo>
                <a:lnTo>
                  <a:pt x="7593" y="8364"/>
                </a:lnTo>
                <a:lnTo>
                  <a:pt x="7446" y="8510"/>
                </a:lnTo>
                <a:lnTo>
                  <a:pt x="7336" y="8657"/>
                </a:lnTo>
                <a:lnTo>
                  <a:pt x="7190" y="9024"/>
                </a:lnTo>
                <a:lnTo>
                  <a:pt x="7116" y="9427"/>
                </a:lnTo>
                <a:lnTo>
                  <a:pt x="7116" y="9831"/>
                </a:lnTo>
                <a:lnTo>
                  <a:pt x="7153" y="10051"/>
                </a:lnTo>
                <a:lnTo>
                  <a:pt x="7226" y="10271"/>
                </a:lnTo>
                <a:lnTo>
                  <a:pt x="7336" y="10454"/>
                </a:lnTo>
                <a:lnTo>
                  <a:pt x="7446" y="10638"/>
                </a:lnTo>
                <a:lnTo>
                  <a:pt x="7740" y="11005"/>
                </a:lnTo>
                <a:lnTo>
                  <a:pt x="8107" y="11298"/>
                </a:lnTo>
                <a:lnTo>
                  <a:pt x="8510" y="11555"/>
                </a:lnTo>
                <a:lnTo>
                  <a:pt x="8914" y="11775"/>
                </a:lnTo>
                <a:lnTo>
                  <a:pt x="9134" y="11885"/>
                </a:lnTo>
                <a:lnTo>
                  <a:pt x="9354" y="11958"/>
                </a:lnTo>
                <a:lnTo>
                  <a:pt x="9574" y="11958"/>
                </a:lnTo>
                <a:lnTo>
                  <a:pt x="9757" y="11922"/>
                </a:lnTo>
                <a:lnTo>
                  <a:pt x="9977" y="11848"/>
                </a:lnTo>
                <a:lnTo>
                  <a:pt x="10198" y="11702"/>
                </a:lnTo>
                <a:lnTo>
                  <a:pt x="10381" y="11555"/>
                </a:lnTo>
                <a:lnTo>
                  <a:pt x="10491" y="11371"/>
                </a:lnTo>
                <a:lnTo>
                  <a:pt x="10674" y="11298"/>
                </a:lnTo>
                <a:lnTo>
                  <a:pt x="10784" y="11151"/>
                </a:lnTo>
                <a:lnTo>
                  <a:pt x="10895" y="10968"/>
                </a:lnTo>
                <a:lnTo>
                  <a:pt x="10968" y="10785"/>
                </a:lnTo>
                <a:lnTo>
                  <a:pt x="11005" y="10601"/>
                </a:lnTo>
                <a:lnTo>
                  <a:pt x="11005" y="10381"/>
                </a:lnTo>
                <a:lnTo>
                  <a:pt x="11005" y="10124"/>
                </a:lnTo>
                <a:lnTo>
                  <a:pt x="10968" y="9684"/>
                </a:lnTo>
                <a:lnTo>
                  <a:pt x="10821" y="9207"/>
                </a:lnTo>
                <a:lnTo>
                  <a:pt x="10638" y="8804"/>
                </a:lnTo>
                <a:lnTo>
                  <a:pt x="10491" y="8620"/>
                </a:lnTo>
                <a:lnTo>
                  <a:pt x="10344" y="8437"/>
                </a:lnTo>
                <a:lnTo>
                  <a:pt x="10198" y="8290"/>
                </a:lnTo>
                <a:lnTo>
                  <a:pt x="10014" y="8143"/>
                </a:lnTo>
                <a:lnTo>
                  <a:pt x="9831" y="8033"/>
                </a:lnTo>
                <a:lnTo>
                  <a:pt x="9611" y="7923"/>
                </a:lnTo>
                <a:lnTo>
                  <a:pt x="9427" y="7850"/>
                </a:lnTo>
                <a:lnTo>
                  <a:pt x="9207" y="7813"/>
                </a:lnTo>
                <a:lnTo>
                  <a:pt x="8987" y="7777"/>
                </a:lnTo>
                <a:close/>
                <a:moveTo>
                  <a:pt x="9024" y="0"/>
                </a:moveTo>
                <a:lnTo>
                  <a:pt x="8767" y="37"/>
                </a:lnTo>
                <a:lnTo>
                  <a:pt x="8547" y="110"/>
                </a:lnTo>
                <a:lnTo>
                  <a:pt x="8363" y="257"/>
                </a:lnTo>
                <a:lnTo>
                  <a:pt x="8180" y="440"/>
                </a:lnTo>
                <a:lnTo>
                  <a:pt x="7593" y="1027"/>
                </a:lnTo>
                <a:lnTo>
                  <a:pt x="7006" y="1651"/>
                </a:lnTo>
                <a:lnTo>
                  <a:pt x="6639" y="2054"/>
                </a:lnTo>
                <a:lnTo>
                  <a:pt x="6383" y="2311"/>
                </a:lnTo>
                <a:lnTo>
                  <a:pt x="6199" y="2605"/>
                </a:lnTo>
                <a:lnTo>
                  <a:pt x="5796" y="2201"/>
                </a:lnTo>
                <a:lnTo>
                  <a:pt x="5722" y="2128"/>
                </a:lnTo>
                <a:lnTo>
                  <a:pt x="5502" y="2128"/>
                </a:lnTo>
                <a:lnTo>
                  <a:pt x="5392" y="2201"/>
                </a:lnTo>
                <a:lnTo>
                  <a:pt x="5356" y="2238"/>
                </a:lnTo>
                <a:lnTo>
                  <a:pt x="4915" y="2531"/>
                </a:lnTo>
                <a:lnTo>
                  <a:pt x="4512" y="2898"/>
                </a:lnTo>
                <a:lnTo>
                  <a:pt x="4292" y="2715"/>
                </a:lnTo>
                <a:lnTo>
                  <a:pt x="4072" y="2495"/>
                </a:lnTo>
                <a:lnTo>
                  <a:pt x="3998" y="2458"/>
                </a:lnTo>
                <a:lnTo>
                  <a:pt x="3888" y="2458"/>
                </a:lnTo>
                <a:lnTo>
                  <a:pt x="3815" y="2495"/>
                </a:lnTo>
                <a:lnTo>
                  <a:pt x="3778" y="2568"/>
                </a:lnTo>
                <a:lnTo>
                  <a:pt x="3778" y="2421"/>
                </a:lnTo>
                <a:lnTo>
                  <a:pt x="3778" y="2311"/>
                </a:lnTo>
                <a:lnTo>
                  <a:pt x="3668" y="2128"/>
                </a:lnTo>
                <a:lnTo>
                  <a:pt x="3521" y="1908"/>
                </a:lnTo>
                <a:lnTo>
                  <a:pt x="3338" y="1761"/>
                </a:lnTo>
                <a:lnTo>
                  <a:pt x="3118" y="1614"/>
                </a:lnTo>
                <a:lnTo>
                  <a:pt x="2861" y="1504"/>
                </a:lnTo>
                <a:lnTo>
                  <a:pt x="2458" y="1321"/>
                </a:lnTo>
                <a:lnTo>
                  <a:pt x="2348" y="1321"/>
                </a:lnTo>
                <a:lnTo>
                  <a:pt x="2238" y="1357"/>
                </a:lnTo>
                <a:lnTo>
                  <a:pt x="2201" y="1431"/>
                </a:lnTo>
                <a:lnTo>
                  <a:pt x="2201" y="1504"/>
                </a:lnTo>
                <a:lnTo>
                  <a:pt x="2531" y="2238"/>
                </a:lnTo>
                <a:lnTo>
                  <a:pt x="2678" y="2531"/>
                </a:lnTo>
                <a:lnTo>
                  <a:pt x="2751" y="2678"/>
                </a:lnTo>
                <a:lnTo>
                  <a:pt x="2861" y="2825"/>
                </a:lnTo>
                <a:lnTo>
                  <a:pt x="3008" y="2898"/>
                </a:lnTo>
                <a:lnTo>
                  <a:pt x="3191" y="2935"/>
                </a:lnTo>
                <a:lnTo>
                  <a:pt x="3338" y="2935"/>
                </a:lnTo>
                <a:lnTo>
                  <a:pt x="3485" y="2861"/>
                </a:lnTo>
                <a:lnTo>
                  <a:pt x="3632" y="2788"/>
                </a:lnTo>
                <a:lnTo>
                  <a:pt x="3301" y="3155"/>
                </a:lnTo>
                <a:lnTo>
                  <a:pt x="2971" y="3485"/>
                </a:lnTo>
                <a:lnTo>
                  <a:pt x="2935" y="3412"/>
                </a:lnTo>
                <a:lnTo>
                  <a:pt x="2935" y="3265"/>
                </a:lnTo>
                <a:lnTo>
                  <a:pt x="2898" y="3081"/>
                </a:lnTo>
                <a:lnTo>
                  <a:pt x="2825" y="2825"/>
                </a:lnTo>
                <a:lnTo>
                  <a:pt x="2678" y="2605"/>
                </a:lnTo>
                <a:lnTo>
                  <a:pt x="2458" y="2384"/>
                </a:lnTo>
                <a:lnTo>
                  <a:pt x="2238" y="2238"/>
                </a:lnTo>
                <a:lnTo>
                  <a:pt x="1981" y="2091"/>
                </a:lnTo>
                <a:lnTo>
                  <a:pt x="1687" y="1981"/>
                </a:lnTo>
                <a:lnTo>
                  <a:pt x="1431" y="1908"/>
                </a:lnTo>
                <a:lnTo>
                  <a:pt x="880" y="1834"/>
                </a:lnTo>
                <a:lnTo>
                  <a:pt x="770" y="1834"/>
                </a:lnTo>
                <a:lnTo>
                  <a:pt x="697" y="1871"/>
                </a:lnTo>
                <a:lnTo>
                  <a:pt x="624" y="1944"/>
                </a:lnTo>
                <a:lnTo>
                  <a:pt x="624" y="2054"/>
                </a:lnTo>
                <a:lnTo>
                  <a:pt x="697" y="2384"/>
                </a:lnTo>
                <a:lnTo>
                  <a:pt x="807" y="2751"/>
                </a:lnTo>
                <a:lnTo>
                  <a:pt x="917" y="3045"/>
                </a:lnTo>
                <a:lnTo>
                  <a:pt x="1101" y="3375"/>
                </a:lnTo>
                <a:lnTo>
                  <a:pt x="1284" y="3668"/>
                </a:lnTo>
                <a:lnTo>
                  <a:pt x="1504" y="3925"/>
                </a:lnTo>
                <a:lnTo>
                  <a:pt x="1724" y="4182"/>
                </a:lnTo>
                <a:lnTo>
                  <a:pt x="1981" y="4439"/>
                </a:lnTo>
                <a:lnTo>
                  <a:pt x="2018" y="4439"/>
                </a:lnTo>
                <a:lnTo>
                  <a:pt x="1761" y="4695"/>
                </a:lnTo>
                <a:lnTo>
                  <a:pt x="1761" y="4549"/>
                </a:lnTo>
                <a:lnTo>
                  <a:pt x="1724" y="4402"/>
                </a:lnTo>
                <a:lnTo>
                  <a:pt x="1614" y="4255"/>
                </a:lnTo>
                <a:lnTo>
                  <a:pt x="1467" y="4108"/>
                </a:lnTo>
                <a:lnTo>
                  <a:pt x="1321" y="3998"/>
                </a:lnTo>
                <a:lnTo>
                  <a:pt x="1101" y="3925"/>
                </a:lnTo>
                <a:lnTo>
                  <a:pt x="697" y="3815"/>
                </a:lnTo>
                <a:lnTo>
                  <a:pt x="330" y="3742"/>
                </a:lnTo>
                <a:lnTo>
                  <a:pt x="220" y="3742"/>
                </a:lnTo>
                <a:lnTo>
                  <a:pt x="147" y="3815"/>
                </a:lnTo>
                <a:lnTo>
                  <a:pt x="110" y="3925"/>
                </a:lnTo>
                <a:lnTo>
                  <a:pt x="147" y="3998"/>
                </a:lnTo>
                <a:lnTo>
                  <a:pt x="367" y="4329"/>
                </a:lnTo>
                <a:lnTo>
                  <a:pt x="624" y="4732"/>
                </a:lnTo>
                <a:lnTo>
                  <a:pt x="807" y="4915"/>
                </a:lnTo>
                <a:lnTo>
                  <a:pt x="954" y="5062"/>
                </a:lnTo>
                <a:lnTo>
                  <a:pt x="1137" y="5172"/>
                </a:lnTo>
                <a:lnTo>
                  <a:pt x="1321" y="5246"/>
                </a:lnTo>
                <a:lnTo>
                  <a:pt x="1321" y="5282"/>
                </a:lnTo>
                <a:lnTo>
                  <a:pt x="1394" y="5356"/>
                </a:lnTo>
                <a:lnTo>
                  <a:pt x="1834" y="5759"/>
                </a:lnTo>
                <a:lnTo>
                  <a:pt x="1651" y="6126"/>
                </a:lnTo>
                <a:lnTo>
                  <a:pt x="1504" y="6493"/>
                </a:lnTo>
                <a:lnTo>
                  <a:pt x="1394" y="6896"/>
                </a:lnTo>
                <a:lnTo>
                  <a:pt x="1321" y="6933"/>
                </a:lnTo>
                <a:lnTo>
                  <a:pt x="1321" y="7043"/>
                </a:lnTo>
                <a:lnTo>
                  <a:pt x="1321" y="7153"/>
                </a:lnTo>
                <a:lnTo>
                  <a:pt x="1357" y="7263"/>
                </a:lnTo>
                <a:lnTo>
                  <a:pt x="1431" y="7373"/>
                </a:lnTo>
                <a:lnTo>
                  <a:pt x="1467" y="7410"/>
                </a:lnTo>
                <a:lnTo>
                  <a:pt x="1541" y="7447"/>
                </a:lnTo>
                <a:lnTo>
                  <a:pt x="1651" y="7593"/>
                </a:lnTo>
                <a:lnTo>
                  <a:pt x="2311" y="8217"/>
                </a:lnTo>
                <a:lnTo>
                  <a:pt x="2164" y="8327"/>
                </a:lnTo>
                <a:lnTo>
                  <a:pt x="2018" y="8437"/>
                </a:lnTo>
                <a:lnTo>
                  <a:pt x="1761" y="8694"/>
                </a:lnTo>
                <a:lnTo>
                  <a:pt x="1394" y="9207"/>
                </a:lnTo>
                <a:lnTo>
                  <a:pt x="990" y="9721"/>
                </a:lnTo>
                <a:lnTo>
                  <a:pt x="220" y="10748"/>
                </a:lnTo>
                <a:lnTo>
                  <a:pt x="73" y="10968"/>
                </a:lnTo>
                <a:lnTo>
                  <a:pt x="0" y="11151"/>
                </a:lnTo>
                <a:lnTo>
                  <a:pt x="0" y="11225"/>
                </a:lnTo>
                <a:lnTo>
                  <a:pt x="37" y="11335"/>
                </a:lnTo>
                <a:lnTo>
                  <a:pt x="183" y="11518"/>
                </a:lnTo>
                <a:lnTo>
                  <a:pt x="257" y="11592"/>
                </a:lnTo>
                <a:lnTo>
                  <a:pt x="367" y="11628"/>
                </a:lnTo>
                <a:lnTo>
                  <a:pt x="550" y="11665"/>
                </a:lnTo>
                <a:lnTo>
                  <a:pt x="770" y="11628"/>
                </a:lnTo>
                <a:lnTo>
                  <a:pt x="990" y="11592"/>
                </a:lnTo>
                <a:lnTo>
                  <a:pt x="2348" y="11188"/>
                </a:lnTo>
                <a:lnTo>
                  <a:pt x="3595" y="10821"/>
                </a:lnTo>
                <a:lnTo>
                  <a:pt x="4072" y="10711"/>
                </a:lnTo>
                <a:lnTo>
                  <a:pt x="4292" y="10638"/>
                </a:lnTo>
                <a:lnTo>
                  <a:pt x="4512" y="10491"/>
                </a:lnTo>
                <a:lnTo>
                  <a:pt x="5025" y="11005"/>
                </a:lnTo>
                <a:lnTo>
                  <a:pt x="5539" y="11518"/>
                </a:lnTo>
                <a:lnTo>
                  <a:pt x="6089" y="11995"/>
                </a:lnTo>
                <a:lnTo>
                  <a:pt x="6676" y="12398"/>
                </a:lnTo>
                <a:lnTo>
                  <a:pt x="7006" y="12619"/>
                </a:lnTo>
                <a:lnTo>
                  <a:pt x="7373" y="12802"/>
                </a:lnTo>
                <a:lnTo>
                  <a:pt x="7740" y="12985"/>
                </a:lnTo>
                <a:lnTo>
                  <a:pt x="8070" y="13132"/>
                </a:lnTo>
                <a:lnTo>
                  <a:pt x="8474" y="13242"/>
                </a:lnTo>
                <a:lnTo>
                  <a:pt x="8840" y="13352"/>
                </a:lnTo>
                <a:lnTo>
                  <a:pt x="9207" y="13426"/>
                </a:lnTo>
                <a:lnTo>
                  <a:pt x="9611" y="13499"/>
                </a:lnTo>
                <a:lnTo>
                  <a:pt x="9977" y="13536"/>
                </a:lnTo>
                <a:lnTo>
                  <a:pt x="10381" y="13572"/>
                </a:lnTo>
                <a:lnTo>
                  <a:pt x="11115" y="13536"/>
                </a:lnTo>
                <a:lnTo>
                  <a:pt x="11812" y="13426"/>
                </a:lnTo>
                <a:lnTo>
                  <a:pt x="12215" y="13316"/>
                </a:lnTo>
                <a:lnTo>
                  <a:pt x="12362" y="13279"/>
                </a:lnTo>
                <a:lnTo>
                  <a:pt x="12435" y="13279"/>
                </a:lnTo>
                <a:lnTo>
                  <a:pt x="12435" y="13316"/>
                </a:lnTo>
                <a:lnTo>
                  <a:pt x="12509" y="13352"/>
                </a:lnTo>
                <a:lnTo>
                  <a:pt x="12545" y="13352"/>
                </a:lnTo>
                <a:lnTo>
                  <a:pt x="12582" y="13316"/>
                </a:lnTo>
                <a:lnTo>
                  <a:pt x="12619" y="13279"/>
                </a:lnTo>
                <a:lnTo>
                  <a:pt x="12655" y="13169"/>
                </a:lnTo>
                <a:lnTo>
                  <a:pt x="12655" y="13022"/>
                </a:lnTo>
                <a:lnTo>
                  <a:pt x="12545" y="12949"/>
                </a:lnTo>
                <a:lnTo>
                  <a:pt x="12435" y="12912"/>
                </a:lnTo>
                <a:lnTo>
                  <a:pt x="12178" y="12912"/>
                </a:lnTo>
                <a:lnTo>
                  <a:pt x="11702" y="13022"/>
                </a:lnTo>
                <a:lnTo>
                  <a:pt x="11188" y="13095"/>
                </a:lnTo>
                <a:lnTo>
                  <a:pt x="10748" y="13132"/>
                </a:lnTo>
                <a:lnTo>
                  <a:pt x="10308" y="13095"/>
                </a:lnTo>
                <a:lnTo>
                  <a:pt x="9867" y="13095"/>
                </a:lnTo>
                <a:lnTo>
                  <a:pt x="9464" y="13022"/>
                </a:lnTo>
                <a:lnTo>
                  <a:pt x="9024" y="12949"/>
                </a:lnTo>
                <a:lnTo>
                  <a:pt x="8584" y="12802"/>
                </a:lnTo>
                <a:lnTo>
                  <a:pt x="8180" y="12655"/>
                </a:lnTo>
                <a:lnTo>
                  <a:pt x="7777" y="12509"/>
                </a:lnTo>
                <a:lnTo>
                  <a:pt x="7300" y="12252"/>
                </a:lnTo>
                <a:lnTo>
                  <a:pt x="6860" y="11958"/>
                </a:lnTo>
                <a:lnTo>
                  <a:pt x="6419" y="11628"/>
                </a:lnTo>
                <a:lnTo>
                  <a:pt x="6016" y="11298"/>
                </a:lnTo>
                <a:lnTo>
                  <a:pt x="5246" y="10564"/>
                </a:lnTo>
                <a:lnTo>
                  <a:pt x="4512" y="9794"/>
                </a:lnTo>
                <a:lnTo>
                  <a:pt x="3008" y="8290"/>
                </a:lnTo>
                <a:lnTo>
                  <a:pt x="2274" y="7520"/>
                </a:lnTo>
                <a:lnTo>
                  <a:pt x="2091" y="7300"/>
                </a:lnTo>
                <a:lnTo>
                  <a:pt x="1871" y="7080"/>
                </a:lnTo>
                <a:lnTo>
                  <a:pt x="1944" y="6713"/>
                </a:lnTo>
                <a:lnTo>
                  <a:pt x="2054" y="6383"/>
                </a:lnTo>
                <a:lnTo>
                  <a:pt x="2238" y="6053"/>
                </a:lnTo>
                <a:lnTo>
                  <a:pt x="2421" y="5722"/>
                </a:lnTo>
                <a:lnTo>
                  <a:pt x="2641" y="5429"/>
                </a:lnTo>
                <a:lnTo>
                  <a:pt x="2898" y="5172"/>
                </a:lnTo>
                <a:lnTo>
                  <a:pt x="3411" y="4622"/>
                </a:lnTo>
                <a:lnTo>
                  <a:pt x="4475" y="3558"/>
                </a:lnTo>
                <a:lnTo>
                  <a:pt x="5025" y="3045"/>
                </a:lnTo>
                <a:lnTo>
                  <a:pt x="5246" y="2825"/>
                </a:lnTo>
                <a:lnTo>
                  <a:pt x="5392" y="2678"/>
                </a:lnTo>
                <a:lnTo>
                  <a:pt x="5502" y="2605"/>
                </a:lnTo>
                <a:lnTo>
                  <a:pt x="5612" y="2715"/>
                </a:lnTo>
                <a:lnTo>
                  <a:pt x="5392" y="2825"/>
                </a:lnTo>
                <a:lnTo>
                  <a:pt x="5246" y="2971"/>
                </a:lnTo>
                <a:lnTo>
                  <a:pt x="4952" y="3301"/>
                </a:lnTo>
                <a:lnTo>
                  <a:pt x="4805" y="3485"/>
                </a:lnTo>
                <a:lnTo>
                  <a:pt x="4695" y="3668"/>
                </a:lnTo>
                <a:lnTo>
                  <a:pt x="4585" y="3888"/>
                </a:lnTo>
                <a:lnTo>
                  <a:pt x="4585" y="3962"/>
                </a:lnTo>
                <a:lnTo>
                  <a:pt x="4622" y="4072"/>
                </a:lnTo>
                <a:lnTo>
                  <a:pt x="4659" y="4145"/>
                </a:lnTo>
                <a:lnTo>
                  <a:pt x="4732" y="4145"/>
                </a:lnTo>
                <a:lnTo>
                  <a:pt x="4915" y="4035"/>
                </a:lnTo>
                <a:lnTo>
                  <a:pt x="5025" y="3888"/>
                </a:lnTo>
                <a:lnTo>
                  <a:pt x="5209" y="3558"/>
                </a:lnTo>
                <a:lnTo>
                  <a:pt x="5502" y="3228"/>
                </a:lnTo>
                <a:lnTo>
                  <a:pt x="5759" y="2898"/>
                </a:lnTo>
                <a:lnTo>
                  <a:pt x="6016" y="3118"/>
                </a:lnTo>
                <a:lnTo>
                  <a:pt x="5832" y="3301"/>
                </a:lnTo>
                <a:lnTo>
                  <a:pt x="5612" y="3522"/>
                </a:lnTo>
                <a:lnTo>
                  <a:pt x="5466" y="3742"/>
                </a:lnTo>
                <a:lnTo>
                  <a:pt x="5356" y="3962"/>
                </a:lnTo>
                <a:lnTo>
                  <a:pt x="5319" y="4072"/>
                </a:lnTo>
                <a:lnTo>
                  <a:pt x="5392" y="4182"/>
                </a:lnTo>
                <a:lnTo>
                  <a:pt x="5502" y="4219"/>
                </a:lnTo>
                <a:lnTo>
                  <a:pt x="5539" y="4219"/>
                </a:lnTo>
                <a:lnTo>
                  <a:pt x="5612" y="4182"/>
                </a:lnTo>
                <a:lnTo>
                  <a:pt x="5796" y="3998"/>
                </a:lnTo>
                <a:lnTo>
                  <a:pt x="5942" y="3778"/>
                </a:lnTo>
                <a:lnTo>
                  <a:pt x="6089" y="3558"/>
                </a:lnTo>
                <a:lnTo>
                  <a:pt x="6199" y="3301"/>
                </a:lnTo>
                <a:lnTo>
                  <a:pt x="6309" y="3375"/>
                </a:lnTo>
                <a:lnTo>
                  <a:pt x="6456" y="3485"/>
                </a:lnTo>
                <a:lnTo>
                  <a:pt x="6346" y="3595"/>
                </a:lnTo>
                <a:lnTo>
                  <a:pt x="6236" y="3705"/>
                </a:lnTo>
                <a:lnTo>
                  <a:pt x="6089" y="3962"/>
                </a:lnTo>
                <a:lnTo>
                  <a:pt x="5869" y="4255"/>
                </a:lnTo>
                <a:lnTo>
                  <a:pt x="5796" y="4402"/>
                </a:lnTo>
                <a:lnTo>
                  <a:pt x="5722" y="4585"/>
                </a:lnTo>
                <a:lnTo>
                  <a:pt x="5722" y="4622"/>
                </a:lnTo>
                <a:lnTo>
                  <a:pt x="5722" y="4695"/>
                </a:lnTo>
                <a:lnTo>
                  <a:pt x="5796" y="4732"/>
                </a:lnTo>
                <a:lnTo>
                  <a:pt x="5906" y="4769"/>
                </a:lnTo>
                <a:lnTo>
                  <a:pt x="6016" y="4695"/>
                </a:lnTo>
                <a:lnTo>
                  <a:pt x="6126" y="4585"/>
                </a:lnTo>
                <a:lnTo>
                  <a:pt x="6199" y="4439"/>
                </a:lnTo>
                <a:lnTo>
                  <a:pt x="6383" y="4145"/>
                </a:lnTo>
                <a:lnTo>
                  <a:pt x="6456" y="3962"/>
                </a:lnTo>
                <a:lnTo>
                  <a:pt x="6603" y="3632"/>
                </a:lnTo>
                <a:lnTo>
                  <a:pt x="7300" y="4145"/>
                </a:lnTo>
                <a:lnTo>
                  <a:pt x="7116" y="4292"/>
                </a:lnTo>
                <a:lnTo>
                  <a:pt x="6933" y="4439"/>
                </a:lnTo>
                <a:lnTo>
                  <a:pt x="6713" y="4695"/>
                </a:lnTo>
                <a:lnTo>
                  <a:pt x="6529" y="5026"/>
                </a:lnTo>
                <a:lnTo>
                  <a:pt x="6529" y="5099"/>
                </a:lnTo>
                <a:lnTo>
                  <a:pt x="6529" y="5172"/>
                </a:lnTo>
                <a:lnTo>
                  <a:pt x="6566" y="5209"/>
                </a:lnTo>
                <a:lnTo>
                  <a:pt x="6639" y="5246"/>
                </a:lnTo>
                <a:lnTo>
                  <a:pt x="6676" y="5282"/>
                </a:lnTo>
                <a:lnTo>
                  <a:pt x="6749" y="5282"/>
                </a:lnTo>
                <a:lnTo>
                  <a:pt x="6823" y="5246"/>
                </a:lnTo>
                <a:lnTo>
                  <a:pt x="6860" y="5172"/>
                </a:lnTo>
                <a:lnTo>
                  <a:pt x="7153" y="4695"/>
                </a:lnTo>
                <a:lnTo>
                  <a:pt x="7410" y="4255"/>
                </a:lnTo>
                <a:lnTo>
                  <a:pt x="7740" y="4475"/>
                </a:lnTo>
                <a:lnTo>
                  <a:pt x="7483" y="4732"/>
                </a:lnTo>
                <a:lnTo>
                  <a:pt x="7116" y="5136"/>
                </a:lnTo>
                <a:lnTo>
                  <a:pt x="7080" y="5209"/>
                </a:lnTo>
                <a:lnTo>
                  <a:pt x="7043" y="5246"/>
                </a:lnTo>
                <a:lnTo>
                  <a:pt x="7080" y="5319"/>
                </a:lnTo>
                <a:lnTo>
                  <a:pt x="7116" y="5356"/>
                </a:lnTo>
                <a:lnTo>
                  <a:pt x="7190" y="5392"/>
                </a:lnTo>
                <a:lnTo>
                  <a:pt x="7263" y="5429"/>
                </a:lnTo>
                <a:lnTo>
                  <a:pt x="7336" y="5429"/>
                </a:lnTo>
                <a:lnTo>
                  <a:pt x="7373" y="5356"/>
                </a:lnTo>
                <a:lnTo>
                  <a:pt x="7556" y="5172"/>
                </a:lnTo>
                <a:lnTo>
                  <a:pt x="7740" y="4989"/>
                </a:lnTo>
                <a:lnTo>
                  <a:pt x="7813" y="4805"/>
                </a:lnTo>
                <a:lnTo>
                  <a:pt x="7850" y="4695"/>
                </a:lnTo>
                <a:lnTo>
                  <a:pt x="7887" y="4585"/>
                </a:lnTo>
                <a:lnTo>
                  <a:pt x="8474" y="4989"/>
                </a:lnTo>
                <a:lnTo>
                  <a:pt x="8107" y="5319"/>
                </a:lnTo>
                <a:lnTo>
                  <a:pt x="7813" y="5722"/>
                </a:lnTo>
                <a:lnTo>
                  <a:pt x="7777" y="5796"/>
                </a:lnTo>
                <a:lnTo>
                  <a:pt x="7777" y="5833"/>
                </a:lnTo>
                <a:lnTo>
                  <a:pt x="7813" y="5943"/>
                </a:lnTo>
                <a:lnTo>
                  <a:pt x="7887" y="5979"/>
                </a:lnTo>
                <a:lnTo>
                  <a:pt x="7997" y="5979"/>
                </a:lnTo>
                <a:lnTo>
                  <a:pt x="8033" y="5943"/>
                </a:lnTo>
                <a:lnTo>
                  <a:pt x="8327" y="5502"/>
                </a:lnTo>
                <a:lnTo>
                  <a:pt x="8584" y="5062"/>
                </a:lnTo>
                <a:lnTo>
                  <a:pt x="9024" y="5356"/>
                </a:lnTo>
                <a:lnTo>
                  <a:pt x="8767" y="5612"/>
                </a:lnTo>
                <a:lnTo>
                  <a:pt x="8584" y="5796"/>
                </a:lnTo>
                <a:lnTo>
                  <a:pt x="8510" y="5906"/>
                </a:lnTo>
                <a:lnTo>
                  <a:pt x="8474" y="6053"/>
                </a:lnTo>
                <a:lnTo>
                  <a:pt x="8253" y="6383"/>
                </a:lnTo>
                <a:lnTo>
                  <a:pt x="8217" y="6456"/>
                </a:lnTo>
                <a:lnTo>
                  <a:pt x="8253" y="6566"/>
                </a:lnTo>
                <a:lnTo>
                  <a:pt x="8290" y="6603"/>
                </a:lnTo>
                <a:lnTo>
                  <a:pt x="8363" y="6640"/>
                </a:lnTo>
                <a:lnTo>
                  <a:pt x="8474" y="6640"/>
                </a:lnTo>
                <a:lnTo>
                  <a:pt x="8547" y="6566"/>
                </a:lnTo>
                <a:lnTo>
                  <a:pt x="8804" y="6199"/>
                </a:lnTo>
                <a:lnTo>
                  <a:pt x="8877" y="6126"/>
                </a:lnTo>
                <a:lnTo>
                  <a:pt x="8950" y="6016"/>
                </a:lnTo>
                <a:lnTo>
                  <a:pt x="9097" y="5796"/>
                </a:lnTo>
                <a:lnTo>
                  <a:pt x="9244" y="5539"/>
                </a:lnTo>
                <a:lnTo>
                  <a:pt x="9537" y="5722"/>
                </a:lnTo>
                <a:lnTo>
                  <a:pt x="9354" y="5906"/>
                </a:lnTo>
                <a:lnTo>
                  <a:pt x="9207" y="6126"/>
                </a:lnTo>
                <a:lnTo>
                  <a:pt x="8950" y="6419"/>
                </a:lnTo>
                <a:lnTo>
                  <a:pt x="8877" y="6566"/>
                </a:lnTo>
                <a:lnTo>
                  <a:pt x="8840" y="6750"/>
                </a:lnTo>
                <a:lnTo>
                  <a:pt x="8914" y="6823"/>
                </a:lnTo>
                <a:lnTo>
                  <a:pt x="8950" y="6860"/>
                </a:lnTo>
                <a:lnTo>
                  <a:pt x="8987" y="6860"/>
                </a:lnTo>
                <a:lnTo>
                  <a:pt x="9134" y="6786"/>
                </a:lnTo>
                <a:lnTo>
                  <a:pt x="9244" y="6640"/>
                </a:lnTo>
                <a:lnTo>
                  <a:pt x="9391" y="6383"/>
                </a:lnTo>
                <a:lnTo>
                  <a:pt x="9537" y="6126"/>
                </a:lnTo>
                <a:lnTo>
                  <a:pt x="9721" y="5869"/>
                </a:lnTo>
                <a:lnTo>
                  <a:pt x="10198" y="6236"/>
                </a:lnTo>
                <a:lnTo>
                  <a:pt x="10051" y="6419"/>
                </a:lnTo>
                <a:lnTo>
                  <a:pt x="9867" y="6640"/>
                </a:lnTo>
                <a:lnTo>
                  <a:pt x="9684" y="6860"/>
                </a:lnTo>
                <a:lnTo>
                  <a:pt x="9611" y="7006"/>
                </a:lnTo>
                <a:lnTo>
                  <a:pt x="9574" y="7116"/>
                </a:lnTo>
                <a:lnTo>
                  <a:pt x="9574" y="7190"/>
                </a:lnTo>
                <a:lnTo>
                  <a:pt x="9611" y="7263"/>
                </a:lnTo>
                <a:lnTo>
                  <a:pt x="9757" y="7263"/>
                </a:lnTo>
                <a:lnTo>
                  <a:pt x="9867" y="7190"/>
                </a:lnTo>
                <a:lnTo>
                  <a:pt x="9941" y="7080"/>
                </a:lnTo>
                <a:lnTo>
                  <a:pt x="10124" y="6823"/>
                </a:lnTo>
                <a:lnTo>
                  <a:pt x="10271" y="6603"/>
                </a:lnTo>
                <a:lnTo>
                  <a:pt x="10381" y="6383"/>
                </a:lnTo>
                <a:lnTo>
                  <a:pt x="10895" y="6823"/>
                </a:lnTo>
                <a:lnTo>
                  <a:pt x="10931" y="6860"/>
                </a:lnTo>
                <a:lnTo>
                  <a:pt x="10638" y="7226"/>
                </a:lnTo>
                <a:lnTo>
                  <a:pt x="10381" y="7593"/>
                </a:lnTo>
                <a:lnTo>
                  <a:pt x="10271" y="7703"/>
                </a:lnTo>
                <a:lnTo>
                  <a:pt x="10271" y="7777"/>
                </a:lnTo>
                <a:lnTo>
                  <a:pt x="10271" y="7813"/>
                </a:lnTo>
                <a:lnTo>
                  <a:pt x="10344" y="7923"/>
                </a:lnTo>
                <a:lnTo>
                  <a:pt x="10418" y="7960"/>
                </a:lnTo>
                <a:lnTo>
                  <a:pt x="10491" y="7923"/>
                </a:lnTo>
                <a:lnTo>
                  <a:pt x="10528" y="7887"/>
                </a:lnTo>
                <a:lnTo>
                  <a:pt x="10821" y="7483"/>
                </a:lnTo>
                <a:lnTo>
                  <a:pt x="11115" y="7043"/>
                </a:lnTo>
                <a:lnTo>
                  <a:pt x="11445" y="7447"/>
                </a:lnTo>
                <a:lnTo>
                  <a:pt x="11298" y="7703"/>
                </a:lnTo>
                <a:lnTo>
                  <a:pt x="11151" y="7960"/>
                </a:lnTo>
                <a:lnTo>
                  <a:pt x="10968" y="8253"/>
                </a:lnTo>
                <a:lnTo>
                  <a:pt x="10931" y="8437"/>
                </a:lnTo>
                <a:lnTo>
                  <a:pt x="10931" y="8510"/>
                </a:lnTo>
                <a:lnTo>
                  <a:pt x="10931" y="8584"/>
                </a:lnTo>
                <a:lnTo>
                  <a:pt x="10968" y="8657"/>
                </a:lnTo>
                <a:lnTo>
                  <a:pt x="11041" y="8657"/>
                </a:lnTo>
                <a:lnTo>
                  <a:pt x="11188" y="8584"/>
                </a:lnTo>
                <a:lnTo>
                  <a:pt x="11261" y="8474"/>
                </a:lnTo>
                <a:lnTo>
                  <a:pt x="11408" y="8180"/>
                </a:lnTo>
                <a:lnTo>
                  <a:pt x="11628" y="7703"/>
                </a:lnTo>
                <a:lnTo>
                  <a:pt x="11812" y="7997"/>
                </a:lnTo>
                <a:lnTo>
                  <a:pt x="11995" y="8290"/>
                </a:lnTo>
                <a:lnTo>
                  <a:pt x="11812" y="8694"/>
                </a:lnTo>
                <a:lnTo>
                  <a:pt x="11628" y="9097"/>
                </a:lnTo>
                <a:lnTo>
                  <a:pt x="11518" y="9097"/>
                </a:lnTo>
                <a:lnTo>
                  <a:pt x="11408" y="9317"/>
                </a:lnTo>
                <a:lnTo>
                  <a:pt x="11335" y="9501"/>
                </a:lnTo>
                <a:lnTo>
                  <a:pt x="11335" y="9574"/>
                </a:lnTo>
                <a:lnTo>
                  <a:pt x="11335" y="9647"/>
                </a:lnTo>
                <a:lnTo>
                  <a:pt x="11408" y="9721"/>
                </a:lnTo>
                <a:lnTo>
                  <a:pt x="11591" y="9721"/>
                </a:lnTo>
                <a:lnTo>
                  <a:pt x="11628" y="9684"/>
                </a:lnTo>
                <a:lnTo>
                  <a:pt x="11812" y="9427"/>
                </a:lnTo>
                <a:lnTo>
                  <a:pt x="11958" y="9171"/>
                </a:lnTo>
                <a:lnTo>
                  <a:pt x="12105" y="8914"/>
                </a:lnTo>
                <a:lnTo>
                  <a:pt x="12178" y="8657"/>
                </a:lnTo>
                <a:lnTo>
                  <a:pt x="12325" y="9024"/>
                </a:lnTo>
                <a:lnTo>
                  <a:pt x="12472" y="9427"/>
                </a:lnTo>
                <a:lnTo>
                  <a:pt x="12068" y="10088"/>
                </a:lnTo>
                <a:lnTo>
                  <a:pt x="11995" y="10088"/>
                </a:lnTo>
                <a:lnTo>
                  <a:pt x="11922" y="10271"/>
                </a:lnTo>
                <a:lnTo>
                  <a:pt x="11848" y="10418"/>
                </a:lnTo>
                <a:lnTo>
                  <a:pt x="11848" y="10491"/>
                </a:lnTo>
                <a:lnTo>
                  <a:pt x="11848" y="10528"/>
                </a:lnTo>
                <a:lnTo>
                  <a:pt x="11922" y="10601"/>
                </a:lnTo>
                <a:lnTo>
                  <a:pt x="12068" y="10601"/>
                </a:lnTo>
                <a:lnTo>
                  <a:pt x="12142" y="10564"/>
                </a:lnTo>
                <a:lnTo>
                  <a:pt x="12362" y="10198"/>
                </a:lnTo>
                <a:lnTo>
                  <a:pt x="12582" y="9831"/>
                </a:lnTo>
                <a:lnTo>
                  <a:pt x="12692" y="10454"/>
                </a:lnTo>
                <a:lnTo>
                  <a:pt x="12509" y="10638"/>
                </a:lnTo>
                <a:lnTo>
                  <a:pt x="12362" y="10858"/>
                </a:lnTo>
                <a:lnTo>
                  <a:pt x="12215" y="11078"/>
                </a:lnTo>
                <a:lnTo>
                  <a:pt x="12178" y="11225"/>
                </a:lnTo>
                <a:lnTo>
                  <a:pt x="12178" y="11371"/>
                </a:lnTo>
                <a:lnTo>
                  <a:pt x="12215" y="11408"/>
                </a:lnTo>
                <a:lnTo>
                  <a:pt x="12252" y="11408"/>
                </a:lnTo>
                <a:lnTo>
                  <a:pt x="12362" y="11371"/>
                </a:lnTo>
                <a:lnTo>
                  <a:pt x="12472" y="11298"/>
                </a:lnTo>
                <a:lnTo>
                  <a:pt x="12582" y="11078"/>
                </a:lnTo>
                <a:lnTo>
                  <a:pt x="12692" y="10858"/>
                </a:lnTo>
                <a:lnTo>
                  <a:pt x="12729" y="11188"/>
                </a:lnTo>
                <a:lnTo>
                  <a:pt x="12655" y="11775"/>
                </a:lnTo>
                <a:lnTo>
                  <a:pt x="12509" y="11922"/>
                </a:lnTo>
                <a:lnTo>
                  <a:pt x="12362" y="12068"/>
                </a:lnTo>
                <a:lnTo>
                  <a:pt x="12325" y="12215"/>
                </a:lnTo>
                <a:lnTo>
                  <a:pt x="12325" y="12288"/>
                </a:lnTo>
                <a:lnTo>
                  <a:pt x="12362" y="12362"/>
                </a:lnTo>
                <a:lnTo>
                  <a:pt x="12435" y="12398"/>
                </a:lnTo>
                <a:lnTo>
                  <a:pt x="12472" y="12398"/>
                </a:lnTo>
                <a:lnTo>
                  <a:pt x="12619" y="12288"/>
                </a:lnTo>
                <a:lnTo>
                  <a:pt x="12655" y="12655"/>
                </a:lnTo>
                <a:lnTo>
                  <a:pt x="12692" y="12692"/>
                </a:lnTo>
                <a:lnTo>
                  <a:pt x="12729" y="12655"/>
                </a:lnTo>
                <a:lnTo>
                  <a:pt x="12802" y="12545"/>
                </a:lnTo>
                <a:lnTo>
                  <a:pt x="12912" y="12398"/>
                </a:lnTo>
                <a:lnTo>
                  <a:pt x="13022" y="12068"/>
                </a:lnTo>
                <a:lnTo>
                  <a:pt x="13095" y="11738"/>
                </a:lnTo>
                <a:lnTo>
                  <a:pt x="13132" y="11408"/>
                </a:lnTo>
                <a:lnTo>
                  <a:pt x="13132" y="11005"/>
                </a:lnTo>
                <a:lnTo>
                  <a:pt x="13132" y="10638"/>
                </a:lnTo>
                <a:lnTo>
                  <a:pt x="13095" y="10234"/>
                </a:lnTo>
                <a:lnTo>
                  <a:pt x="13022" y="9867"/>
                </a:lnTo>
                <a:lnTo>
                  <a:pt x="12949" y="9464"/>
                </a:lnTo>
                <a:lnTo>
                  <a:pt x="12839" y="9060"/>
                </a:lnTo>
                <a:lnTo>
                  <a:pt x="12692" y="8694"/>
                </a:lnTo>
                <a:lnTo>
                  <a:pt x="12545" y="8327"/>
                </a:lnTo>
                <a:lnTo>
                  <a:pt x="12325" y="7960"/>
                </a:lnTo>
                <a:lnTo>
                  <a:pt x="12142" y="7630"/>
                </a:lnTo>
                <a:lnTo>
                  <a:pt x="11885" y="7300"/>
                </a:lnTo>
                <a:lnTo>
                  <a:pt x="11628" y="6970"/>
                </a:lnTo>
                <a:lnTo>
                  <a:pt x="11335" y="6640"/>
                </a:lnTo>
                <a:lnTo>
                  <a:pt x="11041" y="6346"/>
                </a:lnTo>
                <a:lnTo>
                  <a:pt x="10344" y="5759"/>
                </a:lnTo>
                <a:lnTo>
                  <a:pt x="9647" y="5246"/>
                </a:lnTo>
                <a:lnTo>
                  <a:pt x="8914" y="4732"/>
                </a:lnTo>
                <a:lnTo>
                  <a:pt x="8987" y="4439"/>
                </a:lnTo>
                <a:lnTo>
                  <a:pt x="9024" y="4182"/>
                </a:lnTo>
                <a:lnTo>
                  <a:pt x="9060" y="3558"/>
                </a:lnTo>
                <a:lnTo>
                  <a:pt x="9097" y="2898"/>
                </a:lnTo>
                <a:lnTo>
                  <a:pt x="9281" y="220"/>
                </a:lnTo>
                <a:lnTo>
                  <a:pt x="9244" y="110"/>
                </a:lnTo>
                <a:lnTo>
                  <a:pt x="9207" y="37"/>
                </a:lnTo>
                <a:lnTo>
                  <a:pt x="9097" y="0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68" name="Shape 268"/>
          <p:cNvSpPr/>
          <p:nvPr/>
        </p:nvSpPr>
        <p:spPr>
          <a:xfrm>
            <a:off x="8699356" y="179111"/>
            <a:ext cx="521291" cy="538991"/>
          </a:xfrm>
          <a:custGeom>
            <a:avLst/>
            <a:gdLst/>
            <a:ahLst/>
            <a:cxnLst/>
            <a:rect l="0" t="0" r="0" b="0"/>
            <a:pathLst>
              <a:path w="18378" h="19002" extrusionOk="0">
                <a:moveTo>
                  <a:pt x="13793" y="5429"/>
                </a:moveTo>
                <a:lnTo>
                  <a:pt x="13682" y="5466"/>
                </a:lnTo>
                <a:lnTo>
                  <a:pt x="13572" y="5502"/>
                </a:lnTo>
                <a:lnTo>
                  <a:pt x="13499" y="5576"/>
                </a:lnTo>
                <a:lnTo>
                  <a:pt x="13352" y="5759"/>
                </a:lnTo>
                <a:lnTo>
                  <a:pt x="13352" y="5869"/>
                </a:lnTo>
                <a:lnTo>
                  <a:pt x="13352" y="5979"/>
                </a:lnTo>
                <a:lnTo>
                  <a:pt x="13389" y="6016"/>
                </a:lnTo>
                <a:lnTo>
                  <a:pt x="13426" y="6053"/>
                </a:lnTo>
                <a:lnTo>
                  <a:pt x="13499" y="6053"/>
                </a:lnTo>
                <a:lnTo>
                  <a:pt x="13572" y="5979"/>
                </a:lnTo>
                <a:lnTo>
                  <a:pt x="13646" y="5943"/>
                </a:lnTo>
                <a:lnTo>
                  <a:pt x="13719" y="5796"/>
                </a:lnTo>
                <a:lnTo>
                  <a:pt x="13829" y="5649"/>
                </a:lnTo>
                <a:lnTo>
                  <a:pt x="13903" y="5502"/>
                </a:lnTo>
                <a:lnTo>
                  <a:pt x="13903" y="5466"/>
                </a:lnTo>
                <a:lnTo>
                  <a:pt x="13903" y="5429"/>
                </a:lnTo>
                <a:close/>
                <a:moveTo>
                  <a:pt x="13242" y="6089"/>
                </a:moveTo>
                <a:lnTo>
                  <a:pt x="13169" y="6126"/>
                </a:lnTo>
                <a:lnTo>
                  <a:pt x="13022" y="6309"/>
                </a:lnTo>
                <a:lnTo>
                  <a:pt x="12912" y="6493"/>
                </a:lnTo>
                <a:lnTo>
                  <a:pt x="12875" y="6529"/>
                </a:lnTo>
                <a:lnTo>
                  <a:pt x="12875" y="6603"/>
                </a:lnTo>
                <a:lnTo>
                  <a:pt x="12949" y="6676"/>
                </a:lnTo>
                <a:lnTo>
                  <a:pt x="13022" y="6713"/>
                </a:lnTo>
                <a:lnTo>
                  <a:pt x="13096" y="6676"/>
                </a:lnTo>
                <a:lnTo>
                  <a:pt x="13132" y="6639"/>
                </a:lnTo>
                <a:lnTo>
                  <a:pt x="13242" y="6456"/>
                </a:lnTo>
                <a:lnTo>
                  <a:pt x="13352" y="6273"/>
                </a:lnTo>
                <a:lnTo>
                  <a:pt x="13389" y="6199"/>
                </a:lnTo>
                <a:lnTo>
                  <a:pt x="13316" y="6126"/>
                </a:lnTo>
                <a:lnTo>
                  <a:pt x="13242" y="6089"/>
                </a:lnTo>
                <a:close/>
                <a:moveTo>
                  <a:pt x="17241" y="6419"/>
                </a:moveTo>
                <a:lnTo>
                  <a:pt x="17534" y="6713"/>
                </a:lnTo>
                <a:lnTo>
                  <a:pt x="17497" y="6713"/>
                </a:lnTo>
                <a:lnTo>
                  <a:pt x="17387" y="6823"/>
                </a:lnTo>
                <a:lnTo>
                  <a:pt x="17351" y="6676"/>
                </a:lnTo>
                <a:lnTo>
                  <a:pt x="17241" y="6419"/>
                </a:lnTo>
                <a:close/>
                <a:moveTo>
                  <a:pt x="12692" y="6786"/>
                </a:moveTo>
                <a:lnTo>
                  <a:pt x="12582" y="6860"/>
                </a:lnTo>
                <a:lnTo>
                  <a:pt x="12435" y="6970"/>
                </a:lnTo>
                <a:lnTo>
                  <a:pt x="12399" y="7116"/>
                </a:lnTo>
                <a:lnTo>
                  <a:pt x="12362" y="7190"/>
                </a:lnTo>
                <a:lnTo>
                  <a:pt x="12399" y="7226"/>
                </a:lnTo>
                <a:lnTo>
                  <a:pt x="12472" y="7300"/>
                </a:lnTo>
                <a:lnTo>
                  <a:pt x="12582" y="7300"/>
                </a:lnTo>
                <a:lnTo>
                  <a:pt x="12619" y="7263"/>
                </a:lnTo>
                <a:lnTo>
                  <a:pt x="12655" y="7190"/>
                </a:lnTo>
                <a:lnTo>
                  <a:pt x="12729" y="7043"/>
                </a:lnTo>
                <a:lnTo>
                  <a:pt x="12802" y="7006"/>
                </a:lnTo>
                <a:lnTo>
                  <a:pt x="12839" y="6933"/>
                </a:lnTo>
                <a:lnTo>
                  <a:pt x="12875" y="6860"/>
                </a:lnTo>
                <a:lnTo>
                  <a:pt x="12875" y="6823"/>
                </a:lnTo>
                <a:lnTo>
                  <a:pt x="12839" y="6823"/>
                </a:lnTo>
                <a:lnTo>
                  <a:pt x="12765" y="6786"/>
                </a:lnTo>
                <a:close/>
                <a:moveTo>
                  <a:pt x="17571" y="6750"/>
                </a:moveTo>
                <a:lnTo>
                  <a:pt x="17828" y="7043"/>
                </a:lnTo>
                <a:lnTo>
                  <a:pt x="18048" y="7373"/>
                </a:lnTo>
                <a:lnTo>
                  <a:pt x="17828" y="7593"/>
                </a:lnTo>
                <a:lnTo>
                  <a:pt x="17828" y="7520"/>
                </a:lnTo>
                <a:lnTo>
                  <a:pt x="17864" y="7336"/>
                </a:lnTo>
                <a:lnTo>
                  <a:pt x="17828" y="7116"/>
                </a:lnTo>
                <a:lnTo>
                  <a:pt x="17828" y="7080"/>
                </a:lnTo>
                <a:lnTo>
                  <a:pt x="17754" y="7006"/>
                </a:lnTo>
                <a:lnTo>
                  <a:pt x="17681" y="7006"/>
                </a:lnTo>
                <a:lnTo>
                  <a:pt x="17644" y="7043"/>
                </a:lnTo>
                <a:lnTo>
                  <a:pt x="17681" y="7080"/>
                </a:lnTo>
                <a:lnTo>
                  <a:pt x="17644" y="7226"/>
                </a:lnTo>
                <a:lnTo>
                  <a:pt x="17607" y="7446"/>
                </a:lnTo>
                <a:lnTo>
                  <a:pt x="17534" y="7667"/>
                </a:lnTo>
                <a:lnTo>
                  <a:pt x="17534" y="7887"/>
                </a:lnTo>
                <a:lnTo>
                  <a:pt x="17534" y="7960"/>
                </a:lnTo>
                <a:lnTo>
                  <a:pt x="17131" y="8584"/>
                </a:lnTo>
                <a:lnTo>
                  <a:pt x="17167" y="8217"/>
                </a:lnTo>
                <a:lnTo>
                  <a:pt x="17241" y="7850"/>
                </a:lnTo>
                <a:lnTo>
                  <a:pt x="17387" y="7630"/>
                </a:lnTo>
                <a:lnTo>
                  <a:pt x="17387" y="7593"/>
                </a:lnTo>
                <a:lnTo>
                  <a:pt x="17387" y="7520"/>
                </a:lnTo>
                <a:lnTo>
                  <a:pt x="17461" y="7483"/>
                </a:lnTo>
                <a:lnTo>
                  <a:pt x="17497" y="7446"/>
                </a:lnTo>
                <a:lnTo>
                  <a:pt x="17534" y="7373"/>
                </a:lnTo>
                <a:lnTo>
                  <a:pt x="17534" y="7263"/>
                </a:lnTo>
                <a:lnTo>
                  <a:pt x="17497" y="7080"/>
                </a:lnTo>
                <a:lnTo>
                  <a:pt x="17571" y="6750"/>
                </a:lnTo>
                <a:close/>
                <a:moveTo>
                  <a:pt x="16874" y="8840"/>
                </a:moveTo>
                <a:lnTo>
                  <a:pt x="16947" y="8877"/>
                </a:lnTo>
                <a:lnTo>
                  <a:pt x="16874" y="8950"/>
                </a:lnTo>
                <a:lnTo>
                  <a:pt x="16874" y="8877"/>
                </a:lnTo>
                <a:lnTo>
                  <a:pt x="16874" y="8840"/>
                </a:lnTo>
                <a:close/>
                <a:moveTo>
                  <a:pt x="11445" y="8584"/>
                </a:moveTo>
                <a:lnTo>
                  <a:pt x="11408" y="8620"/>
                </a:lnTo>
                <a:lnTo>
                  <a:pt x="11298" y="8657"/>
                </a:lnTo>
                <a:lnTo>
                  <a:pt x="11188" y="8804"/>
                </a:lnTo>
                <a:lnTo>
                  <a:pt x="11188" y="8840"/>
                </a:lnTo>
                <a:lnTo>
                  <a:pt x="11188" y="8914"/>
                </a:lnTo>
                <a:lnTo>
                  <a:pt x="11188" y="8987"/>
                </a:lnTo>
                <a:lnTo>
                  <a:pt x="11225" y="9024"/>
                </a:lnTo>
                <a:lnTo>
                  <a:pt x="11408" y="9024"/>
                </a:lnTo>
                <a:lnTo>
                  <a:pt x="11445" y="8987"/>
                </a:lnTo>
                <a:lnTo>
                  <a:pt x="11555" y="8804"/>
                </a:lnTo>
                <a:lnTo>
                  <a:pt x="11555" y="8730"/>
                </a:lnTo>
                <a:lnTo>
                  <a:pt x="11555" y="8657"/>
                </a:lnTo>
                <a:lnTo>
                  <a:pt x="11518" y="8620"/>
                </a:lnTo>
                <a:lnTo>
                  <a:pt x="11445" y="8584"/>
                </a:lnTo>
                <a:close/>
                <a:moveTo>
                  <a:pt x="16580" y="8804"/>
                </a:moveTo>
                <a:lnTo>
                  <a:pt x="16580" y="8877"/>
                </a:lnTo>
                <a:lnTo>
                  <a:pt x="16580" y="9060"/>
                </a:lnTo>
                <a:lnTo>
                  <a:pt x="16617" y="9170"/>
                </a:lnTo>
                <a:lnTo>
                  <a:pt x="16654" y="9244"/>
                </a:lnTo>
                <a:lnTo>
                  <a:pt x="16397" y="9611"/>
                </a:lnTo>
                <a:lnTo>
                  <a:pt x="16360" y="9391"/>
                </a:lnTo>
                <a:lnTo>
                  <a:pt x="16324" y="9170"/>
                </a:lnTo>
                <a:lnTo>
                  <a:pt x="16324" y="9097"/>
                </a:lnTo>
                <a:lnTo>
                  <a:pt x="16580" y="8804"/>
                </a:lnTo>
                <a:close/>
                <a:moveTo>
                  <a:pt x="16067" y="9391"/>
                </a:moveTo>
                <a:lnTo>
                  <a:pt x="16067" y="9684"/>
                </a:lnTo>
                <a:lnTo>
                  <a:pt x="16103" y="9794"/>
                </a:lnTo>
                <a:lnTo>
                  <a:pt x="16177" y="9941"/>
                </a:lnTo>
                <a:lnTo>
                  <a:pt x="15993" y="10161"/>
                </a:lnTo>
                <a:lnTo>
                  <a:pt x="15920" y="10308"/>
                </a:lnTo>
                <a:lnTo>
                  <a:pt x="15957" y="9867"/>
                </a:lnTo>
                <a:lnTo>
                  <a:pt x="15920" y="9794"/>
                </a:lnTo>
                <a:lnTo>
                  <a:pt x="15847" y="9757"/>
                </a:lnTo>
                <a:lnTo>
                  <a:pt x="15810" y="9721"/>
                </a:lnTo>
                <a:lnTo>
                  <a:pt x="16067" y="9391"/>
                </a:lnTo>
                <a:close/>
                <a:moveTo>
                  <a:pt x="9611" y="2348"/>
                </a:moveTo>
                <a:lnTo>
                  <a:pt x="9574" y="2421"/>
                </a:lnTo>
                <a:lnTo>
                  <a:pt x="9134" y="2861"/>
                </a:lnTo>
                <a:lnTo>
                  <a:pt x="8767" y="3375"/>
                </a:lnTo>
                <a:lnTo>
                  <a:pt x="7997" y="4365"/>
                </a:lnTo>
                <a:lnTo>
                  <a:pt x="7630" y="4879"/>
                </a:lnTo>
                <a:lnTo>
                  <a:pt x="7227" y="5356"/>
                </a:lnTo>
                <a:lnTo>
                  <a:pt x="6823" y="5832"/>
                </a:lnTo>
                <a:lnTo>
                  <a:pt x="6346" y="6273"/>
                </a:lnTo>
                <a:lnTo>
                  <a:pt x="6273" y="6346"/>
                </a:lnTo>
                <a:lnTo>
                  <a:pt x="6273" y="6456"/>
                </a:lnTo>
                <a:lnTo>
                  <a:pt x="6236" y="6456"/>
                </a:lnTo>
                <a:lnTo>
                  <a:pt x="6163" y="6493"/>
                </a:lnTo>
                <a:lnTo>
                  <a:pt x="6163" y="6566"/>
                </a:lnTo>
                <a:lnTo>
                  <a:pt x="6199" y="6603"/>
                </a:lnTo>
                <a:lnTo>
                  <a:pt x="6309" y="6786"/>
                </a:lnTo>
                <a:lnTo>
                  <a:pt x="6493" y="6970"/>
                </a:lnTo>
                <a:lnTo>
                  <a:pt x="6823" y="7263"/>
                </a:lnTo>
                <a:lnTo>
                  <a:pt x="7593" y="7813"/>
                </a:lnTo>
                <a:lnTo>
                  <a:pt x="8437" y="8363"/>
                </a:lnTo>
                <a:lnTo>
                  <a:pt x="8620" y="8510"/>
                </a:lnTo>
                <a:lnTo>
                  <a:pt x="8767" y="8694"/>
                </a:lnTo>
                <a:lnTo>
                  <a:pt x="9061" y="9060"/>
                </a:lnTo>
                <a:lnTo>
                  <a:pt x="9207" y="9207"/>
                </a:lnTo>
                <a:lnTo>
                  <a:pt x="9391" y="9354"/>
                </a:lnTo>
                <a:lnTo>
                  <a:pt x="9758" y="9574"/>
                </a:lnTo>
                <a:lnTo>
                  <a:pt x="10638" y="10161"/>
                </a:lnTo>
                <a:lnTo>
                  <a:pt x="11482" y="10784"/>
                </a:lnTo>
                <a:lnTo>
                  <a:pt x="12289" y="11408"/>
                </a:lnTo>
                <a:lnTo>
                  <a:pt x="12362" y="11445"/>
                </a:lnTo>
                <a:lnTo>
                  <a:pt x="12472" y="11445"/>
                </a:lnTo>
                <a:lnTo>
                  <a:pt x="12545" y="11408"/>
                </a:lnTo>
                <a:lnTo>
                  <a:pt x="12582" y="11371"/>
                </a:lnTo>
                <a:lnTo>
                  <a:pt x="12619" y="11298"/>
                </a:lnTo>
                <a:lnTo>
                  <a:pt x="12655" y="11188"/>
                </a:lnTo>
                <a:lnTo>
                  <a:pt x="12619" y="11115"/>
                </a:lnTo>
                <a:lnTo>
                  <a:pt x="12545" y="11041"/>
                </a:lnTo>
                <a:lnTo>
                  <a:pt x="11775" y="10418"/>
                </a:lnTo>
                <a:lnTo>
                  <a:pt x="11812" y="10381"/>
                </a:lnTo>
                <a:lnTo>
                  <a:pt x="11922" y="10198"/>
                </a:lnTo>
                <a:lnTo>
                  <a:pt x="11995" y="10014"/>
                </a:lnTo>
                <a:lnTo>
                  <a:pt x="11995" y="9941"/>
                </a:lnTo>
                <a:lnTo>
                  <a:pt x="11958" y="9904"/>
                </a:lnTo>
                <a:lnTo>
                  <a:pt x="11885" y="9904"/>
                </a:lnTo>
                <a:lnTo>
                  <a:pt x="11738" y="10051"/>
                </a:lnTo>
                <a:lnTo>
                  <a:pt x="11592" y="10234"/>
                </a:lnTo>
                <a:lnTo>
                  <a:pt x="11555" y="10271"/>
                </a:lnTo>
                <a:lnTo>
                  <a:pt x="11005" y="9867"/>
                </a:lnTo>
                <a:lnTo>
                  <a:pt x="10821" y="9757"/>
                </a:lnTo>
                <a:lnTo>
                  <a:pt x="10858" y="9684"/>
                </a:lnTo>
                <a:lnTo>
                  <a:pt x="10895" y="9611"/>
                </a:lnTo>
                <a:lnTo>
                  <a:pt x="11041" y="9464"/>
                </a:lnTo>
                <a:lnTo>
                  <a:pt x="11078" y="9427"/>
                </a:lnTo>
                <a:lnTo>
                  <a:pt x="11078" y="9354"/>
                </a:lnTo>
                <a:lnTo>
                  <a:pt x="11078" y="9317"/>
                </a:lnTo>
                <a:lnTo>
                  <a:pt x="11005" y="9281"/>
                </a:lnTo>
                <a:lnTo>
                  <a:pt x="10968" y="9317"/>
                </a:lnTo>
                <a:lnTo>
                  <a:pt x="10895" y="9281"/>
                </a:lnTo>
                <a:lnTo>
                  <a:pt x="10821" y="9317"/>
                </a:lnTo>
                <a:lnTo>
                  <a:pt x="10711" y="9427"/>
                </a:lnTo>
                <a:lnTo>
                  <a:pt x="10601" y="9574"/>
                </a:lnTo>
                <a:lnTo>
                  <a:pt x="10124" y="9281"/>
                </a:lnTo>
                <a:lnTo>
                  <a:pt x="10051" y="9207"/>
                </a:lnTo>
                <a:lnTo>
                  <a:pt x="10234" y="8914"/>
                </a:lnTo>
                <a:lnTo>
                  <a:pt x="10234" y="8840"/>
                </a:lnTo>
                <a:lnTo>
                  <a:pt x="10234" y="8804"/>
                </a:lnTo>
                <a:lnTo>
                  <a:pt x="10198" y="8730"/>
                </a:lnTo>
                <a:lnTo>
                  <a:pt x="10088" y="8694"/>
                </a:lnTo>
                <a:lnTo>
                  <a:pt x="10051" y="8730"/>
                </a:lnTo>
                <a:lnTo>
                  <a:pt x="10014" y="8767"/>
                </a:lnTo>
                <a:lnTo>
                  <a:pt x="9758" y="9060"/>
                </a:lnTo>
                <a:lnTo>
                  <a:pt x="9537" y="8877"/>
                </a:lnTo>
                <a:lnTo>
                  <a:pt x="9354" y="8694"/>
                </a:lnTo>
                <a:lnTo>
                  <a:pt x="9134" y="8437"/>
                </a:lnTo>
                <a:lnTo>
                  <a:pt x="9207" y="8327"/>
                </a:lnTo>
                <a:lnTo>
                  <a:pt x="9281" y="8217"/>
                </a:lnTo>
                <a:lnTo>
                  <a:pt x="9354" y="7960"/>
                </a:lnTo>
                <a:lnTo>
                  <a:pt x="9354" y="7887"/>
                </a:lnTo>
                <a:lnTo>
                  <a:pt x="9317" y="7850"/>
                </a:lnTo>
                <a:lnTo>
                  <a:pt x="9244" y="7850"/>
                </a:lnTo>
                <a:lnTo>
                  <a:pt x="9171" y="7887"/>
                </a:lnTo>
                <a:lnTo>
                  <a:pt x="8987" y="8107"/>
                </a:lnTo>
                <a:lnTo>
                  <a:pt x="8951" y="8180"/>
                </a:lnTo>
                <a:lnTo>
                  <a:pt x="8767" y="8033"/>
                </a:lnTo>
                <a:lnTo>
                  <a:pt x="8327" y="7740"/>
                </a:lnTo>
                <a:lnTo>
                  <a:pt x="8364" y="7446"/>
                </a:lnTo>
                <a:lnTo>
                  <a:pt x="8364" y="7410"/>
                </a:lnTo>
                <a:lnTo>
                  <a:pt x="8327" y="7336"/>
                </a:lnTo>
                <a:lnTo>
                  <a:pt x="8290" y="7300"/>
                </a:lnTo>
                <a:lnTo>
                  <a:pt x="8180" y="7300"/>
                </a:lnTo>
                <a:lnTo>
                  <a:pt x="8107" y="7336"/>
                </a:lnTo>
                <a:lnTo>
                  <a:pt x="8070" y="7446"/>
                </a:lnTo>
                <a:lnTo>
                  <a:pt x="8034" y="7556"/>
                </a:lnTo>
                <a:lnTo>
                  <a:pt x="7960" y="7520"/>
                </a:lnTo>
                <a:lnTo>
                  <a:pt x="7410" y="7116"/>
                </a:lnTo>
                <a:lnTo>
                  <a:pt x="7447" y="7080"/>
                </a:lnTo>
                <a:lnTo>
                  <a:pt x="7520" y="6970"/>
                </a:lnTo>
                <a:lnTo>
                  <a:pt x="7520" y="6896"/>
                </a:lnTo>
                <a:lnTo>
                  <a:pt x="7520" y="6860"/>
                </a:lnTo>
                <a:lnTo>
                  <a:pt x="7557" y="6750"/>
                </a:lnTo>
                <a:lnTo>
                  <a:pt x="7520" y="6713"/>
                </a:lnTo>
                <a:lnTo>
                  <a:pt x="7483" y="6713"/>
                </a:lnTo>
                <a:lnTo>
                  <a:pt x="7410" y="6750"/>
                </a:lnTo>
                <a:lnTo>
                  <a:pt x="7337" y="6750"/>
                </a:lnTo>
                <a:lnTo>
                  <a:pt x="7227" y="6823"/>
                </a:lnTo>
                <a:lnTo>
                  <a:pt x="7116" y="6896"/>
                </a:lnTo>
                <a:lnTo>
                  <a:pt x="6640" y="6639"/>
                </a:lnTo>
                <a:lnTo>
                  <a:pt x="6640" y="6603"/>
                </a:lnTo>
                <a:lnTo>
                  <a:pt x="7116" y="6163"/>
                </a:lnTo>
                <a:lnTo>
                  <a:pt x="7557" y="5649"/>
                </a:lnTo>
                <a:lnTo>
                  <a:pt x="7593" y="5722"/>
                </a:lnTo>
                <a:lnTo>
                  <a:pt x="7630" y="5759"/>
                </a:lnTo>
                <a:lnTo>
                  <a:pt x="7740" y="5759"/>
                </a:lnTo>
                <a:lnTo>
                  <a:pt x="8034" y="5576"/>
                </a:lnTo>
                <a:lnTo>
                  <a:pt x="8327" y="5392"/>
                </a:lnTo>
                <a:lnTo>
                  <a:pt x="8620" y="5209"/>
                </a:lnTo>
                <a:lnTo>
                  <a:pt x="8914" y="5025"/>
                </a:lnTo>
                <a:lnTo>
                  <a:pt x="9244" y="4879"/>
                </a:lnTo>
                <a:lnTo>
                  <a:pt x="9574" y="4732"/>
                </a:lnTo>
                <a:lnTo>
                  <a:pt x="9941" y="4659"/>
                </a:lnTo>
                <a:lnTo>
                  <a:pt x="10308" y="4622"/>
                </a:lnTo>
                <a:lnTo>
                  <a:pt x="10491" y="4622"/>
                </a:lnTo>
                <a:lnTo>
                  <a:pt x="10675" y="4659"/>
                </a:lnTo>
                <a:lnTo>
                  <a:pt x="10821" y="4732"/>
                </a:lnTo>
                <a:lnTo>
                  <a:pt x="10931" y="4842"/>
                </a:lnTo>
                <a:lnTo>
                  <a:pt x="11041" y="4989"/>
                </a:lnTo>
                <a:lnTo>
                  <a:pt x="11078" y="5136"/>
                </a:lnTo>
                <a:lnTo>
                  <a:pt x="11151" y="5502"/>
                </a:lnTo>
                <a:lnTo>
                  <a:pt x="11151" y="5906"/>
                </a:lnTo>
                <a:lnTo>
                  <a:pt x="11151" y="6309"/>
                </a:lnTo>
                <a:lnTo>
                  <a:pt x="11151" y="6676"/>
                </a:lnTo>
                <a:lnTo>
                  <a:pt x="11188" y="7006"/>
                </a:lnTo>
                <a:lnTo>
                  <a:pt x="11261" y="7373"/>
                </a:lnTo>
                <a:lnTo>
                  <a:pt x="11445" y="7703"/>
                </a:lnTo>
                <a:lnTo>
                  <a:pt x="11408" y="7813"/>
                </a:lnTo>
                <a:lnTo>
                  <a:pt x="11372" y="7923"/>
                </a:lnTo>
                <a:lnTo>
                  <a:pt x="11372" y="8033"/>
                </a:lnTo>
                <a:lnTo>
                  <a:pt x="11372" y="8143"/>
                </a:lnTo>
                <a:lnTo>
                  <a:pt x="11445" y="8253"/>
                </a:lnTo>
                <a:lnTo>
                  <a:pt x="11482" y="8327"/>
                </a:lnTo>
                <a:lnTo>
                  <a:pt x="11592" y="8400"/>
                </a:lnTo>
                <a:lnTo>
                  <a:pt x="11665" y="8474"/>
                </a:lnTo>
                <a:lnTo>
                  <a:pt x="11775" y="8510"/>
                </a:lnTo>
                <a:lnTo>
                  <a:pt x="12105" y="8510"/>
                </a:lnTo>
                <a:lnTo>
                  <a:pt x="12435" y="8694"/>
                </a:lnTo>
                <a:lnTo>
                  <a:pt x="12765" y="8840"/>
                </a:lnTo>
                <a:lnTo>
                  <a:pt x="13022" y="8877"/>
                </a:lnTo>
                <a:lnTo>
                  <a:pt x="13316" y="8877"/>
                </a:lnTo>
                <a:lnTo>
                  <a:pt x="13646" y="8804"/>
                </a:lnTo>
                <a:lnTo>
                  <a:pt x="13939" y="8694"/>
                </a:lnTo>
                <a:lnTo>
                  <a:pt x="14233" y="8584"/>
                </a:lnTo>
                <a:lnTo>
                  <a:pt x="14489" y="8400"/>
                </a:lnTo>
                <a:lnTo>
                  <a:pt x="14746" y="8217"/>
                </a:lnTo>
                <a:lnTo>
                  <a:pt x="14930" y="8033"/>
                </a:lnTo>
                <a:lnTo>
                  <a:pt x="14966" y="7997"/>
                </a:lnTo>
                <a:lnTo>
                  <a:pt x="14966" y="7923"/>
                </a:lnTo>
                <a:lnTo>
                  <a:pt x="14930" y="7813"/>
                </a:lnTo>
                <a:lnTo>
                  <a:pt x="14820" y="7777"/>
                </a:lnTo>
                <a:lnTo>
                  <a:pt x="14710" y="7777"/>
                </a:lnTo>
                <a:lnTo>
                  <a:pt x="14123" y="8143"/>
                </a:lnTo>
                <a:lnTo>
                  <a:pt x="13829" y="8290"/>
                </a:lnTo>
                <a:lnTo>
                  <a:pt x="13462" y="8400"/>
                </a:lnTo>
                <a:lnTo>
                  <a:pt x="13206" y="8474"/>
                </a:lnTo>
                <a:lnTo>
                  <a:pt x="12912" y="8437"/>
                </a:lnTo>
                <a:lnTo>
                  <a:pt x="12692" y="8363"/>
                </a:lnTo>
                <a:lnTo>
                  <a:pt x="12472" y="8217"/>
                </a:lnTo>
                <a:lnTo>
                  <a:pt x="12545" y="8107"/>
                </a:lnTo>
                <a:lnTo>
                  <a:pt x="12582" y="7960"/>
                </a:lnTo>
                <a:lnTo>
                  <a:pt x="12582" y="7850"/>
                </a:lnTo>
                <a:lnTo>
                  <a:pt x="12545" y="7777"/>
                </a:lnTo>
                <a:lnTo>
                  <a:pt x="12509" y="7740"/>
                </a:lnTo>
                <a:lnTo>
                  <a:pt x="12325" y="7630"/>
                </a:lnTo>
                <a:lnTo>
                  <a:pt x="12142" y="7520"/>
                </a:lnTo>
                <a:lnTo>
                  <a:pt x="11812" y="7520"/>
                </a:lnTo>
                <a:lnTo>
                  <a:pt x="11628" y="7116"/>
                </a:lnTo>
                <a:lnTo>
                  <a:pt x="11518" y="6713"/>
                </a:lnTo>
                <a:lnTo>
                  <a:pt x="11518" y="6346"/>
                </a:lnTo>
                <a:lnTo>
                  <a:pt x="11518" y="6016"/>
                </a:lnTo>
                <a:lnTo>
                  <a:pt x="11555" y="5649"/>
                </a:lnTo>
                <a:lnTo>
                  <a:pt x="11518" y="5282"/>
                </a:lnTo>
                <a:lnTo>
                  <a:pt x="11445" y="4989"/>
                </a:lnTo>
                <a:lnTo>
                  <a:pt x="11335" y="4732"/>
                </a:lnTo>
                <a:lnTo>
                  <a:pt x="11188" y="4549"/>
                </a:lnTo>
                <a:lnTo>
                  <a:pt x="11005" y="4402"/>
                </a:lnTo>
                <a:lnTo>
                  <a:pt x="10785" y="4329"/>
                </a:lnTo>
                <a:lnTo>
                  <a:pt x="10565" y="4255"/>
                </a:lnTo>
                <a:lnTo>
                  <a:pt x="10051" y="4255"/>
                </a:lnTo>
                <a:lnTo>
                  <a:pt x="9758" y="4292"/>
                </a:lnTo>
                <a:lnTo>
                  <a:pt x="9464" y="4365"/>
                </a:lnTo>
                <a:lnTo>
                  <a:pt x="8914" y="4585"/>
                </a:lnTo>
                <a:lnTo>
                  <a:pt x="8400" y="4879"/>
                </a:lnTo>
                <a:lnTo>
                  <a:pt x="7960" y="5209"/>
                </a:lnTo>
                <a:lnTo>
                  <a:pt x="8290" y="4769"/>
                </a:lnTo>
                <a:lnTo>
                  <a:pt x="9061" y="3742"/>
                </a:lnTo>
                <a:lnTo>
                  <a:pt x="9464" y="3191"/>
                </a:lnTo>
                <a:lnTo>
                  <a:pt x="9831" y="2641"/>
                </a:lnTo>
                <a:lnTo>
                  <a:pt x="9868" y="2568"/>
                </a:lnTo>
                <a:lnTo>
                  <a:pt x="9868" y="2531"/>
                </a:lnTo>
                <a:lnTo>
                  <a:pt x="9794" y="2421"/>
                </a:lnTo>
                <a:lnTo>
                  <a:pt x="9721" y="2384"/>
                </a:lnTo>
                <a:lnTo>
                  <a:pt x="9684" y="2348"/>
                </a:lnTo>
                <a:close/>
                <a:moveTo>
                  <a:pt x="15663" y="9867"/>
                </a:moveTo>
                <a:lnTo>
                  <a:pt x="15700" y="9904"/>
                </a:lnTo>
                <a:lnTo>
                  <a:pt x="15627" y="10381"/>
                </a:lnTo>
                <a:lnTo>
                  <a:pt x="15663" y="10418"/>
                </a:lnTo>
                <a:lnTo>
                  <a:pt x="15663" y="10454"/>
                </a:lnTo>
                <a:lnTo>
                  <a:pt x="15773" y="10491"/>
                </a:lnTo>
                <a:lnTo>
                  <a:pt x="15443" y="10895"/>
                </a:lnTo>
                <a:lnTo>
                  <a:pt x="15443" y="10821"/>
                </a:lnTo>
                <a:lnTo>
                  <a:pt x="15333" y="10491"/>
                </a:lnTo>
                <a:lnTo>
                  <a:pt x="15296" y="10454"/>
                </a:lnTo>
                <a:lnTo>
                  <a:pt x="15260" y="10454"/>
                </a:lnTo>
                <a:lnTo>
                  <a:pt x="15223" y="10491"/>
                </a:lnTo>
                <a:lnTo>
                  <a:pt x="15223" y="10528"/>
                </a:lnTo>
                <a:lnTo>
                  <a:pt x="15186" y="10821"/>
                </a:lnTo>
                <a:lnTo>
                  <a:pt x="15186" y="11188"/>
                </a:lnTo>
                <a:lnTo>
                  <a:pt x="15223" y="11225"/>
                </a:lnTo>
                <a:lnTo>
                  <a:pt x="14746" y="11848"/>
                </a:lnTo>
                <a:lnTo>
                  <a:pt x="14746" y="11591"/>
                </a:lnTo>
                <a:lnTo>
                  <a:pt x="14746" y="11371"/>
                </a:lnTo>
                <a:lnTo>
                  <a:pt x="14746" y="11115"/>
                </a:lnTo>
                <a:lnTo>
                  <a:pt x="14710" y="11078"/>
                </a:lnTo>
                <a:lnTo>
                  <a:pt x="15333" y="10308"/>
                </a:lnTo>
                <a:lnTo>
                  <a:pt x="15663" y="9867"/>
                </a:lnTo>
                <a:close/>
                <a:moveTo>
                  <a:pt x="14526" y="11298"/>
                </a:moveTo>
                <a:lnTo>
                  <a:pt x="14453" y="11555"/>
                </a:lnTo>
                <a:lnTo>
                  <a:pt x="14416" y="11775"/>
                </a:lnTo>
                <a:lnTo>
                  <a:pt x="14453" y="11885"/>
                </a:lnTo>
                <a:lnTo>
                  <a:pt x="14489" y="11958"/>
                </a:lnTo>
                <a:lnTo>
                  <a:pt x="14563" y="11995"/>
                </a:lnTo>
                <a:lnTo>
                  <a:pt x="14600" y="11995"/>
                </a:lnTo>
                <a:lnTo>
                  <a:pt x="14123" y="12619"/>
                </a:lnTo>
                <a:lnTo>
                  <a:pt x="14049" y="12655"/>
                </a:lnTo>
                <a:lnTo>
                  <a:pt x="14049" y="12362"/>
                </a:lnTo>
                <a:lnTo>
                  <a:pt x="14049" y="12142"/>
                </a:lnTo>
                <a:lnTo>
                  <a:pt x="14049" y="12032"/>
                </a:lnTo>
                <a:lnTo>
                  <a:pt x="14013" y="11922"/>
                </a:lnTo>
                <a:lnTo>
                  <a:pt x="14526" y="11298"/>
                </a:lnTo>
                <a:close/>
                <a:moveTo>
                  <a:pt x="4806" y="7997"/>
                </a:moveTo>
                <a:lnTo>
                  <a:pt x="4769" y="8033"/>
                </a:lnTo>
                <a:lnTo>
                  <a:pt x="4769" y="8070"/>
                </a:lnTo>
                <a:lnTo>
                  <a:pt x="4952" y="8217"/>
                </a:lnTo>
                <a:lnTo>
                  <a:pt x="5099" y="8327"/>
                </a:lnTo>
                <a:lnTo>
                  <a:pt x="5576" y="8584"/>
                </a:lnTo>
                <a:lnTo>
                  <a:pt x="6126" y="8840"/>
                </a:lnTo>
                <a:lnTo>
                  <a:pt x="6640" y="9134"/>
                </a:lnTo>
                <a:lnTo>
                  <a:pt x="7116" y="9501"/>
                </a:lnTo>
                <a:lnTo>
                  <a:pt x="7557" y="9831"/>
                </a:lnTo>
                <a:lnTo>
                  <a:pt x="8437" y="10638"/>
                </a:lnTo>
                <a:lnTo>
                  <a:pt x="9244" y="11371"/>
                </a:lnTo>
                <a:lnTo>
                  <a:pt x="10088" y="12105"/>
                </a:lnTo>
                <a:lnTo>
                  <a:pt x="10344" y="12325"/>
                </a:lnTo>
                <a:lnTo>
                  <a:pt x="10748" y="12655"/>
                </a:lnTo>
                <a:lnTo>
                  <a:pt x="10931" y="12765"/>
                </a:lnTo>
                <a:lnTo>
                  <a:pt x="11115" y="12839"/>
                </a:lnTo>
                <a:lnTo>
                  <a:pt x="11225" y="12839"/>
                </a:lnTo>
                <a:lnTo>
                  <a:pt x="11298" y="12802"/>
                </a:lnTo>
                <a:lnTo>
                  <a:pt x="11335" y="12765"/>
                </a:lnTo>
                <a:lnTo>
                  <a:pt x="11372" y="12692"/>
                </a:lnTo>
                <a:lnTo>
                  <a:pt x="11372" y="12582"/>
                </a:lnTo>
                <a:lnTo>
                  <a:pt x="11335" y="12472"/>
                </a:lnTo>
                <a:lnTo>
                  <a:pt x="11151" y="12325"/>
                </a:lnTo>
                <a:lnTo>
                  <a:pt x="10711" y="11995"/>
                </a:lnTo>
                <a:lnTo>
                  <a:pt x="10271" y="11628"/>
                </a:lnTo>
                <a:lnTo>
                  <a:pt x="9391" y="10858"/>
                </a:lnTo>
                <a:lnTo>
                  <a:pt x="8547" y="10051"/>
                </a:lnTo>
                <a:lnTo>
                  <a:pt x="8107" y="9684"/>
                </a:lnTo>
                <a:lnTo>
                  <a:pt x="7703" y="9354"/>
                </a:lnTo>
                <a:lnTo>
                  <a:pt x="7227" y="9024"/>
                </a:lnTo>
                <a:lnTo>
                  <a:pt x="6786" y="8694"/>
                </a:lnTo>
                <a:lnTo>
                  <a:pt x="6309" y="8437"/>
                </a:lnTo>
                <a:lnTo>
                  <a:pt x="5833" y="8217"/>
                </a:lnTo>
                <a:lnTo>
                  <a:pt x="5356" y="8033"/>
                </a:lnTo>
                <a:lnTo>
                  <a:pt x="5209" y="7997"/>
                </a:lnTo>
                <a:close/>
                <a:moveTo>
                  <a:pt x="954" y="12582"/>
                </a:moveTo>
                <a:lnTo>
                  <a:pt x="1101" y="12692"/>
                </a:lnTo>
                <a:lnTo>
                  <a:pt x="1064" y="12765"/>
                </a:lnTo>
                <a:lnTo>
                  <a:pt x="1064" y="12839"/>
                </a:lnTo>
                <a:lnTo>
                  <a:pt x="1064" y="12875"/>
                </a:lnTo>
                <a:lnTo>
                  <a:pt x="1101" y="12839"/>
                </a:lnTo>
                <a:lnTo>
                  <a:pt x="1211" y="12912"/>
                </a:lnTo>
                <a:lnTo>
                  <a:pt x="1247" y="12985"/>
                </a:lnTo>
                <a:lnTo>
                  <a:pt x="1247" y="13059"/>
                </a:lnTo>
                <a:lnTo>
                  <a:pt x="1284" y="13242"/>
                </a:lnTo>
                <a:lnTo>
                  <a:pt x="991" y="13095"/>
                </a:lnTo>
                <a:lnTo>
                  <a:pt x="844" y="13059"/>
                </a:lnTo>
                <a:lnTo>
                  <a:pt x="697" y="13022"/>
                </a:lnTo>
                <a:lnTo>
                  <a:pt x="844" y="12765"/>
                </a:lnTo>
                <a:lnTo>
                  <a:pt x="954" y="12582"/>
                </a:lnTo>
                <a:close/>
                <a:moveTo>
                  <a:pt x="2715" y="10858"/>
                </a:moveTo>
                <a:lnTo>
                  <a:pt x="2641" y="10931"/>
                </a:lnTo>
                <a:lnTo>
                  <a:pt x="2641" y="10968"/>
                </a:lnTo>
                <a:lnTo>
                  <a:pt x="2788" y="11151"/>
                </a:lnTo>
                <a:lnTo>
                  <a:pt x="2935" y="11261"/>
                </a:lnTo>
                <a:lnTo>
                  <a:pt x="3302" y="11445"/>
                </a:lnTo>
                <a:lnTo>
                  <a:pt x="3778" y="11775"/>
                </a:lnTo>
                <a:lnTo>
                  <a:pt x="4255" y="12105"/>
                </a:lnTo>
                <a:lnTo>
                  <a:pt x="5099" y="12765"/>
                </a:lnTo>
                <a:lnTo>
                  <a:pt x="5539" y="13095"/>
                </a:lnTo>
                <a:lnTo>
                  <a:pt x="5759" y="13242"/>
                </a:lnTo>
                <a:lnTo>
                  <a:pt x="5869" y="13279"/>
                </a:lnTo>
                <a:lnTo>
                  <a:pt x="6053" y="13279"/>
                </a:lnTo>
                <a:lnTo>
                  <a:pt x="6126" y="13242"/>
                </a:lnTo>
                <a:lnTo>
                  <a:pt x="6163" y="13169"/>
                </a:lnTo>
                <a:lnTo>
                  <a:pt x="6126" y="13059"/>
                </a:lnTo>
                <a:lnTo>
                  <a:pt x="6089" y="12985"/>
                </a:lnTo>
                <a:lnTo>
                  <a:pt x="6016" y="12875"/>
                </a:lnTo>
                <a:lnTo>
                  <a:pt x="5869" y="12729"/>
                </a:lnTo>
                <a:lnTo>
                  <a:pt x="5502" y="12472"/>
                </a:lnTo>
                <a:lnTo>
                  <a:pt x="4512" y="11738"/>
                </a:lnTo>
                <a:lnTo>
                  <a:pt x="4035" y="11408"/>
                </a:lnTo>
                <a:lnTo>
                  <a:pt x="3522" y="11078"/>
                </a:lnTo>
                <a:lnTo>
                  <a:pt x="3338" y="11005"/>
                </a:lnTo>
                <a:lnTo>
                  <a:pt x="3118" y="10895"/>
                </a:lnTo>
                <a:lnTo>
                  <a:pt x="2935" y="10858"/>
                </a:lnTo>
                <a:close/>
                <a:moveTo>
                  <a:pt x="13756" y="12252"/>
                </a:moveTo>
                <a:lnTo>
                  <a:pt x="13719" y="12362"/>
                </a:lnTo>
                <a:lnTo>
                  <a:pt x="13719" y="12619"/>
                </a:lnTo>
                <a:lnTo>
                  <a:pt x="13719" y="12912"/>
                </a:lnTo>
                <a:lnTo>
                  <a:pt x="13756" y="12985"/>
                </a:lnTo>
                <a:lnTo>
                  <a:pt x="13793" y="13022"/>
                </a:lnTo>
                <a:lnTo>
                  <a:pt x="13719" y="13095"/>
                </a:lnTo>
                <a:lnTo>
                  <a:pt x="13389" y="13536"/>
                </a:lnTo>
                <a:lnTo>
                  <a:pt x="13426" y="13132"/>
                </a:lnTo>
                <a:lnTo>
                  <a:pt x="13462" y="12912"/>
                </a:lnTo>
                <a:lnTo>
                  <a:pt x="13462" y="12765"/>
                </a:lnTo>
                <a:lnTo>
                  <a:pt x="13426" y="12655"/>
                </a:lnTo>
                <a:lnTo>
                  <a:pt x="13756" y="12252"/>
                </a:lnTo>
                <a:close/>
                <a:moveTo>
                  <a:pt x="4402" y="8694"/>
                </a:moveTo>
                <a:lnTo>
                  <a:pt x="4329" y="8730"/>
                </a:lnTo>
                <a:lnTo>
                  <a:pt x="4255" y="8804"/>
                </a:lnTo>
                <a:lnTo>
                  <a:pt x="4255" y="8877"/>
                </a:lnTo>
                <a:lnTo>
                  <a:pt x="4255" y="8987"/>
                </a:lnTo>
                <a:lnTo>
                  <a:pt x="4292" y="9060"/>
                </a:lnTo>
                <a:lnTo>
                  <a:pt x="4365" y="9134"/>
                </a:lnTo>
                <a:lnTo>
                  <a:pt x="4512" y="9207"/>
                </a:lnTo>
                <a:lnTo>
                  <a:pt x="4842" y="9354"/>
                </a:lnTo>
                <a:lnTo>
                  <a:pt x="5136" y="9501"/>
                </a:lnTo>
                <a:lnTo>
                  <a:pt x="5392" y="9647"/>
                </a:lnTo>
                <a:lnTo>
                  <a:pt x="5869" y="10014"/>
                </a:lnTo>
                <a:lnTo>
                  <a:pt x="6346" y="10418"/>
                </a:lnTo>
                <a:lnTo>
                  <a:pt x="6786" y="10858"/>
                </a:lnTo>
                <a:lnTo>
                  <a:pt x="8584" y="12398"/>
                </a:lnTo>
                <a:lnTo>
                  <a:pt x="9501" y="13169"/>
                </a:lnTo>
                <a:lnTo>
                  <a:pt x="9721" y="13315"/>
                </a:lnTo>
                <a:lnTo>
                  <a:pt x="9941" y="13462"/>
                </a:lnTo>
                <a:lnTo>
                  <a:pt x="10161" y="13572"/>
                </a:lnTo>
                <a:lnTo>
                  <a:pt x="10271" y="13609"/>
                </a:lnTo>
                <a:lnTo>
                  <a:pt x="10381" y="13609"/>
                </a:lnTo>
                <a:lnTo>
                  <a:pt x="10454" y="13572"/>
                </a:lnTo>
                <a:lnTo>
                  <a:pt x="10491" y="13536"/>
                </a:lnTo>
                <a:lnTo>
                  <a:pt x="10528" y="13462"/>
                </a:lnTo>
                <a:lnTo>
                  <a:pt x="10491" y="13389"/>
                </a:lnTo>
                <a:lnTo>
                  <a:pt x="10418" y="13242"/>
                </a:lnTo>
                <a:lnTo>
                  <a:pt x="10271" y="13132"/>
                </a:lnTo>
                <a:lnTo>
                  <a:pt x="9978" y="12949"/>
                </a:lnTo>
                <a:lnTo>
                  <a:pt x="9537" y="12619"/>
                </a:lnTo>
                <a:lnTo>
                  <a:pt x="9134" y="12288"/>
                </a:lnTo>
                <a:lnTo>
                  <a:pt x="7557" y="10931"/>
                </a:lnTo>
                <a:lnTo>
                  <a:pt x="6823" y="10271"/>
                </a:lnTo>
                <a:lnTo>
                  <a:pt x="6089" y="9647"/>
                </a:lnTo>
                <a:lnTo>
                  <a:pt x="5686" y="9354"/>
                </a:lnTo>
                <a:lnTo>
                  <a:pt x="5246" y="9097"/>
                </a:lnTo>
                <a:lnTo>
                  <a:pt x="4769" y="8950"/>
                </a:lnTo>
                <a:lnTo>
                  <a:pt x="4549" y="8840"/>
                </a:lnTo>
                <a:lnTo>
                  <a:pt x="4475" y="8767"/>
                </a:lnTo>
                <a:lnTo>
                  <a:pt x="4439" y="8694"/>
                </a:lnTo>
                <a:close/>
                <a:moveTo>
                  <a:pt x="1541" y="13022"/>
                </a:moveTo>
                <a:lnTo>
                  <a:pt x="2091" y="13389"/>
                </a:lnTo>
                <a:lnTo>
                  <a:pt x="2091" y="13572"/>
                </a:lnTo>
                <a:lnTo>
                  <a:pt x="2126" y="13749"/>
                </a:lnTo>
                <a:lnTo>
                  <a:pt x="1504" y="13389"/>
                </a:lnTo>
                <a:lnTo>
                  <a:pt x="1578" y="13352"/>
                </a:lnTo>
                <a:lnTo>
                  <a:pt x="1614" y="13315"/>
                </a:lnTo>
                <a:lnTo>
                  <a:pt x="1614" y="13279"/>
                </a:lnTo>
                <a:lnTo>
                  <a:pt x="1614" y="13205"/>
                </a:lnTo>
                <a:lnTo>
                  <a:pt x="1541" y="13095"/>
                </a:lnTo>
                <a:lnTo>
                  <a:pt x="1541" y="13022"/>
                </a:lnTo>
                <a:close/>
                <a:moveTo>
                  <a:pt x="13206" y="12949"/>
                </a:moveTo>
                <a:lnTo>
                  <a:pt x="13169" y="13022"/>
                </a:lnTo>
                <a:lnTo>
                  <a:pt x="13059" y="13756"/>
                </a:lnTo>
                <a:lnTo>
                  <a:pt x="13059" y="13829"/>
                </a:lnTo>
                <a:lnTo>
                  <a:pt x="13096" y="13866"/>
                </a:lnTo>
                <a:lnTo>
                  <a:pt x="12912" y="14086"/>
                </a:lnTo>
                <a:lnTo>
                  <a:pt x="12912" y="13719"/>
                </a:lnTo>
                <a:lnTo>
                  <a:pt x="12875" y="13352"/>
                </a:lnTo>
                <a:lnTo>
                  <a:pt x="13206" y="12949"/>
                </a:lnTo>
                <a:close/>
                <a:moveTo>
                  <a:pt x="2458" y="13646"/>
                </a:moveTo>
                <a:lnTo>
                  <a:pt x="2641" y="13792"/>
                </a:lnTo>
                <a:lnTo>
                  <a:pt x="2788" y="13902"/>
                </a:lnTo>
                <a:lnTo>
                  <a:pt x="2788" y="14086"/>
                </a:lnTo>
                <a:lnTo>
                  <a:pt x="2825" y="14233"/>
                </a:lnTo>
                <a:lnTo>
                  <a:pt x="2605" y="14086"/>
                </a:lnTo>
                <a:lnTo>
                  <a:pt x="2385" y="13939"/>
                </a:lnTo>
                <a:lnTo>
                  <a:pt x="2495" y="13939"/>
                </a:lnTo>
                <a:lnTo>
                  <a:pt x="2568" y="13866"/>
                </a:lnTo>
                <a:lnTo>
                  <a:pt x="2568" y="13829"/>
                </a:lnTo>
                <a:lnTo>
                  <a:pt x="2568" y="13756"/>
                </a:lnTo>
                <a:lnTo>
                  <a:pt x="2458" y="13646"/>
                </a:lnTo>
                <a:close/>
                <a:moveTo>
                  <a:pt x="3595" y="9794"/>
                </a:moveTo>
                <a:lnTo>
                  <a:pt x="3558" y="9831"/>
                </a:lnTo>
                <a:lnTo>
                  <a:pt x="3522" y="9867"/>
                </a:lnTo>
                <a:lnTo>
                  <a:pt x="3558" y="9977"/>
                </a:lnTo>
                <a:lnTo>
                  <a:pt x="3595" y="10088"/>
                </a:lnTo>
                <a:lnTo>
                  <a:pt x="3815" y="10234"/>
                </a:lnTo>
                <a:lnTo>
                  <a:pt x="4659" y="10821"/>
                </a:lnTo>
                <a:lnTo>
                  <a:pt x="5466" y="11518"/>
                </a:lnTo>
                <a:lnTo>
                  <a:pt x="6236" y="12178"/>
                </a:lnTo>
                <a:lnTo>
                  <a:pt x="7080" y="12839"/>
                </a:lnTo>
                <a:lnTo>
                  <a:pt x="7923" y="13462"/>
                </a:lnTo>
                <a:lnTo>
                  <a:pt x="8730" y="14049"/>
                </a:lnTo>
                <a:lnTo>
                  <a:pt x="9134" y="14343"/>
                </a:lnTo>
                <a:lnTo>
                  <a:pt x="9574" y="14563"/>
                </a:lnTo>
                <a:lnTo>
                  <a:pt x="9684" y="14563"/>
                </a:lnTo>
                <a:lnTo>
                  <a:pt x="9794" y="14526"/>
                </a:lnTo>
                <a:lnTo>
                  <a:pt x="9868" y="14453"/>
                </a:lnTo>
                <a:lnTo>
                  <a:pt x="9904" y="14416"/>
                </a:lnTo>
                <a:lnTo>
                  <a:pt x="9904" y="14379"/>
                </a:lnTo>
                <a:lnTo>
                  <a:pt x="9904" y="14306"/>
                </a:lnTo>
                <a:lnTo>
                  <a:pt x="9868" y="14269"/>
                </a:lnTo>
                <a:lnTo>
                  <a:pt x="9794" y="14196"/>
                </a:lnTo>
                <a:lnTo>
                  <a:pt x="9721" y="14159"/>
                </a:lnTo>
                <a:lnTo>
                  <a:pt x="9501" y="14012"/>
                </a:lnTo>
                <a:lnTo>
                  <a:pt x="9281" y="13866"/>
                </a:lnTo>
                <a:lnTo>
                  <a:pt x="8290" y="13205"/>
                </a:lnTo>
                <a:lnTo>
                  <a:pt x="7373" y="12508"/>
                </a:lnTo>
                <a:lnTo>
                  <a:pt x="6493" y="11812"/>
                </a:lnTo>
                <a:lnTo>
                  <a:pt x="5649" y="11115"/>
                </a:lnTo>
                <a:lnTo>
                  <a:pt x="4769" y="10418"/>
                </a:lnTo>
                <a:lnTo>
                  <a:pt x="4549" y="10234"/>
                </a:lnTo>
                <a:lnTo>
                  <a:pt x="4145" y="9977"/>
                </a:lnTo>
                <a:lnTo>
                  <a:pt x="3925" y="9867"/>
                </a:lnTo>
                <a:lnTo>
                  <a:pt x="3742" y="9794"/>
                </a:lnTo>
                <a:close/>
                <a:moveTo>
                  <a:pt x="3155" y="14122"/>
                </a:moveTo>
                <a:lnTo>
                  <a:pt x="3778" y="14563"/>
                </a:lnTo>
                <a:lnTo>
                  <a:pt x="3742" y="14746"/>
                </a:lnTo>
                <a:lnTo>
                  <a:pt x="3742" y="14856"/>
                </a:lnTo>
                <a:lnTo>
                  <a:pt x="3338" y="14563"/>
                </a:lnTo>
                <a:lnTo>
                  <a:pt x="3338" y="14489"/>
                </a:lnTo>
                <a:lnTo>
                  <a:pt x="3302" y="14416"/>
                </a:lnTo>
                <a:lnTo>
                  <a:pt x="3192" y="14269"/>
                </a:lnTo>
                <a:lnTo>
                  <a:pt x="3155" y="14122"/>
                </a:lnTo>
                <a:close/>
                <a:moveTo>
                  <a:pt x="12692" y="13536"/>
                </a:moveTo>
                <a:lnTo>
                  <a:pt x="12619" y="13976"/>
                </a:lnTo>
                <a:lnTo>
                  <a:pt x="12582" y="14416"/>
                </a:lnTo>
                <a:lnTo>
                  <a:pt x="12582" y="14489"/>
                </a:lnTo>
                <a:lnTo>
                  <a:pt x="12142" y="15040"/>
                </a:lnTo>
                <a:lnTo>
                  <a:pt x="12142" y="14893"/>
                </a:lnTo>
                <a:lnTo>
                  <a:pt x="12142" y="14563"/>
                </a:lnTo>
                <a:lnTo>
                  <a:pt x="12105" y="14269"/>
                </a:lnTo>
                <a:lnTo>
                  <a:pt x="12692" y="13536"/>
                </a:lnTo>
                <a:close/>
                <a:moveTo>
                  <a:pt x="4035" y="14746"/>
                </a:moveTo>
                <a:lnTo>
                  <a:pt x="4402" y="15003"/>
                </a:lnTo>
                <a:lnTo>
                  <a:pt x="4402" y="15040"/>
                </a:lnTo>
                <a:lnTo>
                  <a:pt x="4402" y="15150"/>
                </a:lnTo>
                <a:lnTo>
                  <a:pt x="4439" y="15223"/>
                </a:lnTo>
                <a:lnTo>
                  <a:pt x="4549" y="15370"/>
                </a:lnTo>
                <a:lnTo>
                  <a:pt x="4659" y="15553"/>
                </a:lnTo>
                <a:lnTo>
                  <a:pt x="4255" y="15223"/>
                </a:lnTo>
                <a:lnTo>
                  <a:pt x="4255" y="15150"/>
                </a:lnTo>
                <a:lnTo>
                  <a:pt x="4219" y="15076"/>
                </a:lnTo>
                <a:lnTo>
                  <a:pt x="4109" y="14966"/>
                </a:lnTo>
                <a:lnTo>
                  <a:pt x="4035" y="14856"/>
                </a:lnTo>
                <a:lnTo>
                  <a:pt x="4035" y="14746"/>
                </a:lnTo>
                <a:close/>
                <a:moveTo>
                  <a:pt x="11922" y="14489"/>
                </a:moveTo>
                <a:lnTo>
                  <a:pt x="11885" y="14856"/>
                </a:lnTo>
                <a:lnTo>
                  <a:pt x="11848" y="15113"/>
                </a:lnTo>
                <a:lnTo>
                  <a:pt x="11848" y="15260"/>
                </a:lnTo>
                <a:lnTo>
                  <a:pt x="11848" y="15370"/>
                </a:lnTo>
                <a:lnTo>
                  <a:pt x="11555" y="15700"/>
                </a:lnTo>
                <a:lnTo>
                  <a:pt x="11592" y="15480"/>
                </a:lnTo>
                <a:lnTo>
                  <a:pt x="11555" y="15223"/>
                </a:lnTo>
                <a:lnTo>
                  <a:pt x="11555" y="15150"/>
                </a:lnTo>
                <a:lnTo>
                  <a:pt x="11482" y="15113"/>
                </a:lnTo>
                <a:lnTo>
                  <a:pt x="11445" y="15113"/>
                </a:lnTo>
                <a:lnTo>
                  <a:pt x="11922" y="14489"/>
                </a:lnTo>
                <a:close/>
                <a:moveTo>
                  <a:pt x="4769" y="15223"/>
                </a:moveTo>
                <a:lnTo>
                  <a:pt x="5026" y="15406"/>
                </a:lnTo>
                <a:lnTo>
                  <a:pt x="5576" y="15810"/>
                </a:lnTo>
                <a:lnTo>
                  <a:pt x="5576" y="15883"/>
                </a:lnTo>
                <a:lnTo>
                  <a:pt x="5576" y="16177"/>
                </a:lnTo>
                <a:lnTo>
                  <a:pt x="5576" y="16287"/>
                </a:lnTo>
                <a:lnTo>
                  <a:pt x="4916" y="15773"/>
                </a:lnTo>
                <a:lnTo>
                  <a:pt x="4952" y="15663"/>
                </a:lnTo>
                <a:lnTo>
                  <a:pt x="4952" y="15553"/>
                </a:lnTo>
                <a:lnTo>
                  <a:pt x="4916" y="15480"/>
                </a:lnTo>
                <a:lnTo>
                  <a:pt x="4879" y="15370"/>
                </a:lnTo>
                <a:lnTo>
                  <a:pt x="4769" y="15223"/>
                </a:lnTo>
                <a:close/>
                <a:moveTo>
                  <a:pt x="5833" y="15993"/>
                </a:moveTo>
                <a:lnTo>
                  <a:pt x="6456" y="16507"/>
                </a:lnTo>
                <a:lnTo>
                  <a:pt x="6420" y="16580"/>
                </a:lnTo>
                <a:lnTo>
                  <a:pt x="6383" y="16690"/>
                </a:lnTo>
                <a:lnTo>
                  <a:pt x="6346" y="16874"/>
                </a:lnTo>
                <a:lnTo>
                  <a:pt x="5869" y="16507"/>
                </a:lnTo>
                <a:lnTo>
                  <a:pt x="5869" y="16323"/>
                </a:lnTo>
                <a:lnTo>
                  <a:pt x="5869" y="16140"/>
                </a:lnTo>
                <a:lnTo>
                  <a:pt x="5833" y="15993"/>
                </a:lnTo>
                <a:close/>
                <a:moveTo>
                  <a:pt x="11298" y="15260"/>
                </a:moveTo>
                <a:lnTo>
                  <a:pt x="11298" y="15443"/>
                </a:lnTo>
                <a:lnTo>
                  <a:pt x="11225" y="15957"/>
                </a:lnTo>
                <a:lnTo>
                  <a:pt x="11225" y="16030"/>
                </a:lnTo>
                <a:lnTo>
                  <a:pt x="11261" y="16067"/>
                </a:lnTo>
                <a:lnTo>
                  <a:pt x="10088" y="17387"/>
                </a:lnTo>
                <a:lnTo>
                  <a:pt x="10088" y="17130"/>
                </a:lnTo>
                <a:lnTo>
                  <a:pt x="10088" y="16984"/>
                </a:lnTo>
                <a:lnTo>
                  <a:pt x="10308" y="16653"/>
                </a:lnTo>
                <a:lnTo>
                  <a:pt x="10821" y="15920"/>
                </a:lnTo>
                <a:lnTo>
                  <a:pt x="10785" y="16067"/>
                </a:lnTo>
                <a:lnTo>
                  <a:pt x="10711" y="16287"/>
                </a:lnTo>
                <a:lnTo>
                  <a:pt x="10711" y="16397"/>
                </a:lnTo>
                <a:lnTo>
                  <a:pt x="10711" y="16507"/>
                </a:lnTo>
                <a:lnTo>
                  <a:pt x="10748" y="16543"/>
                </a:lnTo>
                <a:lnTo>
                  <a:pt x="10785" y="16543"/>
                </a:lnTo>
                <a:lnTo>
                  <a:pt x="10895" y="16470"/>
                </a:lnTo>
                <a:lnTo>
                  <a:pt x="10968" y="16360"/>
                </a:lnTo>
                <a:lnTo>
                  <a:pt x="11005" y="16103"/>
                </a:lnTo>
                <a:lnTo>
                  <a:pt x="11005" y="15663"/>
                </a:lnTo>
                <a:lnTo>
                  <a:pt x="11225" y="15370"/>
                </a:lnTo>
                <a:lnTo>
                  <a:pt x="11298" y="15260"/>
                </a:lnTo>
                <a:close/>
                <a:moveTo>
                  <a:pt x="6566" y="16580"/>
                </a:moveTo>
                <a:lnTo>
                  <a:pt x="7006" y="17020"/>
                </a:lnTo>
                <a:lnTo>
                  <a:pt x="7006" y="17240"/>
                </a:lnTo>
                <a:lnTo>
                  <a:pt x="7006" y="17460"/>
                </a:lnTo>
                <a:lnTo>
                  <a:pt x="6896" y="17350"/>
                </a:lnTo>
                <a:lnTo>
                  <a:pt x="6640" y="17130"/>
                </a:lnTo>
                <a:lnTo>
                  <a:pt x="6640" y="17020"/>
                </a:lnTo>
                <a:lnTo>
                  <a:pt x="6603" y="16800"/>
                </a:lnTo>
                <a:lnTo>
                  <a:pt x="6566" y="16580"/>
                </a:lnTo>
                <a:close/>
                <a:moveTo>
                  <a:pt x="9464" y="404"/>
                </a:moveTo>
                <a:lnTo>
                  <a:pt x="9684" y="440"/>
                </a:lnTo>
                <a:lnTo>
                  <a:pt x="9868" y="477"/>
                </a:lnTo>
                <a:lnTo>
                  <a:pt x="10051" y="587"/>
                </a:lnTo>
                <a:lnTo>
                  <a:pt x="10418" y="844"/>
                </a:lnTo>
                <a:lnTo>
                  <a:pt x="10711" y="1064"/>
                </a:lnTo>
                <a:lnTo>
                  <a:pt x="12582" y="2421"/>
                </a:lnTo>
                <a:lnTo>
                  <a:pt x="14489" y="3815"/>
                </a:lnTo>
                <a:lnTo>
                  <a:pt x="15443" y="4512"/>
                </a:lnTo>
                <a:lnTo>
                  <a:pt x="15700" y="4732"/>
                </a:lnTo>
                <a:lnTo>
                  <a:pt x="15847" y="4805"/>
                </a:lnTo>
                <a:lnTo>
                  <a:pt x="15993" y="4879"/>
                </a:lnTo>
                <a:lnTo>
                  <a:pt x="15590" y="5356"/>
                </a:lnTo>
                <a:lnTo>
                  <a:pt x="15223" y="5869"/>
                </a:lnTo>
                <a:lnTo>
                  <a:pt x="15040" y="6089"/>
                </a:lnTo>
                <a:lnTo>
                  <a:pt x="14856" y="6383"/>
                </a:lnTo>
                <a:lnTo>
                  <a:pt x="14783" y="6529"/>
                </a:lnTo>
                <a:lnTo>
                  <a:pt x="14746" y="6639"/>
                </a:lnTo>
                <a:lnTo>
                  <a:pt x="14746" y="6786"/>
                </a:lnTo>
                <a:lnTo>
                  <a:pt x="14856" y="6896"/>
                </a:lnTo>
                <a:lnTo>
                  <a:pt x="14966" y="7006"/>
                </a:lnTo>
                <a:lnTo>
                  <a:pt x="15076" y="7080"/>
                </a:lnTo>
                <a:lnTo>
                  <a:pt x="15370" y="7190"/>
                </a:lnTo>
                <a:lnTo>
                  <a:pt x="15957" y="7300"/>
                </a:lnTo>
                <a:lnTo>
                  <a:pt x="16727" y="7446"/>
                </a:lnTo>
                <a:lnTo>
                  <a:pt x="17021" y="7520"/>
                </a:lnTo>
                <a:lnTo>
                  <a:pt x="16984" y="7593"/>
                </a:lnTo>
                <a:lnTo>
                  <a:pt x="16470" y="8143"/>
                </a:lnTo>
                <a:lnTo>
                  <a:pt x="15993" y="8730"/>
                </a:lnTo>
                <a:lnTo>
                  <a:pt x="15040" y="9904"/>
                </a:lnTo>
                <a:lnTo>
                  <a:pt x="12912" y="12508"/>
                </a:lnTo>
                <a:lnTo>
                  <a:pt x="11848" y="13792"/>
                </a:lnTo>
                <a:lnTo>
                  <a:pt x="10821" y="15113"/>
                </a:lnTo>
                <a:lnTo>
                  <a:pt x="10344" y="15736"/>
                </a:lnTo>
                <a:lnTo>
                  <a:pt x="9904" y="16397"/>
                </a:lnTo>
                <a:lnTo>
                  <a:pt x="9464" y="17057"/>
                </a:lnTo>
                <a:lnTo>
                  <a:pt x="9317" y="17277"/>
                </a:lnTo>
                <a:lnTo>
                  <a:pt x="9207" y="17497"/>
                </a:lnTo>
                <a:lnTo>
                  <a:pt x="8987" y="17387"/>
                </a:lnTo>
                <a:lnTo>
                  <a:pt x="8767" y="17350"/>
                </a:lnTo>
                <a:lnTo>
                  <a:pt x="8290" y="17204"/>
                </a:lnTo>
                <a:lnTo>
                  <a:pt x="7997" y="17094"/>
                </a:lnTo>
                <a:lnTo>
                  <a:pt x="7740" y="16910"/>
                </a:lnTo>
                <a:lnTo>
                  <a:pt x="7483" y="16727"/>
                </a:lnTo>
                <a:lnTo>
                  <a:pt x="7227" y="16507"/>
                </a:lnTo>
                <a:lnTo>
                  <a:pt x="6750" y="16067"/>
                </a:lnTo>
                <a:lnTo>
                  <a:pt x="6273" y="15663"/>
                </a:lnTo>
                <a:lnTo>
                  <a:pt x="5723" y="15296"/>
                </a:lnTo>
                <a:lnTo>
                  <a:pt x="5209" y="14929"/>
                </a:lnTo>
                <a:lnTo>
                  <a:pt x="3045" y="13462"/>
                </a:lnTo>
                <a:lnTo>
                  <a:pt x="1908" y="12619"/>
                </a:lnTo>
                <a:lnTo>
                  <a:pt x="1321" y="12215"/>
                </a:lnTo>
                <a:lnTo>
                  <a:pt x="697" y="11848"/>
                </a:lnTo>
                <a:lnTo>
                  <a:pt x="624" y="11812"/>
                </a:lnTo>
                <a:lnTo>
                  <a:pt x="1614" y="10381"/>
                </a:lnTo>
                <a:lnTo>
                  <a:pt x="2641" y="8950"/>
                </a:lnTo>
                <a:lnTo>
                  <a:pt x="3668" y="7556"/>
                </a:lnTo>
                <a:lnTo>
                  <a:pt x="4732" y="6163"/>
                </a:lnTo>
                <a:lnTo>
                  <a:pt x="6970" y="3338"/>
                </a:lnTo>
                <a:lnTo>
                  <a:pt x="8144" y="1944"/>
                </a:lnTo>
                <a:lnTo>
                  <a:pt x="8730" y="1284"/>
                </a:lnTo>
                <a:lnTo>
                  <a:pt x="9244" y="550"/>
                </a:lnTo>
                <a:lnTo>
                  <a:pt x="9281" y="477"/>
                </a:lnTo>
                <a:lnTo>
                  <a:pt x="9281" y="404"/>
                </a:lnTo>
                <a:close/>
                <a:moveTo>
                  <a:pt x="7227" y="17204"/>
                </a:moveTo>
                <a:lnTo>
                  <a:pt x="7667" y="17460"/>
                </a:lnTo>
                <a:lnTo>
                  <a:pt x="8107" y="17681"/>
                </a:lnTo>
                <a:lnTo>
                  <a:pt x="8070" y="17937"/>
                </a:lnTo>
                <a:lnTo>
                  <a:pt x="8107" y="18194"/>
                </a:lnTo>
                <a:lnTo>
                  <a:pt x="7850" y="18084"/>
                </a:lnTo>
                <a:lnTo>
                  <a:pt x="7447" y="17791"/>
                </a:lnTo>
                <a:lnTo>
                  <a:pt x="7410" y="17644"/>
                </a:lnTo>
                <a:lnTo>
                  <a:pt x="7337" y="17497"/>
                </a:lnTo>
                <a:lnTo>
                  <a:pt x="7227" y="17204"/>
                </a:lnTo>
                <a:close/>
                <a:moveTo>
                  <a:pt x="9831" y="17460"/>
                </a:moveTo>
                <a:lnTo>
                  <a:pt x="9868" y="17534"/>
                </a:lnTo>
                <a:lnTo>
                  <a:pt x="9904" y="17571"/>
                </a:lnTo>
                <a:lnTo>
                  <a:pt x="9464" y="18084"/>
                </a:lnTo>
                <a:lnTo>
                  <a:pt x="9207" y="18341"/>
                </a:lnTo>
                <a:lnTo>
                  <a:pt x="9171" y="18231"/>
                </a:lnTo>
                <a:lnTo>
                  <a:pt x="9134" y="18121"/>
                </a:lnTo>
                <a:lnTo>
                  <a:pt x="9134" y="17974"/>
                </a:lnTo>
                <a:lnTo>
                  <a:pt x="9317" y="17974"/>
                </a:lnTo>
                <a:lnTo>
                  <a:pt x="9317" y="17937"/>
                </a:lnTo>
                <a:lnTo>
                  <a:pt x="9391" y="17937"/>
                </a:lnTo>
                <a:lnTo>
                  <a:pt x="9464" y="17901"/>
                </a:lnTo>
                <a:lnTo>
                  <a:pt x="9574" y="17827"/>
                </a:lnTo>
                <a:lnTo>
                  <a:pt x="9647" y="17681"/>
                </a:lnTo>
                <a:lnTo>
                  <a:pt x="9794" y="17460"/>
                </a:lnTo>
                <a:close/>
                <a:moveTo>
                  <a:pt x="9464" y="0"/>
                </a:moveTo>
                <a:lnTo>
                  <a:pt x="9281" y="37"/>
                </a:lnTo>
                <a:lnTo>
                  <a:pt x="9134" y="110"/>
                </a:lnTo>
                <a:lnTo>
                  <a:pt x="9024" y="147"/>
                </a:lnTo>
                <a:lnTo>
                  <a:pt x="8951" y="257"/>
                </a:lnTo>
                <a:lnTo>
                  <a:pt x="8914" y="294"/>
                </a:lnTo>
                <a:lnTo>
                  <a:pt x="8914" y="330"/>
                </a:lnTo>
                <a:lnTo>
                  <a:pt x="8327" y="954"/>
                </a:lnTo>
                <a:lnTo>
                  <a:pt x="7740" y="1614"/>
                </a:lnTo>
                <a:lnTo>
                  <a:pt x="6640" y="2971"/>
                </a:lnTo>
                <a:lnTo>
                  <a:pt x="5502" y="4365"/>
                </a:lnTo>
                <a:lnTo>
                  <a:pt x="4402" y="5759"/>
                </a:lnTo>
                <a:lnTo>
                  <a:pt x="2421" y="8400"/>
                </a:lnTo>
                <a:lnTo>
                  <a:pt x="477" y="11041"/>
                </a:lnTo>
                <a:lnTo>
                  <a:pt x="330" y="11261"/>
                </a:lnTo>
                <a:lnTo>
                  <a:pt x="37" y="11701"/>
                </a:lnTo>
                <a:lnTo>
                  <a:pt x="0" y="11775"/>
                </a:lnTo>
                <a:lnTo>
                  <a:pt x="0" y="11885"/>
                </a:lnTo>
                <a:lnTo>
                  <a:pt x="37" y="11958"/>
                </a:lnTo>
                <a:lnTo>
                  <a:pt x="74" y="12032"/>
                </a:lnTo>
                <a:lnTo>
                  <a:pt x="147" y="12068"/>
                </a:lnTo>
                <a:lnTo>
                  <a:pt x="220" y="12105"/>
                </a:lnTo>
                <a:lnTo>
                  <a:pt x="294" y="12105"/>
                </a:lnTo>
                <a:lnTo>
                  <a:pt x="404" y="12068"/>
                </a:lnTo>
                <a:lnTo>
                  <a:pt x="440" y="12142"/>
                </a:lnTo>
                <a:lnTo>
                  <a:pt x="697" y="12398"/>
                </a:lnTo>
                <a:lnTo>
                  <a:pt x="587" y="12508"/>
                </a:lnTo>
                <a:lnTo>
                  <a:pt x="514" y="12655"/>
                </a:lnTo>
                <a:lnTo>
                  <a:pt x="440" y="12802"/>
                </a:lnTo>
                <a:lnTo>
                  <a:pt x="404" y="12949"/>
                </a:lnTo>
                <a:lnTo>
                  <a:pt x="404" y="13022"/>
                </a:lnTo>
                <a:lnTo>
                  <a:pt x="440" y="13059"/>
                </a:lnTo>
                <a:lnTo>
                  <a:pt x="514" y="13095"/>
                </a:lnTo>
                <a:lnTo>
                  <a:pt x="550" y="13095"/>
                </a:lnTo>
                <a:lnTo>
                  <a:pt x="624" y="13205"/>
                </a:lnTo>
                <a:lnTo>
                  <a:pt x="697" y="13315"/>
                </a:lnTo>
                <a:lnTo>
                  <a:pt x="881" y="13462"/>
                </a:lnTo>
                <a:lnTo>
                  <a:pt x="1284" y="13719"/>
                </a:lnTo>
                <a:lnTo>
                  <a:pt x="2385" y="14416"/>
                </a:lnTo>
                <a:lnTo>
                  <a:pt x="3558" y="15223"/>
                </a:lnTo>
                <a:lnTo>
                  <a:pt x="4659" y="16103"/>
                </a:lnTo>
                <a:lnTo>
                  <a:pt x="6420" y="17534"/>
                </a:lnTo>
                <a:lnTo>
                  <a:pt x="6420" y="17571"/>
                </a:lnTo>
                <a:lnTo>
                  <a:pt x="6493" y="17644"/>
                </a:lnTo>
                <a:lnTo>
                  <a:pt x="6566" y="17644"/>
                </a:lnTo>
                <a:lnTo>
                  <a:pt x="6823" y="17864"/>
                </a:lnTo>
                <a:lnTo>
                  <a:pt x="7300" y="18231"/>
                </a:lnTo>
                <a:lnTo>
                  <a:pt x="7777" y="18561"/>
                </a:lnTo>
                <a:lnTo>
                  <a:pt x="8034" y="18671"/>
                </a:lnTo>
                <a:lnTo>
                  <a:pt x="8254" y="18781"/>
                </a:lnTo>
                <a:lnTo>
                  <a:pt x="8510" y="18854"/>
                </a:lnTo>
                <a:lnTo>
                  <a:pt x="8620" y="18854"/>
                </a:lnTo>
                <a:lnTo>
                  <a:pt x="8767" y="18818"/>
                </a:lnTo>
                <a:lnTo>
                  <a:pt x="8804" y="18744"/>
                </a:lnTo>
                <a:lnTo>
                  <a:pt x="8840" y="18708"/>
                </a:lnTo>
                <a:lnTo>
                  <a:pt x="8840" y="18634"/>
                </a:lnTo>
                <a:lnTo>
                  <a:pt x="8804" y="18561"/>
                </a:lnTo>
                <a:lnTo>
                  <a:pt x="8730" y="18488"/>
                </a:lnTo>
                <a:lnTo>
                  <a:pt x="8620" y="18414"/>
                </a:lnTo>
                <a:lnTo>
                  <a:pt x="8437" y="18341"/>
                </a:lnTo>
                <a:lnTo>
                  <a:pt x="8400" y="18341"/>
                </a:lnTo>
                <a:lnTo>
                  <a:pt x="8400" y="18157"/>
                </a:lnTo>
                <a:lnTo>
                  <a:pt x="8400" y="17974"/>
                </a:lnTo>
                <a:lnTo>
                  <a:pt x="8364" y="17791"/>
                </a:lnTo>
                <a:lnTo>
                  <a:pt x="8620" y="17864"/>
                </a:lnTo>
                <a:lnTo>
                  <a:pt x="8951" y="17937"/>
                </a:lnTo>
                <a:lnTo>
                  <a:pt x="8877" y="18121"/>
                </a:lnTo>
                <a:lnTo>
                  <a:pt x="8877" y="18267"/>
                </a:lnTo>
                <a:lnTo>
                  <a:pt x="8914" y="18451"/>
                </a:lnTo>
                <a:lnTo>
                  <a:pt x="8987" y="18598"/>
                </a:lnTo>
                <a:lnTo>
                  <a:pt x="8877" y="18781"/>
                </a:lnTo>
                <a:lnTo>
                  <a:pt x="8877" y="18854"/>
                </a:lnTo>
                <a:lnTo>
                  <a:pt x="8914" y="18964"/>
                </a:lnTo>
                <a:lnTo>
                  <a:pt x="9024" y="19001"/>
                </a:lnTo>
                <a:lnTo>
                  <a:pt x="9097" y="18964"/>
                </a:lnTo>
                <a:lnTo>
                  <a:pt x="9281" y="18854"/>
                </a:lnTo>
                <a:lnTo>
                  <a:pt x="9427" y="18708"/>
                </a:lnTo>
                <a:lnTo>
                  <a:pt x="9721" y="18414"/>
                </a:lnTo>
                <a:lnTo>
                  <a:pt x="10344" y="17717"/>
                </a:lnTo>
                <a:lnTo>
                  <a:pt x="11555" y="16397"/>
                </a:lnTo>
                <a:lnTo>
                  <a:pt x="12802" y="14929"/>
                </a:lnTo>
                <a:lnTo>
                  <a:pt x="14013" y="13462"/>
                </a:lnTo>
                <a:lnTo>
                  <a:pt x="15150" y="11958"/>
                </a:lnTo>
                <a:lnTo>
                  <a:pt x="16214" y="10454"/>
                </a:lnTo>
                <a:lnTo>
                  <a:pt x="17314" y="8950"/>
                </a:lnTo>
                <a:lnTo>
                  <a:pt x="17791" y="8253"/>
                </a:lnTo>
                <a:lnTo>
                  <a:pt x="18011" y="7887"/>
                </a:lnTo>
                <a:lnTo>
                  <a:pt x="18231" y="7483"/>
                </a:lnTo>
                <a:lnTo>
                  <a:pt x="18304" y="7483"/>
                </a:lnTo>
                <a:lnTo>
                  <a:pt x="18341" y="7446"/>
                </a:lnTo>
                <a:lnTo>
                  <a:pt x="18378" y="7373"/>
                </a:lnTo>
                <a:lnTo>
                  <a:pt x="18378" y="7300"/>
                </a:lnTo>
                <a:lnTo>
                  <a:pt x="18268" y="7080"/>
                </a:lnTo>
                <a:lnTo>
                  <a:pt x="18158" y="6860"/>
                </a:lnTo>
                <a:lnTo>
                  <a:pt x="17828" y="6493"/>
                </a:lnTo>
                <a:lnTo>
                  <a:pt x="17644" y="6346"/>
                </a:lnTo>
                <a:lnTo>
                  <a:pt x="17424" y="6199"/>
                </a:lnTo>
                <a:lnTo>
                  <a:pt x="17277" y="6126"/>
                </a:lnTo>
                <a:lnTo>
                  <a:pt x="17131" y="6089"/>
                </a:lnTo>
                <a:lnTo>
                  <a:pt x="16910" y="5576"/>
                </a:lnTo>
                <a:lnTo>
                  <a:pt x="16837" y="5319"/>
                </a:lnTo>
                <a:lnTo>
                  <a:pt x="16800" y="5062"/>
                </a:lnTo>
                <a:lnTo>
                  <a:pt x="16800" y="4915"/>
                </a:lnTo>
                <a:lnTo>
                  <a:pt x="16727" y="4769"/>
                </a:lnTo>
                <a:lnTo>
                  <a:pt x="16654" y="4695"/>
                </a:lnTo>
                <a:lnTo>
                  <a:pt x="16470" y="4695"/>
                </a:lnTo>
                <a:lnTo>
                  <a:pt x="16397" y="4732"/>
                </a:lnTo>
                <a:lnTo>
                  <a:pt x="16360" y="4769"/>
                </a:lnTo>
                <a:lnTo>
                  <a:pt x="16397" y="4842"/>
                </a:lnTo>
                <a:lnTo>
                  <a:pt x="16434" y="4879"/>
                </a:lnTo>
                <a:lnTo>
                  <a:pt x="16434" y="4915"/>
                </a:lnTo>
                <a:lnTo>
                  <a:pt x="16434" y="5099"/>
                </a:lnTo>
                <a:lnTo>
                  <a:pt x="16434" y="5356"/>
                </a:lnTo>
                <a:lnTo>
                  <a:pt x="16470" y="5539"/>
                </a:lnTo>
                <a:lnTo>
                  <a:pt x="16544" y="5759"/>
                </a:lnTo>
                <a:lnTo>
                  <a:pt x="16690" y="6126"/>
                </a:lnTo>
                <a:lnTo>
                  <a:pt x="16984" y="7006"/>
                </a:lnTo>
                <a:lnTo>
                  <a:pt x="17021" y="7080"/>
                </a:lnTo>
                <a:lnTo>
                  <a:pt x="16544" y="6970"/>
                </a:lnTo>
                <a:lnTo>
                  <a:pt x="15920" y="6860"/>
                </a:lnTo>
                <a:lnTo>
                  <a:pt x="15296" y="6713"/>
                </a:lnTo>
                <a:lnTo>
                  <a:pt x="15186" y="6639"/>
                </a:lnTo>
                <a:lnTo>
                  <a:pt x="15223" y="6603"/>
                </a:lnTo>
                <a:lnTo>
                  <a:pt x="15333" y="6419"/>
                </a:lnTo>
                <a:lnTo>
                  <a:pt x="15700" y="5906"/>
                </a:lnTo>
                <a:lnTo>
                  <a:pt x="16030" y="5392"/>
                </a:lnTo>
                <a:lnTo>
                  <a:pt x="16287" y="4915"/>
                </a:lnTo>
                <a:lnTo>
                  <a:pt x="16360" y="4842"/>
                </a:lnTo>
                <a:lnTo>
                  <a:pt x="16360" y="4732"/>
                </a:lnTo>
                <a:lnTo>
                  <a:pt x="16324" y="4622"/>
                </a:lnTo>
                <a:lnTo>
                  <a:pt x="16250" y="4512"/>
                </a:lnTo>
                <a:lnTo>
                  <a:pt x="16067" y="4329"/>
                </a:lnTo>
                <a:lnTo>
                  <a:pt x="15590" y="4035"/>
                </a:lnTo>
                <a:lnTo>
                  <a:pt x="14526" y="3265"/>
                </a:lnTo>
                <a:lnTo>
                  <a:pt x="12435" y="1724"/>
                </a:lnTo>
                <a:lnTo>
                  <a:pt x="11445" y="1027"/>
                </a:lnTo>
                <a:lnTo>
                  <a:pt x="10454" y="330"/>
                </a:lnTo>
                <a:lnTo>
                  <a:pt x="10124" y="147"/>
                </a:lnTo>
                <a:lnTo>
                  <a:pt x="9794" y="37"/>
                </a:lnTo>
                <a:lnTo>
                  <a:pt x="9611" y="0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69" name="Shape 269"/>
          <p:cNvSpPr/>
          <p:nvPr/>
        </p:nvSpPr>
        <p:spPr>
          <a:xfrm>
            <a:off x="700454" y="4557599"/>
            <a:ext cx="504670" cy="400627"/>
          </a:xfrm>
          <a:custGeom>
            <a:avLst/>
            <a:gdLst/>
            <a:ahLst/>
            <a:cxnLst/>
            <a:rect l="0" t="0" r="0" b="0"/>
            <a:pathLst>
              <a:path w="17792" h="14124" extrusionOk="0">
                <a:moveTo>
                  <a:pt x="10565" y="2275"/>
                </a:moveTo>
                <a:lnTo>
                  <a:pt x="10785" y="2312"/>
                </a:lnTo>
                <a:lnTo>
                  <a:pt x="11189" y="2422"/>
                </a:lnTo>
                <a:lnTo>
                  <a:pt x="11555" y="2605"/>
                </a:lnTo>
                <a:lnTo>
                  <a:pt x="11445" y="2605"/>
                </a:lnTo>
                <a:lnTo>
                  <a:pt x="10638" y="2899"/>
                </a:lnTo>
                <a:lnTo>
                  <a:pt x="9868" y="3192"/>
                </a:lnTo>
                <a:lnTo>
                  <a:pt x="9245" y="3449"/>
                </a:lnTo>
                <a:lnTo>
                  <a:pt x="8584" y="3706"/>
                </a:lnTo>
                <a:lnTo>
                  <a:pt x="7961" y="4036"/>
                </a:lnTo>
                <a:lnTo>
                  <a:pt x="7667" y="4219"/>
                </a:lnTo>
                <a:lnTo>
                  <a:pt x="7410" y="4439"/>
                </a:lnTo>
                <a:lnTo>
                  <a:pt x="7631" y="4073"/>
                </a:lnTo>
                <a:lnTo>
                  <a:pt x="7887" y="3743"/>
                </a:lnTo>
                <a:lnTo>
                  <a:pt x="8144" y="3412"/>
                </a:lnTo>
                <a:lnTo>
                  <a:pt x="8438" y="3156"/>
                </a:lnTo>
                <a:lnTo>
                  <a:pt x="8768" y="2899"/>
                </a:lnTo>
                <a:lnTo>
                  <a:pt x="9098" y="2679"/>
                </a:lnTo>
                <a:lnTo>
                  <a:pt x="9501" y="2495"/>
                </a:lnTo>
                <a:lnTo>
                  <a:pt x="9905" y="2349"/>
                </a:lnTo>
                <a:lnTo>
                  <a:pt x="10125" y="2312"/>
                </a:lnTo>
                <a:lnTo>
                  <a:pt x="10345" y="2275"/>
                </a:lnTo>
                <a:close/>
                <a:moveTo>
                  <a:pt x="1285" y="2129"/>
                </a:moveTo>
                <a:lnTo>
                  <a:pt x="1248" y="2165"/>
                </a:lnTo>
                <a:lnTo>
                  <a:pt x="1101" y="2275"/>
                </a:lnTo>
                <a:lnTo>
                  <a:pt x="991" y="2422"/>
                </a:lnTo>
                <a:lnTo>
                  <a:pt x="808" y="2715"/>
                </a:lnTo>
                <a:lnTo>
                  <a:pt x="588" y="2605"/>
                </a:lnTo>
                <a:lnTo>
                  <a:pt x="441" y="2422"/>
                </a:lnTo>
                <a:lnTo>
                  <a:pt x="258" y="2239"/>
                </a:lnTo>
                <a:lnTo>
                  <a:pt x="184" y="2202"/>
                </a:lnTo>
                <a:lnTo>
                  <a:pt x="111" y="2202"/>
                </a:lnTo>
                <a:lnTo>
                  <a:pt x="37" y="2239"/>
                </a:lnTo>
                <a:lnTo>
                  <a:pt x="1" y="2312"/>
                </a:lnTo>
                <a:lnTo>
                  <a:pt x="1" y="2495"/>
                </a:lnTo>
                <a:lnTo>
                  <a:pt x="74" y="2642"/>
                </a:lnTo>
                <a:lnTo>
                  <a:pt x="147" y="2789"/>
                </a:lnTo>
                <a:lnTo>
                  <a:pt x="258" y="2936"/>
                </a:lnTo>
                <a:lnTo>
                  <a:pt x="404" y="3046"/>
                </a:lnTo>
                <a:lnTo>
                  <a:pt x="588" y="3119"/>
                </a:lnTo>
                <a:lnTo>
                  <a:pt x="294" y="3706"/>
                </a:lnTo>
                <a:lnTo>
                  <a:pt x="74" y="4293"/>
                </a:lnTo>
                <a:lnTo>
                  <a:pt x="74" y="4403"/>
                </a:lnTo>
                <a:lnTo>
                  <a:pt x="74" y="4476"/>
                </a:lnTo>
                <a:lnTo>
                  <a:pt x="147" y="4549"/>
                </a:lnTo>
                <a:lnTo>
                  <a:pt x="221" y="4586"/>
                </a:lnTo>
                <a:lnTo>
                  <a:pt x="294" y="4623"/>
                </a:lnTo>
                <a:lnTo>
                  <a:pt x="368" y="4586"/>
                </a:lnTo>
                <a:lnTo>
                  <a:pt x="441" y="4549"/>
                </a:lnTo>
                <a:lnTo>
                  <a:pt x="514" y="4476"/>
                </a:lnTo>
                <a:lnTo>
                  <a:pt x="991" y="3339"/>
                </a:lnTo>
                <a:lnTo>
                  <a:pt x="1248" y="2789"/>
                </a:lnTo>
                <a:lnTo>
                  <a:pt x="1321" y="2495"/>
                </a:lnTo>
                <a:lnTo>
                  <a:pt x="1395" y="2202"/>
                </a:lnTo>
                <a:lnTo>
                  <a:pt x="1358" y="2165"/>
                </a:lnTo>
                <a:lnTo>
                  <a:pt x="1321" y="2129"/>
                </a:lnTo>
                <a:close/>
                <a:moveTo>
                  <a:pt x="11702" y="2715"/>
                </a:moveTo>
                <a:lnTo>
                  <a:pt x="11959" y="2936"/>
                </a:lnTo>
                <a:lnTo>
                  <a:pt x="12142" y="3156"/>
                </a:lnTo>
                <a:lnTo>
                  <a:pt x="12216" y="3266"/>
                </a:lnTo>
                <a:lnTo>
                  <a:pt x="11812" y="3412"/>
                </a:lnTo>
                <a:lnTo>
                  <a:pt x="11445" y="3559"/>
                </a:lnTo>
                <a:lnTo>
                  <a:pt x="9758" y="4183"/>
                </a:lnTo>
                <a:lnTo>
                  <a:pt x="8254" y="4770"/>
                </a:lnTo>
                <a:lnTo>
                  <a:pt x="7484" y="5100"/>
                </a:lnTo>
                <a:lnTo>
                  <a:pt x="7117" y="5283"/>
                </a:lnTo>
                <a:lnTo>
                  <a:pt x="6787" y="5503"/>
                </a:lnTo>
                <a:lnTo>
                  <a:pt x="7337" y="4549"/>
                </a:lnTo>
                <a:lnTo>
                  <a:pt x="7374" y="4549"/>
                </a:lnTo>
                <a:lnTo>
                  <a:pt x="8364" y="4073"/>
                </a:lnTo>
                <a:lnTo>
                  <a:pt x="9355" y="3632"/>
                </a:lnTo>
                <a:lnTo>
                  <a:pt x="11409" y="2862"/>
                </a:lnTo>
                <a:lnTo>
                  <a:pt x="11445" y="2936"/>
                </a:lnTo>
                <a:lnTo>
                  <a:pt x="11519" y="2972"/>
                </a:lnTo>
                <a:lnTo>
                  <a:pt x="11592" y="3009"/>
                </a:lnTo>
                <a:lnTo>
                  <a:pt x="11666" y="2972"/>
                </a:lnTo>
                <a:lnTo>
                  <a:pt x="11739" y="2899"/>
                </a:lnTo>
                <a:lnTo>
                  <a:pt x="11739" y="2789"/>
                </a:lnTo>
                <a:lnTo>
                  <a:pt x="11702" y="2715"/>
                </a:lnTo>
                <a:close/>
                <a:moveTo>
                  <a:pt x="12326" y="3522"/>
                </a:moveTo>
                <a:lnTo>
                  <a:pt x="12399" y="3596"/>
                </a:lnTo>
                <a:lnTo>
                  <a:pt x="12436" y="3596"/>
                </a:lnTo>
                <a:lnTo>
                  <a:pt x="12583" y="3926"/>
                </a:lnTo>
                <a:lnTo>
                  <a:pt x="12546" y="3926"/>
                </a:lnTo>
                <a:lnTo>
                  <a:pt x="12473" y="3963"/>
                </a:lnTo>
                <a:lnTo>
                  <a:pt x="12289" y="4109"/>
                </a:lnTo>
                <a:lnTo>
                  <a:pt x="12106" y="4219"/>
                </a:lnTo>
                <a:lnTo>
                  <a:pt x="11702" y="4403"/>
                </a:lnTo>
                <a:lnTo>
                  <a:pt x="11262" y="4586"/>
                </a:lnTo>
                <a:lnTo>
                  <a:pt x="10822" y="4733"/>
                </a:lnTo>
                <a:lnTo>
                  <a:pt x="9941" y="5026"/>
                </a:lnTo>
                <a:lnTo>
                  <a:pt x="9061" y="5393"/>
                </a:lnTo>
                <a:lnTo>
                  <a:pt x="8217" y="5723"/>
                </a:lnTo>
                <a:lnTo>
                  <a:pt x="7374" y="6127"/>
                </a:lnTo>
                <a:lnTo>
                  <a:pt x="6750" y="6384"/>
                </a:lnTo>
                <a:lnTo>
                  <a:pt x="6420" y="6567"/>
                </a:lnTo>
                <a:lnTo>
                  <a:pt x="6090" y="6750"/>
                </a:lnTo>
                <a:lnTo>
                  <a:pt x="6310" y="6384"/>
                </a:lnTo>
                <a:lnTo>
                  <a:pt x="6677" y="5650"/>
                </a:lnTo>
                <a:lnTo>
                  <a:pt x="7410" y="5467"/>
                </a:lnTo>
                <a:lnTo>
                  <a:pt x="8107" y="5173"/>
                </a:lnTo>
                <a:lnTo>
                  <a:pt x="9465" y="4623"/>
                </a:lnTo>
                <a:lnTo>
                  <a:pt x="10932" y="4073"/>
                </a:lnTo>
                <a:lnTo>
                  <a:pt x="11629" y="3816"/>
                </a:lnTo>
                <a:lnTo>
                  <a:pt x="12326" y="3522"/>
                </a:lnTo>
                <a:close/>
                <a:moveTo>
                  <a:pt x="5100" y="8401"/>
                </a:moveTo>
                <a:lnTo>
                  <a:pt x="4989" y="8438"/>
                </a:lnTo>
                <a:lnTo>
                  <a:pt x="4953" y="8474"/>
                </a:lnTo>
                <a:lnTo>
                  <a:pt x="4953" y="8511"/>
                </a:lnTo>
                <a:lnTo>
                  <a:pt x="4916" y="8768"/>
                </a:lnTo>
                <a:lnTo>
                  <a:pt x="4879" y="8988"/>
                </a:lnTo>
                <a:lnTo>
                  <a:pt x="4879" y="9245"/>
                </a:lnTo>
                <a:lnTo>
                  <a:pt x="4916" y="9355"/>
                </a:lnTo>
                <a:lnTo>
                  <a:pt x="4989" y="9465"/>
                </a:lnTo>
                <a:lnTo>
                  <a:pt x="5026" y="9501"/>
                </a:lnTo>
                <a:lnTo>
                  <a:pt x="5173" y="9501"/>
                </a:lnTo>
                <a:lnTo>
                  <a:pt x="5210" y="9465"/>
                </a:lnTo>
                <a:lnTo>
                  <a:pt x="5283" y="9391"/>
                </a:lnTo>
                <a:lnTo>
                  <a:pt x="5320" y="9281"/>
                </a:lnTo>
                <a:lnTo>
                  <a:pt x="5320" y="9061"/>
                </a:lnTo>
                <a:lnTo>
                  <a:pt x="5320" y="8768"/>
                </a:lnTo>
                <a:lnTo>
                  <a:pt x="5283" y="8511"/>
                </a:lnTo>
                <a:lnTo>
                  <a:pt x="5246" y="8474"/>
                </a:lnTo>
                <a:lnTo>
                  <a:pt x="5210" y="8438"/>
                </a:lnTo>
                <a:lnTo>
                  <a:pt x="5100" y="8401"/>
                </a:lnTo>
                <a:close/>
                <a:moveTo>
                  <a:pt x="5210" y="9685"/>
                </a:moveTo>
                <a:lnTo>
                  <a:pt x="5136" y="9722"/>
                </a:lnTo>
                <a:lnTo>
                  <a:pt x="5063" y="9758"/>
                </a:lnTo>
                <a:lnTo>
                  <a:pt x="5026" y="9795"/>
                </a:lnTo>
                <a:lnTo>
                  <a:pt x="4989" y="9905"/>
                </a:lnTo>
                <a:lnTo>
                  <a:pt x="4989" y="9978"/>
                </a:lnTo>
                <a:lnTo>
                  <a:pt x="4916" y="10308"/>
                </a:lnTo>
                <a:lnTo>
                  <a:pt x="4916" y="10639"/>
                </a:lnTo>
                <a:lnTo>
                  <a:pt x="4953" y="10749"/>
                </a:lnTo>
                <a:lnTo>
                  <a:pt x="4989" y="10785"/>
                </a:lnTo>
                <a:lnTo>
                  <a:pt x="5063" y="10822"/>
                </a:lnTo>
                <a:lnTo>
                  <a:pt x="5173" y="10822"/>
                </a:lnTo>
                <a:lnTo>
                  <a:pt x="5246" y="10785"/>
                </a:lnTo>
                <a:lnTo>
                  <a:pt x="5283" y="10749"/>
                </a:lnTo>
                <a:lnTo>
                  <a:pt x="5283" y="10639"/>
                </a:lnTo>
                <a:lnTo>
                  <a:pt x="5283" y="10272"/>
                </a:lnTo>
                <a:lnTo>
                  <a:pt x="5356" y="9905"/>
                </a:lnTo>
                <a:lnTo>
                  <a:pt x="5356" y="9832"/>
                </a:lnTo>
                <a:lnTo>
                  <a:pt x="5320" y="9758"/>
                </a:lnTo>
                <a:lnTo>
                  <a:pt x="5283" y="9722"/>
                </a:lnTo>
                <a:lnTo>
                  <a:pt x="5210" y="9685"/>
                </a:lnTo>
                <a:close/>
                <a:moveTo>
                  <a:pt x="14600" y="9501"/>
                </a:moveTo>
                <a:lnTo>
                  <a:pt x="14563" y="9575"/>
                </a:lnTo>
                <a:lnTo>
                  <a:pt x="14490" y="9868"/>
                </a:lnTo>
                <a:lnTo>
                  <a:pt x="14417" y="10125"/>
                </a:lnTo>
                <a:lnTo>
                  <a:pt x="14380" y="10712"/>
                </a:lnTo>
                <a:lnTo>
                  <a:pt x="14417" y="10785"/>
                </a:lnTo>
                <a:lnTo>
                  <a:pt x="14453" y="10859"/>
                </a:lnTo>
                <a:lnTo>
                  <a:pt x="14527" y="10895"/>
                </a:lnTo>
                <a:lnTo>
                  <a:pt x="14600" y="10932"/>
                </a:lnTo>
                <a:lnTo>
                  <a:pt x="14673" y="10932"/>
                </a:lnTo>
                <a:lnTo>
                  <a:pt x="14747" y="10895"/>
                </a:lnTo>
                <a:lnTo>
                  <a:pt x="14783" y="10859"/>
                </a:lnTo>
                <a:lnTo>
                  <a:pt x="14820" y="10785"/>
                </a:lnTo>
                <a:lnTo>
                  <a:pt x="14820" y="10639"/>
                </a:lnTo>
                <a:lnTo>
                  <a:pt x="14820" y="10088"/>
                </a:lnTo>
                <a:lnTo>
                  <a:pt x="14820" y="9832"/>
                </a:lnTo>
                <a:lnTo>
                  <a:pt x="14747" y="9575"/>
                </a:lnTo>
                <a:lnTo>
                  <a:pt x="14710" y="9501"/>
                </a:lnTo>
                <a:close/>
                <a:moveTo>
                  <a:pt x="12729" y="4183"/>
                </a:moveTo>
                <a:lnTo>
                  <a:pt x="12986" y="4880"/>
                </a:lnTo>
                <a:lnTo>
                  <a:pt x="12766" y="4990"/>
                </a:lnTo>
                <a:lnTo>
                  <a:pt x="12509" y="5100"/>
                </a:lnTo>
                <a:lnTo>
                  <a:pt x="12032" y="5320"/>
                </a:lnTo>
                <a:lnTo>
                  <a:pt x="10969" y="5833"/>
                </a:lnTo>
                <a:lnTo>
                  <a:pt x="9978" y="6310"/>
                </a:lnTo>
                <a:lnTo>
                  <a:pt x="8988" y="6714"/>
                </a:lnTo>
                <a:lnTo>
                  <a:pt x="8071" y="7007"/>
                </a:lnTo>
                <a:lnTo>
                  <a:pt x="7117" y="7301"/>
                </a:lnTo>
                <a:lnTo>
                  <a:pt x="6677" y="7484"/>
                </a:lnTo>
                <a:lnTo>
                  <a:pt x="6237" y="7704"/>
                </a:lnTo>
                <a:lnTo>
                  <a:pt x="5796" y="7924"/>
                </a:lnTo>
                <a:lnTo>
                  <a:pt x="5430" y="8218"/>
                </a:lnTo>
                <a:lnTo>
                  <a:pt x="5393" y="8254"/>
                </a:lnTo>
                <a:lnTo>
                  <a:pt x="5393" y="8291"/>
                </a:lnTo>
                <a:lnTo>
                  <a:pt x="5430" y="8328"/>
                </a:lnTo>
                <a:lnTo>
                  <a:pt x="5466" y="8328"/>
                </a:lnTo>
                <a:lnTo>
                  <a:pt x="6420" y="7961"/>
                </a:lnTo>
                <a:lnTo>
                  <a:pt x="7337" y="7594"/>
                </a:lnTo>
                <a:lnTo>
                  <a:pt x="8364" y="7264"/>
                </a:lnTo>
                <a:lnTo>
                  <a:pt x="9391" y="6897"/>
                </a:lnTo>
                <a:lnTo>
                  <a:pt x="10345" y="6530"/>
                </a:lnTo>
                <a:lnTo>
                  <a:pt x="11262" y="6090"/>
                </a:lnTo>
                <a:lnTo>
                  <a:pt x="12326" y="5577"/>
                </a:lnTo>
                <a:lnTo>
                  <a:pt x="12729" y="5393"/>
                </a:lnTo>
                <a:lnTo>
                  <a:pt x="12913" y="5283"/>
                </a:lnTo>
                <a:lnTo>
                  <a:pt x="13133" y="5210"/>
                </a:lnTo>
                <a:lnTo>
                  <a:pt x="13169" y="5356"/>
                </a:lnTo>
                <a:lnTo>
                  <a:pt x="13426" y="5870"/>
                </a:lnTo>
                <a:lnTo>
                  <a:pt x="13390" y="5870"/>
                </a:lnTo>
                <a:lnTo>
                  <a:pt x="13353" y="5797"/>
                </a:lnTo>
                <a:lnTo>
                  <a:pt x="13280" y="5760"/>
                </a:lnTo>
                <a:lnTo>
                  <a:pt x="13206" y="5723"/>
                </a:lnTo>
                <a:lnTo>
                  <a:pt x="13133" y="5760"/>
                </a:lnTo>
                <a:lnTo>
                  <a:pt x="12216" y="6237"/>
                </a:lnTo>
                <a:lnTo>
                  <a:pt x="11299" y="6677"/>
                </a:lnTo>
                <a:lnTo>
                  <a:pt x="10345" y="7081"/>
                </a:lnTo>
                <a:lnTo>
                  <a:pt x="9428" y="7484"/>
                </a:lnTo>
                <a:lnTo>
                  <a:pt x="8474" y="7851"/>
                </a:lnTo>
                <a:lnTo>
                  <a:pt x="7520" y="8181"/>
                </a:lnTo>
                <a:lnTo>
                  <a:pt x="6640" y="8474"/>
                </a:lnTo>
                <a:lnTo>
                  <a:pt x="6163" y="8658"/>
                </a:lnTo>
                <a:lnTo>
                  <a:pt x="5980" y="8768"/>
                </a:lnTo>
                <a:lnTo>
                  <a:pt x="5760" y="8878"/>
                </a:lnTo>
                <a:lnTo>
                  <a:pt x="5760" y="8915"/>
                </a:lnTo>
                <a:lnTo>
                  <a:pt x="5760" y="8951"/>
                </a:lnTo>
                <a:lnTo>
                  <a:pt x="6273" y="8951"/>
                </a:lnTo>
                <a:lnTo>
                  <a:pt x="6713" y="8805"/>
                </a:lnTo>
                <a:lnTo>
                  <a:pt x="7631" y="8511"/>
                </a:lnTo>
                <a:lnTo>
                  <a:pt x="8621" y="8144"/>
                </a:lnTo>
                <a:lnTo>
                  <a:pt x="9611" y="7777"/>
                </a:lnTo>
                <a:lnTo>
                  <a:pt x="10528" y="7411"/>
                </a:lnTo>
                <a:lnTo>
                  <a:pt x="11409" y="7007"/>
                </a:lnTo>
                <a:lnTo>
                  <a:pt x="12289" y="6604"/>
                </a:lnTo>
                <a:lnTo>
                  <a:pt x="13133" y="6163"/>
                </a:lnTo>
                <a:lnTo>
                  <a:pt x="13206" y="6200"/>
                </a:lnTo>
                <a:lnTo>
                  <a:pt x="13316" y="6200"/>
                </a:lnTo>
                <a:lnTo>
                  <a:pt x="13390" y="6163"/>
                </a:lnTo>
                <a:lnTo>
                  <a:pt x="13463" y="6090"/>
                </a:lnTo>
                <a:lnTo>
                  <a:pt x="13500" y="6053"/>
                </a:lnTo>
                <a:lnTo>
                  <a:pt x="13866" y="6714"/>
                </a:lnTo>
                <a:lnTo>
                  <a:pt x="13646" y="6787"/>
                </a:lnTo>
                <a:lnTo>
                  <a:pt x="13463" y="6860"/>
                </a:lnTo>
                <a:lnTo>
                  <a:pt x="12913" y="7081"/>
                </a:lnTo>
                <a:lnTo>
                  <a:pt x="12399" y="7337"/>
                </a:lnTo>
                <a:lnTo>
                  <a:pt x="11225" y="7961"/>
                </a:lnTo>
                <a:lnTo>
                  <a:pt x="10675" y="8254"/>
                </a:lnTo>
                <a:lnTo>
                  <a:pt x="10052" y="8548"/>
                </a:lnTo>
                <a:lnTo>
                  <a:pt x="9428" y="8768"/>
                </a:lnTo>
                <a:lnTo>
                  <a:pt x="8804" y="8951"/>
                </a:lnTo>
                <a:lnTo>
                  <a:pt x="7520" y="9318"/>
                </a:lnTo>
                <a:lnTo>
                  <a:pt x="6200" y="9722"/>
                </a:lnTo>
                <a:lnTo>
                  <a:pt x="5796" y="9868"/>
                </a:lnTo>
                <a:lnTo>
                  <a:pt x="5650" y="10015"/>
                </a:lnTo>
                <a:lnTo>
                  <a:pt x="5576" y="10052"/>
                </a:lnTo>
                <a:lnTo>
                  <a:pt x="5576" y="10015"/>
                </a:lnTo>
                <a:lnTo>
                  <a:pt x="5540" y="9978"/>
                </a:lnTo>
                <a:lnTo>
                  <a:pt x="5540" y="10015"/>
                </a:lnTo>
                <a:lnTo>
                  <a:pt x="5503" y="10088"/>
                </a:lnTo>
                <a:lnTo>
                  <a:pt x="5503" y="10198"/>
                </a:lnTo>
                <a:lnTo>
                  <a:pt x="5540" y="10235"/>
                </a:lnTo>
                <a:lnTo>
                  <a:pt x="5576" y="10235"/>
                </a:lnTo>
                <a:lnTo>
                  <a:pt x="5796" y="10125"/>
                </a:lnTo>
                <a:lnTo>
                  <a:pt x="6017" y="10052"/>
                </a:lnTo>
                <a:lnTo>
                  <a:pt x="6530" y="9942"/>
                </a:lnTo>
                <a:lnTo>
                  <a:pt x="7704" y="9575"/>
                </a:lnTo>
                <a:lnTo>
                  <a:pt x="8878" y="9281"/>
                </a:lnTo>
                <a:lnTo>
                  <a:pt x="9465" y="9098"/>
                </a:lnTo>
                <a:lnTo>
                  <a:pt x="10015" y="8878"/>
                </a:lnTo>
                <a:lnTo>
                  <a:pt x="10528" y="8695"/>
                </a:lnTo>
                <a:lnTo>
                  <a:pt x="11005" y="8438"/>
                </a:lnTo>
                <a:lnTo>
                  <a:pt x="11959" y="7924"/>
                </a:lnTo>
                <a:lnTo>
                  <a:pt x="12473" y="7667"/>
                </a:lnTo>
                <a:lnTo>
                  <a:pt x="12986" y="7411"/>
                </a:lnTo>
                <a:lnTo>
                  <a:pt x="13573" y="7191"/>
                </a:lnTo>
                <a:lnTo>
                  <a:pt x="13756" y="7117"/>
                </a:lnTo>
                <a:lnTo>
                  <a:pt x="14013" y="7044"/>
                </a:lnTo>
                <a:lnTo>
                  <a:pt x="14050" y="7081"/>
                </a:lnTo>
                <a:lnTo>
                  <a:pt x="14160" y="7081"/>
                </a:lnTo>
                <a:lnTo>
                  <a:pt x="14197" y="7191"/>
                </a:lnTo>
                <a:lnTo>
                  <a:pt x="13830" y="7374"/>
                </a:lnTo>
                <a:lnTo>
                  <a:pt x="13500" y="7594"/>
                </a:lnTo>
                <a:lnTo>
                  <a:pt x="12436" y="8218"/>
                </a:lnTo>
                <a:lnTo>
                  <a:pt x="11335" y="8768"/>
                </a:lnTo>
                <a:lnTo>
                  <a:pt x="10198" y="9245"/>
                </a:lnTo>
                <a:lnTo>
                  <a:pt x="9061" y="9685"/>
                </a:lnTo>
                <a:lnTo>
                  <a:pt x="7887" y="10088"/>
                </a:lnTo>
                <a:lnTo>
                  <a:pt x="6750" y="10455"/>
                </a:lnTo>
                <a:lnTo>
                  <a:pt x="6200" y="10639"/>
                </a:lnTo>
                <a:lnTo>
                  <a:pt x="5906" y="10749"/>
                </a:lnTo>
                <a:lnTo>
                  <a:pt x="5650" y="10895"/>
                </a:lnTo>
                <a:lnTo>
                  <a:pt x="5613" y="10932"/>
                </a:lnTo>
                <a:lnTo>
                  <a:pt x="5613" y="10969"/>
                </a:lnTo>
                <a:lnTo>
                  <a:pt x="5613" y="11005"/>
                </a:lnTo>
                <a:lnTo>
                  <a:pt x="5686" y="11042"/>
                </a:lnTo>
                <a:lnTo>
                  <a:pt x="5943" y="11005"/>
                </a:lnTo>
                <a:lnTo>
                  <a:pt x="6200" y="10969"/>
                </a:lnTo>
                <a:lnTo>
                  <a:pt x="6713" y="10822"/>
                </a:lnTo>
                <a:lnTo>
                  <a:pt x="7337" y="10602"/>
                </a:lnTo>
                <a:lnTo>
                  <a:pt x="7961" y="10419"/>
                </a:lnTo>
                <a:lnTo>
                  <a:pt x="9208" y="10015"/>
                </a:lnTo>
                <a:lnTo>
                  <a:pt x="10418" y="9538"/>
                </a:lnTo>
                <a:lnTo>
                  <a:pt x="11445" y="9061"/>
                </a:lnTo>
                <a:lnTo>
                  <a:pt x="12473" y="8584"/>
                </a:lnTo>
                <a:lnTo>
                  <a:pt x="13573" y="7961"/>
                </a:lnTo>
                <a:lnTo>
                  <a:pt x="14013" y="7741"/>
                </a:lnTo>
                <a:lnTo>
                  <a:pt x="14233" y="7594"/>
                </a:lnTo>
                <a:lnTo>
                  <a:pt x="14417" y="7447"/>
                </a:lnTo>
                <a:lnTo>
                  <a:pt x="14527" y="7594"/>
                </a:lnTo>
                <a:lnTo>
                  <a:pt x="14527" y="7631"/>
                </a:lnTo>
                <a:lnTo>
                  <a:pt x="14417" y="7961"/>
                </a:lnTo>
                <a:lnTo>
                  <a:pt x="14417" y="8328"/>
                </a:lnTo>
                <a:lnTo>
                  <a:pt x="14343" y="8254"/>
                </a:lnTo>
                <a:lnTo>
                  <a:pt x="14233" y="8254"/>
                </a:lnTo>
                <a:lnTo>
                  <a:pt x="13830" y="8438"/>
                </a:lnTo>
                <a:lnTo>
                  <a:pt x="13426" y="8658"/>
                </a:lnTo>
                <a:lnTo>
                  <a:pt x="12693" y="9135"/>
                </a:lnTo>
                <a:lnTo>
                  <a:pt x="12252" y="9428"/>
                </a:lnTo>
                <a:lnTo>
                  <a:pt x="11776" y="9685"/>
                </a:lnTo>
                <a:lnTo>
                  <a:pt x="11299" y="9942"/>
                </a:lnTo>
                <a:lnTo>
                  <a:pt x="10822" y="10125"/>
                </a:lnTo>
                <a:lnTo>
                  <a:pt x="8658" y="10822"/>
                </a:lnTo>
                <a:lnTo>
                  <a:pt x="7741" y="11115"/>
                </a:lnTo>
                <a:lnTo>
                  <a:pt x="7300" y="11262"/>
                </a:lnTo>
                <a:lnTo>
                  <a:pt x="6860" y="11446"/>
                </a:lnTo>
                <a:lnTo>
                  <a:pt x="5283" y="11409"/>
                </a:lnTo>
                <a:lnTo>
                  <a:pt x="5246" y="11189"/>
                </a:lnTo>
                <a:lnTo>
                  <a:pt x="5173" y="11115"/>
                </a:lnTo>
                <a:lnTo>
                  <a:pt x="5026" y="11115"/>
                </a:lnTo>
                <a:lnTo>
                  <a:pt x="4989" y="11189"/>
                </a:lnTo>
                <a:lnTo>
                  <a:pt x="4953" y="11409"/>
                </a:lnTo>
                <a:lnTo>
                  <a:pt x="4182" y="11336"/>
                </a:lnTo>
                <a:lnTo>
                  <a:pt x="3816" y="11336"/>
                </a:lnTo>
                <a:lnTo>
                  <a:pt x="3412" y="11372"/>
                </a:lnTo>
                <a:lnTo>
                  <a:pt x="3119" y="11409"/>
                </a:lnTo>
                <a:lnTo>
                  <a:pt x="2862" y="11556"/>
                </a:lnTo>
                <a:lnTo>
                  <a:pt x="2825" y="11005"/>
                </a:lnTo>
                <a:lnTo>
                  <a:pt x="2715" y="9428"/>
                </a:lnTo>
                <a:lnTo>
                  <a:pt x="2715" y="9171"/>
                </a:lnTo>
                <a:lnTo>
                  <a:pt x="2972" y="9171"/>
                </a:lnTo>
                <a:lnTo>
                  <a:pt x="3265" y="9135"/>
                </a:lnTo>
                <a:lnTo>
                  <a:pt x="3522" y="9061"/>
                </a:lnTo>
                <a:lnTo>
                  <a:pt x="3779" y="8988"/>
                </a:lnTo>
                <a:lnTo>
                  <a:pt x="4036" y="8841"/>
                </a:lnTo>
                <a:lnTo>
                  <a:pt x="4293" y="8695"/>
                </a:lnTo>
                <a:lnTo>
                  <a:pt x="4733" y="8401"/>
                </a:lnTo>
                <a:lnTo>
                  <a:pt x="5063" y="8108"/>
                </a:lnTo>
                <a:lnTo>
                  <a:pt x="5356" y="7777"/>
                </a:lnTo>
                <a:lnTo>
                  <a:pt x="5613" y="7447"/>
                </a:lnTo>
                <a:lnTo>
                  <a:pt x="5870" y="7117"/>
                </a:lnTo>
                <a:lnTo>
                  <a:pt x="6273" y="7007"/>
                </a:lnTo>
                <a:lnTo>
                  <a:pt x="6640" y="6824"/>
                </a:lnTo>
                <a:lnTo>
                  <a:pt x="7410" y="6420"/>
                </a:lnTo>
                <a:lnTo>
                  <a:pt x="8401" y="5980"/>
                </a:lnTo>
                <a:lnTo>
                  <a:pt x="9355" y="5577"/>
                </a:lnTo>
                <a:lnTo>
                  <a:pt x="10308" y="5246"/>
                </a:lnTo>
                <a:lnTo>
                  <a:pt x="11262" y="4880"/>
                </a:lnTo>
                <a:lnTo>
                  <a:pt x="12032" y="4623"/>
                </a:lnTo>
                <a:lnTo>
                  <a:pt x="12436" y="4403"/>
                </a:lnTo>
                <a:lnTo>
                  <a:pt x="12619" y="4219"/>
                </a:lnTo>
                <a:lnTo>
                  <a:pt x="12729" y="4183"/>
                </a:lnTo>
                <a:close/>
                <a:moveTo>
                  <a:pt x="2385" y="1"/>
                </a:moveTo>
                <a:lnTo>
                  <a:pt x="2238" y="38"/>
                </a:lnTo>
                <a:lnTo>
                  <a:pt x="2202" y="74"/>
                </a:lnTo>
                <a:lnTo>
                  <a:pt x="2165" y="111"/>
                </a:lnTo>
                <a:lnTo>
                  <a:pt x="2055" y="368"/>
                </a:lnTo>
                <a:lnTo>
                  <a:pt x="1982" y="515"/>
                </a:lnTo>
                <a:lnTo>
                  <a:pt x="1578" y="1432"/>
                </a:lnTo>
                <a:lnTo>
                  <a:pt x="1541" y="1542"/>
                </a:lnTo>
                <a:lnTo>
                  <a:pt x="1578" y="1615"/>
                </a:lnTo>
                <a:lnTo>
                  <a:pt x="1615" y="1688"/>
                </a:lnTo>
                <a:lnTo>
                  <a:pt x="1688" y="1762"/>
                </a:lnTo>
                <a:lnTo>
                  <a:pt x="1761" y="1798"/>
                </a:lnTo>
                <a:lnTo>
                  <a:pt x="1835" y="1798"/>
                </a:lnTo>
                <a:lnTo>
                  <a:pt x="1908" y="1762"/>
                </a:lnTo>
                <a:lnTo>
                  <a:pt x="1982" y="1652"/>
                </a:lnTo>
                <a:lnTo>
                  <a:pt x="2128" y="1358"/>
                </a:lnTo>
                <a:lnTo>
                  <a:pt x="2092" y="2165"/>
                </a:lnTo>
                <a:lnTo>
                  <a:pt x="2092" y="2972"/>
                </a:lnTo>
                <a:lnTo>
                  <a:pt x="2055" y="4073"/>
                </a:lnTo>
                <a:lnTo>
                  <a:pt x="1982" y="4109"/>
                </a:lnTo>
                <a:lnTo>
                  <a:pt x="1835" y="4073"/>
                </a:lnTo>
                <a:lnTo>
                  <a:pt x="1725" y="3999"/>
                </a:lnTo>
                <a:lnTo>
                  <a:pt x="1615" y="3999"/>
                </a:lnTo>
                <a:lnTo>
                  <a:pt x="1541" y="4036"/>
                </a:lnTo>
                <a:lnTo>
                  <a:pt x="1505" y="4109"/>
                </a:lnTo>
                <a:lnTo>
                  <a:pt x="1541" y="4219"/>
                </a:lnTo>
                <a:lnTo>
                  <a:pt x="1651" y="4293"/>
                </a:lnTo>
                <a:lnTo>
                  <a:pt x="1761" y="4366"/>
                </a:lnTo>
                <a:lnTo>
                  <a:pt x="1908" y="4403"/>
                </a:lnTo>
                <a:lnTo>
                  <a:pt x="2055" y="4439"/>
                </a:lnTo>
                <a:lnTo>
                  <a:pt x="2055" y="5540"/>
                </a:lnTo>
                <a:lnTo>
                  <a:pt x="1908" y="5577"/>
                </a:lnTo>
                <a:lnTo>
                  <a:pt x="1651" y="5613"/>
                </a:lnTo>
                <a:lnTo>
                  <a:pt x="1615" y="5687"/>
                </a:lnTo>
                <a:lnTo>
                  <a:pt x="1541" y="5723"/>
                </a:lnTo>
                <a:lnTo>
                  <a:pt x="1541" y="5760"/>
                </a:lnTo>
                <a:lnTo>
                  <a:pt x="1505" y="5797"/>
                </a:lnTo>
                <a:lnTo>
                  <a:pt x="1541" y="5833"/>
                </a:lnTo>
                <a:lnTo>
                  <a:pt x="1578" y="5833"/>
                </a:lnTo>
                <a:lnTo>
                  <a:pt x="1651" y="5907"/>
                </a:lnTo>
                <a:lnTo>
                  <a:pt x="2055" y="5907"/>
                </a:lnTo>
                <a:lnTo>
                  <a:pt x="2092" y="6200"/>
                </a:lnTo>
                <a:lnTo>
                  <a:pt x="2092" y="7154"/>
                </a:lnTo>
                <a:lnTo>
                  <a:pt x="1835" y="7227"/>
                </a:lnTo>
                <a:lnTo>
                  <a:pt x="1541" y="7374"/>
                </a:lnTo>
                <a:lnTo>
                  <a:pt x="1505" y="7411"/>
                </a:lnTo>
                <a:lnTo>
                  <a:pt x="1505" y="7447"/>
                </a:lnTo>
                <a:lnTo>
                  <a:pt x="1541" y="7484"/>
                </a:lnTo>
                <a:lnTo>
                  <a:pt x="1578" y="7521"/>
                </a:lnTo>
                <a:lnTo>
                  <a:pt x="2092" y="7521"/>
                </a:lnTo>
                <a:lnTo>
                  <a:pt x="2165" y="8951"/>
                </a:lnTo>
                <a:lnTo>
                  <a:pt x="2165" y="8988"/>
                </a:lnTo>
                <a:lnTo>
                  <a:pt x="1982" y="8951"/>
                </a:lnTo>
                <a:lnTo>
                  <a:pt x="1578" y="8951"/>
                </a:lnTo>
                <a:lnTo>
                  <a:pt x="1505" y="8988"/>
                </a:lnTo>
                <a:lnTo>
                  <a:pt x="1468" y="9061"/>
                </a:lnTo>
                <a:lnTo>
                  <a:pt x="1468" y="9135"/>
                </a:lnTo>
                <a:lnTo>
                  <a:pt x="1541" y="9208"/>
                </a:lnTo>
                <a:lnTo>
                  <a:pt x="1688" y="9245"/>
                </a:lnTo>
                <a:lnTo>
                  <a:pt x="1835" y="9318"/>
                </a:lnTo>
                <a:lnTo>
                  <a:pt x="2202" y="9391"/>
                </a:lnTo>
                <a:lnTo>
                  <a:pt x="2238" y="10419"/>
                </a:lnTo>
                <a:lnTo>
                  <a:pt x="2018" y="10419"/>
                </a:lnTo>
                <a:lnTo>
                  <a:pt x="1798" y="10455"/>
                </a:lnTo>
                <a:lnTo>
                  <a:pt x="1725" y="10529"/>
                </a:lnTo>
                <a:lnTo>
                  <a:pt x="1651" y="10602"/>
                </a:lnTo>
                <a:lnTo>
                  <a:pt x="1578" y="10675"/>
                </a:lnTo>
                <a:lnTo>
                  <a:pt x="1615" y="10749"/>
                </a:lnTo>
                <a:lnTo>
                  <a:pt x="1688" y="10822"/>
                </a:lnTo>
                <a:lnTo>
                  <a:pt x="2128" y="10822"/>
                </a:lnTo>
                <a:lnTo>
                  <a:pt x="2275" y="10859"/>
                </a:lnTo>
                <a:lnTo>
                  <a:pt x="2275" y="10895"/>
                </a:lnTo>
                <a:lnTo>
                  <a:pt x="2312" y="11702"/>
                </a:lnTo>
                <a:lnTo>
                  <a:pt x="2348" y="11959"/>
                </a:lnTo>
                <a:lnTo>
                  <a:pt x="2385" y="12106"/>
                </a:lnTo>
                <a:lnTo>
                  <a:pt x="2495" y="12216"/>
                </a:lnTo>
                <a:lnTo>
                  <a:pt x="2568" y="12253"/>
                </a:lnTo>
                <a:lnTo>
                  <a:pt x="2679" y="12253"/>
                </a:lnTo>
                <a:lnTo>
                  <a:pt x="2752" y="12216"/>
                </a:lnTo>
                <a:lnTo>
                  <a:pt x="2789" y="12143"/>
                </a:lnTo>
                <a:lnTo>
                  <a:pt x="2825" y="12106"/>
                </a:lnTo>
                <a:lnTo>
                  <a:pt x="3009" y="11959"/>
                </a:lnTo>
                <a:lnTo>
                  <a:pt x="3265" y="11886"/>
                </a:lnTo>
                <a:lnTo>
                  <a:pt x="3486" y="11849"/>
                </a:lnTo>
                <a:lnTo>
                  <a:pt x="3742" y="11849"/>
                </a:lnTo>
                <a:lnTo>
                  <a:pt x="3742" y="12033"/>
                </a:lnTo>
                <a:lnTo>
                  <a:pt x="3742" y="12216"/>
                </a:lnTo>
                <a:lnTo>
                  <a:pt x="3816" y="12363"/>
                </a:lnTo>
                <a:lnTo>
                  <a:pt x="3889" y="12509"/>
                </a:lnTo>
                <a:lnTo>
                  <a:pt x="3962" y="12583"/>
                </a:lnTo>
                <a:lnTo>
                  <a:pt x="4036" y="12546"/>
                </a:lnTo>
                <a:lnTo>
                  <a:pt x="4109" y="12509"/>
                </a:lnTo>
                <a:lnTo>
                  <a:pt x="4146" y="12436"/>
                </a:lnTo>
                <a:lnTo>
                  <a:pt x="4072" y="12216"/>
                </a:lnTo>
                <a:lnTo>
                  <a:pt x="4036" y="12069"/>
                </a:lnTo>
                <a:lnTo>
                  <a:pt x="4036" y="11886"/>
                </a:lnTo>
                <a:lnTo>
                  <a:pt x="5063" y="11922"/>
                </a:lnTo>
                <a:lnTo>
                  <a:pt x="5063" y="12143"/>
                </a:lnTo>
                <a:lnTo>
                  <a:pt x="5100" y="12619"/>
                </a:lnTo>
                <a:lnTo>
                  <a:pt x="5136" y="12693"/>
                </a:lnTo>
                <a:lnTo>
                  <a:pt x="5173" y="12766"/>
                </a:lnTo>
                <a:lnTo>
                  <a:pt x="5320" y="12766"/>
                </a:lnTo>
                <a:lnTo>
                  <a:pt x="5466" y="12729"/>
                </a:lnTo>
                <a:lnTo>
                  <a:pt x="5503" y="12619"/>
                </a:lnTo>
                <a:lnTo>
                  <a:pt x="5540" y="12473"/>
                </a:lnTo>
                <a:lnTo>
                  <a:pt x="5466" y="12363"/>
                </a:lnTo>
                <a:lnTo>
                  <a:pt x="5393" y="12326"/>
                </a:lnTo>
                <a:lnTo>
                  <a:pt x="5356" y="12106"/>
                </a:lnTo>
                <a:lnTo>
                  <a:pt x="5283" y="11922"/>
                </a:lnTo>
                <a:lnTo>
                  <a:pt x="5906" y="11959"/>
                </a:lnTo>
                <a:lnTo>
                  <a:pt x="6493" y="11959"/>
                </a:lnTo>
                <a:lnTo>
                  <a:pt x="6493" y="11996"/>
                </a:lnTo>
                <a:lnTo>
                  <a:pt x="6457" y="12179"/>
                </a:lnTo>
                <a:lnTo>
                  <a:pt x="6420" y="12399"/>
                </a:lnTo>
                <a:lnTo>
                  <a:pt x="6457" y="12583"/>
                </a:lnTo>
                <a:lnTo>
                  <a:pt x="6567" y="12766"/>
                </a:lnTo>
                <a:lnTo>
                  <a:pt x="6603" y="12840"/>
                </a:lnTo>
                <a:lnTo>
                  <a:pt x="6677" y="12876"/>
                </a:lnTo>
                <a:lnTo>
                  <a:pt x="6750" y="12876"/>
                </a:lnTo>
                <a:lnTo>
                  <a:pt x="6824" y="12840"/>
                </a:lnTo>
                <a:lnTo>
                  <a:pt x="6897" y="12766"/>
                </a:lnTo>
                <a:lnTo>
                  <a:pt x="6897" y="12729"/>
                </a:lnTo>
                <a:lnTo>
                  <a:pt x="6897" y="12656"/>
                </a:lnTo>
                <a:lnTo>
                  <a:pt x="6824" y="12619"/>
                </a:lnTo>
                <a:lnTo>
                  <a:pt x="6787" y="12583"/>
                </a:lnTo>
                <a:lnTo>
                  <a:pt x="6713" y="12399"/>
                </a:lnTo>
                <a:lnTo>
                  <a:pt x="6677" y="12216"/>
                </a:lnTo>
                <a:lnTo>
                  <a:pt x="6640" y="11996"/>
                </a:lnTo>
                <a:lnTo>
                  <a:pt x="6640" y="11959"/>
                </a:lnTo>
                <a:lnTo>
                  <a:pt x="7924" y="11996"/>
                </a:lnTo>
                <a:lnTo>
                  <a:pt x="7851" y="12033"/>
                </a:lnTo>
                <a:lnTo>
                  <a:pt x="7814" y="12106"/>
                </a:lnTo>
                <a:lnTo>
                  <a:pt x="7777" y="12253"/>
                </a:lnTo>
                <a:lnTo>
                  <a:pt x="7777" y="12399"/>
                </a:lnTo>
                <a:lnTo>
                  <a:pt x="7777" y="12509"/>
                </a:lnTo>
                <a:lnTo>
                  <a:pt x="7814" y="12619"/>
                </a:lnTo>
                <a:lnTo>
                  <a:pt x="7887" y="12729"/>
                </a:lnTo>
                <a:lnTo>
                  <a:pt x="7961" y="12766"/>
                </a:lnTo>
                <a:lnTo>
                  <a:pt x="8034" y="12729"/>
                </a:lnTo>
                <a:lnTo>
                  <a:pt x="8107" y="12693"/>
                </a:lnTo>
                <a:lnTo>
                  <a:pt x="8144" y="12619"/>
                </a:lnTo>
                <a:lnTo>
                  <a:pt x="8107" y="12473"/>
                </a:lnTo>
                <a:lnTo>
                  <a:pt x="8071" y="12289"/>
                </a:lnTo>
                <a:lnTo>
                  <a:pt x="8071" y="12179"/>
                </a:lnTo>
                <a:lnTo>
                  <a:pt x="8034" y="12106"/>
                </a:lnTo>
                <a:lnTo>
                  <a:pt x="8034" y="12033"/>
                </a:lnTo>
                <a:lnTo>
                  <a:pt x="8034" y="11996"/>
                </a:lnTo>
                <a:lnTo>
                  <a:pt x="9391" y="11996"/>
                </a:lnTo>
                <a:lnTo>
                  <a:pt x="9318" y="12216"/>
                </a:lnTo>
                <a:lnTo>
                  <a:pt x="9318" y="12473"/>
                </a:lnTo>
                <a:lnTo>
                  <a:pt x="9355" y="12546"/>
                </a:lnTo>
                <a:lnTo>
                  <a:pt x="9428" y="12583"/>
                </a:lnTo>
                <a:lnTo>
                  <a:pt x="9611" y="12583"/>
                </a:lnTo>
                <a:lnTo>
                  <a:pt x="9685" y="12546"/>
                </a:lnTo>
                <a:lnTo>
                  <a:pt x="9721" y="12473"/>
                </a:lnTo>
                <a:lnTo>
                  <a:pt x="9721" y="12436"/>
                </a:lnTo>
                <a:lnTo>
                  <a:pt x="9721" y="12363"/>
                </a:lnTo>
                <a:lnTo>
                  <a:pt x="9611" y="12326"/>
                </a:lnTo>
                <a:lnTo>
                  <a:pt x="9611" y="11996"/>
                </a:lnTo>
                <a:lnTo>
                  <a:pt x="10638" y="11996"/>
                </a:lnTo>
                <a:lnTo>
                  <a:pt x="10675" y="12253"/>
                </a:lnTo>
                <a:lnTo>
                  <a:pt x="10748" y="12509"/>
                </a:lnTo>
                <a:lnTo>
                  <a:pt x="10822" y="12583"/>
                </a:lnTo>
                <a:lnTo>
                  <a:pt x="10969" y="12583"/>
                </a:lnTo>
                <a:lnTo>
                  <a:pt x="11005" y="12509"/>
                </a:lnTo>
                <a:lnTo>
                  <a:pt x="11042" y="12399"/>
                </a:lnTo>
                <a:lnTo>
                  <a:pt x="10969" y="12179"/>
                </a:lnTo>
                <a:lnTo>
                  <a:pt x="10895" y="11996"/>
                </a:lnTo>
                <a:lnTo>
                  <a:pt x="12106" y="11996"/>
                </a:lnTo>
                <a:lnTo>
                  <a:pt x="12069" y="12069"/>
                </a:lnTo>
                <a:lnTo>
                  <a:pt x="12032" y="12143"/>
                </a:lnTo>
                <a:lnTo>
                  <a:pt x="11996" y="12363"/>
                </a:lnTo>
                <a:lnTo>
                  <a:pt x="12032" y="12473"/>
                </a:lnTo>
                <a:lnTo>
                  <a:pt x="12069" y="12619"/>
                </a:lnTo>
                <a:lnTo>
                  <a:pt x="12142" y="12729"/>
                </a:lnTo>
                <a:lnTo>
                  <a:pt x="12216" y="12803"/>
                </a:lnTo>
                <a:lnTo>
                  <a:pt x="12289" y="12840"/>
                </a:lnTo>
                <a:lnTo>
                  <a:pt x="12362" y="12803"/>
                </a:lnTo>
                <a:lnTo>
                  <a:pt x="12399" y="12766"/>
                </a:lnTo>
                <a:lnTo>
                  <a:pt x="12399" y="12693"/>
                </a:lnTo>
                <a:lnTo>
                  <a:pt x="12362" y="12546"/>
                </a:lnTo>
                <a:lnTo>
                  <a:pt x="12289" y="12363"/>
                </a:lnTo>
                <a:lnTo>
                  <a:pt x="12252" y="12179"/>
                </a:lnTo>
                <a:lnTo>
                  <a:pt x="12252" y="11959"/>
                </a:lnTo>
                <a:lnTo>
                  <a:pt x="13353" y="11959"/>
                </a:lnTo>
                <a:lnTo>
                  <a:pt x="13280" y="12106"/>
                </a:lnTo>
                <a:lnTo>
                  <a:pt x="13243" y="12253"/>
                </a:lnTo>
                <a:lnTo>
                  <a:pt x="13243" y="12436"/>
                </a:lnTo>
                <a:lnTo>
                  <a:pt x="13316" y="12583"/>
                </a:lnTo>
                <a:lnTo>
                  <a:pt x="13353" y="12619"/>
                </a:lnTo>
                <a:lnTo>
                  <a:pt x="13426" y="12656"/>
                </a:lnTo>
                <a:lnTo>
                  <a:pt x="13500" y="12656"/>
                </a:lnTo>
                <a:lnTo>
                  <a:pt x="13573" y="12583"/>
                </a:lnTo>
                <a:lnTo>
                  <a:pt x="13610" y="12436"/>
                </a:lnTo>
                <a:lnTo>
                  <a:pt x="13536" y="12216"/>
                </a:lnTo>
                <a:lnTo>
                  <a:pt x="13536" y="12069"/>
                </a:lnTo>
                <a:lnTo>
                  <a:pt x="13573" y="11922"/>
                </a:lnTo>
                <a:lnTo>
                  <a:pt x="14563" y="11886"/>
                </a:lnTo>
                <a:lnTo>
                  <a:pt x="14563" y="11886"/>
                </a:lnTo>
                <a:lnTo>
                  <a:pt x="14527" y="12363"/>
                </a:lnTo>
                <a:lnTo>
                  <a:pt x="14563" y="12436"/>
                </a:lnTo>
                <a:lnTo>
                  <a:pt x="14637" y="12509"/>
                </a:lnTo>
                <a:lnTo>
                  <a:pt x="14747" y="12509"/>
                </a:lnTo>
                <a:lnTo>
                  <a:pt x="14820" y="12473"/>
                </a:lnTo>
                <a:lnTo>
                  <a:pt x="14893" y="12399"/>
                </a:lnTo>
                <a:lnTo>
                  <a:pt x="14967" y="12289"/>
                </a:lnTo>
                <a:lnTo>
                  <a:pt x="14967" y="12179"/>
                </a:lnTo>
                <a:lnTo>
                  <a:pt x="14967" y="12069"/>
                </a:lnTo>
                <a:lnTo>
                  <a:pt x="14930" y="11996"/>
                </a:lnTo>
                <a:lnTo>
                  <a:pt x="14857" y="11959"/>
                </a:lnTo>
                <a:lnTo>
                  <a:pt x="14857" y="11886"/>
                </a:lnTo>
                <a:lnTo>
                  <a:pt x="16618" y="11776"/>
                </a:lnTo>
                <a:lnTo>
                  <a:pt x="16654" y="11812"/>
                </a:lnTo>
                <a:lnTo>
                  <a:pt x="16544" y="11996"/>
                </a:lnTo>
                <a:lnTo>
                  <a:pt x="16361" y="12179"/>
                </a:lnTo>
                <a:lnTo>
                  <a:pt x="16287" y="12289"/>
                </a:lnTo>
                <a:lnTo>
                  <a:pt x="16251" y="12363"/>
                </a:lnTo>
                <a:lnTo>
                  <a:pt x="16287" y="12436"/>
                </a:lnTo>
                <a:lnTo>
                  <a:pt x="16324" y="12509"/>
                </a:lnTo>
                <a:lnTo>
                  <a:pt x="16397" y="12546"/>
                </a:lnTo>
                <a:lnTo>
                  <a:pt x="16471" y="12583"/>
                </a:lnTo>
                <a:lnTo>
                  <a:pt x="16544" y="12583"/>
                </a:lnTo>
                <a:lnTo>
                  <a:pt x="16581" y="12546"/>
                </a:lnTo>
                <a:lnTo>
                  <a:pt x="16728" y="12473"/>
                </a:lnTo>
                <a:lnTo>
                  <a:pt x="16801" y="12363"/>
                </a:lnTo>
                <a:lnTo>
                  <a:pt x="16984" y="12106"/>
                </a:lnTo>
                <a:lnTo>
                  <a:pt x="17461" y="11482"/>
                </a:lnTo>
                <a:lnTo>
                  <a:pt x="17461" y="11409"/>
                </a:lnTo>
                <a:lnTo>
                  <a:pt x="17461" y="11336"/>
                </a:lnTo>
                <a:lnTo>
                  <a:pt x="17461" y="11262"/>
                </a:lnTo>
                <a:lnTo>
                  <a:pt x="17425" y="11189"/>
                </a:lnTo>
                <a:lnTo>
                  <a:pt x="17058" y="10895"/>
                </a:lnTo>
                <a:lnTo>
                  <a:pt x="16728" y="10639"/>
                </a:lnTo>
                <a:lnTo>
                  <a:pt x="16654" y="10602"/>
                </a:lnTo>
                <a:lnTo>
                  <a:pt x="16581" y="10602"/>
                </a:lnTo>
                <a:lnTo>
                  <a:pt x="16544" y="10639"/>
                </a:lnTo>
                <a:lnTo>
                  <a:pt x="16471" y="10675"/>
                </a:lnTo>
                <a:lnTo>
                  <a:pt x="16434" y="10785"/>
                </a:lnTo>
                <a:lnTo>
                  <a:pt x="16434" y="10859"/>
                </a:lnTo>
                <a:lnTo>
                  <a:pt x="16471" y="10932"/>
                </a:lnTo>
                <a:lnTo>
                  <a:pt x="16801" y="11226"/>
                </a:lnTo>
                <a:lnTo>
                  <a:pt x="13940" y="11372"/>
                </a:lnTo>
                <a:lnTo>
                  <a:pt x="14050" y="11336"/>
                </a:lnTo>
                <a:lnTo>
                  <a:pt x="14270" y="11189"/>
                </a:lnTo>
                <a:lnTo>
                  <a:pt x="14343" y="11115"/>
                </a:lnTo>
                <a:lnTo>
                  <a:pt x="14417" y="11005"/>
                </a:lnTo>
                <a:lnTo>
                  <a:pt x="14417" y="10932"/>
                </a:lnTo>
                <a:lnTo>
                  <a:pt x="14380" y="10895"/>
                </a:lnTo>
                <a:lnTo>
                  <a:pt x="14233" y="10895"/>
                </a:lnTo>
                <a:lnTo>
                  <a:pt x="14123" y="10932"/>
                </a:lnTo>
                <a:lnTo>
                  <a:pt x="13903" y="11079"/>
                </a:lnTo>
                <a:lnTo>
                  <a:pt x="13720" y="11226"/>
                </a:lnTo>
                <a:lnTo>
                  <a:pt x="13573" y="11409"/>
                </a:lnTo>
                <a:lnTo>
                  <a:pt x="12289" y="11446"/>
                </a:lnTo>
                <a:lnTo>
                  <a:pt x="12546" y="11336"/>
                </a:lnTo>
                <a:lnTo>
                  <a:pt x="12839" y="11226"/>
                </a:lnTo>
                <a:lnTo>
                  <a:pt x="13169" y="11079"/>
                </a:lnTo>
                <a:lnTo>
                  <a:pt x="13500" y="10895"/>
                </a:lnTo>
                <a:lnTo>
                  <a:pt x="13793" y="10675"/>
                </a:lnTo>
                <a:lnTo>
                  <a:pt x="14050" y="10419"/>
                </a:lnTo>
                <a:lnTo>
                  <a:pt x="14087" y="10308"/>
                </a:lnTo>
                <a:lnTo>
                  <a:pt x="14050" y="10235"/>
                </a:lnTo>
                <a:lnTo>
                  <a:pt x="13976" y="10198"/>
                </a:lnTo>
                <a:lnTo>
                  <a:pt x="13903" y="10235"/>
                </a:lnTo>
                <a:lnTo>
                  <a:pt x="13646" y="10382"/>
                </a:lnTo>
                <a:lnTo>
                  <a:pt x="13390" y="10565"/>
                </a:lnTo>
                <a:lnTo>
                  <a:pt x="13133" y="10749"/>
                </a:lnTo>
                <a:lnTo>
                  <a:pt x="12876" y="10895"/>
                </a:lnTo>
                <a:lnTo>
                  <a:pt x="12583" y="11042"/>
                </a:lnTo>
                <a:lnTo>
                  <a:pt x="12289" y="11152"/>
                </a:lnTo>
                <a:lnTo>
                  <a:pt x="11996" y="11299"/>
                </a:lnTo>
                <a:lnTo>
                  <a:pt x="11702" y="11446"/>
                </a:lnTo>
                <a:lnTo>
                  <a:pt x="10162" y="11482"/>
                </a:lnTo>
                <a:lnTo>
                  <a:pt x="10602" y="11299"/>
                </a:lnTo>
                <a:lnTo>
                  <a:pt x="12216" y="10639"/>
                </a:lnTo>
                <a:lnTo>
                  <a:pt x="12766" y="10455"/>
                </a:lnTo>
                <a:lnTo>
                  <a:pt x="13316" y="10162"/>
                </a:lnTo>
                <a:lnTo>
                  <a:pt x="13573" y="10015"/>
                </a:lnTo>
                <a:lnTo>
                  <a:pt x="13793" y="9832"/>
                </a:lnTo>
                <a:lnTo>
                  <a:pt x="13976" y="9612"/>
                </a:lnTo>
                <a:lnTo>
                  <a:pt x="14087" y="9355"/>
                </a:lnTo>
                <a:lnTo>
                  <a:pt x="14087" y="9245"/>
                </a:lnTo>
                <a:lnTo>
                  <a:pt x="14050" y="9208"/>
                </a:lnTo>
                <a:lnTo>
                  <a:pt x="13940" y="9171"/>
                </a:lnTo>
                <a:lnTo>
                  <a:pt x="13866" y="9208"/>
                </a:lnTo>
                <a:lnTo>
                  <a:pt x="13463" y="9612"/>
                </a:lnTo>
                <a:lnTo>
                  <a:pt x="13243" y="9795"/>
                </a:lnTo>
                <a:lnTo>
                  <a:pt x="12986" y="9978"/>
                </a:lnTo>
                <a:lnTo>
                  <a:pt x="12693" y="10125"/>
                </a:lnTo>
                <a:lnTo>
                  <a:pt x="12399" y="10235"/>
                </a:lnTo>
                <a:lnTo>
                  <a:pt x="11776" y="10492"/>
                </a:lnTo>
                <a:lnTo>
                  <a:pt x="10418" y="11042"/>
                </a:lnTo>
                <a:lnTo>
                  <a:pt x="9905" y="11262"/>
                </a:lnTo>
                <a:lnTo>
                  <a:pt x="9428" y="11482"/>
                </a:lnTo>
                <a:lnTo>
                  <a:pt x="7667" y="11482"/>
                </a:lnTo>
                <a:lnTo>
                  <a:pt x="8621" y="11152"/>
                </a:lnTo>
                <a:lnTo>
                  <a:pt x="10895" y="10419"/>
                </a:lnTo>
                <a:lnTo>
                  <a:pt x="11335" y="10235"/>
                </a:lnTo>
                <a:lnTo>
                  <a:pt x="11776" y="10052"/>
                </a:lnTo>
                <a:lnTo>
                  <a:pt x="12179" y="9832"/>
                </a:lnTo>
                <a:lnTo>
                  <a:pt x="12583" y="9575"/>
                </a:lnTo>
                <a:lnTo>
                  <a:pt x="13426" y="9025"/>
                </a:lnTo>
                <a:lnTo>
                  <a:pt x="13866" y="8768"/>
                </a:lnTo>
                <a:lnTo>
                  <a:pt x="14307" y="8548"/>
                </a:lnTo>
                <a:lnTo>
                  <a:pt x="14380" y="8511"/>
                </a:lnTo>
                <a:lnTo>
                  <a:pt x="14417" y="8474"/>
                </a:lnTo>
                <a:lnTo>
                  <a:pt x="14417" y="8841"/>
                </a:lnTo>
                <a:lnTo>
                  <a:pt x="14453" y="8915"/>
                </a:lnTo>
                <a:lnTo>
                  <a:pt x="14490" y="8951"/>
                </a:lnTo>
                <a:lnTo>
                  <a:pt x="14527" y="8988"/>
                </a:lnTo>
                <a:lnTo>
                  <a:pt x="14600" y="9025"/>
                </a:lnTo>
                <a:lnTo>
                  <a:pt x="14673" y="8988"/>
                </a:lnTo>
                <a:lnTo>
                  <a:pt x="14747" y="8951"/>
                </a:lnTo>
                <a:lnTo>
                  <a:pt x="14783" y="8915"/>
                </a:lnTo>
                <a:lnTo>
                  <a:pt x="14783" y="8841"/>
                </a:lnTo>
                <a:lnTo>
                  <a:pt x="14783" y="8291"/>
                </a:lnTo>
                <a:lnTo>
                  <a:pt x="14747" y="8034"/>
                </a:lnTo>
                <a:lnTo>
                  <a:pt x="14673" y="7777"/>
                </a:lnTo>
                <a:lnTo>
                  <a:pt x="15077" y="8181"/>
                </a:lnTo>
                <a:lnTo>
                  <a:pt x="15517" y="8584"/>
                </a:lnTo>
                <a:lnTo>
                  <a:pt x="15737" y="8768"/>
                </a:lnTo>
                <a:lnTo>
                  <a:pt x="15847" y="8841"/>
                </a:lnTo>
                <a:lnTo>
                  <a:pt x="15994" y="8878"/>
                </a:lnTo>
                <a:lnTo>
                  <a:pt x="16361" y="8915"/>
                </a:lnTo>
                <a:lnTo>
                  <a:pt x="16764" y="8915"/>
                </a:lnTo>
                <a:lnTo>
                  <a:pt x="17204" y="8878"/>
                </a:lnTo>
                <a:lnTo>
                  <a:pt x="17608" y="8731"/>
                </a:lnTo>
                <a:lnTo>
                  <a:pt x="17681" y="8695"/>
                </a:lnTo>
                <a:lnTo>
                  <a:pt x="17755" y="8584"/>
                </a:lnTo>
                <a:lnTo>
                  <a:pt x="17791" y="8511"/>
                </a:lnTo>
                <a:lnTo>
                  <a:pt x="17755" y="8438"/>
                </a:lnTo>
                <a:lnTo>
                  <a:pt x="17718" y="8328"/>
                </a:lnTo>
                <a:lnTo>
                  <a:pt x="17681" y="8291"/>
                </a:lnTo>
                <a:lnTo>
                  <a:pt x="17571" y="8254"/>
                </a:lnTo>
                <a:lnTo>
                  <a:pt x="17461" y="8254"/>
                </a:lnTo>
                <a:lnTo>
                  <a:pt x="17131" y="8364"/>
                </a:lnTo>
                <a:lnTo>
                  <a:pt x="16764" y="8401"/>
                </a:lnTo>
                <a:lnTo>
                  <a:pt x="16397" y="8438"/>
                </a:lnTo>
                <a:lnTo>
                  <a:pt x="16177" y="8401"/>
                </a:lnTo>
                <a:lnTo>
                  <a:pt x="16031" y="8364"/>
                </a:lnTo>
                <a:lnTo>
                  <a:pt x="15480" y="7888"/>
                </a:lnTo>
                <a:lnTo>
                  <a:pt x="15004" y="7374"/>
                </a:lnTo>
                <a:lnTo>
                  <a:pt x="14563" y="6824"/>
                </a:lnTo>
                <a:lnTo>
                  <a:pt x="14160" y="6237"/>
                </a:lnTo>
                <a:lnTo>
                  <a:pt x="13830" y="5613"/>
                </a:lnTo>
                <a:lnTo>
                  <a:pt x="13536" y="4990"/>
                </a:lnTo>
                <a:lnTo>
                  <a:pt x="13096" y="3926"/>
                </a:lnTo>
                <a:lnTo>
                  <a:pt x="12803" y="3412"/>
                </a:lnTo>
                <a:lnTo>
                  <a:pt x="12509" y="2936"/>
                </a:lnTo>
                <a:lnTo>
                  <a:pt x="12326" y="2752"/>
                </a:lnTo>
                <a:lnTo>
                  <a:pt x="12142" y="2532"/>
                </a:lnTo>
                <a:lnTo>
                  <a:pt x="11959" y="2349"/>
                </a:lnTo>
                <a:lnTo>
                  <a:pt x="11739" y="2202"/>
                </a:lnTo>
                <a:lnTo>
                  <a:pt x="11482" y="2092"/>
                </a:lnTo>
                <a:lnTo>
                  <a:pt x="11225" y="1982"/>
                </a:lnTo>
                <a:lnTo>
                  <a:pt x="10932" y="1908"/>
                </a:lnTo>
                <a:lnTo>
                  <a:pt x="10602" y="1872"/>
                </a:lnTo>
                <a:lnTo>
                  <a:pt x="10308" y="1872"/>
                </a:lnTo>
                <a:lnTo>
                  <a:pt x="9978" y="1908"/>
                </a:lnTo>
                <a:lnTo>
                  <a:pt x="9685" y="1982"/>
                </a:lnTo>
                <a:lnTo>
                  <a:pt x="9391" y="2055"/>
                </a:lnTo>
                <a:lnTo>
                  <a:pt x="9098" y="2202"/>
                </a:lnTo>
                <a:lnTo>
                  <a:pt x="8841" y="2349"/>
                </a:lnTo>
                <a:lnTo>
                  <a:pt x="8584" y="2495"/>
                </a:lnTo>
                <a:lnTo>
                  <a:pt x="8327" y="2715"/>
                </a:lnTo>
                <a:lnTo>
                  <a:pt x="7887" y="3119"/>
                </a:lnTo>
                <a:lnTo>
                  <a:pt x="7484" y="3632"/>
                </a:lnTo>
                <a:lnTo>
                  <a:pt x="7117" y="4146"/>
                </a:lnTo>
                <a:lnTo>
                  <a:pt x="6787" y="4660"/>
                </a:lnTo>
                <a:lnTo>
                  <a:pt x="6127" y="5833"/>
                </a:lnTo>
                <a:lnTo>
                  <a:pt x="5796" y="6457"/>
                </a:lnTo>
                <a:lnTo>
                  <a:pt x="5430" y="7044"/>
                </a:lnTo>
                <a:lnTo>
                  <a:pt x="4989" y="7594"/>
                </a:lnTo>
                <a:lnTo>
                  <a:pt x="4769" y="7851"/>
                </a:lnTo>
                <a:lnTo>
                  <a:pt x="4513" y="8071"/>
                </a:lnTo>
                <a:lnTo>
                  <a:pt x="4256" y="8291"/>
                </a:lnTo>
                <a:lnTo>
                  <a:pt x="3962" y="8474"/>
                </a:lnTo>
                <a:lnTo>
                  <a:pt x="3669" y="8621"/>
                </a:lnTo>
                <a:lnTo>
                  <a:pt x="3339" y="8731"/>
                </a:lnTo>
                <a:lnTo>
                  <a:pt x="3009" y="8841"/>
                </a:lnTo>
                <a:lnTo>
                  <a:pt x="2715" y="8915"/>
                </a:lnTo>
                <a:lnTo>
                  <a:pt x="2605" y="6200"/>
                </a:lnTo>
                <a:lnTo>
                  <a:pt x="2568" y="3119"/>
                </a:lnTo>
                <a:lnTo>
                  <a:pt x="2605" y="1505"/>
                </a:lnTo>
                <a:lnTo>
                  <a:pt x="2568" y="1138"/>
                </a:lnTo>
                <a:lnTo>
                  <a:pt x="2715" y="1395"/>
                </a:lnTo>
                <a:lnTo>
                  <a:pt x="2862" y="1652"/>
                </a:lnTo>
                <a:lnTo>
                  <a:pt x="2899" y="1725"/>
                </a:lnTo>
                <a:lnTo>
                  <a:pt x="2972" y="1762"/>
                </a:lnTo>
                <a:lnTo>
                  <a:pt x="3119" y="1762"/>
                </a:lnTo>
                <a:lnTo>
                  <a:pt x="3192" y="1688"/>
                </a:lnTo>
                <a:lnTo>
                  <a:pt x="3229" y="1652"/>
                </a:lnTo>
                <a:lnTo>
                  <a:pt x="3265" y="1578"/>
                </a:lnTo>
                <a:lnTo>
                  <a:pt x="3265" y="1505"/>
                </a:lnTo>
                <a:lnTo>
                  <a:pt x="3155" y="1138"/>
                </a:lnTo>
                <a:lnTo>
                  <a:pt x="2972" y="771"/>
                </a:lnTo>
                <a:lnTo>
                  <a:pt x="2568" y="111"/>
                </a:lnTo>
                <a:lnTo>
                  <a:pt x="2495" y="38"/>
                </a:lnTo>
                <a:lnTo>
                  <a:pt x="2385" y="1"/>
                </a:lnTo>
                <a:close/>
                <a:moveTo>
                  <a:pt x="15554" y="12546"/>
                </a:moveTo>
                <a:lnTo>
                  <a:pt x="15480" y="12583"/>
                </a:lnTo>
                <a:lnTo>
                  <a:pt x="15370" y="12619"/>
                </a:lnTo>
                <a:lnTo>
                  <a:pt x="15224" y="12766"/>
                </a:lnTo>
                <a:lnTo>
                  <a:pt x="15077" y="12913"/>
                </a:lnTo>
                <a:lnTo>
                  <a:pt x="15077" y="12950"/>
                </a:lnTo>
                <a:lnTo>
                  <a:pt x="14820" y="12803"/>
                </a:lnTo>
                <a:lnTo>
                  <a:pt x="14527" y="12693"/>
                </a:lnTo>
                <a:lnTo>
                  <a:pt x="14453" y="12693"/>
                </a:lnTo>
                <a:lnTo>
                  <a:pt x="14417" y="12729"/>
                </a:lnTo>
                <a:lnTo>
                  <a:pt x="14380" y="12803"/>
                </a:lnTo>
                <a:lnTo>
                  <a:pt x="14380" y="12876"/>
                </a:lnTo>
                <a:lnTo>
                  <a:pt x="14563" y="13096"/>
                </a:lnTo>
                <a:lnTo>
                  <a:pt x="14783" y="13316"/>
                </a:lnTo>
                <a:lnTo>
                  <a:pt x="14673" y="13463"/>
                </a:lnTo>
                <a:lnTo>
                  <a:pt x="14490" y="13720"/>
                </a:lnTo>
                <a:lnTo>
                  <a:pt x="14417" y="13867"/>
                </a:lnTo>
                <a:lnTo>
                  <a:pt x="14417" y="14013"/>
                </a:lnTo>
                <a:lnTo>
                  <a:pt x="14453" y="14087"/>
                </a:lnTo>
                <a:lnTo>
                  <a:pt x="14490" y="14123"/>
                </a:lnTo>
                <a:lnTo>
                  <a:pt x="14600" y="14123"/>
                </a:lnTo>
                <a:lnTo>
                  <a:pt x="14673" y="14087"/>
                </a:lnTo>
                <a:lnTo>
                  <a:pt x="14783" y="14050"/>
                </a:lnTo>
                <a:lnTo>
                  <a:pt x="14893" y="13903"/>
                </a:lnTo>
                <a:lnTo>
                  <a:pt x="15150" y="13573"/>
                </a:lnTo>
                <a:lnTo>
                  <a:pt x="15590" y="13903"/>
                </a:lnTo>
                <a:lnTo>
                  <a:pt x="15700" y="13940"/>
                </a:lnTo>
                <a:lnTo>
                  <a:pt x="15774" y="13940"/>
                </a:lnTo>
                <a:lnTo>
                  <a:pt x="15847" y="13903"/>
                </a:lnTo>
                <a:lnTo>
                  <a:pt x="15884" y="13830"/>
                </a:lnTo>
                <a:lnTo>
                  <a:pt x="15921" y="13757"/>
                </a:lnTo>
                <a:lnTo>
                  <a:pt x="15921" y="13647"/>
                </a:lnTo>
                <a:lnTo>
                  <a:pt x="15921" y="13573"/>
                </a:lnTo>
                <a:lnTo>
                  <a:pt x="15847" y="13500"/>
                </a:lnTo>
                <a:lnTo>
                  <a:pt x="15407" y="13170"/>
                </a:lnTo>
                <a:lnTo>
                  <a:pt x="15480" y="13096"/>
                </a:lnTo>
                <a:lnTo>
                  <a:pt x="15590" y="12876"/>
                </a:lnTo>
                <a:lnTo>
                  <a:pt x="15664" y="12803"/>
                </a:lnTo>
                <a:lnTo>
                  <a:pt x="15737" y="12766"/>
                </a:lnTo>
                <a:lnTo>
                  <a:pt x="15774" y="12729"/>
                </a:lnTo>
                <a:lnTo>
                  <a:pt x="15811" y="12693"/>
                </a:lnTo>
                <a:lnTo>
                  <a:pt x="15811" y="12656"/>
                </a:lnTo>
                <a:lnTo>
                  <a:pt x="15774" y="12656"/>
                </a:lnTo>
                <a:lnTo>
                  <a:pt x="15664" y="12583"/>
                </a:lnTo>
                <a:lnTo>
                  <a:pt x="15554" y="12546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70" name="Shape 270"/>
          <p:cNvSpPr/>
          <p:nvPr/>
        </p:nvSpPr>
        <p:spPr>
          <a:xfrm>
            <a:off x="258966" y="-86251"/>
            <a:ext cx="470320" cy="442210"/>
          </a:xfrm>
          <a:custGeom>
            <a:avLst/>
            <a:gdLst/>
            <a:ahLst/>
            <a:cxnLst/>
            <a:rect l="0" t="0" r="0" b="0"/>
            <a:pathLst>
              <a:path w="16581" h="15590" extrusionOk="0">
                <a:moveTo>
                  <a:pt x="13793" y="2568"/>
                </a:moveTo>
                <a:lnTo>
                  <a:pt x="14123" y="2641"/>
                </a:lnTo>
                <a:lnTo>
                  <a:pt x="14123" y="2678"/>
                </a:lnTo>
                <a:lnTo>
                  <a:pt x="14086" y="2825"/>
                </a:lnTo>
                <a:lnTo>
                  <a:pt x="14013" y="2935"/>
                </a:lnTo>
                <a:lnTo>
                  <a:pt x="13866" y="3045"/>
                </a:lnTo>
                <a:lnTo>
                  <a:pt x="13756" y="3081"/>
                </a:lnTo>
                <a:lnTo>
                  <a:pt x="13573" y="2971"/>
                </a:lnTo>
                <a:lnTo>
                  <a:pt x="13609" y="2788"/>
                </a:lnTo>
                <a:lnTo>
                  <a:pt x="13683" y="2678"/>
                </a:lnTo>
                <a:lnTo>
                  <a:pt x="13720" y="2605"/>
                </a:lnTo>
                <a:lnTo>
                  <a:pt x="13793" y="2568"/>
                </a:lnTo>
                <a:close/>
                <a:moveTo>
                  <a:pt x="9428" y="3705"/>
                </a:moveTo>
                <a:lnTo>
                  <a:pt x="9831" y="4475"/>
                </a:lnTo>
                <a:lnTo>
                  <a:pt x="10161" y="5246"/>
                </a:lnTo>
                <a:lnTo>
                  <a:pt x="8327" y="4402"/>
                </a:lnTo>
                <a:lnTo>
                  <a:pt x="8878" y="4035"/>
                </a:lnTo>
                <a:lnTo>
                  <a:pt x="9428" y="3705"/>
                </a:lnTo>
                <a:close/>
                <a:moveTo>
                  <a:pt x="5283" y="3668"/>
                </a:moveTo>
                <a:lnTo>
                  <a:pt x="6383" y="4072"/>
                </a:lnTo>
                <a:lnTo>
                  <a:pt x="7410" y="4512"/>
                </a:lnTo>
                <a:lnTo>
                  <a:pt x="6383" y="5319"/>
                </a:lnTo>
                <a:lnTo>
                  <a:pt x="5393" y="6163"/>
                </a:lnTo>
                <a:lnTo>
                  <a:pt x="5319" y="5282"/>
                </a:lnTo>
                <a:lnTo>
                  <a:pt x="5283" y="4365"/>
                </a:lnTo>
                <a:lnTo>
                  <a:pt x="5283" y="3668"/>
                </a:lnTo>
                <a:close/>
                <a:moveTo>
                  <a:pt x="13096" y="2494"/>
                </a:moveTo>
                <a:lnTo>
                  <a:pt x="13023" y="2641"/>
                </a:lnTo>
                <a:lnTo>
                  <a:pt x="12986" y="2825"/>
                </a:lnTo>
                <a:lnTo>
                  <a:pt x="12949" y="3008"/>
                </a:lnTo>
                <a:lnTo>
                  <a:pt x="12986" y="3191"/>
                </a:lnTo>
                <a:lnTo>
                  <a:pt x="13096" y="3412"/>
                </a:lnTo>
                <a:lnTo>
                  <a:pt x="13243" y="3595"/>
                </a:lnTo>
                <a:lnTo>
                  <a:pt x="13426" y="3705"/>
                </a:lnTo>
                <a:lnTo>
                  <a:pt x="13646" y="3778"/>
                </a:lnTo>
                <a:lnTo>
                  <a:pt x="13793" y="3815"/>
                </a:lnTo>
                <a:lnTo>
                  <a:pt x="13536" y="4512"/>
                </a:lnTo>
                <a:lnTo>
                  <a:pt x="13243" y="5209"/>
                </a:lnTo>
                <a:lnTo>
                  <a:pt x="12913" y="5869"/>
                </a:lnTo>
                <a:lnTo>
                  <a:pt x="12546" y="6529"/>
                </a:lnTo>
                <a:lnTo>
                  <a:pt x="11665" y="6016"/>
                </a:lnTo>
                <a:lnTo>
                  <a:pt x="10785" y="5576"/>
                </a:lnTo>
                <a:lnTo>
                  <a:pt x="10602" y="5026"/>
                </a:lnTo>
                <a:lnTo>
                  <a:pt x="10345" y="4475"/>
                </a:lnTo>
                <a:lnTo>
                  <a:pt x="10125" y="3962"/>
                </a:lnTo>
                <a:lnTo>
                  <a:pt x="9831" y="3448"/>
                </a:lnTo>
                <a:lnTo>
                  <a:pt x="10602" y="3045"/>
                </a:lnTo>
                <a:lnTo>
                  <a:pt x="11005" y="2898"/>
                </a:lnTo>
                <a:lnTo>
                  <a:pt x="11409" y="2751"/>
                </a:lnTo>
                <a:lnTo>
                  <a:pt x="11849" y="2641"/>
                </a:lnTo>
                <a:lnTo>
                  <a:pt x="12252" y="2568"/>
                </a:lnTo>
                <a:lnTo>
                  <a:pt x="12692" y="2494"/>
                </a:lnTo>
                <a:close/>
                <a:moveTo>
                  <a:pt x="2605" y="6713"/>
                </a:moveTo>
                <a:lnTo>
                  <a:pt x="2678" y="6750"/>
                </a:lnTo>
                <a:lnTo>
                  <a:pt x="2752" y="6823"/>
                </a:lnTo>
                <a:lnTo>
                  <a:pt x="2788" y="6970"/>
                </a:lnTo>
                <a:lnTo>
                  <a:pt x="2752" y="7116"/>
                </a:lnTo>
                <a:lnTo>
                  <a:pt x="2715" y="7153"/>
                </a:lnTo>
                <a:lnTo>
                  <a:pt x="2605" y="7226"/>
                </a:lnTo>
                <a:lnTo>
                  <a:pt x="2458" y="7336"/>
                </a:lnTo>
                <a:lnTo>
                  <a:pt x="2165" y="7116"/>
                </a:lnTo>
                <a:lnTo>
                  <a:pt x="2275" y="6970"/>
                </a:lnTo>
                <a:lnTo>
                  <a:pt x="2275" y="6896"/>
                </a:lnTo>
                <a:lnTo>
                  <a:pt x="2458" y="6860"/>
                </a:lnTo>
                <a:lnTo>
                  <a:pt x="2715" y="6860"/>
                </a:lnTo>
                <a:lnTo>
                  <a:pt x="2715" y="6823"/>
                </a:lnTo>
                <a:lnTo>
                  <a:pt x="2678" y="6786"/>
                </a:lnTo>
                <a:lnTo>
                  <a:pt x="2605" y="6713"/>
                </a:lnTo>
                <a:close/>
                <a:moveTo>
                  <a:pt x="8364" y="6529"/>
                </a:moveTo>
                <a:lnTo>
                  <a:pt x="8547" y="6566"/>
                </a:lnTo>
                <a:lnTo>
                  <a:pt x="8657" y="6603"/>
                </a:lnTo>
                <a:lnTo>
                  <a:pt x="8657" y="6713"/>
                </a:lnTo>
                <a:lnTo>
                  <a:pt x="8694" y="6860"/>
                </a:lnTo>
                <a:lnTo>
                  <a:pt x="8694" y="6970"/>
                </a:lnTo>
                <a:lnTo>
                  <a:pt x="8694" y="7116"/>
                </a:lnTo>
                <a:lnTo>
                  <a:pt x="8657" y="7226"/>
                </a:lnTo>
                <a:lnTo>
                  <a:pt x="8621" y="7336"/>
                </a:lnTo>
                <a:lnTo>
                  <a:pt x="8547" y="7446"/>
                </a:lnTo>
                <a:lnTo>
                  <a:pt x="8364" y="7446"/>
                </a:lnTo>
                <a:lnTo>
                  <a:pt x="8107" y="7520"/>
                </a:lnTo>
                <a:lnTo>
                  <a:pt x="7850" y="7593"/>
                </a:lnTo>
                <a:lnTo>
                  <a:pt x="7704" y="7483"/>
                </a:lnTo>
                <a:lnTo>
                  <a:pt x="7630" y="7336"/>
                </a:lnTo>
                <a:lnTo>
                  <a:pt x="7557" y="7190"/>
                </a:lnTo>
                <a:lnTo>
                  <a:pt x="7594" y="7006"/>
                </a:lnTo>
                <a:lnTo>
                  <a:pt x="7667" y="6750"/>
                </a:lnTo>
                <a:lnTo>
                  <a:pt x="7777" y="6750"/>
                </a:lnTo>
                <a:lnTo>
                  <a:pt x="7850" y="6786"/>
                </a:lnTo>
                <a:lnTo>
                  <a:pt x="7924" y="6750"/>
                </a:lnTo>
                <a:lnTo>
                  <a:pt x="7960" y="6713"/>
                </a:lnTo>
                <a:lnTo>
                  <a:pt x="8071" y="6566"/>
                </a:lnTo>
                <a:lnTo>
                  <a:pt x="8364" y="6529"/>
                </a:lnTo>
                <a:close/>
                <a:moveTo>
                  <a:pt x="3155" y="3191"/>
                </a:moveTo>
                <a:lnTo>
                  <a:pt x="3595" y="3228"/>
                </a:lnTo>
                <a:lnTo>
                  <a:pt x="4036" y="3301"/>
                </a:lnTo>
                <a:lnTo>
                  <a:pt x="4439" y="3412"/>
                </a:lnTo>
                <a:lnTo>
                  <a:pt x="4879" y="3522"/>
                </a:lnTo>
                <a:lnTo>
                  <a:pt x="4843" y="4072"/>
                </a:lnTo>
                <a:lnTo>
                  <a:pt x="4843" y="4659"/>
                </a:lnTo>
                <a:lnTo>
                  <a:pt x="4879" y="5282"/>
                </a:lnTo>
                <a:lnTo>
                  <a:pt x="4989" y="6529"/>
                </a:lnTo>
                <a:lnTo>
                  <a:pt x="4182" y="7263"/>
                </a:lnTo>
                <a:lnTo>
                  <a:pt x="3779" y="7630"/>
                </a:lnTo>
                <a:lnTo>
                  <a:pt x="3375" y="8033"/>
                </a:lnTo>
                <a:lnTo>
                  <a:pt x="3265" y="7960"/>
                </a:lnTo>
                <a:lnTo>
                  <a:pt x="2898" y="7667"/>
                </a:lnTo>
                <a:lnTo>
                  <a:pt x="3008" y="7520"/>
                </a:lnTo>
                <a:lnTo>
                  <a:pt x="3119" y="7410"/>
                </a:lnTo>
                <a:lnTo>
                  <a:pt x="3155" y="7336"/>
                </a:lnTo>
                <a:lnTo>
                  <a:pt x="3192" y="7300"/>
                </a:lnTo>
                <a:lnTo>
                  <a:pt x="3192" y="7153"/>
                </a:lnTo>
                <a:lnTo>
                  <a:pt x="3229" y="6933"/>
                </a:lnTo>
                <a:lnTo>
                  <a:pt x="3192" y="6823"/>
                </a:lnTo>
                <a:lnTo>
                  <a:pt x="3155" y="6676"/>
                </a:lnTo>
                <a:lnTo>
                  <a:pt x="3119" y="6566"/>
                </a:lnTo>
                <a:lnTo>
                  <a:pt x="3045" y="6456"/>
                </a:lnTo>
                <a:lnTo>
                  <a:pt x="2972" y="6383"/>
                </a:lnTo>
                <a:lnTo>
                  <a:pt x="2862" y="6309"/>
                </a:lnTo>
                <a:lnTo>
                  <a:pt x="2752" y="6273"/>
                </a:lnTo>
                <a:lnTo>
                  <a:pt x="2605" y="6236"/>
                </a:lnTo>
                <a:lnTo>
                  <a:pt x="2495" y="6236"/>
                </a:lnTo>
                <a:lnTo>
                  <a:pt x="2348" y="6273"/>
                </a:lnTo>
                <a:lnTo>
                  <a:pt x="2128" y="6383"/>
                </a:lnTo>
                <a:lnTo>
                  <a:pt x="1908" y="6529"/>
                </a:lnTo>
                <a:lnTo>
                  <a:pt x="1761" y="6713"/>
                </a:lnTo>
                <a:lnTo>
                  <a:pt x="1321" y="6309"/>
                </a:lnTo>
                <a:lnTo>
                  <a:pt x="954" y="5833"/>
                </a:lnTo>
                <a:lnTo>
                  <a:pt x="734" y="5502"/>
                </a:lnTo>
                <a:lnTo>
                  <a:pt x="624" y="5172"/>
                </a:lnTo>
                <a:lnTo>
                  <a:pt x="551" y="4805"/>
                </a:lnTo>
                <a:lnTo>
                  <a:pt x="514" y="4439"/>
                </a:lnTo>
                <a:lnTo>
                  <a:pt x="551" y="4255"/>
                </a:lnTo>
                <a:lnTo>
                  <a:pt x="624" y="4072"/>
                </a:lnTo>
                <a:lnTo>
                  <a:pt x="734" y="3925"/>
                </a:lnTo>
                <a:lnTo>
                  <a:pt x="844" y="3778"/>
                </a:lnTo>
                <a:lnTo>
                  <a:pt x="991" y="3668"/>
                </a:lnTo>
                <a:lnTo>
                  <a:pt x="1174" y="3558"/>
                </a:lnTo>
                <a:lnTo>
                  <a:pt x="1541" y="3412"/>
                </a:lnTo>
                <a:lnTo>
                  <a:pt x="1908" y="3265"/>
                </a:lnTo>
                <a:lnTo>
                  <a:pt x="2312" y="3191"/>
                </a:lnTo>
                <a:close/>
                <a:moveTo>
                  <a:pt x="11005" y="6199"/>
                </a:moveTo>
                <a:lnTo>
                  <a:pt x="12289" y="6896"/>
                </a:lnTo>
                <a:lnTo>
                  <a:pt x="11885" y="7483"/>
                </a:lnTo>
                <a:lnTo>
                  <a:pt x="11482" y="8033"/>
                </a:lnTo>
                <a:lnTo>
                  <a:pt x="11335" y="7410"/>
                </a:lnTo>
                <a:lnTo>
                  <a:pt x="11188" y="6750"/>
                </a:lnTo>
                <a:lnTo>
                  <a:pt x="11005" y="6199"/>
                </a:lnTo>
                <a:close/>
                <a:moveTo>
                  <a:pt x="7264" y="8180"/>
                </a:moveTo>
                <a:lnTo>
                  <a:pt x="7410" y="8253"/>
                </a:lnTo>
                <a:lnTo>
                  <a:pt x="7594" y="8290"/>
                </a:lnTo>
                <a:lnTo>
                  <a:pt x="7960" y="8290"/>
                </a:lnTo>
                <a:lnTo>
                  <a:pt x="7704" y="8327"/>
                </a:lnTo>
                <a:lnTo>
                  <a:pt x="7557" y="8327"/>
                </a:lnTo>
                <a:lnTo>
                  <a:pt x="7447" y="8290"/>
                </a:lnTo>
                <a:lnTo>
                  <a:pt x="7337" y="8253"/>
                </a:lnTo>
                <a:lnTo>
                  <a:pt x="7264" y="8180"/>
                </a:lnTo>
                <a:close/>
                <a:moveTo>
                  <a:pt x="8181" y="5979"/>
                </a:moveTo>
                <a:lnTo>
                  <a:pt x="7997" y="6016"/>
                </a:lnTo>
                <a:lnTo>
                  <a:pt x="7814" y="6089"/>
                </a:lnTo>
                <a:lnTo>
                  <a:pt x="7667" y="6236"/>
                </a:lnTo>
                <a:lnTo>
                  <a:pt x="7410" y="6346"/>
                </a:lnTo>
                <a:lnTo>
                  <a:pt x="7190" y="6529"/>
                </a:lnTo>
                <a:lnTo>
                  <a:pt x="6970" y="6713"/>
                </a:lnTo>
                <a:lnTo>
                  <a:pt x="6787" y="6933"/>
                </a:lnTo>
                <a:lnTo>
                  <a:pt x="6677" y="7080"/>
                </a:lnTo>
                <a:lnTo>
                  <a:pt x="6640" y="7263"/>
                </a:lnTo>
                <a:lnTo>
                  <a:pt x="6567" y="7410"/>
                </a:lnTo>
                <a:lnTo>
                  <a:pt x="6567" y="7593"/>
                </a:lnTo>
                <a:lnTo>
                  <a:pt x="6567" y="7923"/>
                </a:lnTo>
                <a:lnTo>
                  <a:pt x="6677" y="8253"/>
                </a:lnTo>
                <a:lnTo>
                  <a:pt x="6787" y="8437"/>
                </a:lnTo>
                <a:lnTo>
                  <a:pt x="6897" y="8584"/>
                </a:lnTo>
                <a:lnTo>
                  <a:pt x="7043" y="8694"/>
                </a:lnTo>
                <a:lnTo>
                  <a:pt x="7190" y="8767"/>
                </a:lnTo>
                <a:lnTo>
                  <a:pt x="7374" y="8804"/>
                </a:lnTo>
                <a:lnTo>
                  <a:pt x="7557" y="8840"/>
                </a:lnTo>
                <a:lnTo>
                  <a:pt x="7924" y="8840"/>
                </a:lnTo>
                <a:lnTo>
                  <a:pt x="8254" y="8767"/>
                </a:lnTo>
                <a:lnTo>
                  <a:pt x="8584" y="8620"/>
                </a:lnTo>
                <a:lnTo>
                  <a:pt x="8914" y="8364"/>
                </a:lnTo>
                <a:lnTo>
                  <a:pt x="9208" y="8070"/>
                </a:lnTo>
                <a:lnTo>
                  <a:pt x="9464" y="7740"/>
                </a:lnTo>
                <a:lnTo>
                  <a:pt x="9538" y="7593"/>
                </a:lnTo>
                <a:lnTo>
                  <a:pt x="9611" y="7410"/>
                </a:lnTo>
                <a:lnTo>
                  <a:pt x="9648" y="7226"/>
                </a:lnTo>
                <a:lnTo>
                  <a:pt x="9648" y="7043"/>
                </a:lnTo>
                <a:lnTo>
                  <a:pt x="9648" y="6860"/>
                </a:lnTo>
                <a:lnTo>
                  <a:pt x="9574" y="6713"/>
                </a:lnTo>
                <a:lnTo>
                  <a:pt x="9464" y="6529"/>
                </a:lnTo>
                <a:lnTo>
                  <a:pt x="9354" y="6419"/>
                </a:lnTo>
                <a:lnTo>
                  <a:pt x="9208" y="6273"/>
                </a:lnTo>
                <a:lnTo>
                  <a:pt x="9061" y="6199"/>
                </a:lnTo>
                <a:lnTo>
                  <a:pt x="8731" y="6053"/>
                </a:lnTo>
                <a:lnTo>
                  <a:pt x="8364" y="5979"/>
                </a:lnTo>
                <a:close/>
                <a:moveTo>
                  <a:pt x="5063" y="7080"/>
                </a:moveTo>
                <a:lnTo>
                  <a:pt x="5246" y="8180"/>
                </a:lnTo>
                <a:lnTo>
                  <a:pt x="5466" y="9281"/>
                </a:lnTo>
                <a:lnTo>
                  <a:pt x="4622" y="8804"/>
                </a:lnTo>
                <a:lnTo>
                  <a:pt x="3779" y="8290"/>
                </a:lnTo>
                <a:lnTo>
                  <a:pt x="4439" y="7667"/>
                </a:lnTo>
                <a:lnTo>
                  <a:pt x="5063" y="7080"/>
                </a:lnTo>
                <a:close/>
                <a:moveTo>
                  <a:pt x="7887" y="4732"/>
                </a:moveTo>
                <a:lnTo>
                  <a:pt x="9171" y="5282"/>
                </a:lnTo>
                <a:lnTo>
                  <a:pt x="10381" y="5869"/>
                </a:lnTo>
                <a:lnTo>
                  <a:pt x="10602" y="6529"/>
                </a:lnTo>
                <a:lnTo>
                  <a:pt x="10785" y="7190"/>
                </a:lnTo>
                <a:lnTo>
                  <a:pt x="10932" y="7850"/>
                </a:lnTo>
                <a:lnTo>
                  <a:pt x="11078" y="8547"/>
                </a:lnTo>
                <a:lnTo>
                  <a:pt x="10565" y="9097"/>
                </a:lnTo>
                <a:lnTo>
                  <a:pt x="10015" y="9647"/>
                </a:lnTo>
                <a:lnTo>
                  <a:pt x="9428" y="10161"/>
                </a:lnTo>
                <a:lnTo>
                  <a:pt x="8841" y="10674"/>
                </a:lnTo>
                <a:lnTo>
                  <a:pt x="8107" y="10418"/>
                </a:lnTo>
                <a:lnTo>
                  <a:pt x="7374" y="10161"/>
                </a:lnTo>
                <a:lnTo>
                  <a:pt x="6677" y="9867"/>
                </a:lnTo>
                <a:lnTo>
                  <a:pt x="5980" y="9537"/>
                </a:lnTo>
                <a:lnTo>
                  <a:pt x="5723" y="8143"/>
                </a:lnTo>
                <a:lnTo>
                  <a:pt x="5466" y="6713"/>
                </a:lnTo>
                <a:lnTo>
                  <a:pt x="6677" y="5722"/>
                </a:lnTo>
                <a:lnTo>
                  <a:pt x="7887" y="4732"/>
                </a:lnTo>
                <a:close/>
                <a:moveTo>
                  <a:pt x="11152" y="9171"/>
                </a:moveTo>
                <a:lnTo>
                  <a:pt x="11225" y="10161"/>
                </a:lnTo>
                <a:lnTo>
                  <a:pt x="11225" y="11188"/>
                </a:lnTo>
                <a:lnTo>
                  <a:pt x="11225" y="11225"/>
                </a:lnTo>
                <a:lnTo>
                  <a:pt x="10308" y="11041"/>
                </a:lnTo>
                <a:lnTo>
                  <a:pt x="9391" y="10821"/>
                </a:lnTo>
                <a:lnTo>
                  <a:pt x="10015" y="10308"/>
                </a:lnTo>
                <a:lnTo>
                  <a:pt x="10565" y="9794"/>
                </a:lnTo>
                <a:lnTo>
                  <a:pt x="11152" y="9171"/>
                </a:lnTo>
                <a:close/>
                <a:moveTo>
                  <a:pt x="12729" y="7153"/>
                </a:moveTo>
                <a:lnTo>
                  <a:pt x="13243" y="7483"/>
                </a:lnTo>
                <a:lnTo>
                  <a:pt x="13756" y="7813"/>
                </a:lnTo>
                <a:lnTo>
                  <a:pt x="14233" y="8180"/>
                </a:lnTo>
                <a:lnTo>
                  <a:pt x="14673" y="8584"/>
                </a:lnTo>
                <a:lnTo>
                  <a:pt x="15113" y="9024"/>
                </a:lnTo>
                <a:lnTo>
                  <a:pt x="15480" y="9464"/>
                </a:lnTo>
                <a:lnTo>
                  <a:pt x="15810" y="9941"/>
                </a:lnTo>
                <a:lnTo>
                  <a:pt x="16067" y="10454"/>
                </a:lnTo>
                <a:lnTo>
                  <a:pt x="16251" y="11005"/>
                </a:lnTo>
                <a:lnTo>
                  <a:pt x="16177" y="11041"/>
                </a:lnTo>
                <a:lnTo>
                  <a:pt x="15957" y="11188"/>
                </a:lnTo>
                <a:lnTo>
                  <a:pt x="15700" y="11298"/>
                </a:lnTo>
                <a:lnTo>
                  <a:pt x="15444" y="11371"/>
                </a:lnTo>
                <a:lnTo>
                  <a:pt x="15187" y="11445"/>
                </a:lnTo>
                <a:lnTo>
                  <a:pt x="15113" y="11371"/>
                </a:lnTo>
                <a:lnTo>
                  <a:pt x="15077" y="11408"/>
                </a:lnTo>
                <a:lnTo>
                  <a:pt x="14233" y="11445"/>
                </a:lnTo>
                <a:lnTo>
                  <a:pt x="13389" y="11408"/>
                </a:lnTo>
                <a:lnTo>
                  <a:pt x="12582" y="11371"/>
                </a:lnTo>
                <a:lnTo>
                  <a:pt x="11739" y="11298"/>
                </a:lnTo>
                <a:lnTo>
                  <a:pt x="11702" y="10198"/>
                </a:lnTo>
                <a:lnTo>
                  <a:pt x="11665" y="9464"/>
                </a:lnTo>
                <a:lnTo>
                  <a:pt x="11592" y="8694"/>
                </a:lnTo>
                <a:lnTo>
                  <a:pt x="12179" y="7923"/>
                </a:lnTo>
                <a:lnTo>
                  <a:pt x="12729" y="7153"/>
                </a:lnTo>
                <a:close/>
                <a:moveTo>
                  <a:pt x="6126" y="10161"/>
                </a:moveTo>
                <a:lnTo>
                  <a:pt x="6787" y="10454"/>
                </a:lnTo>
                <a:lnTo>
                  <a:pt x="7447" y="10711"/>
                </a:lnTo>
                <a:lnTo>
                  <a:pt x="8327" y="11005"/>
                </a:lnTo>
                <a:lnTo>
                  <a:pt x="7557" y="11555"/>
                </a:lnTo>
                <a:lnTo>
                  <a:pt x="6713" y="11995"/>
                </a:lnTo>
                <a:lnTo>
                  <a:pt x="6603" y="12068"/>
                </a:lnTo>
                <a:lnTo>
                  <a:pt x="6346" y="11078"/>
                </a:lnTo>
                <a:lnTo>
                  <a:pt x="6126" y="10161"/>
                </a:lnTo>
                <a:close/>
                <a:moveTo>
                  <a:pt x="3449" y="8657"/>
                </a:moveTo>
                <a:lnTo>
                  <a:pt x="3889" y="8950"/>
                </a:lnTo>
                <a:lnTo>
                  <a:pt x="4733" y="9427"/>
                </a:lnTo>
                <a:lnTo>
                  <a:pt x="5613" y="9904"/>
                </a:lnTo>
                <a:lnTo>
                  <a:pt x="5870" y="11078"/>
                </a:lnTo>
                <a:lnTo>
                  <a:pt x="6016" y="11665"/>
                </a:lnTo>
                <a:lnTo>
                  <a:pt x="6200" y="12288"/>
                </a:lnTo>
                <a:lnTo>
                  <a:pt x="5686" y="12509"/>
                </a:lnTo>
                <a:lnTo>
                  <a:pt x="5136" y="12729"/>
                </a:lnTo>
                <a:lnTo>
                  <a:pt x="4622" y="12875"/>
                </a:lnTo>
                <a:lnTo>
                  <a:pt x="4072" y="12985"/>
                </a:lnTo>
                <a:lnTo>
                  <a:pt x="3705" y="12985"/>
                </a:lnTo>
                <a:lnTo>
                  <a:pt x="3375" y="12949"/>
                </a:lnTo>
                <a:lnTo>
                  <a:pt x="3045" y="12875"/>
                </a:lnTo>
                <a:lnTo>
                  <a:pt x="2715" y="12692"/>
                </a:lnTo>
                <a:lnTo>
                  <a:pt x="2568" y="12582"/>
                </a:lnTo>
                <a:lnTo>
                  <a:pt x="2458" y="12435"/>
                </a:lnTo>
                <a:lnTo>
                  <a:pt x="2348" y="12288"/>
                </a:lnTo>
                <a:lnTo>
                  <a:pt x="2275" y="12105"/>
                </a:lnTo>
                <a:lnTo>
                  <a:pt x="2165" y="11775"/>
                </a:lnTo>
                <a:lnTo>
                  <a:pt x="2165" y="11371"/>
                </a:lnTo>
                <a:lnTo>
                  <a:pt x="2201" y="11005"/>
                </a:lnTo>
                <a:lnTo>
                  <a:pt x="2275" y="10638"/>
                </a:lnTo>
                <a:lnTo>
                  <a:pt x="2385" y="10271"/>
                </a:lnTo>
                <a:lnTo>
                  <a:pt x="2532" y="9941"/>
                </a:lnTo>
                <a:lnTo>
                  <a:pt x="2715" y="9574"/>
                </a:lnTo>
                <a:lnTo>
                  <a:pt x="2935" y="9281"/>
                </a:lnTo>
                <a:lnTo>
                  <a:pt x="3192" y="8950"/>
                </a:lnTo>
                <a:lnTo>
                  <a:pt x="3449" y="8657"/>
                </a:lnTo>
                <a:close/>
                <a:moveTo>
                  <a:pt x="8291" y="14049"/>
                </a:moveTo>
                <a:lnTo>
                  <a:pt x="8401" y="14086"/>
                </a:lnTo>
                <a:lnTo>
                  <a:pt x="8401" y="14196"/>
                </a:lnTo>
                <a:lnTo>
                  <a:pt x="8401" y="14343"/>
                </a:lnTo>
                <a:lnTo>
                  <a:pt x="8364" y="14489"/>
                </a:lnTo>
                <a:lnTo>
                  <a:pt x="8291" y="14599"/>
                </a:lnTo>
                <a:lnTo>
                  <a:pt x="8181" y="14673"/>
                </a:lnTo>
                <a:lnTo>
                  <a:pt x="7960" y="14489"/>
                </a:lnTo>
                <a:lnTo>
                  <a:pt x="7777" y="14306"/>
                </a:lnTo>
                <a:lnTo>
                  <a:pt x="7850" y="14159"/>
                </a:lnTo>
                <a:lnTo>
                  <a:pt x="7997" y="14086"/>
                </a:lnTo>
                <a:lnTo>
                  <a:pt x="8144" y="14049"/>
                </a:lnTo>
                <a:close/>
                <a:moveTo>
                  <a:pt x="8914" y="11188"/>
                </a:moveTo>
                <a:lnTo>
                  <a:pt x="10051" y="11481"/>
                </a:lnTo>
                <a:lnTo>
                  <a:pt x="11225" y="11702"/>
                </a:lnTo>
                <a:lnTo>
                  <a:pt x="11188" y="12288"/>
                </a:lnTo>
                <a:lnTo>
                  <a:pt x="11115" y="12839"/>
                </a:lnTo>
                <a:lnTo>
                  <a:pt x="10968" y="13426"/>
                </a:lnTo>
                <a:lnTo>
                  <a:pt x="10822" y="13976"/>
                </a:lnTo>
                <a:lnTo>
                  <a:pt x="10638" y="14269"/>
                </a:lnTo>
                <a:lnTo>
                  <a:pt x="10455" y="14563"/>
                </a:lnTo>
                <a:lnTo>
                  <a:pt x="10198" y="14819"/>
                </a:lnTo>
                <a:lnTo>
                  <a:pt x="9905" y="15003"/>
                </a:lnTo>
                <a:lnTo>
                  <a:pt x="9648" y="15113"/>
                </a:lnTo>
                <a:lnTo>
                  <a:pt x="9391" y="15150"/>
                </a:lnTo>
                <a:lnTo>
                  <a:pt x="9098" y="15113"/>
                </a:lnTo>
                <a:lnTo>
                  <a:pt x="8841" y="15040"/>
                </a:lnTo>
                <a:lnTo>
                  <a:pt x="8951" y="14856"/>
                </a:lnTo>
                <a:lnTo>
                  <a:pt x="8988" y="14673"/>
                </a:lnTo>
                <a:lnTo>
                  <a:pt x="9061" y="14453"/>
                </a:lnTo>
                <a:lnTo>
                  <a:pt x="9061" y="14269"/>
                </a:lnTo>
                <a:lnTo>
                  <a:pt x="9024" y="14086"/>
                </a:lnTo>
                <a:lnTo>
                  <a:pt x="8951" y="13976"/>
                </a:lnTo>
                <a:lnTo>
                  <a:pt x="8841" y="13829"/>
                </a:lnTo>
                <a:lnTo>
                  <a:pt x="8731" y="13756"/>
                </a:lnTo>
                <a:lnTo>
                  <a:pt x="8547" y="13646"/>
                </a:lnTo>
                <a:lnTo>
                  <a:pt x="8401" y="13609"/>
                </a:lnTo>
                <a:lnTo>
                  <a:pt x="8254" y="13572"/>
                </a:lnTo>
                <a:lnTo>
                  <a:pt x="8071" y="13572"/>
                </a:lnTo>
                <a:lnTo>
                  <a:pt x="7887" y="13609"/>
                </a:lnTo>
                <a:lnTo>
                  <a:pt x="7740" y="13682"/>
                </a:lnTo>
                <a:lnTo>
                  <a:pt x="7594" y="13792"/>
                </a:lnTo>
                <a:lnTo>
                  <a:pt x="7447" y="13902"/>
                </a:lnTo>
                <a:lnTo>
                  <a:pt x="7264" y="13609"/>
                </a:lnTo>
                <a:lnTo>
                  <a:pt x="7080" y="13242"/>
                </a:lnTo>
                <a:lnTo>
                  <a:pt x="6897" y="12912"/>
                </a:lnTo>
                <a:lnTo>
                  <a:pt x="6750" y="12545"/>
                </a:lnTo>
                <a:lnTo>
                  <a:pt x="7814" y="11958"/>
                </a:lnTo>
                <a:lnTo>
                  <a:pt x="8364" y="11591"/>
                </a:lnTo>
                <a:lnTo>
                  <a:pt x="8914" y="11188"/>
                </a:lnTo>
                <a:close/>
                <a:moveTo>
                  <a:pt x="6493" y="0"/>
                </a:moveTo>
                <a:lnTo>
                  <a:pt x="6163" y="294"/>
                </a:lnTo>
                <a:lnTo>
                  <a:pt x="5870" y="624"/>
                </a:lnTo>
                <a:lnTo>
                  <a:pt x="5613" y="991"/>
                </a:lnTo>
                <a:lnTo>
                  <a:pt x="5429" y="1394"/>
                </a:lnTo>
                <a:lnTo>
                  <a:pt x="5246" y="1798"/>
                </a:lnTo>
                <a:lnTo>
                  <a:pt x="5099" y="2201"/>
                </a:lnTo>
                <a:lnTo>
                  <a:pt x="5026" y="2641"/>
                </a:lnTo>
                <a:lnTo>
                  <a:pt x="4953" y="3081"/>
                </a:lnTo>
                <a:lnTo>
                  <a:pt x="4219" y="2898"/>
                </a:lnTo>
                <a:lnTo>
                  <a:pt x="3485" y="2788"/>
                </a:lnTo>
                <a:lnTo>
                  <a:pt x="2752" y="2715"/>
                </a:lnTo>
                <a:lnTo>
                  <a:pt x="2385" y="2751"/>
                </a:lnTo>
                <a:lnTo>
                  <a:pt x="2055" y="2788"/>
                </a:lnTo>
                <a:lnTo>
                  <a:pt x="1725" y="2825"/>
                </a:lnTo>
                <a:lnTo>
                  <a:pt x="1394" y="2898"/>
                </a:lnTo>
                <a:lnTo>
                  <a:pt x="1101" y="3045"/>
                </a:lnTo>
                <a:lnTo>
                  <a:pt x="808" y="3191"/>
                </a:lnTo>
                <a:lnTo>
                  <a:pt x="551" y="3338"/>
                </a:lnTo>
                <a:lnTo>
                  <a:pt x="367" y="3558"/>
                </a:lnTo>
                <a:lnTo>
                  <a:pt x="184" y="3815"/>
                </a:lnTo>
                <a:lnTo>
                  <a:pt x="74" y="4108"/>
                </a:lnTo>
                <a:lnTo>
                  <a:pt x="1" y="4402"/>
                </a:lnTo>
                <a:lnTo>
                  <a:pt x="1" y="4732"/>
                </a:lnTo>
                <a:lnTo>
                  <a:pt x="37" y="5026"/>
                </a:lnTo>
                <a:lnTo>
                  <a:pt x="147" y="5356"/>
                </a:lnTo>
                <a:lnTo>
                  <a:pt x="257" y="5649"/>
                </a:lnTo>
                <a:lnTo>
                  <a:pt x="441" y="5943"/>
                </a:lnTo>
                <a:lnTo>
                  <a:pt x="624" y="6236"/>
                </a:lnTo>
                <a:lnTo>
                  <a:pt x="844" y="6493"/>
                </a:lnTo>
                <a:lnTo>
                  <a:pt x="1211" y="6860"/>
                </a:lnTo>
                <a:lnTo>
                  <a:pt x="1615" y="7263"/>
                </a:lnTo>
                <a:lnTo>
                  <a:pt x="1615" y="7300"/>
                </a:lnTo>
                <a:lnTo>
                  <a:pt x="1615" y="7520"/>
                </a:lnTo>
                <a:lnTo>
                  <a:pt x="1688" y="7777"/>
                </a:lnTo>
                <a:lnTo>
                  <a:pt x="1725" y="7887"/>
                </a:lnTo>
                <a:lnTo>
                  <a:pt x="1835" y="7960"/>
                </a:lnTo>
                <a:lnTo>
                  <a:pt x="1908" y="8033"/>
                </a:lnTo>
                <a:lnTo>
                  <a:pt x="2055" y="8070"/>
                </a:lnTo>
                <a:lnTo>
                  <a:pt x="2165" y="8107"/>
                </a:lnTo>
                <a:lnTo>
                  <a:pt x="2275" y="8070"/>
                </a:lnTo>
                <a:lnTo>
                  <a:pt x="2532" y="7997"/>
                </a:lnTo>
                <a:lnTo>
                  <a:pt x="3045" y="8400"/>
                </a:lnTo>
                <a:lnTo>
                  <a:pt x="2642" y="8914"/>
                </a:lnTo>
                <a:lnTo>
                  <a:pt x="2312" y="9464"/>
                </a:lnTo>
                <a:lnTo>
                  <a:pt x="2018" y="10051"/>
                </a:lnTo>
                <a:lnTo>
                  <a:pt x="1871" y="10344"/>
                </a:lnTo>
                <a:lnTo>
                  <a:pt x="1798" y="10674"/>
                </a:lnTo>
                <a:lnTo>
                  <a:pt x="1725" y="10968"/>
                </a:lnTo>
                <a:lnTo>
                  <a:pt x="1688" y="11261"/>
                </a:lnTo>
                <a:lnTo>
                  <a:pt x="1688" y="11555"/>
                </a:lnTo>
                <a:lnTo>
                  <a:pt x="1725" y="11885"/>
                </a:lnTo>
                <a:lnTo>
                  <a:pt x="1798" y="12142"/>
                </a:lnTo>
                <a:lnTo>
                  <a:pt x="1908" y="12435"/>
                </a:lnTo>
                <a:lnTo>
                  <a:pt x="2055" y="12692"/>
                </a:lnTo>
                <a:lnTo>
                  <a:pt x="2238" y="12912"/>
                </a:lnTo>
                <a:lnTo>
                  <a:pt x="2495" y="13132"/>
                </a:lnTo>
                <a:lnTo>
                  <a:pt x="2788" y="13279"/>
                </a:lnTo>
                <a:lnTo>
                  <a:pt x="3045" y="13389"/>
                </a:lnTo>
                <a:lnTo>
                  <a:pt x="3375" y="13426"/>
                </a:lnTo>
                <a:lnTo>
                  <a:pt x="3669" y="13462"/>
                </a:lnTo>
                <a:lnTo>
                  <a:pt x="3999" y="13462"/>
                </a:lnTo>
                <a:lnTo>
                  <a:pt x="4292" y="13426"/>
                </a:lnTo>
                <a:lnTo>
                  <a:pt x="4586" y="13389"/>
                </a:lnTo>
                <a:lnTo>
                  <a:pt x="5026" y="13242"/>
                </a:lnTo>
                <a:lnTo>
                  <a:pt x="5503" y="13095"/>
                </a:lnTo>
                <a:lnTo>
                  <a:pt x="5906" y="12949"/>
                </a:lnTo>
                <a:lnTo>
                  <a:pt x="6346" y="12729"/>
                </a:lnTo>
                <a:lnTo>
                  <a:pt x="6530" y="13169"/>
                </a:lnTo>
                <a:lnTo>
                  <a:pt x="6713" y="13572"/>
                </a:lnTo>
                <a:lnTo>
                  <a:pt x="6970" y="13976"/>
                </a:lnTo>
                <a:lnTo>
                  <a:pt x="7227" y="14343"/>
                </a:lnTo>
                <a:lnTo>
                  <a:pt x="7153" y="14526"/>
                </a:lnTo>
                <a:lnTo>
                  <a:pt x="7117" y="14709"/>
                </a:lnTo>
                <a:lnTo>
                  <a:pt x="7153" y="14893"/>
                </a:lnTo>
                <a:lnTo>
                  <a:pt x="7227" y="15076"/>
                </a:lnTo>
                <a:lnTo>
                  <a:pt x="7337" y="15223"/>
                </a:lnTo>
                <a:lnTo>
                  <a:pt x="7484" y="15333"/>
                </a:lnTo>
                <a:lnTo>
                  <a:pt x="7630" y="15406"/>
                </a:lnTo>
                <a:lnTo>
                  <a:pt x="7777" y="15480"/>
                </a:lnTo>
                <a:lnTo>
                  <a:pt x="7924" y="15516"/>
                </a:lnTo>
                <a:lnTo>
                  <a:pt x="8107" y="15516"/>
                </a:lnTo>
                <a:lnTo>
                  <a:pt x="8254" y="15480"/>
                </a:lnTo>
                <a:lnTo>
                  <a:pt x="8437" y="15406"/>
                </a:lnTo>
                <a:lnTo>
                  <a:pt x="8474" y="15406"/>
                </a:lnTo>
                <a:lnTo>
                  <a:pt x="8804" y="15516"/>
                </a:lnTo>
                <a:lnTo>
                  <a:pt x="9171" y="15590"/>
                </a:lnTo>
                <a:lnTo>
                  <a:pt x="9501" y="15590"/>
                </a:lnTo>
                <a:lnTo>
                  <a:pt x="9868" y="15516"/>
                </a:lnTo>
                <a:lnTo>
                  <a:pt x="10161" y="15406"/>
                </a:lnTo>
                <a:lnTo>
                  <a:pt x="10418" y="15260"/>
                </a:lnTo>
                <a:lnTo>
                  <a:pt x="10675" y="15040"/>
                </a:lnTo>
                <a:lnTo>
                  <a:pt x="10858" y="14819"/>
                </a:lnTo>
                <a:lnTo>
                  <a:pt x="11042" y="14563"/>
                </a:lnTo>
                <a:lnTo>
                  <a:pt x="11188" y="14269"/>
                </a:lnTo>
                <a:lnTo>
                  <a:pt x="11299" y="13976"/>
                </a:lnTo>
                <a:lnTo>
                  <a:pt x="11409" y="13682"/>
                </a:lnTo>
                <a:lnTo>
                  <a:pt x="11519" y="13242"/>
                </a:lnTo>
                <a:lnTo>
                  <a:pt x="11629" y="12765"/>
                </a:lnTo>
                <a:lnTo>
                  <a:pt x="11665" y="12252"/>
                </a:lnTo>
                <a:lnTo>
                  <a:pt x="11702" y="11775"/>
                </a:lnTo>
                <a:lnTo>
                  <a:pt x="12619" y="11848"/>
                </a:lnTo>
                <a:lnTo>
                  <a:pt x="13499" y="11922"/>
                </a:lnTo>
                <a:lnTo>
                  <a:pt x="14416" y="11922"/>
                </a:lnTo>
                <a:lnTo>
                  <a:pt x="15297" y="11885"/>
                </a:lnTo>
                <a:lnTo>
                  <a:pt x="15333" y="11848"/>
                </a:lnTo>
                <a:lnTo>
                  <a:pt x="15333" y="11775"/>
                </a:lnTo>
                <a:lnTo>
                  <a:pt x="15590" y="11702"/>
                </a:lnTo>
                <a:lnTo>
                  <a:pt x="15884" y="11628"/>
                </a:lnTo>
                <a:lnTo>
                  <a:pt x="16140" y="11481"/>
                </a:lnTo>
                <a:lnTo>
                  <a:pt x="16397" y="11335"/>
                </a:lnTo>
                <a:lnTo>
                  <a:pt x="16507" y="11335"/>
                </a:lnTo>
                <a:lnTo>
                  <a:pt x="16544" y="11298"/>
                </a:lnTo>
                <a:lnTo>
                  <a:pt x="16581" y="11225"/>
                </a:lnTo>
                <a:lnTo>
                  <a:pt x="16544" y="10931"/>
                </a:lnTo>
                <a:lnTo>
                  <a:pt x="16471" y="10638"/>
                </a:lnTo>
                <a:lnTo>
                  <a:pt x="16397" y="10344"/>
                </a:lnTo>
                <a:lnTo>
                  <a:pt x="16287" y="10088"/>
                </a:lnTo>
                <a:lnTo>
                  <a:pt x="15994" y="9537"/>
                </a:lnTo>
                <a:lnTo>
                  <a:pt x="15627" y="9060"/>
                </a:lnTo>
                <a:lnTo>
                  <a:pt x="15223" y="8584"/>
                </a:lnTo>
                <a:lnTo>
                  <a:pt x="14783" y="8143"/>
                </a:lnTo>
                <a:lnTo>
                  <a:pt x="14306" y="7740"/>
                </a:lnTo>
                <a:lnTo>
                  <a:pt x="13793" y="7336"/>
                </a:lnTo>
                <a:lnTo>
                  <a:pt x="12949" y="6786"/>
                </a:lnTo>
                <a:lnTo>
                  <a:pt x="13353" y="6053"/>
                </a:lnTo>
                <a:lnTo>
                  <a:pt x="13720" y="5319"/>
                </a:lnTo>
                <a:lnTo>
                  <a:pt x="14050" y="4549"/>
                </a:lnTo>
                <a:lnTo>
                  <a:pt x="14306" y="3778"/>
                </a:lnTo>
                <a:lnTo>
                  <a:pt x="14306" y="3632"/>
                </a:lnTo>
                <a:lnTo>
                  <a:pt x="14453" y="3522"/>
                </a:lnTo>
                <a:lnTo>
                  <a:pt x="14600" y="3375"/>
                </a:lnTo>
                <a:lnTo>
                  <a:pt x="14747" y="3155"/>
                </a:lnTo>
                <a:lnTo>
                  <a:pt x="14820" y="2935"/>
                </a:lnTo>
                <a:lnTo>
                  <a:pt x="14820" y="2678"/>
                </a:lnTo>
                <a:lnTo>
                  <a:pt x="14747" y="2421"/>
                </a:lnTo>
                <a:lnTo>
                  <a:pt x="14637" y="2238"/>
                </a:lnTo>
                <a:lnTo>
                  <a:pt x="14490" y="2054"/>
                </a:lnTo>
                <a:lnTo>
                  <a:pt x="14270" y="1944"/>
                </a:lnTo>
                <a:lnTo>
                  <a:pt x="14160" y="1908"/>
                </a:lnTo>
                <a:lnTo>
                  <a:pt x="14013" y="1908"/>
                </a:lnTo>
                <a:lnTo>
                  <a:pt x="13830" y="1944"/>
                </a:lnTo>
                <a:lnTo>
                  <a:pt x="13683" y="2018"/>
                </a:lnTo>
                <a:lnTo>
                  <a:pt x="13536" y="2091"/>
                </a:lnTo>
                <a:lnTo>
                  <a:pt x="13389" y="2201"/>
                </a:lnTo>
                <a:lnTo>
                  <a:pt x="12949" y="2128"/>
                </a:lnTo>
                <a:lnTo>
                  <a:pt x="12472" y="2164"/>
                </a:lnTo>
                <a:lnTo>
                  <a:pt x="12032" y="2201"/>
                </a:lnTo>
                <a:lnTo>
                  <a:pt x="11592" y="2274"/>
                </a:lnTo>
                <a:lnTo>
                  <a:pt x="11115" y="2421"/>
                </a:lnTo>
                <a:lnTo>
                  <a:pt x="10675" y="2568"/>
                </a:lnTo>
                <a:lnTo>
                  <a:pt x="10271" y="2751"/>
                </a:lnTo>
                <a:lnTo>
                  <a:pt x="9831" y="2971"/>
                </a:lnTo>
                <a:lnTo>
                  <a:pt x="9611" y="3081"/>
                </a:lnTo>
                <a:lnTo>
                  <a:pt x="9208" y="2421"/>
                </a:lnTo>
                <a:lnTo>
                  <a:pt x="8767" y="1761"/>
                </a:lnTo>
                <a:lnTo>
                  <a:pt x="8254" y="1137"/>
                </a:lnTo>
                <a:lnTo>
                  <a:pt x="7740" y="550"/>
                </a:lnTo>
                <a:lnTo>
                  <a:pt x="7630" y="477"/>
                </a:lnTo>
                <a:lnTo>
                  <a:pt x="7520" y="477"/>
                </a:lnTo>
                <a:lnTo>
                  <a:pt x="7117" y="624"/>
                </a:lnTo>
                <a:lnTo>
                  <a:pt x="6713" y="807"/>
                </a:lnTo>
                <a:lnTo>
                  <a:pt x="6640" y="844"/>
                </a:lnTo>
                <a:lnTo>
                  <a:pt x="6603" y="881"/>
                </a:lnTo>
                <a:lnTo>
                  <a:pt x="6640" y="991"/>
                </a:lnTo>
                <a:lnTo>
                  <a:pt x="6677" y="1064"/>
                </a:lnTo>
                <a:lnTo>
                  <a:pt x="6787" y="1064"/>
                </a:lnTo>
                <a:lnTo>
                  <a:pt x="7153" y="1027"/>
                </a:lnTo>
                <a:lnTo>
                  <a:pt x="7484" y="991"/>
                </a:lnTo>
                <a:lnTo>
                  <a:pt x="7960" y="1541"/>
                </a:lnTo>
                <a:lnTo>
                  <a:pt x="8401" y="2091"/>
                </a:lnTo>
                <a:lnTo>
                  <a:pt x="8841" y="2715"/>
                </a:lnTo>
                <a:lnTo>
                  <a:pt x="9208" y="3301"/>
                </a:lnTo>
                <a:lnTo>
                  <a:pt x="8511" y="3742"/>
                </a:lnTo>
                <a:lnTo>
                  <a:pt x="7850" y="4219"/>
                </a:lnTo>
                <a:lnTo>
                  <a:pt x="6603" y="3668"/>
                </a:lnTo>
                <a:lnTo>
                  <a:pt x="5980" y="3412"/>
                </a:lnTo>
                <a:lnTo>
                  <a:pt x="5319" y="3191"/>
                </a:lnTo>
                <a:lnTo>
                  <a:pt x="5393" y="2788"/>
                </a:lnTo>
                <a:lnTo>
                  <a:pt x="5466" y="2384"/>
                </a:lnTo>
                <a:lnTo>
                  <a:pt x="5576" y="1981"/>
                </a:lnTo>
                <a:lnTo>
                  <a:pt x="5723" y="1577"/>
                </a:lnTo>
                <a:lnTo>
                  <a:pt x="5906" y="1211"/>
                </a:lnTo>
                <a:lnTo>
                  <a:pt x="6126" y="844"/>
                </a:lnTo>
                <a:lnTo>
                  <a:pt x="6383" y="514"/>
                </a:lnTo>
                <a:lnTo>
                  <a:pt x="6640" y="184"/>
                </a:lnTo>
                <a:lnTo>
                  <a:pt x="6677" y="110"/>
                </a:lnTo>
                <a:lnTo>
                  <a:pt x="6677" y="37"/>
                </a:lnTo>
                <a:lnTo>
                  <a:pt x="6603" y="0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71" name="Shape 271"/>
          <p:cNvSpPr/>
          <p:nvPr/>
        </p:nvSpPr>
        <p:spPr>
          <a:xfrm>
            <a:off x="-35015" y="4075593"/>
            <a:ext cx="339602" cy="400616"/>
          </a:xfrm>
          <a:custGeom>
            <a:avLst/>
            <a:gdLst/>
            <a:ahLst/>
            <a:cxnLst/>
            <a:rect l="0" t="0" r="0" b="0"/>
            <a:pathLst>
              <a:path w="9391" h="11079" extrusionOk="0">
                <a:moveTo>
                  <a:pt x="4916" y="441"/>
                </a:moveTo>
                <a:lnTo>
                  <a:pt x="5026" y="477"/>
                </a:lnTo>
                <a:lnTo>
                  <a:pt x="5099" y="551"/>
                </a:lnTo>
                <a:lnTo>
                  <a:pt x="5099" y="771"/>
                </a:lnTo>
                <a:lnTo>
                  <a:pt x="5026" y="954"/>
                </a:lnTo>
                <a:lnTo>
                  <a:pt x="4953" y="1064"/>
                </a:lnTo>
                <a:lnTo>
                  <a:pt x="4842" y="1138"/>
                </a:lnTo>
                <a:lnTo>
                  <a:pt x="4732" y="1174"/>
                </a:lnTo>
                <a:lnTo>
                  <a:pt x="4622" y="1138"/>
                </a:lnTo>
                <a:lnTo>
                  <a:pt x="4366" y="1028"/>
                </a:lnTo>
                <a:lnTo>
                  <a:pt x="4439" y="917"/>
                </a:lnTo>
                <a:lnTo>
                  <a:pt x="4439" y="771"/>
                </a:lnTo>
                <a:lnTo>
                  <a:pt x="4402" y="697"/>
                </a:lnTo>
                <a:lnTo>
                  <a:pt x="4366" y="661"/>
                </a:lnTo>
                <a:lnTo>
                  <a:pt x="4476" y="551"/>
                </a:lnTo>
                <a:lnTo>
                  <a:pt x="4622" y="477"/>
                </a:lnTo>
                <a:lnTo>
                  <a:pt x="4769" y="441"/>
                </a:lnTo>
                <a:close/>
                <a:moveTo>
                  <a:pt x="3375" y="6493"/>
                </a:moveTo>
                <a:lnTo>
                  <a:pt x="3375" y="6530"/>
                </a:lnTo>
                <a:lnTo>
                  <a:pt x="3339" y="6530"/>
                </a:lnTo>
                <a:lnTo>
                  <a:pt x="3375" y="6493"/>
                </a:lnTo>
                <a:close/>
                <a:moveTo>
                  <a:pt x="4292" y="6933"/>
                </a:moveTo>
                <a:lnTo>
                  <a:pt x="4256" y="7007"/>
                </a:lnTo>
                <a:lnTo>
                  <a:pt x="4219" y="6970"/>
                </a:lnTo>
                <a:lnTo>
                  <a:pt x="4292" y="6933"/>
                </a:lnTo>
                <a:close/>
                <a:moveTo>
                  <a:pt x="5209" y="4219"/>
                </a:moveTo>
                <a:lnTo>
                  <a:pt x="5429" y="4329"/>
                </a:lnTo>
                <a:lnTo>
                  <a:pt x="5649" y="4439"/>
                </a:lnTo>
                <a:lnTo>
                  <a:pt x="5686" y="4549"/>
                </a:lnTo>
                <a:lnTo>
                  <a:pt x="5723" y="4586"/>
                </a:lnTo>
                <a:lnTo>
                  <a:pt x="5796" y="4586"/>
                </a:lnTo>
                <a:lnTo>
                  <a:pt x="6016" y="4879"/>
                </a:lnTo>
                <a:lnTo>
                  <a:pt x="6163" y="5173"/>
                </a:lnTo>
                <a:lnTo>
                  <a:pt x="6200" y="5503"/>
                </a:lnTo>
                <a:lnTo>
                  <a:pt x="6200" y="5833"/>
                </a:lnTo>
                <a:lnTo>
                  <a:pt x="6090" y="6126"/>
                </a:lnTo>
                <a:lnTo>
                  <a:pt x="5943" y="6420"/>
                </a:lnTo>
                <a:lnTo>
                  <a:pt x="5796" y="6603"/>
                </a:lnTo>
                <a:lnTo>
                  <a:pt x="5649" y="6750"/>
                </a:lnTo>
                <a:lnTo>
                  <a:pt x="5649" y="6713"/>
                </a:lnTo>
                <a:lnTo>
                  <a:pt x="5649" y="6566"/>
                </a:lnTo>
                <a:lnTo>
                  <a:pt x="5649" y="6383"/>
                </a:lnTo>
                <a:lnTo>
                  <a:pt x="5613" y="6346"/>
                </a:lnTo>
                <a:lnTo>
                  <a:pt x="5576" y="6310"/>
                </a:lnTo>
                <a:lnTo>
                  <a:pt x="5539" y="6310"/>
                </a:lnTo>
                <a:lnTo>
                  <a:pt x="5503" y="6346"/>
                </a:lnTo>
                <a:lnTo>
                  <a:pt x="5393" y="6493"/>
                </a:lnTo>
                <a:lnTo>
                  <a:pt x="5356" y="6676"/>
                </a:lnTo>
                <a:lnTo>
                  <a:pt x="5319" y="6933"/>
                </a:lnTo>
                <a:lnTo>
                  <a:pt x="5099" y="7007"/>
                </a:lnTo>
                <a:lnTo>
                  <a:pt x="5099" y="6860"/>
                </a:lnTo>
                <a:lnTo>
                  <a:pt x="5099" y="6713"/>
                </a:lnTo>
                <a:lnTo>
                  <a:pt x="5136" y="6566"/>
                </a:lnTo>
                <a:lnTo>
                  <a:pt x="5209" y="6456"/>
                </a:lnTo>
                <a:lnTo>
                  <a:pt x="5246" y="6420"/>
                </a:lnTo>
                <a:lnTo>
                  <a:pt x="5209" y="6383"/>
                </a:lnTo>
                <a:lnTo>
                  <a:pt x="5173" y="6346"/>
                </a:lnTo>
                <a:lnTo>
                  <a:pt x="5136" y="6346"/>
                </a:lnTo>
                <a:lnTo>
                  <a:pt x="4953" y="6456"/>
                </a:lnTo>
                <a:lnTo>
                  <a:pt x="4842" y="6640"/>
                </a:lnTo>
                <a:lnTo>
                  <a:pt x="4769" y="6823"/>
                </a:lnTo>
                <a:lnTo>
                  <a:pt x="4769" y="7043"/>
                </a:lnTo>
                <a:lnTo>
                  <a:pt x="4696" y="7043"/>
                </a:lnTo>
                <a:lnTo>
                  <a:pt x="4659" y="7007"/>
                </a:lnTo>
                <a:lnTo>
                  <a:pt x="4622" y="6970"/>
                </a:lnTo>
                <a:lnTo>
                  <a:pt x="4586" y="6970"/>
                </a:lnTo>
                <a:lnTo>
                  <a:pt x="5026" y="6016"/>
                </a:lnTo>
                <a:lnTo>
                  <a:pt x="5026" y="5943"/>
                </a:lnTo>
                <a:lnTo>
                  <a:pt x="4989" y="5906"/>
                </a:lnTo>
                <a:lnTo>
                  <a:pt x="4953" y="5906"/>
                </a:lnTo>
                <a:lnTo>
                  <a:pt x="4916" y="5943"/>
                </a:lnTo>
                <a:lnTo>
                  <a:pt x="4402" y="6750"/>
                </a:lnTo>
                <a:lnTo>
                  <a:pt x="4366" y="6676"/>
                </a:lnTo>
                <a:lnTo>
                  <a:pt x="4329" y="6640"/>
                </a:lnTo>
                <a:lnTo>
                  <a:pt x="4256" y="6640"/>
                </a:lnTo>
                <a:lnTo>
                  <a:pt x="4439" y="6236"/>
                </a:lnTo>
                <a:lnTo>
                  <a:pt x="4659" y="5796"/>
                </a:lnTo>
                <a:lnTo>
                  <a:pt x="4696" y="5759"/>
                </a:lnTo>
                <a:lnTo>
                  <a:pt x="4659" y="5723"/>
                </a:lnTo>
                <a:lnTo>
                  <a:pt x="4586" y="5723"/>
                </a:lnTo>
                <a:lnTo>
                  <a:pt x="4182" y="6273"/>
                </a:lnTo>
                <a:lnTo>
                  <a:pt x="3999" y="6566"/>
                </a:lnTo>
                <a:lnTo>
                  <a:pt x="3852" y="6860"/>
                </a:lnTo>
                <a:lnTo>
                  <a:pt x="3669" y="6786"/>
                </a:lnTo>
                <a:lnTo>
                  <a:pt x="3779" y="6750"/>
                </a:lnTo>
                <a:lnTo>
                  <a:pt x="3852" y="6640"/>
                </a:lnTo>
                <a:lnTo>
                  <a:pt x="3889" y="6566"/>
                </a:lnTo>
                <a:lnTo>
                  <a:pt x="3889" y="6420"/>
                </a:lnTo>
                <a:lnTo>
                  <a:pt x="3889" y="6383"/>
                </a:lnTo>
                <a:lnTo>
                  <a:pt x="3815" y="6383"/>
                </a:lnTo>
                <a:lnTo>
                  <a:pt x="3999" y="6163"/>
                </a:lnTo>
                <a:lnTo>
                  <a:pt x="4512" y="5539"/>
                </a:lnTo>
                <a:lnTo>
                  <a:pt x="4512" y="5466"/>
                </a:lnTo>
                <a:lnTo>
                  <a:pt x="4476" y="5429"/>
                </a:lnTo>
                <a:lnTo>
                  <a:pt x="4402" y="5429"/>
                </a:lnTo>
                <a:lnTo>
                  <a:pt x="3779" y="6016"/>
                </a:lnTo>
                <a:lnTo>
                  <a:pt x="3632" y="6126"/>
                </a:lnTo>
                <a:lnTo>
                  <a:pt x="3595" y="6090"/>
                </a:lnTo>
                <a:lnTo>
                  <a:pt x="3559" y="6090"/>
                </a:lnTo>
                <a:lnTo>
                  <a:pt x="3485" y="6126"/>
                </a:lnTo>
                <a:lnTo>
                  <a:pt x="3669" y="5869"/>
                </a:lnTo>
                <a:lnTo>
                  <a:pt x="3889" y="5649"/>
                </a:lnTo>
                <a:lnTo>
                  <a:pt x="4146" y="5466"/>
                </a:lnTo>
                <a:lnTo>
                  <a:pt x="4402" y="5283"/>
                </a:lnTo>
                <a:lnTo>
                  <a:pt x="4439" y="5246"/>
                </a:lnTo>
                <a:lnTo>
                  <a:pt x="4402" y="5209"/>
                </a:lnTo>
                <a:lnTo>
                  <a:pt x="4402" y="5173"/>
                </a:lnTo>
                <a:lnTo>
                  <a:pt x="4329" y="5136"/>
                </a:lnTo>
                <a:lnTo>
                  <a:pt x="3962" y="5319"/>
                </a:lnTo>
                <a:lnTo>
                  <a:pt x="3632" y="5539"/>
                </a:lnTo>
                <a:lnTo>
                  <a:pt x="3339" y="5796"/>
                </a:lnTo>
                <a:lnTo>
                  <a:pt x="3082" y="6126"/>
                </a:lnTo>
                <a:lnTo>
                  <a:pt x="3045" y="6016"/>
                </a:lnTo>
                <a:lnTo>
                  <a:pt x="3082" y="5980"/>
                </a:lnTo>
                <a:lnTo>
                  <a:pt x="3339" y="5613"/>
                </a:lnTo>
                <a:lnTo>
                  <a:pt x="3632" y="5283"/>
                </a:lnTo>
                <a:lnTo>
                  <a:pt x="3962" y="4952"/>
                </a:lnTo>
                <a:lnTo>
                  <a:pt x="4292" y="4659"/>
                </a:lnTo>
                <a:lnTo>
                  <a:pt x="4292" y="4622"/>
                </a:lnTo>
                <a:lnTo>
                  <a:pt x="4256" y="4586"/>
                </a:lnTo>
                <a:lnTo>
                  <a:pt x="4219" y="4586"/>
                </a:lnTo>
                <a:lnTo>
                  <a:pt x="3925" y="4732"/>
                </a:lnTo>
                <a:lnTo>
                  <a:pt x="3632" y="4879"/>
                </a:lnTo>
                <a:lnTo>
                  <a:pt x="3375" y="5099"/>
                </a:lnTo>
                <a:lnTo>
                  <a:pt x="3155" y="5356"/>
                </a:lnTo>
                <a:lnTo>
                  <a:pt x="3228" y="5209"/>
                </a:lnTo>
                <a:lnTo>
                  <a:pt x="3339" y="5062"/>
                </a:lnTo>
                <a:lnTo>
                  <a:pt x="3559" y="4842"/>
                </a:lnTo>
                <a:lnTo>
                  <a:pt x="3852" y="4622"/>
                </a:lnTo>
                <a:lnTo>
                  <a:pt x="4146" y="4476"/>
                </a:lnTo>
                <a:lnTo>
                  <a:pt x="4402" y="4366"/>
                </a:lnTo>
                <a:lnTo>
                  <a:pt x="4659" y="4292"/>
                </a:lnTo>
                <a:lnTo>
                  <a:pt x="4953" y="4219"/>
                </a:lnTo>
                <a:close/>
                <a:moveTo>
                  <a:pt x="807" y="8767"/>
                </a:moveTo>
                <a:lnTo>
                  <a:pt x="807" y="8841"/>
                </a:lnTo>
                <a:lnTo>
                  <a:pt x="844" y="8914"/>
                </a:lnTo>
                <a:lnTo>
                  <a:pt x="918" y="8951"/>
                </a:lnTo>
                <a:lnTo>
                  <a:pt x="1138" y="8951"/>
                </a:lnTo>
                <a:lnTo>
                  <a:pt x="1211" y="8987"/>
                </a:lnTo>
                <a:lnTo>
                  <a:pt x="1321" y="8987"/>
                </a:lnTo>
                <a:lnTo>
                  <a:pt x="1321" y="9061"/>
                </a:lnTo>
                <a:lnTo>
                  <a:pt x="1321" y="9097"/>
                </a:lnTo>
                <a:lnTo>
                  <a:pt x="1248" y="9171"/>
                </a:lnTo>
                <a:lnTo>
                  <a:pt x="1174" y="9207"/>
                </a:lnTo>
                <a:lnTo>
                  <a:pt x="954" y="9244"/>
                </a:lnTo>
                <a:lnTo>
                  <a:pt x="844" y="9207"/>
                </a:lnTo>
                <a:lnTo>
                  <a:pt x="697" y="9134"/>
                </a:lnTo>
                <a:lnTo>
                  <a:pt x="587" y="9061"/>
                </a:lnTo>
                <a:lnTo>
                  <a:pt x="551" y="8951"/>
                </a:lnTo>
                <a:lnTo>
                  <a:pt x="661" y="8841"/>
                </a:lnTo>
                <a:lnTo>
                  <a:pt x="807" y="8767"/>
                </a:lnTo>
                <a:close/>
                <a:moveTo>
                  <a:pt x="8511" y="8657"/>
                </a:moveTo>
                <a:lnTo>
                  <a:pt x="8621" y="8694"/>
                </a:lnTo>
                <a:lnTo>
                  <a:pt x="8731" y="8731"/>
                </a:lnTo>
                <a:lnTo>
                  <a:pt x="8841" y="8804"/>
                </a:lnTo>
                <a:lnTo>
                  <a:pt x="8951" y="8877"/>
                </a:lnTo>
                <a:lnTo>
                  <a:pt x="8987" y="8987"/>
                </a:lnTo>
                <a:lnTo>
                  <a:pt x="9024" y="9097"/>
                </a:lnTo>
                <a:lnTo>
                  <a:pt x="9024" y="9134"/>
                </a:lnTo>
                <a:lnTo>
                  <a:pt x="8987" y="9134"/>
                </a:lnTo>
                <a:lnTo>
                  <a:pt x="8877" y="9097"/>
                </a:lnTo>
                <a:lnTo>
                  <a:pt x="8804" y="9134"/>
                </a:lnTo>
                <a:lnTo>
                  <a:pt x="8731" y="9171"/>
                </a:lnTo>
                <a:lnTo>
                  <a:pt x="8621" y="9281"/>
                </a:lnTo>
                <a:lnTo>
                  <a:pt x="8474" y="9354"/>
                </a:lnTo>
                <a:lnTo>
                  <a:pt x="8327" y="9318"/>
                </a:lnTo>
                <a:lnTo>
                  <a:pt x="8254" y="9244"/>
                </a:lnTo>
                <a:lnTo>
                  <a:pt x="8217" y="9171"/>
                </a:lnTo>
                <a:lnTo>
                  <a:pt x="8217" y="9024"/>
                </a:lnTo>
                <a:lnTo>
                  <a:pt x="8254" y="8841"/>
                </a:lnTo>
                <a:lnTo>
                  <a:pt x="8254" y="8694"/>
                </a:lnTo>
                <a:lnTo>
                  <a:pt x="8511" y="8657"/>
                </a:lnTo>
                <a:close/>
                <a:moveTo>
                  <a:pt x="5026" y="9501"/>
                </a:moveTo>
                <a:lnTo>
                  <a:pt x="5063" y="9574"/>
                </a:lnTo>
                <a:lnTo>
                  <a:pt x="4989" y="9538"/>
                </a:lnTo>
                <a:lnTo>
                  <a:pt x="5026" y="9501"/>
                </a:lnTo>
                <a:close/>
                <a:moveTo>
                  <a:pt x="4696" y="9868"/>
                </a:moveTo>
                <a:lnTo>
                  <a:pt x="4953" y="9941"/>
                </a:lnTo>
                <a:lnTo>
                  <a:pt x="4916" y="10014"/>
                </a:lnTo>
                <a:lnTo>
                  <a:pt x="4879" y="10271"/>
                </a:lnTo>
                <a:lnTo>
                  <a:pt x="4842" y="10308"/>
                </a:lnTo>
                <a:lnTo>
                  <a:pt x="4549" y="10308"/>
                </a:lnTo>
                <a:lnTo>
                  <a:pt x="4439" y="10235"/>
                </a:lnTo>
                <a:lnTo>
                  <a:pt x="4329" y="10125"/>
                </a:lnTo>
                <a:lnTo>
                  <a:pt x="4292" y="10051"/>
                </a:lnTo>
                <a:lnTo>
                  <a:pt x="4256" y="9941"/>
                </a:lnTo>
                <a:lnTo>
                  <a:pt x="4329" y="9904"/>
                </a:lnTo>
                <a:lnTo>
                  <a:pt x="4439" y="9868"/>
                </a:lnTo>
                <a:close/>
                <a:moveTo>
                  <a:pt x="4806" y="0"/>
                </a:moveTo>
                <a:lnTo>
                  <a:pt x="4622" y="37"/>
                </a:lnTo>
                <a:lnTo>
                  <a:pt x="4476" y="110"/>
                </a:lnTo>
                <a:lnTo>
                  <a:pt x="4292" y="147"/>
                </a:lnTo>
                <a:lnTo>
                  <a:pt x="4146" y="257"/>
                </a:lnTo>
                <a:lnTo>
                  <a:pt x="3999" y="367"/>
                </a:lnTo>
                <a:lnTo>
                  <a:pt x="3889" y="477"/>
                </a:lnTo>
                <a:lnTo>
                  <a:pt x="3779" y="624"/>
                </a:lnTo>
                <a:lnTo>
                  <a:pt x="3705" y="807"/>
                </a:lnTo>
                <a:lnTo>
                  <a:pt x="3669" y="954"/>
                </a:lnTo>
                <a:lnTo>
                  <a:pt x="3669" y="1138"/>
                </a:lnTo>
                <a:lnTo>
                  <a:pt x="3705" y="1321"/>
                </a:lnTo>
                <a:lnTo>
                  <a:pt x="3815" y="1578"/>
                </a:lnTo>
                <a:lnTo>
                  <a:pt x="3999" y="1761"/>
                </a:lnTo>
                <a:lnTo>
                  <a:pt x="4182" y="1871"/>
                </a:lnTo>
                <a:lnTo>
                  <a:pt x="4402" y="1945"/>
                </a:lnTo>
                <a:lnTo>
                  <a:pt x="4366" y="2055"/>
                </a:lnTo>
                <a:lnTo>
                  <a:pt x="4329" y="2165"/>
                </a:lnTo>
                <a:lnTo>
                  <a:pt x="4329" y="2531"/>
                </a:lnTo>
                <a:lnTo>
                  <a:pt x="4329" y="2898"/>
                </a:lnTo>
                <a:lnTo>
                  <a:pt x="4329" y="3522"/>
                </a:lnTo>
                <a:lnTo>
                  <a:pt x="4329" y="3669"/>
                </a:lnTo>
                <a:lnTo>
                  <a:pt x="4366" y="3779"/>
                </a:lnTo>
                <a:lnTo>
                  <a:pt x="4072" y="3925"/>
                </a:lnTo>
                <a:lnTo>
                  <a:pt x="3815" y="4109"/>
                </a:lnTo>
                <a:lnTo>
                  <a:pt x="3742" y="4182"/>
                </a:lnTo>
                <a:lnTo>
                  <a:pt x="3742" y="4255"/>
                </a:lnTo>
                <a:lnTo>
                  <a:pt x="3522" y="4402"/>
                </a:lnTo>
                <a:lnTo>
                  <a:pt x="3339" y="4549"/>
                </a:lnTo>
                <a:lnTo>
                  <a:pt x="3155" y="4696"/>
                </a:lnTo>
                <a:lnTo>
                  <a:pt x="3008" y="4879"/>
                </a:lnTo>
                <a:lnTo>
                  <a:pt x="2862" y="5062"/>
                </a:lnTo>
                <a:lnTo>
                  <a:pt x="2752" y="5283"/>
                </a:lnTo>
                <a:lnTo>
                  <a:pt x="2678" y="5503"/>
                </a:lnTo>
                <a:lnTo>
                  <a:pt x="2642" y="5686"/>
                </a:lnTo>
                <a:lnTo>
                  <a:pt x="2642" y="5906"/>
                </a:lnTo>
                <a:lnTo>
                  <a:pt x="2678" y="6126"/>
                </a:lnTo>
                <a:lnTo>
                  <a:pt x="2752" y="6346"/>
                </a:lnTo>
                <a:lnTo>
                  <a:pt x="2825" y="6566"/>
                </a:lnTo>
                <a:lnTo>
                  <a:pt x="2898" y="6676"/>
                </a:lnTo>
                <a:lnTo>
                  <a:pt x="2421" y="7080"/>
                </a:lnTo>
                <a:lnTo>
                  <a:pt x="1908" y="7447"/>
                </a:lnTo>
                <a:lnTo>
                  <a:pt x="1431" y="7850"/>
                </a:lnTo>
                <a:lnTo>
                  <a:pt x="1211" y="8070"/>
                </a:lnTo>
                <a:lnTo>
                  <a:pt x="991" y="8327"/>
                </a:lnTo>
                <a:lnTo>
                  <a:pt x="771" y="8364"/>
                </a:lnTo>
                <a:lnTo>
                  <a:pt x="624" y="8327"/>
                </a:lnTo>
                <a:lnTo>
                  <a:pt x="477" y="8327"/>
                </a:lnTo>
                <a:lnTo>
                  <a:pt x="367" y="8364"/>
                </a:lnTo>
                <a:lnTo>
                  <a:pt x="257" y="8437"/>
                </a:lnTo>
                <a:lnTo>
                  <a:pt x="184" y="8511"/>
                </a:lnTo>
                <a:lnTo>
                  <a:pt x="111" y="8584"/>
                </a:lnTo>
                <a:lnTo>
                  <a:pt x="37" y="8804"/>
                </a:lnTo>
                <a:lnTo>
                  <a:pt x="0" y="9061"/>
                </a:lnTo>
                <a:lnTo>
                  <a:pt x="0" y="9318"/>
                </a:lnTo>
                <a:lnTo>
                  <a:pt x="74" y="9538"/>
                </a:lnTo>
                <a:lnTo>
                  <a:pt x="257" y="9684"/>
                </a:lnTo>
                <a:lnTo>
                  <a:pt x="477" y="9831"/>
                </a:lnTo>
                <a:lnTo>
                  <a:pt x="697" y="9904"/>
                </a:lnTo>
                <a:lnTo>
                  <a:pt x="954" y="9941"/>
                </a:lnTo>
                <a:lnTo>
                  <a:pt x="1174" y="9904"/>
                </a:lnTo>
                <a:lnTo>
                  <a:pt x="1431" y="9868"/>
                </a:lnTo>
                <a:lnTo>
                  <a:pt x="1651" y="9794"/>
                </a:lnTo>
                <a:lnTo>
                  <a:pt x="1798" y="9648"/>
                </a:lnTo>
                <a:lnTo>
                  <a:pt x="1908" y="9574"/>
                </a:lnTo>
                <a:lnTo>
                  <a:pt x="1945" y="9464"/>
                </a:lnTo>
                <a:lnTo>
                  <a:pt x="1981" y="9354"/>
                </a:lnTo>
                <a:lnTo>
                  <a:pt x="1981" y="9207"/>
                </a:lnTo>
                <a:lnTo>
                  <a:pt x="1908" y="8987"/>
                </a:lnTo>
                <a:lnTo>
                  <a:pt x="1798" y="8767"/>
                </a:lnTo>
                <a:lnTo>
                  <a:pt x="1651" y="8584"/>
                </a:lnTo>
                <a:lnTo>
                  <a:pt x="1431" y="8437"/>
                </a:lnTo>
                <a:lnTo>
                  <a:pt x="1394" y="8437"/>
                </a:lnTo>
                <a:lnTo>
                  <a:pt x="1578" y="8254"/>
                </a:lnTo>
                <a:lnTo>
                  <a:pt x="1761" y="8070"/>
                </a:lnTo>
                <a:lnTo>
                  <a:pt x="2165" y="7777"/>
                </a:lnTo>
                <a:lnTo>
                  <a:pt x="2421" y="7557"/>
                </a:lnTo>
                <a:lnTo>
                  <a:pt x="2642" y="7337"/>
                </a:lnTo>
                <a:lnTo>
                  <a:pt x="2862" y="7080"/>
                </a:lnTo>
                <a:lnTo>
                  <a:pt x="3008" y="6786"/>
                </a:lnTo>
                <a:lnTo>
                  <a:pt x="3118" y="6897"/>
                </a:lnTo>
                <a:lnTo>
                  <a:pt x="3302" y="7043"/>
                </a:lnTo>
                <a:lnTo>
                  <a:pt x="3632" y="7227"/>
                </a:lnTo>
                <a:lnTo>
                  <a:pt x="3999" y="7337"/>
                </a:lnTo>
                <a:lnTo>
                  <a:pt x="4366" y="7410"/>
                </a:lnTo>
                <a:lnTo>
                  <a:pt x="4439" y="7410"/>
                </a:lnTo>
                <a:lnTo>
                  <a:pt x="4402" y="7887"/>
                </a:lnTo>
                <a:lnTo>
                  <a:pt x="4402" y="8364"/>
                </a:lnTo>
                <a:lnTo>
                  <a:pt x="4439" y="9318"/>
                </a:lnTo>
                <a:lnTo>
                  <a:pt x="4256" y="9391"/>
                </a:lnTo>
                <a:lnTo>
                  <a:pt x="4109" y="9464"/>
                </a:lnTo>
                <a:lnTo>
                  <a:pt x="3999" y="9574"/>
                </a:lnTo>
                <a:lnTo>
                  <a:pt x="3925" y="9684"/>
                </a:lnTo>
                <a:lnTo>
                  <a:pt x="3889" y="9794"/>
                </a:lnTo>
                <a:lnTo>
                  <a:pt x="3852" y="9941"/>
                </a:lnTo>
                <a:lnTo>
                  <a:pt x="3815" y="10125"/>
                </a:lnTo>
                <a:lnTo>
                  <a:pt x="3852" y="10271"/>
                </a:lnTo>
                <a:lnTo>
                  <a:pt x="3925" y="10565"/>
                </a:lnTo>
                <a:lnTo>
                  <a:pt x="4072" y="10821"/>
                </a:lnTo>
                <a:lnTo>
                  <a:pt x="4182" y="10895"/>
                </a:lnTo>
                <a:lnTo>
                  <a:pt x="4329" y="10968"/>
                </a:lnTo>
                <a:lnTo>
                  <a:pt x="4439" y="11042"/>
                </a:lnTo>
                <a:lnTo>
                  <a:pt x="4586" y="11078"/>
                </a:lnTo>
                <a:lnTo>
                  <a:pt x="4879" y="11078"/>
                </a:lnTo>
                <a:lnTo>
                  <a:pt x="5173" y="11005"/>
                </a:lnTo>
                <a:lnTo>
                  <a:pt x="5283" y="10932"/>
                </a:lnTo>
                <a:lnTo>
                  <a:pt x="5393" y="10821"/>
                </a:lnTo>
                <a:lnTo>
                  <a:pt x="5466" y="10711"/>
                </a:lnTo>
                <a:lnTo>
                  <a:pt x="5503" y="10601"/>
                </a:lnTo>
                <a:lnTo>
                  <a:pt x="5576" y="10308"/>
                </a:lnTo>
                <a:lnTo>
                  <a:pt x="5539" y="10051"/>
                </a:lnTo>
                <a:lnTo>
                  <a:pt x="5503" y="9904"/>
                </a:lnTo>
                <a:lnTo>
                  <a:pt x="5393" y="9794"/>
                </a:lnTo>
                <a:lnTo>
                  <a:pt x="5319" y="9684"/>
                </a:lnTo>
                <a:lnTo>
                  <a:pt x="5173" y="9611"/>
                </a:lnTo>
                <a:lnTo>
                  <a:pt x="5136" y="9428"/>
                </a:lnTo>
                <a:lnTo>
                  <a:pt x="5099" y="9354"/>
                </a:lnTo>
                <a:lnTo>
                  <a:pt x="4842" y="9354"/>
                </a:lnTo>
                <a:lnTo>
                  <a:pt x="4806" y="8474"/>
                </a:lnTo>
                <a:lnTo>
                  <a:pt x="4806" y="7960"/>
                </a:lnTo>
                <a:lnTo>
                  <a:pt x="4769" y="7447"/>
                </a:lnTo>
                <a:lnTo>
                  <a:pt x="5136" y="7410"/>
                </a:lnTo>
                <a:lnTo>
                  <a:pt x="5503" y="7300"/>
                </a:lnTo>
                <a:lnTo>
                  <a:pt x="5833" y="7117"/>
                </a:lnTo>
                <a:lnTo>
                  <a:pt x="6126" y="6860"/>
                </a:lnTo>
                <a:lnTo>
                  <a:pt x="6200" y="6786"/>
                </a:lnTo>
                <a:lnTo>
                  <a:pt x="6310" y="6933"/>
                </a:lnTo>
                <a:lnTo>
                  <a:pt x="6493" y="7080"/>
                </a:lnTo>
                <a:lnTo>
                  <a:pt x="6677" y="7190"/>
                </a:lnTo>
                <a:lnTo>
                  <a:pt x="6860" y="7300"/>
                </a:lnTo>
                <a:lnTo>
                  <a:pt x="7043" y="7630"/>
                </a:lnTo>
                <a:lnTo>
                  <a:pt x="7263" y="7997"/>
                </a:lnTo>
                <a:lnTo>
                  <a:pt x="7557" y="8437"/>
                </a:lnTo>
                <a:lnTo>
                  <a:pt x="7667" y="8584"/>
                </a:lnTo>
                <a:lnTo>
                  <a:pt x="7557" y="8767"/>
                </a:lnTo>
                <a:lnTo>
                  <a:pt x="7484" y="8951"/>
                </a:lnTo>
                <a:lnTo>
                  <a:pt x="7447" y="9097"/>
                </a:lnTo>
                <a:lnTo>
                  <a:pt x="7447" y="9281"/>
                </a:lnTo>
                <a:lnTo>
                  <a:pt x="7484" y="9428"/>
                </a:lnTo>
                <a:lnTo>
                  <a:pt x="7520" y="9611"/>
                </a:lnTo>
                <a:lnTo>
                  <a:pt x="7594" y="9758"/>
                </a:lnTo>
                <a:lnTo>
                  <a:pt x="7704" y="9904"/>
                </a:lnTo>
                <a:lnTo>
                  <a:pt x="7850" y="10014"/>
                </a:lnTo>
                <a:lnTo>
                  <a:pt x="7960" y="10125"/>
                </a:lnTo>
                <a:lnTo>
                  <a:pt x="8107" y="10161"/>
                </a:lnTo>
                <a:lnTo>
                  <a:pt x="8254" y="10198"/>
                </a:lnTo>
                <a:lnTo>
                  <a:pt x="8547" y="10198"/>
                </a:lnTo>
                <a:lnTo>
                  <a:pt x="8694" y="10125"/>
                </a:lnTo>
                <a:lnTo>
                  <a:pt x="8877" y="10051"/>
                </a:lnTo>
                <a:lnTo>
                  <a:pt x="9098" y="9831"/>
                </a:lnTo>
                <a:lnTo>
                  <a:pt x="9281" y="9538"/>
                </a:lnTo>
                <a:lnTo>
                  <a:pt x="9354" y="9391"/>
                </a:lnTo>
                <a:lnTo>
                  <a:pt x="9391" y="9244"/>
                </a:lnTo>
                <a:lnTo>
                  <a:pt x="9391" y="9061"/>
                </a:lnTo>
                <a:lnTo>
                  <a:pt x="9391" y="8914"/>
                </a:lnTo>
                <a:lnTo>
                  <a:pt x="9318" y="8767"/>
                </a:lnTo>
                <a:lnTo>
                  <a:pt x="9244" y="8621"/>
                </a:lnTo>
                <a:lnTo>
                  <a:pt x="9134" y="8511"/>
                </a:lnTo>
                <a:lnTo>
                  <a:pt x="8987" y="8437"/>
                </a:lnTo>
                <a:lnTo>
                  <a:pt x="8841" y="8364"/>
                </a:lnTo>
                <a:lnTo>
                  <a:pt x="8694" y="8327"/>
                </a:lnTo>
                <a:lnTo>
                  <a:pt x="8364" y="8290"/>
                </a:lnTo>
                <a:lnTo>
                  <a:pt x="8180" y="8290"/>
                </a:lnTo>
                <a:lnTo>
                  <a:pt x="7997" y="8364"/>
                </a:lnTo>
                <a:lnTo>
                  <a:pt x="7924" y="8217"/>
                </a:lnTo>
                <a:lnTo>
                  <a:pt x="7814" y="8070"/>
                </a:lnTo>
                <a:lnTo>
                  <a:pt x="7557" y="7667"/>
                </a:lnTo>
                <a:lnTo>
                  <a:pt x="7300" y="7300"/>
                </a:lnTo>
                <a:lnTo>
                  <a:pt x="7227" y="7153"/>
                </a:lnTo>
                <a:lnTo>
                  <a:pt x="7153" y="7007"/>
                </a:lnTo>
                <a:lnTo>
                  <a:pt x="7043" y="6933"/>
                </a:lnTo>
                <a:lnTo>
                  <a:pt x="6897" y="6897"/>
                </a:lnTo>
                <a:lnTo>
                  <a:pt x="6640" y="6750"/>
                </a:lnTo>
                <a:lnTo>
                  <a:pt x="6346" y="6530"/>
                </a:lnTo>
                <a:lnTo>
                  <a:pt x="6530" y="6236"/>
                </a:lnTo>
                <a:lnTo>
                  <a:pt x="6603" y="5869"/>
                </a:lnTo>
                <a:lnTo>
                  <a:pt x="6603" y="5503"/>
                </a:lnTo>
                <a:lnTo>
                  <a:pt x="6567" y="5173"/>
                </a:lnTo>
                <a:lnTo>
                  <a:pt x="6456" y="4842"/>
                </a:lnTo>
                <a:lnTo>
                  <a:pt x="6310" y="4586"/>
                </a:lnTo>
                <a:lnTo>
                  <a:pt x="6126" y="4329"/>
                </a:lnTo>
                <a:lnTo>
                  <a:pt x="5870" y="4109"/>
                </a:lnTo>
                <a:lnTo>
                  <a:pt x="5613" y="3962"/>
                </a:lnTo>
                <a:lnTo>
                  <a:pt x="5356" y="3815"/>
                </a:lnTo>
                <a:lnTo>
                  <a:pt x="5026" y="3742"/>
                </a:lnTo>
                <a:lnTo>
                  <a:pt x="4732" y="3742"/>
                </a:lnTo>
                <a:lnTo>
                  <a:pt x="4732" y="3522"/>
                </a:lnTo>
                <a:lnTo>
                  <a:pt x="4696" y="2678"/>
                </a:lnTo>
                <a:lnTo>
                  <a:pt x="4732" y="2385"/>
                </a:lnTo>
                <a:lnTo>
                  <a:pt x="4696" y="2165"/>
                </a:lnTo>
                <a:lnTo>
                  <a:pt x="4659" y="1981"/>
                </a:lnTo>
                <a:lnTo>
                  <a:pt x="4842" y="1945"/>
                </a:lnTo>
                <a:lnTo>
                  <a:pt x="5063" y="1871"/>
                </a:lnTo>
                <a:lnTo>
                  <a:pt x="5246" y="1761"/>
                </a:lnTo>
                <a:lnTo>
                  <a:pt x="5393" y="1651"/>
                </a:lnTo>
                <a:lnTo>
                  <a:pt x="5539" y="1468"/>
                </a:lnTo>
                <a:lnTo>
                  <a:pt x="5613" y="1284"/>
                </a:lnTo>
                <a:lnTo>
                  <a:pt x="5686" y="1101"/>
                </a:lnTo>
                <a:lnTo>
                  <a:pt x="5686" y="844"/>
                </a:lnTo>
                <a:lnTo>
                  <a:pt x="5613" y="624"/>
                </a:lnTo>
                <a:lnTo>
                  <a:pt x="5503" y="404"/>
                </a:lnTo>
                <a:lnTo>
                  <a:pt x="5466" y="257"/>
                </a:lnTo>
                <a:lnTo>
                  <a:pt x="5429" y="184"/>
                </a:lnTo>
                <a:lnTo>
                  <a:pt x="5356" y="147"/>
                </a:lnTo>
                <a:lnTo>
                  <a:pt x="5209" y="147"/>
                </a:lnTo>
                <a:lnTo>
                  <a:pt x="5063" y="110"/>
                </a:lnTo>
                <a:lnTo>
                  <a:pt x="4989" y="37"/>
                </a:lnTo>
                <a:lnTo>
                  <a:pt x="4806" y="0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72" name="Shape 272"/>
          <p:cNvSpPr/>
          <p:nvPr/>
        </p:nvSpPr>
        <p:spPr>
          <a:xfrm>
            <a:off x="721257" y="4998018"/>
            <a:ext cx="463058" cy="177962"/>
          </a:xfrm>
          <a:custGeom>
            <a:avLst/>
            <a:gdLst/>
            <a:ahLst/>
            <a:cxnLst/>
            <a:rect l="0" t="0" r="0" b="0"/>
            <a:pathLst>
              <a:path w="16325" h="6274" extrusionOk="0">
                <a:moveTo>
                  <a:pt x="14710" y="1"/>
                </a:moveTo>
                <a:lnTo>
                  <a:pt x="14527" y="74"/>
                </a:lnTo>
                <a:lnTo>
                  <a:pt x="14380" y="147"/>
                </a:lnTo>
                <a:lnTo>
                  <a:pt x="14270" y="221"/>
                </a:lnTo>
                <a:lnTo>
                  <a:pt x="14270" y="257"/>
                </a:lnTo>
                <a:lnTo>
                  <a:pt x="14197" y="221"/>
                </a:lnTo>
                <a:lnTo>
                  <a:pt x="14087" y="221"/>
                </a:lnTo>
                <a:lnTo>
                  <a:pt x="14013" y="294"/>
                </a:lnTo>
                <a:lnTo>
                  <a:pt x="13977" y="331"/>
                </a:lnTo>
                <a:lnTo>
                  <a:pt x="13977" y="441"/>
                </a:lnTo>
                <a:lnTo>
                  <a:pt x="14013" y="551"/>
                </a:lnTo>
                <a:lnTo>
                  <a:pt x="14050" y="587"/>
                </a:lnTo>
                <a:lnTo>
                  <a:pt x="14123" y="624"/>
                </a:lnTo>
                <a:lnTo>
                  <a:pt x="14343" y="624"/>
                </a:lnTo>
                <a:lnTo>
                  <a:pt x="14527" y="551"/>
                </a:lnTo>
                <a:lnTo>
                  <a:pt x="14710" y="477"/>
                </a:lnTo>
                <a:lnTo>
                  <a:pt x="14894" y="441"/>
                </a:lnTo>
                <a:lnTo>
                  <a:pt x="14967" y="477"/>
                </a:lnTo>
                <a:lnTo>
                  <a:pt x="15004" y="514"/>
                </a:lnTo>
                <a:lnTo>
                  <a:pt x="14967" y="587"/>
                </a:lnTo>
                <a:lnTo>
                  <a:pt x="14930" y="661"/>
                </a:lnTo>
                <a:lnTo>
                  <a:pt x="14747" y="881"/>
                </a:lnTo>
                <a:lnTo>
                  <a:pt x="14123" y="1725"/>
                </a:lnTo>
                <a:lnTo>
                  <a:pt x="14123" y="1798"/>
                </a:lnTo>
                <a:lnTo>
                  <a:pt x="14087" y="1871"/>
                </a:lnTo>
                <a:lnTo>
                  <a:pt x="14123" y="1981"/>
                </a:lnTo>
                <a:lnTo>
                  <a:pt x="14233" y="2055"/>
                </a:lnTo>
                <a:lnTo>
                  <a:pt x="14343" y="2091"/>
                </a:lnTo>
                <a:lnTo>
                  <a:pt x="14820" y="2091"/>
                </a:lnTo>
                <a:lnTo>
                  <a:pt x="15260" y="2055"/>
                </a:lnTo>
                <a:lnTo>
                  <a:pt x="15774" y="1945"/>
                </a:lnTo>
                <a:lnTo>
                  <a:pt x="16031" y="1871"/>
                </a:lnTo>
                <a:lnTo>
                  <a:pt x="16251" y="1761"/>
                </a:lnTo>
                <a:lnTo>
                  <a:pt x="16324" y="1651"/>
                </a:lnTo>
                <a:lnTo>
                  <a:pt x="16324" y="1541"/>
                </a:lnTo>
                <a:lnTo>
                  <a:pt x="16288" y="1468"/>
                </a:lnTo>
                <a:lnTo>
                  <a:pt x="16214" y="1431"/>
                </a:lnTo>
                <a:lnTo>
                  <a:pt x="16141" y="1394"/>
                </a:lnTo>
                <a:lnTo>
                  <a:pt x="15957" y="1431"/>
                </a:lnTo>
                <a:lnTo>
                  <a:pt x="15774" y="1468"/>
                </a:lnTo>
                <a:lnTo>
                  <a:pt x="15370" y="1541"/>
                </a:lnTo>
                <a:lnTo>
                  <a:pt x="14820" y="1615"/>
                </a:lnTo>
                <a:lnTo>
                  <a:pt x="14820" y="1615"/>
                </a:lnTo>
                <a:lnTo>
                  <a:pt x="15260" y="1028"/>
                </a:lnTo>
                <a:lnTo>
                  <a:pt x="15370" y="844"/>
                </a:lnTo>
                <a:lnTo>
                  <a:pt x="15481" y="698"/>
                </a:lnTo>
                <a:lnTo>
                  <a:pt x="15517" y="477"/>
                </a:lnTo>
                <a:lnTo>
                  <a:pt x="15517" y="404"/>
                </a:lnTo>
                <a:lnTo>
                  <a:pt x="15481" y="294"/>
                </a:lnTo>
                <a:lnTo>
                  <a:pt x="15370" y="184"/>
                </a:lnTo>
                <a:lnTo>
                  <a:pt x="15224" y="74"/>
                </a:lnTo>
                <a:lnTo>
                  <a:pt x="15077" y="37"/>
                </a:lnTo>
                <a:lnTo>
                  <a:pt x="14894" y="1"/>
                </a:lnTo>
                <a:close/>
                <a:moveTo>
                  <a:pt x="6604" y="2788"/>
                </a:moveTo>
                <a:lnTo>
                  <a:pt x="6163" y="2898"/>
                </a:lnTo>
                <a:lnTo>
                  <a:pt x="5576" y="2972"/>
                </a:lnTo>
                <a:lnTo>
                  <a:pt x="5283" y="3045"/>
                </a:lnTo>
                <a:lnTo>
                  <a:pt x="4990" y="3118"/>
                </a:lnTo>
                <a:lnTo>
                  <a:pt x="4953" y="3155"/>
                </a:lnTo>
                <a:lnTo>
                  <a:pt x="4880" y="3229"/>
                </a:lnTo>
                <a:lnTo>
                  <a:pt x="4880" y="3302"/>
                </a:lnTo>
                <a:lnTo>
                  <a:pt x="4880" y="3339"/>
                </a:lnTo>
                <a:lnTo>
                  <a:pt x="4880" y="3412"/>
                </a:lnTo>
                <a:lnTo>
                  <a:pt x="4916" y="3485"/>
                </a:lnTo>
                <a:lnTo>
                  <a:pt x="4990" y="3522"/>
                </a:lnTo>
                <a:lnTo>
                  <a:pt x="5063" y="3522"/>
                </a:lnTo>
                <a:lnTo>
                  <a:pt x="5613" y="3485"/>
                </a:lnTo>
                <a:lnTo>
                  <a:pt x="6163" y="3412"/>
                </a:lnTo>
                <a:lnTo>
                  <a:pt x="6640" y="3339"/>
                </a:lnTo>
                <a:lnTo>
                  <a:pt x="6860" y="3265"/>
                </a:lnTo>
                <a:lnTo>
                  <a:pt x="6970" y="3192"/>
                </a:lnTo>
                <a:lnTo>
                  <a:pt x="7044" y="3118"/>
                </a:lnTo>
                <a:lnTo>
                  <a:pt x="7044" y="3008"/>
                </a:lnTo>
                <a:lnTo>
                  <a:pt x="7044" y="2972"/>
                </a:lnTo>
                <a:lnTo>
                  <a:pt x="7007" y="2898"/>
                </a:lnTo>
                <a:lnTo>
                  <a:pt x="6897" y="2862"/>
                </a:lnTo>
                <a:lnTo>
                  <a:pt x="6824" y="2825"/>
                </a:lnTo>
                <a:lnTo>
                  <a:pt x="6604" y="2788"/>
                </a:lnTo>
                <a:close/>
                <a:moveTo>
                  <a:pt x="13500" y="1945"/>
                </a:moveTo>
                <a:lnTo>
                  <a:pt x="13280" y="1981"/>
                </a:lnTo>
                <a:lnTo>
                  <a:pt x="13060" y="2018"/>
                </a:lnTo>
                <a:lnTo>
                  <a:pt x="12876" y="2055"/>
                </a:lnTo>
                <a:lnTo>
                  <a:pt x="12693" y="2201"/>
                </a:lnTo>
                <a:lnTo>
                  <a:pt x="12546" y="2275"/>
                </a:lnTo>
                <a:lnTo>
                  <a:pt x="12436" y="2422"/>
                </a:lnTo>
                <a:lnTo>
                  <a:pt x="12289" y="2678"/>
                </a:lnTo>
                <a:lnTo>
                  <a:pt x="12179" y="3008"/>
                </a:lnTo>
                <a:lnTo>
                  <a:pt x="12179" y="3339"/>
                </a:lnTo>
                <a:lnTo>
                  <a:pt x="12179" y="3522"/>
                </a:lnTo>
                <a:lnTo>
                  <a:pt x="12216" y="3669"/>
                </a:lnTo>
                <a:lnTo>
                  <a:pt x="12289" y="3815"/>
                </a:lnTo>
                <a:lnTo>
                  <a:pt x="12363" y="3962"/>
                </a:lnTo>
                <a:lnTo>
                  <a:pt x="12473" y="4109"/>
                </a:lnTo>
                <a:lnTo>
                  <a:pt x="12583" y="4219"/>
                </a:lnTo>
                <a:lnTo>
                  <a:pt x="12729" y="4292"/>
                </a:lnTo>
                <a:lnTo>
                  <a:pt x="12876" y="4366"/>
                </a:lnTo>
                <a:lnTo>
                  <a:pt x="12986" y="4402"/>
                </a:lnTo>
                <a:lnTo>
                  <a:pt x="13096" y="4402"/>
                </a:lnTo>
                <a:lnTo>
                  <a:pt x="13353" y="4329"/>
                </a:lnTo>
                <a:lnTo>
                  <a:pt x="13757" y="4146"/>
                </a:lnTo>
                <a:lnTo>
                  <a:pt x="14197" y="3999"/>
                </a:lnTo>
                <a:lnTo>
                  <a:pt x="14417" y="3852"/>
                </a:lnTo>
                <a:lnTo>
                  <a:pt x="14564" y="3705"/>
                </a:lnTo>
                <a:lnTo>
                  <a:pt x="14600" y="3632"/>
                </a:lnTo>
                <a:lnTo>
                  <a:pt x="14564" y="3559"/>
                </a:lnTo>
                <a:lnTo>
                  <a:pt x="14527" y="3485"/>
                </a:lnTo>
                <a:lnTo>
                  <a:pt x="14453" y="3449"/>
                </a:lnTo>
                <a:lnTo>
                  <a:pt x="14343" y="3412"/>
                </a:lnTo>
                <a:lnTo>
                  <a:pt x="14197" y="3449"/>
                </a:lnTo>
                <a:lnTo>
                  <a:pt x="13940" y="3522"/>
                </a:lnTo>
                <a:lnTo>
                  <a:pt x="13426" y="3742"/>
                </a:lnTo>
                <a:lnTo>
                  <a:pt x="13280" y="3815"/>
                </a:lnTo>
                <a:lnTo>
                  <a:pt x="13133" y="3852"/>
                </a:lnTo>
                <a:lnTo>
                  <a:pt x="12986" y="3852"/>
                </a:lnTo>
                <a:lnTo>
                  <a:pt x="12839" y="3779"/>
                </a:lnTo>
                <a:lnTo>
                  <a:pt x="12766" y="3669"/>
                </a:lnTo>
                <a:lnTo>
                  <a:pt x="12729" y="3559"/>
                </a:lnTo>
                <a:lnTo>
                  <a:pt x="12656" y="3339"/>
                </a:lnTo>
                <a:lnTo>
                  <a:pt x="12656" y="3118"/>
                </a:lnTo>
                <a:lnTo>
                  <a:pt x="12729" y="2898"/>
                </a:lnTo>
                <a:lnTo>
                  <a:pt x="12839" y="2715"/>
                </a:lnTo>
                <a:lnTo>
                  <a:pt x="12986" y="2532"/>
                </a:lnTo>
                <a:lnTo>
                  <a:pt x="13133" y="2458"/>
                </a:lnTo>
                <a:lnTo>
                  <a:pt x="13280" y="2422"/>
                </a:lnTo>
                <a:lnTo>
                  <a:pt x="13610" y="2385"/>
                </a:lnTo>
                <a:lnTo>
                  <a:pt x="13940" y="2348"/>
                </a:lnTo>
                <a:lnTo>
                  <a:pt x="14307" y="2348"/>
                </a:lnTo>
                <a:lnTo>
                  <a:pt x="14307" y="2311"/>
                </a:lnTo>
                <a:lnTo>
                  <a:pt x="14307" y="2275"/>
                </a:lnTo>
                <a:lnTo>
                  <a:pt x="14307" y="2238"/>
                </a:lnTo>
                <a:lnTo>
                  <a:pt x="14123" y="2128"/>
                </a:lnTo>
                <a:lnTo>
                  <a:pt x="13903" y="2055"/>
                </a:lnTo>
                <a:lnTo>
                  <a:pt x="13720" y="1981"/>
                </a:lnTo>
                <a:lnTo>
                  <a:pt x="13500" y="1945"/>
                </a:lnTo>
                <a:close/>
                <a:moveTo>
                  <a:pt x="6787" y="4182"/>
                </a:moveTo>
                <a:lnTo>
                  <a:pt x="6347" y="4292"/>
                </a:lnTo>
                <a:lnTo>
                  <a:pt x="5907" y="4366"/>
                </a:lnTo>
                <a:lnTo>
                  <a:pt x="5466" y="4439"/>
                </a:lnTo>
                <a:lnTo>
                  <a:pt x="5063" y="4549"/>
                </a:lnTo>
                <a:lnTo>
                  <a:pt x="4990" y="4622"/>
                </a:lnTo>
                <a:lnTo>
                  <a:pt x="4953" y="4696"/>
                </a:lnTo>
                <a:lnTo>
                  <a:pt x="4953" y="4806"/>
                </a:lnTo>
                <a:lnTo>
                  <a:pt x="5063" y="4843"/>
                </a:lnTo>
                <a:lnTo>
                  <a:pt x="5283" y="4879"/>
                </a:lnTo>
                <a:lnTo>
                  <a:pt x="5980" y="4879"/>
                </a:lnTo>
                <a:lnTo>
                  <a:pt x="6457" y="4769"/>
                </a:lnTo>
                <a:lnTo>
                  <a:pt x="6897" y="4659"/>
                </a:lnTo>
                <a:lnTo>
                  <a:pt x="6970" y="4622"/>
                </a:lnTo>
                <a:lnTo>
                  <a:pt x="7044" y="4586"/>
                </a:lnTo>
                <a:lnTo>
                  <a:pt x="7080" y="4512"/>
                </a:lnTo>
                <a:lnTo>
                  <a:pt x="7117" y="4439"/>
                </a:lnTo>
                <a:lnTo>
                  <a:pt x="7080" y="4292"/>
                </a:lnTo>
                <a:lnTo>
                  <a:pt x="7007" y="4219"/>
                </a:lnTo>
                <a:lnTo>
                  <a:pt x="6934" y="4182"/>
                </a:lnTo>
                <a:close/>
                <a:moveTo>
                  <a:pt x="11079" y="2055"/>
                </a:moveTo>
                <a:lnTo>
                  <a:pt x="10785" y="2091"/>
                </a:lnTo>
                <a:lnTo>
                  <a:pt x="10565" y="2165"/>
                </a:lnTo>
                <a:lnTo>
                  <a:pt x="10382" y="2311"/>
                </a:lnTo>
                <a:lnTo>
                  <a:pt x="10235" y="2495"/>
                </a:lnTo>
                <a:lnTo>
                  <a:pt x="10198" y="2385"/>
                </a:lnTo>
                <a:lnTo>
                  <a:pt x="10088" y="2348"/>
                </a:lnTo>
                <a:lnTo>
                  <a:pt x="9942" y="2311"/>
                </a:lnTo>
                <a:lnTo>
                  <a:pt x="9611" y="2311"/>
                </a:lnTo>
                <a:lnTo>
                  <a:pt x="9501" y="2348"/>
                </a:lnTo>
                <a:lnTo>
                  <a:pt x="9208" y="2495"/>
                </a:lnTo>
                <a:lnTo>
                  <a:pt x="8988" y="2678"/>
                </a:lnTo>
                <a:lnTo>
                  <a:pt x="8951" y="2568"/>
                </a:lnTo>
                <a:lnTo>
                  <a:pt x="8915" y="2532"/>
                </a:lnTo>
                <a:lnTo>
                  <a:pt x="8878" y="2532"/>
                </a:lnTo>
                <a:lnTo>
                  <a:pt x="8804" y="2568"/>
                </a:lnTo>
                <a:lnTo>
                  <a:pt x="8731" y="2752"/>
                </a:lnTo>
                <a:lnTo>
                  <a:pt x="8658" y="2935"/>
                </a:lnTo>
                <a:lnTo>
                  <a:pt x="8621" y="3339"/>
                </a:lnTo>
                <a:lnTo>
                  <a:pt x="8584" y="3705"/>
                </a:lnTo>
                <a:lnTo>
                  <a:pt x="8621" y="4072"/>
                </a:lnTo>
                <a:lnTo>
                  <a:pt x="8694" y="4439"/>
                </a:lnTo>
                <a:lnTo>
                  <a:pt x="8768" y="4806"/>
                </a:lnTo>
                <a:lnTo>
                  <a:pt x="8804" y="4879"/>
                </a:lnTo>
                <a:lnTo>
                  <a:pt x="8878" y="4953"/>
                </a:lnTo>
                <a:lnTo>
                  <a:pt x="8951" y="4989"/>
                </a:lnTo>
                <a:lnTo>
                  <a:pt x="9061" y="4953"/>
                </a:lnTo>
                <a:lnTo>
                  <a:pt x="9135" y="4916"/>
                </a:lnTo>
                <a:lnTo>
                  <a:pt x="9208" y="4879"/>
                </a:lnTo>
                <a:lnTo>
                  <a:pt x="9245" y="4769"/>
                </a:lnTo>
                <a:lnTo>
                  <a:pt x="9208" y="4659"/>
                </a:lnTo>
                <a:lnTo>
                  <a:pt x="9135" y="4182"/>
                </a:lnTo>
                <a:lnTo>
                  <a:pt x="9098" y="3669"/>
                </a:lnTo>
                <a:lnTo>
                  <a:pt x="9135" y="3339"/>
                </a:lnTo>
                <a:lnTo>
                  <a:pt x="9208" y="3118"/>
                </a:lnTo>
                <a:lnTo>
                  <a:pt x="9391" y="2972"/>
                </a:lnTo>
                <a:lnTo>
                  <a:pt x="9575" y="2825"/>
                </a:lnTo>
                <a:lnTo>
                  <a:pt x="9795" y="2788"/>
                </a:lnTo>
                <a:lnTo>
                  <a:pt x="9868" y="4072"/>
                </a:lnTo>
                <a:lnTo>
                  <a:pt x="9905" y="4146"/>
                </a:lnTo>
                <a:lnTo>
                  <a:pt x="9942" y="4219"/>
                </a:lnTo>
                <a:lnTo>
                  <a:pt x="10015" y="4292"/>
                </a:lnTo>
                <a:lnTo>
                  <a:pt x="10125" y="4292"/>
                </a:lnTo>
                <a:lnTo>
                  <a:pt x="10198" y="4329"/>
                </a:lnTo>
                <a:lnTo>
                  <a:pt x="10272" y="4292"/>
                </a:lnTo>
                <a:lnTo>
                  <a:pt x="10308" y="4219"/>
                </a:lnTo>
                <a:lnTo>
                  <a:pt x="10345" y="4146"/>
                </a:lnTo>
                <a:lnTo>
                  <a:pt x="10455" y="3559"/>
                </a:lnTo>
                <a:lnTo>
                  <a:pt x="10565" y="3008"/>
                </a:lnTo>
                <a:lnTo>
                  <a:pt x="10602" y="2862"/>
                </a:lnTo>
                <a:lnTo>
                  <a:pt x="10675" y="2752"/>
                </a:lnTo>
                <a:lnTo>
                  <a:pt x="10785" y="2642"/>
                </a:lnTo>
                <a:lnTo>
                  <a:pt x="10895" y="2568"/>
                </a:lnTo>
                <a:lnTo>
                  <a:pt x="11079" y="2568"/>
                </a:lnTo>
                <a:lnTo>
                  <a:pt x="11115" y="2642"/>
                </a:lnTo>
                <a:lnTo>
                  <a:pt x="11115" y="2752"/>
                </a:lnTo>
                <a:lnTo>
                  <a:pt x="11115" y="2862"/>
                </a:lnTo>
                <a:lnTo>
                  <a:pt x="11189" y="3449"/>
                </a:lnTo>
                <a:lnTo>
                  <a:pt x="11299" y="4036"/>
                </a:lnTo>
                <a:lnTo>
                  <a:pt x="11372" y="4256"/>
                </a:lnTo>
                <a:lnTo>
                  <a:pt x="11446" y="4512"/>
                </a:lnTo>
                <a:lnTo>
                  <a:pt x="11556" y="4732"/>
                </a:lnTo>
                <a:lnTo>
                  <a:pt x="11629" y="4806"/>
                </a:lnTo>
                <a:lnTo>
                  <a:pt x="11739" y="4843"/>
                </a:lnTo>
                <a:lnTo>
                  <a:pt x="11849" y="4843"/>
                </a:lnTo>
                <a:lnTo>
                  <a:pt x="11922" y="4806"/>
                </a:lnTo>
                <a:lnTo>
                  <a:pt x="11996" y="4769"/>
                </a:lnTo>
                <a:lnTo>
                  <a:pt x="12032" y="4696"/>
                </a:lnTo>
                <a:lnTo>
                  <a:pt x="12069" y="4586"/>
                </a:lnTo>
                <a:lnTo>
                  <a:pt x="11996" y="4476"/>
                </a:lnTo>
                <a:lnTo>
                  <a:pt x="11922" y="4402"/>
                </a:lnTo>
                <a:lnTo>
                  <a:pt x="11886" y="4256"/>
                </a:lnTo>
                <a:lnTo>
                  <a:pt x="11812" y="4072"/>
                </a:lnTo>
                <a:lnTo>
                  <a:pt x="11776" y="3779"/>
                </a:lnTo>
                <a:lnTo>
                  <a:pt x="11666" y="3339"/>
                </a:lnTo>
                <a:lnTo>
                  <a:pt x="11629" y="2862"/>
                </a:lnTo>
                <a:lnTo>
                  <a:pt x="11629" y="2532"/>
                </a:lnTo>
                <a:lnTo>
                  <a:pt x="11592" y="2385"/>
                </a:lnTo>
                <a:lnTo>
                  <a:pt x="11482" y="2275"/>
                </a:lnTo>
                <a:lnTo>
                  <a:pt x="11299" y="2128"/>
                </a:lnTo>
                <a:lnTo>
                  <a:pt x="11189" y="2091"/>
                </a:lnTo>
                <a:lnTo>
                  <a:pt x="11079" y="2055"/>
                </a:lnTo>
                <a:close/>
                <a:moveTo>
                  <a:pt x="2715" y="1138"/>
                </a:moveTo>
                <a:lnTo>
                  <a:pt x="2569" y="1174"/>
                </a:lnTo>
                <a:lnTo>
                  <a:pt x="2422" y="1284"/>
                </a:lnTo>
                <a:lnTo>
                  <a:pt x="2385" y="1358"/>
                </a:lnTo>
                <a:lnTo>
                  <a:pt x="2165" y="1284"/>
                </a:lnTo>
                <a:lnTo>
                  <a:pt x="1762" y="1284"/>
                </a:lnTo>
                <a:lnTo>
                  <a:pt x="1542" y="1358"/>
                </a:lnTo>
                <a:lnTo>
                  <a:pt x="771" y="1504"/>
                </a:lnTo>
                <a:lnTo>
                  <a:pt x="368" y="1651"/>
                </a:lnTo>
                <a:lnTo>
                  <a:pt x="184" y="1725"/>
                </a:lnTo>
                <a:lnTo>
                  <a:pt x="38" y="1835"/>
                </a:lnTo>
                <a:lnTo>
                  <a:pt x="1" y="1908"/>
                </a:lnTo>
                <a:lnTo>
                  <a:pt x="1" y="1981"/>
                </a:lnTo>
                <a:lnTo>
                  <a:pt x="38" y="2018"/>
                </a:lnTo>
                <a:lnTo>
                  <a:pt x="111" y="2055"/>
                </a:lnTo>
                <a:lnTo>
                  <a:pt x="74" y="2348"/>
                </a:lnTo>
                <a:lnTo>
                  <a:pt x="74" y="2642"/>
                </a:lnTo>
                <a:lnTo>
                  <a:pt x="74" y="3705"/>
                </a:lnTo>
                <a:lnTo>
                  <a:pt x="111" y="4843"/>
                </a:lnTo>
                <a:lnTo>
                  <a:pt x="148" y="5980"/>
                </a:lnTo>
                <a:lnTo>
                  <a:pt x="184" y="6090"/>
                </a:lnTo>
                <a:lnTo>
                  <a:pt x="294" y="6200"/>
                </a:lnTo>
                <a:lnTo>
                  <a:pt x="404" y="6236"/>
                </a:lnTo>
                <a:lnTo>
                  <a:pt x="514" y="6200"/>
                </a:lnTo>
                <a:lnTo>
                  <a:pt x="624" y="6236"/>
                </a:lnTo>
                <a:lnTo>
                  <a:pt x="845" y="6273"/>
                </a:lnTo>
                <a:lnTo>
                  <a:pt x="1028" y="6236"/>
                </a:lnTo>
                <a:lnTo>
                  <a:pt x="1395" y="6163"/>
                </a:lnTo>
                <a:lnTo>
                  <a:pt x="2385" y="5980"/>
                </a:lnTo>
                <a:lnTo>
                  <a:pt x="2605" y="5943"/>
                </a:lnTo>
                <a:lnTo>
                  <a:pt x="2752" y="5906"/>
                </a:lnTo>
                <a:lnTo>
                  <a:pt x="2899" y="5833"/>
                </a:lnTo>
                <a:lnTo>
                  <a:pt x="2972" y="5686"/>
                </a:lnTo>
                <a:lnTo>
                  <a:pt x="2972" y="5576"/>
                </a:lnTo>
                <a:lnTo>
                  <a:pt x="2935" y="5503"/>
                </a:lnTo>
                <a:lnTo>
                  <a:pt x="2825" y="5429"/>
                </a:lnTo>
                <a:lnTo>
                  <a:pt x="2679" y="5393"/>
                </a:lnTo>
                <a:lnTo>
                  <a:pt x="2532" y="5393"/>
                </a:lnTo>
                <a:lnTo>
                  <a:pt x="2385" y="5429"/>
                </a:lnTo>
                <a:lnTo>
                  <a:pt x="2055" y="5503"/>
                </a:lnTo>
                <a:lnTo>
                  <a:pt x="1762" y="5576"/>
                </a:lnTo>
                <a:lnTo>
                  <a:pt x="1028" y="5723"/>
                </a:lnTo>
                <a:lnTo>
                  <a:pt x="698" y="5796"/>
                </a:lnTo>
                <a:lnTo>
                  <a:pt x="661" y="4953"/>
                </a:lnTo>
                <a:lnTo>
                  <a:pt x="624" y="4109"/>
                </a:lnTo>
                <a:lnTo>
                  <a:pt x="845" y="4109"/>
                </a:lnTo>
                <a:lnTo>
                  <a:pt x="1028" y="4072"/>
                </a:lnTo>
                <a:lnTo>
                  <a:pt x="1431" y="3962"/>
                </a:lnTo>
                <a:lnTo>
                  <a:pt x="2459" y="3742"/>
                </a:lnTo>
                <a:lnTo>
                  <a:pt x="2495" y="3779"/>
                </a:lnTo>
                <a:lnTo>
                  <a:pt x="2605" y="3779"/>
                </a:lnTo>
                <a:lnTo>
                  <a:pt x="2679" y="3742"/>
                </a:lnTo>
                <a:lnTo>
                  <a:pt x="2752" y="3705"/>
                </a:lnTo>
                <a:lnTo>
                  <a:pt x="2789" y="3669"/>
                </a:lnTo>
                <a:lnTo>
                  <a:pt x="2862" y="3559"/>
                </a:lnTo>
                <a:lnTo>
                  <a:pt x="2899" y="3485"/>
                </a:lnTo>
                <a:lnTo>
                  <a:pt x="2899" y="3412"/>
                </a:lnTo>
                <a:lnTo>
                  <a:pt x="2862" y="3339"/>
                </a:lnTo>
                <a:lnTo>
                  <a:pt x="2825" y="3265"/>
                </a:lnTo>
                <a:lnTo>
                  <a:pt x="2715" y="3155"/>
                </a:lnTo>
                <a:lnTo>
                  <a:pt x="2532" y="3155"/>
                </a:lnTo>
                <a:lnTo>
                  <a:pt x="1431" y="3449"/>
                </a:lnTo>
                <a:lnTo>
                  <a:pt x="1028" y="3522"/>
                </a:lnTo>
                <a:lnTo>
                  <a:pt x="808" y="3595"/>
                </a:lnTo>
                <a:lnTo>
                  <a:pt x="624" y="3632"/>
                </a:lnTo>
                <a:lnTo>
                  <a:pt x="588" y="2788"/>
                </a:lnTo>
                <a:lnTo>
                  <a:pt x="588" y="2458"/>
                </a:lnTo>
                <a:lnTo>
                  <a:pt x="551" y="2091"/>
                </a:lnTo>
                <a:lnTo>
                  <a:pt x="1065" y="1981"/>
                </a:lnTo>
                <a:lnTo>
                  <a:pt x="1615" y="1835"/>
                </a:lnTo>
                <a:lnTo>
                  <a:pt x="1798" y="1798"/>
                </a:lnTo>
                <a:lnTo>
                  <a:pt x="2055" y="1798"/>
                </a:lnTo>
                <a:lnTo>
                  <a:pt x="2165" y="1871"/>
                </a:lnTo>
                <a:lnTo>
                  <a:pt x="2238" y="1908"/>
                </a:lnTo>
                <a:lnTo>
                  <a:pt x="2312" y="1945"/>
                </a:lnTo>
                <a:lnTo>
                  <a:pt x="2422" y="1945"/>
                </a:lnTo>
                <a:lnTo>
                  <a:pt x="2495" y="1908"/>
                </a:lnTo>
                <a:lnTo>
                  <a:pt x="3009" y="1651"/>
                </a:lnTo>
                <a:lnTo>
                  <a:pt x="3082" y="1615"/>
                </a:lnTo>
                <a:lnTo>
                  <a:pt x="3119" y="1578"/>
                </a:lnTo>
                <a:lnTo>
                  <a:pt x="3156" y="1431"/>
                </a:lnTo>
                <a:lnTo>
                  <a:pt x="3119" y="1284"/>
                </a:lnTo>
                <a:lnTo>
                  <a:pt x="3082" y="1248"/>
                </a:lnTo>
                <a:lnTo>
                  <a:pt x="3009" y="1174"/>
                </a:lnTo>
                <a:lnTo>
                  <a:pt x="2862" y="1138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73" name="Shape 273"/>
          <p:cNvSpPr/>
          <p:nvPr/>
        </p:nvSpPr>
        <p:spPr>
          <a:xfrm>
            <a:off x="-243127" y="54209"/>
            <a:ext cx="589992" cy="414129"/>
          </a:xfrm>
          <a:custGeom>
            <a:avLst/>
            <a:gdLst/>
            <a:ahLst/>
            <a:cxnLst/>
            <a:rect l="0" t="0" r="0" b="0"/>
            <a:pathLst>
              <a:path w="20800" h="14600" extrusionOk="0">
                <a:moveTo>
                  <a:pt x="5466" y="441"/>
                </a:moveTo>
                <a:lnTo>
                  <a:pt x="5650" y="478"/>
                </a:lnTo>
                <a:lnTo>
                  <a:pt x="5577" y="478"/>
                </a:lnTo>
                <a:lnTo>
                  <a:pt x="5466" y="441"/>
                </a:lnTo>
                <a:close/>
                <a:moveTo>
                  <a:pt x="4843" y="478"/>
                </a:moveTo>
                <a:lnTo>
                  <a:pt x="4806" y="514"/>
                </a:lnTo>
                <a:lnTo>
                  <a:pt x="4586" y="551"/>
                </a:lnTo>
                <a:lnTo>
                  <a:pt x="4843" y="478"/>
                </a:lnTo>
                <a:close/>
                <a:moveTo>
                  <a:pt x="5173" y="808"/>
                </a:moveTo>
                <a:lnTo>
                  <a:pt x="5210" y="844"/>
                </a:lnTo>
                <a:lnTo>
                  <a:pt x="5246" y="918"/>
                </a:lnTo>
                <a:lnTo>
                  <a:pt x="5356" y="991"/>
                </a:lnTo>
                <a:lnTo>
                  <a:pt x="5503" y="1028"/>
                </a:lnTo>
                <a:lnTo>
                  <a:pt x="5760" y="1028"/>
                </a:lnTo>
                <a:lnTo>
                  <a:pt x="5870" y="991"/>
                </a:lnTo>
                <a:lnTo>
                  <a:pt x="5980" y="991"/>
                </a:lnTo>
                <a:lnTo>
                  <a:pt x="6017" y="1028"/>
                </a:lnTo>
                <a:lnTo>
                  <a:pt x="6053" y="1101"/>
                </a:lnTo>
                <a:lnTo>
                  <a:pt x="6163" y="1431"/>
                </a:lnTo>
                <a:lnTo>
                  <a:pt x="6163" y="1725"/>
                </a:lnTo>
                <a:lnTo>
                  <a:pt x="6127" y="2055"/>
                </a:lnTo>
                <a:lnTo>
                  <a:pt x="6053" y="2348"/>
                </a:lnTo>
                <a:lnTo>
                  <a:pt x="5980" y="2532"/>
                </a:lnTo>
                <a:lnTo>
                  <a:pt x="5907" y="2715"/>
                </a:lnTo>
                <a:lnTo>
                  <a:pt x="5650" y="3009"/>
                </a:lnTo>
                <a:lnTo>
                  <a:pt x="5393" y="3229"/>
                </a:lnTo>
                <a:lnTo>
                  <a:pt x="5063" y="3412"/>
                </a:lnTo>
                <a:lnTo>
                  <a:pt x="5063" y="3375"/>
                </a:lnTo>
                <a:lnTo>
                  <a:pt x="5063" y="3302"/>
                </a:lnTo>
                <a:lnTo>
                  <a:pt x="5026" y="3265"/>
                </a:lnTo>
                <a:lnTo>
                  <a:pt x="4953" y="3229"/>
                </a:lnTo>
                <a:lnTo>
                  <a:pt x="4880" y="3229"/>
                </a:lnTo>
                <a:lnTo>
                  <a:pt x="5063" y="2789"/>
                </a:lnTo>
                <a:lnTo>
                  <a:pt x="5063" y="2715"/>
                </a:lnTo>
                <a:lnTo>
                  <a:pt x="4990" y="2679"/>
                </a:lnTo>
                <a:lnTo>
                  <a:pt x="4953" y="2679"/>
                </a:lnTo>
                <a:lnTo>
                  <a:pt x="4880" y="2715"/>
                </a:lnTo>
                <a:lnTo>
                  <a:pt x="4549" y="3229"/>
                </a:lnTo>
                <a:lnTo>
                  <a:pt x="4329" y="3559"/>
                </a:lnTo>
                <a:lnTo>
                  <a:pt x="4109" y="3522"/>
                </a:lnTo>
                <a:lnTo>
                  <a:pt x="3853" y="3486"/>
                </a:lnTo>
                <a:lnTo>
                  <a:pt x="3706" y="3449"/>
                </a:lnTo>
                <a:lnTo>
                  <a:pt x="3999" y="3192"/>
                </a:lnTo>
                <a:lnTo>
                  <a:pt x="4586" y="2642"/>
                </a:lnTo>
                <a:lnTo>
                  <a:pt x="4586" y="2568"/>
                </a:lnTo>
                <a:lnTo>
                  <a:pt x="4586" y="2495"/>
                </a:lnTo>
                <a:lnTo>
                  <a:pt x="4513" y="2458"/>
                </a:lnTo>
                <a:lnTo>
                  <a:pt x="4439" y="2458"/>
                </a:lnTo>
                <a:lnTo>
                  <a:pt x="3486" y="3119"/>
                </a:lnTo>
                <a:lnTo>
                  <a:pt x="3302" y="3265"/>
                </a:lnTo>
                <a:lnTo>
                  <a:pt x="3229" y="3192"/>
                </a:lnTo>
                <a:lnTo>
                  <a:pt x="3266" y="3082"/>
                </a:lnTo>
                <a:lnTo>
                  <a:pt x="3302" y="3009"/>
                </a:lnTo>
                <a:lnTo>
                  <a:pt x="3266" y="2935"/>
                </a:lnTo>
                <a:lnTo>
                  <a:pt x="3229" y="2899"/>
                </a:lnTo>
                <a:lnTo>
                  <a:pt x="3339" y="2935"/>
                </a:lnTo>
                <a:lnTo>
                  <a:pt x="3669" y="2752"/>
                </a:lnTo>
                <a:lnTo>
                  <a:pt x="4733" y="2055"/>
                </a:lnTo>
                <a:lnTo>
                  <a:pt x="4770" y="1982"/>
                </a:lnTo>
                <a:lnTo>
                  <a:pt x="4770" y="1945"/>
                </a:lnTo>
                <a:lnTo>
                  <a:pt x="4733" y="1872"/>
                </a:lnTo>
                <a:lnTo>
                  <a:pt x="4660" y="1872"/>
                </a:lnTo>
                <a:lnTo>
                  <a:pt x="4329" y="1982"/>
                </a:lnTo>
                <a:lnTo>
                  <a:pt x="3816" y="2202"/>
                </a:lnTo>
                <a:lnTo>
                  <a:pt x="3302" y="2458"/>
                </a:lnTo>
                <a:lnTo>
                  <a:pt x="3082" y="2642"/>
                </a:lnTo>
                <a:lnTo>
                  <a:pt x="2935" y="2789"/>
                </a:lnTo>
                <a:lnTo>
                  <a:pt x="2899" y="2605"/>
                </a:lnTo>
                <a:lnTo>
                  <a:pt x="2899" y="2458"/>
                </a:lnTo>
                <a:lnTo>
                  <a:pt x="3082" y="2385"/>
                </a:lnTo>
                <a:lnTo>
                  <a:pt x="3266" y="2238"/>
                </a:lnTo>
                <a:lnTo>
                  <a:pt x="3632" y="2018"/>
                </a:lnTo>
                <a:lnTo>
                  <a:pt x="4109" y="1725"/>
                </a:lnTo>
                <a:lnTo>
                  <a:pt x="4586" y="1505"/>
                </a:lnTo>
                <a:lnTo>
                  <a:pt x="4660" y="1431"/>
                </a:lnTo>
                <a:lnTo>
                  <a:pt x="4660" y="1358"/>
                </a:lnTo>
                <a:lnTo>
                  <a:pt x="4586" y="1321"/>
                </a:lnTo>
                <a:lnTo>
                  <a:pt x="4513" y="1285"/>
                </a:lnTo>
                <a:lnTo>
                  <a:pt x="4256" y="1358"/>
                </a:lnTo>
                <a:lnTo>
                  <a:pt x="3963" y="1431"/>
                </a:lnTo>
                <a:lnTo>
                  <a:pt x="3706" y="1505"/>
                </a:lnTo>
                <a:lnTo>
                  <a:pt x="3449" y="1651"/>
                </a:lnTo>
                <a:lnTo>
                  <a:pt x="3156" y="1798"/>
                </a:lnTo>
                <a:lnTo>
                  <a:pt x="3302" y="1578"/>
                </a:lnTo>
                <a:lnTo>
                  <a:pt x="3486" y="1358"/>
                </a:lnTo>
                <a:lnTo>
                  <a:pt x="3779" y="1211"/>
                </a:lnTo>
                <a:lnTo>
                  <a:pt x="4109" y="1065"/>
                </a:lnTo>
                <a:lnTo>
                  <a:pt x="4733" y="844"/>
                </a:lnTo>
                <a:lnTo>
                  <a:pt x="4770" y="918"/>
                </a:lnTo>
                <a:lnTo>
                  <a:pt x="4843" y="991"/>
                </a:lnTo>
                <a:lnTo>
                  <a:pt x="4916" y="991"/>
                </a:lnTo>
                <a:lnTo>
                  <a:pt x="4990" y="1028"/>
                </a:lnTo>
                <a:lnTo>
                  <a:pt x="5063" y="991"/>
                </a:lnTo>
                <a:lnTo>
                  <a:pt x="5100" y="955"/>
                </a:lnTo>
                <a:lnTo>
                  <a:pt x="5173" y="881"/>
                </a:lnTo>
                <a:lnTo>
                  <a:pt x="5173" y="808"/>
                </a:lnTo>
                <a:close/>
                <a:moveTo>
                  <a:pt x="9648" y="3302"/>
                </a:moveTo>
                <a:lnTo>
                  <a:pt x="9905" y="3375"/>
                </a:lnTo>
                <a:lnTo>
                  <a:pt x="9905" y="3412"/>
                </a:lnTo>
                <a:lnTo>
                  <a:pt x="10125" y="3632"/>
                </a:lnTo>
                <a:lnTo>
                  <a:pt x="10308" y="3889"/>
                </a:lnTo>
                <a:lnTo>
                  <a:pt x="10162" y="4036"/>
                </a:lnTo>
                <a:lnTo>
                  <a:pt x="9978" y="4182"/>
                </a:lnTo>
                <a:lnTo>
                  <a:pt x="9795" y="4293"/>
                </a:lnTo>
                <a:lnTo>
                  <a:pt x="9612" y="4329"/>
                </a:lnTo>
                <a:lnTo>
                  <a:pt x="9501" y="4293"/>
                </a:lnTo>
                <a:lnTo>
                  <a:pt x="9428" y="4256"/>
                </a:lnTo>
                <a:lnTo>
                  <a:pt x="9501" y="4146"/>
                </a:lnTo>
                <a:lnTo>
                  <a:pt x="9501" y="4072"/>
                </a:lnTo>
                <a:lnTo>
                  <a:pt x="9465" y="3999"/>
                </a:lnTo>
                <a:lnTo>
                  <a:pt x="9391" y="3926"/>
                </a:lnTo>
                <a:lnTo>
                  <a:pt x="9245" y="3926"/>
                </a:lnTo>
                <a:lnTo>
                  <a:pt x="9465" y="3816"/>
                </a:lnTo>
                <a:lnTo>
                  <a:pt x="9501" y="3779"/>
                </a:lnTo>
                <a:lnTo>
                  <a:pt x="9538" y="3742"/>
                </a:lnTo>
                <a:lnTo>
                  <a:pt x="9538" y="3632"/>
                </a:lnTo>
                <a:lnTo>
                  <a:pt x="9465" y="3559"/>
                </a:lnTo>
                <a:lnTo>
                  <a:pt x="9391" y="3522"/>
                </a:lnTo>
                <a:lnTo>
                  <a:pt x="9355" y="3522"/>
                </a:lnTo>
                <a:lnTo>
                  <a:pt x="9061" y="3632"/>
                </a:lnTo>
                <a:lnTo>
                  <a:pt x="9208" y="3375"/>
                </a:lnTo>
                <a:lnTo>
                  <a:pt x="9281" y="3412"/>
                </a:lnTo>
                <a:lnTo>
                  <a:pt x="9355" y="3412"/>
                </a:lnTo>
                <a:lnTo>
                  <a:pt x="9501" y="3375"/>
                </a:lnTo>
                <a:lnTo>
                  <a:pt x="9648" y="3302"/>
                </a:lnTo>
                <a:close/>
                <a:moveTo>
                  <a:pt x="1505" y="4329"/>
                </a:moveTo>
                <a:lnTo>
                  <a:pt x="1615" y="4366"/>
                </a:lnTo>
                <a:lnTo>
                  <a:pt x="1725" y="4439"/>
                </a:lnTo>
                <a:lnTo>
                  <a:pt x="1872" y="4586"/>
                </a:lnTo>
                <a:lnTo>
                  <a:pt x="1908" y="4769"/>
                </a:lnTo>
                <a:lnTo>
                  <a:pt x="1945" y="4916"/>
                </a:lnTo>
                <a:lnTo>
                  <a:pt x="1908" y="5100"/>
                </a:lnTo>
                <a:lnTo>
                  <a:pt x="1872" y="5246"/>
                </a:lnTo>
                <a:lnTo>
                  <a:pt x="1762" y="5393"/>
                </a:lnTo>
                <a:lnTo>
                  <a:pt x="1615" y="5503"/>
                </a:lnTo>
                <a:lnTo>
                  <a:pt x="1468" y="5576"/>
                </a:lnTo>
                <a:lnTo>
                  <a:pt x="1432" y="5430"/>
                </a:lnTo>
                <a:lnTo>
                  <a:pt x="1432" y="5283"/>
                </a:lnTo>
                <a:lnTo>
                  <a:pt x="1432" y="5210"/>
                </a:lnTo>
                <a:lnTo>
                  <a:pt x="1395" y="5136"/>
                </a:lnTo>
                <a:lnTo>
                  <a:pt x="1395" y="5063"/>
                </a:lnTo>
                <a:lnTo>
                  <a:pt x="1321" y="4989"/>
                </a:lnTo>
                <a:lnTo>
                  <a:pt x="1285" y="4953"/>
                </a:lnTo>
                <a:lnTo>
                  <a:pt x="1175" y="4989"/>
                </a:lnTo>
                <a:lnTo>
                  <a:pt x="1028" y="5063"/>
                </a:lnTo>
                <a:lnTo>
                  <a:pt x="1138" y="4989"/>
                </a:lnTo>
                <a:lnTo>
                  <a:pt x="1321" y="4879"/>
                </a:lnTo>
                <a:lnTo>
                  <a:pt x="1468" y="4769"/>
                </a:lnTo>
                <a:lnTo>
                  <a:pt x="1542" y="4696"/>
                </a:lnTo>
                <a:lnTo>
                  <a:pt x="1505" y="4623"/>
                </a:lnTo>
                <a:lnTo>
                  <a:pt x="1468" y="4549"/>
                </a:lnTo>
                <a:lnTo>
                  <a:pt x="1395" y="4513"/>
                </a:lnTo>
                <a:lnTo>
                  <a:pt x="1432" y="4476"/>
                </a:lnTo>
                <a:lnTo>
                  <a:pt x="1468" y="4439"/>
                </a:lnTo>
                <a:lnTo>
                  <a:pt x="1468" y="4403"/>
                </a:lnTo>
                <a:lnTo>
                  <a:pt x="1432" y="4329"/>
                </a:lnTo>
                <a:close/>
                <a:moveTo>
                  <a:pt x="1138" y="5576"/>
                </a:moveTo>
                <a:lnTo>
                  <a:pt x="1138" y="5650"/>
                </a:lnTo>
                <a:lnTo>
                  <a:pt x="1028" y="5613"/>
                </a:lnTo>
                <a:lnTo>
                  <a:pt x="1138" y="5576"/>
                </a:lnTo>
                <a:close/>
                <a:moveTo>
                  <a:pt x="7887" y="5907"/>
                </a:moveTo>
                <a:lnTo>
                  <a:pt x="8218" y="5980"/>
                </a:lnTo>
                <a:lnTo>
                  <a:pt x="8291" y="6090"/>
                </a:lnTo>
                <a:lnTo>
                  <a:pt x="8401" y="6163"/>
                </a:lnTo>
                <a:lnTo>
                  <a:pt x="8511" y="6273"/>
                </a:lnTo>
                <a:lnTo>
                  <a:pt x="8621" y="6383"/>
                </a:lnTo>
                <a:lnTo>
                  <a:pt x="8694" y="6530"/>
                </a:lnTo>
                <a:lnTo>
                  <a:pt x="8768" y="6677"/>
                </a:lnTo>
                <a:lnTo>
                  <a:pt x="8805" y="6934"/>
                </a:lnTo>
                <a:lnTo>
                  <a:pt x="8768" y="7154"/>
                </a:lnTo>
                <a:lnTo>
                  <a:pt x="8658" y="7374"/>
                </a:lnTo>
                <a:lnTo>
                  <a:pt x="8548" y="7557"/>
                </a:lnTo>
                <a:lnTo>
                  <a:pt x="8438" y="7704"/>
                </a:lnTo>
                <a:lnTo>
                  <a:pt x="8291" y="7814"/>
                </a:lnTo>
                <a:lnTo>
                  <a:pt x="8144" y="7887"/>
                </a:lnTo>
                <a:lnTo>
                  <a:pt x="7998" y="7961"/>
                </a:lnTo>
                <a:lnTo>
                  <a:pt x="8071" y="7594"/>
                </a:lnTo>
                <a:lnTo>
                  <a:pt x="8071" y="7520"/>
                </a:lnTo>
                <a:lnTo>
                  <a:pt x="8034" y="7484"/>
                </a:lnTo>
                <a:lnTo>
                  <a:pt x="7961" y="7484"/>
                </a:lnTo>
                <a:lnTo>
                  <a:pt x="7924" y="7520"/>
                </a:lnTo>
                <a:lnTo>
                  <a:pt x="7741" y="7741"/>
                </a:lnTo>
                <a:lnTo>
                  <a:pt x="7557" y="7997"/>
                </a:lnTo>
                <a:lnTo>
                  <a:pt x="7264" y="7924"/>
                </a:lnTo>
                <a:lnTo>
                  <a:pt x="7484" y="7594"/>
                </a:lnTo>
                <a:lnTo>
                  <a:pt x="7741" y="7337"/>
                </a:lnTo>
                <a:lnTo>
                  <a:pt x="7741" y="7264"/>
                </a:lnTo>
                <a:lnTo>
                  <a:pt x="7741" y="7227"/>
                </a:lnTo>
                <a:lnTo>
                  <a:pt x="7631" y="7227"/>
                </a:lnTo>
                <a:lnTo>
                  <a:pt x="7447" y="7337"/>
                </a:lnTo>
                <a:lnTo>
                  <a:pt x="7264" y="7447"/>
                </a:lnTo>
                <a:lnTo>
                  <a:pt x="7080" y="7594"/>
                </a:lnTo>
                <a:lnTo>
                  <a:pt x="6934" y="7777"/>
                </a:lnTo>
                <a:lnTo>
                  <a:pt x="6860" y="7704"/>
                </a:lnTo>
                <a:lnTo>
                  <a:pt x="6714" y="7557"/>
                </a:lnTo>
                <a:lnTo>
                  <a:pt x="7227" y="7264"/>
                </a:lnTo>
                <a:lnTo>
                  <a:pt x="7741" y="6934"/>
                </a:lnTo>
                <a:lnTo>
                  <a:pt x="7741" y="6897"/>
                </a:lnTo>
                <a:lnTo>
                  <a:pt x="7704" y="6860"/>
                </a:lnTo>
                <a:lnTo>
                  <a:pt x="7411" y="6860"/>
                </a:lnTo>
                <a:lnTo>
                  <a:pt x="7080" y="6934"/>
                </a:lnTo>
                <a:lnTo>
                  <a:pt x="6787" y="7044"/>
                </a:lnTo>
                <a:lnTo>
                  <a:pt x="6530" y="7227"/>
                </a:lnTo>
                <a:lnTo>
                  <a:pt x="6494" y="7007"/>
                </a:lnTo>
                <a:lnTo>
                  <a:pt x="6494" y="6750"/>
                </a:lnTo>
                <a:lnTo>
                  <a:pt x="6604" y="6713"/>
                </a:lnTo>
                <a:lnTo>
                  <a:pt x="6970" y="6603"/>
                </a:lnTo>
                <a:lnTo>
                  <a:pt x="7117" y="6530"/>
                </a:lnTo>
                <a:lnTo>
                  <a:pt x="7301" y="6420"/>
                </a:lnTo>
                <a:lnTo>
                  <a:pt x="7337" y="6347"/>
                </a:lnTo>
                <a:lnTo>
                  <a:pt x="7337" y="6310"/>
                </a:lnTo>
                <a:lnTo>
                  <a:pt x="7301" y="6310"/>
                </a:lnTo>
                <a:lnTo>
                  <a:pt x="7007" y="6273"/>
                </a:lnTo>
                <a:lnTo>
                  <a:pt x="6750" y="6310"/>
                </a:lnTo>
                <a:lnTo>
                  <a:pt x="6750" y="6310"/>
                </a:lnTo>
                <a:lnTo>
                  <a:pt x="6860" y="6200"/>
                </a:lnTo>
                <a:lnTo>
                  <a:pt x="6970" y="6090"/>
                </a:lnTo>
                <a:lnTo>
                  <a:pt x="7117" y="6017"/>
                </a:lnTo>
                <a:lnTo>
                  <a:pt x="7264" y="5943"/>
                </a:lnTo>
                <a:lnTo>
                  <a:pt x="7557" y="5907"/>
                </a:lnTo>
                <a:close/>
                <a:moveTo>
                  <a:pt x="4953" y="1"/>
                </a:moveTo>
                <a:lnTo>
                  <a:pt x="4733" y="37"/>
                </a:lnTo>
                <a:lnTo>
                  <a:pt x="4476" y="111"/>
                </a:lnTo>
                <a:lnTo>
                  <a:pt x="4256" y="184"/>
                </a:lnTo>
                <a:lnTo>
                  <a:pt x="4036" y="294"/>
                </a:lnTo>
                <a:lnTo>
                  <a:pt x="3632" y="551"/>
                </a:lnTo>
                <a:lnTo>
                  <a:pt x="3302" y="881"/>
                </a:lnTo>
                <a:lnTo>
                  <a:pt x="2972" y="1248"/>
                </a:lnTo>
                <a:lnTo>
                  <a:pt x="2679" y="1651"/>
                </a:lnTo>
                <a:lnTo>
                  <a:pt x="2569" y="1872"/>
                </a:lnTo>
                <a:lnTo>
                  <a:pt x="2495" y="2092"/>
                </a:lnTo>
                <a:lnTo>
                  <a:pt x="2422" y="2348"/>
                </a:lnTo>
                <a:lnTo>
                  <a:pt x="2385" y="2568"/>
                </a:lnTo>
                <a:lnTo>
                  <a:pt x="2422" y="2789"/>
                </a:lnTo>
                <a:lnTo>
                  <a:pt x="2459" y="2935"/>
                </a:lnTo>
                <a:lnTo>
                  <a:pt x="2532" y="3119"/>
                </a:lnTo>
                <a:lnTo>
                  <a:pt x="2605" y="3265"/>
                </a:lnTo>
                <a:lnTo>
                  <a:pt x="2495" y="3339"/>
                </a:lnTo>
                <a:lnTo>
                  <a:pt x="2018" y="3559"/>
                </a:lnTo>
                <a:lnTo>
                  <a:pt x="1798" y="3706"/>
                </a:lnTo>
                <a:lnTo>
                  <a:pt x="1688" y="3779"/>
                </a:lnTo>
                <a:lnTo>
                  <a:pt x="1578" y="3852"/>
                </a:lnTo>
                <a:lnTo>
                  <a:pt x="1065" y="3852"/>
                </a:lnTo>
                <a:lnTo>
                  <a:pt x="881" y="3926"/>
                </a:lnTo>
                <a:lnTo>
                  <a:pt x="735" y="3999"/>
                </a:lnTo>
                <a:lnTo>
                  <a:pt x="588" y="4109"/>
                </a:lnTo>
                <a:lnTo>
                  <a:pt x="478" y="4256"/>
                </a:lnTo>
                <a:lnTo>
                  <a:pt x="368" y="4403"/>
                </a:lnTo>
                <a:lnTo>
                  <a:pt x="184" y="4623"/>
                </a:lnTo>
                <a:lnTo>
                  <a:pt x="74" y="4879"/>
                </a:lnTo>
                <a:lnTo>
                  <a:pt x="38" y="4989"/>
                </a:lnTo>
                <a:lnTo>
                  <a:pt x="1" y="5136"/>
                </a:lnTo>
                <a:lnTo>
                  <a:pt x="38" y="5283"/>
                </a:lnTo>
                <a:lnTo>
                  <a:pt x="74" y="5430"/>
                </a:lnTo>
                <a:lnTo>
                  <a:pt x="184" y="5576"/>
                </a:lnTo>
                <a:lnTo>
                  <a:pt x="258" y="5723"/>
                </a:lnTo>
                <a:lnTo>
                  <a:pt x="404" y="5833"/>
                </a:lnTo>
                <a:lnTo>
                  <a:pt x="514" y="5943"/>
                </a:lnTo>
                <a:lnTo>
                  <a:pt x="661" y="6017"/>
                </a:lnTo>
                <a:lnTo>
                  <a:pt x="845" y="6053"/>
                </a:lnTo>
                <a:lnTo>
                  <a:pt x="1175" y="6127"/>
                </a:lnTo>
                <a:lnTo>
                  <a:pt x="1358" y="6127"/>
                </a:lnTo>
                <a:lnTo>
                  <a:pt x="1505" y="6090"/>
                </a:lnTo>
                <a:lnTo>
                  <a:pt x="1688" y="6053"/>
                </a:lnTo>
                <a:lnTo>
                  <a:pt x="1835" y="5980"/>
                </a:lnTo>
                <a:lnTo>
                  <a:pt x="2055" y="5760"/>
                </a:lnTo>
                <a:lnTo>
                  <a:pt x="2275" y="5503"/>
                </a:lnTo>
                <a:lnTo>
                  <a:pt x="2385" y="5210"/>
                </a:lnTo>
                <a:lnTo>
                  <a:pt x="2422" y="5063"/>
                </a:lnTo>
                <a:lnTo>
                  <a:pt x="2422" y="4879"/>
                </a:lnTo>
                <a:lnTo>
                  <a:pt x="2385" y="4733"/>
                </a:lnTo>
                <a:lnTo>
                  <a:pt x="2349" y="4586"/>
                </a:lnTo>
                <a:lnTo>
                  <a:pt x="2275" y="4403"/>
                </a:lnTo>
                <a:lnTo>
                  <a:pt x="2202" y="4256"/>
                </a:lnTo>
                <a:lnTo>
                  <a:pt x="2092" y="4146"/>
                </a:lnTo>
                <a:lnTo>
                  <a:pt x="2055" y="4109"/>
                </a:lnTo>
                <a:lnTo>
                  <a:pt x="2165" y="4036"/>
                </a:lnTo>
                <a:lnTo>
                  <a:pt x="2495" y="3816"/>
                </a:lnTo>
                <a:lnTo>
                  <a:pt x="2679" y="3669"/>
                </a:lnTo>
                <a:lnTo>
                  <a:pt x="2862" y="3522"/>
                </a:lnTo>
                <a:lnTo>
                  <a:pt x="3119" y="3706"/>
                </a:lnTo>
                <a:lnTo>
                  <a:pt x="3156" y="3779"/>
                </a:lnTo>
                <a:lnTo>
                  <a:pt x="3229" y="3816"/>
                </a:lnTo>
                <a:lnTo>
                  <a:pt x="3339" y="3816"/>
                </a:lnTo>
                <a:lnTo>
                  <a:pt x="3706" y="3962"/>
                </a:lnTo>
                <a:lnTo>
                  <a:pt x="4109" y="4036"/>
                </a:lnTo>
                <a:lnTo>
                  <a:pt x="4513" y="4072"/>
                </a:lnTo>
                <a:lnTo>
                  <a:pt x="4880" y="3999"/>
                </a:lnTo>
                <a:lnTo>
                  <a:pt x="5246" y="3889"/>
                </a:lnTo>
                <a:lnTo>
                  <a:pt x="5283" y="3962"/>
                </a:lnTo>
                <a:lnTo>
                  <a:pt x="5320" y="4036"/>
                </a:lnTo>
                <a:lnTo>
                  <a:pt x="5540" y="4219"/>
                </a:lnTo>
                <a:lnTo>
                  <a:pt x="5723" y="4439"/>
                </a:lnTo>
                <a:lnTo>
                  <a:pt x="5980" y="4916"/>
                </a:lnTo>
                <a:lnTo>
                  <a:pt x="6200" y="5430"/>
                </a:lnTo>
                <a:lnTo>
                  <a:pt x="6347" y="5650"/>
                </a:lnTo>
                <a:lnTo>
                  <a:pt x="6530" y="5870"/>
                </a:lnTo>
                <a:lnTo>
                  <a:pt x="6347" y="6017"/>
                </a:lnTo>
                <a:lnTo>
                  <a:pt x="6237" y="6200"/>
                </a:lnTo>
                <a:lnTo>
                  <a:pt x="6127" y="6383"/>
                </a:lnTo>
                <a:lnTo>
                  <a:pt x="6053" y="6567"/>
                </a:lnTo>
                <a:lnTo>
                  <a:pt x="5797" y="6713"/>
                </a:lnTo>
                <a:lnTo>
                  <a:pt x="5723" y="6824"/>
                </a:lnTo>
                <a:lnTo>
                  <a:pt x="5723" y="6934"/>
                </a:lnTo>
                <a:lnTo>
                  <a:pt x="5760" y="7044"/>
                </a:lnTo>
                <a:lnTo>
                  <a:pt x="5833" y="7080"/>
                </a:lnTo>
                <a:lnTo>
                  <a:pt x="6017" y="7080"/>
                </a:lnTo>
                <a:lnTo>
                  <a:pt x="6053" y="7300"/>
                </a:lnTo>
                <a:lnTo>
                  <a:pt x="6127" y="7520"/>
                </a:lnTo>
                <a:lnTo>
                  <a:pt x="6127" y="7631"/>
                </a:lnTo>
                <a:lnTo>
                  <a:pt x="6127" y="7741"/>
                </a:lnTo>
                <a:lnTo>
                  <a:pt x="6200" y="7814"/>
                </a:lnTo>
                <a:lnTo>
                  <a:pt x="6310" y="7851"/>
                </a:lnTo>
                <a:lnTo>
                  <a:pt x="6347" y="7851"/>
                </a:lnTo>
                <a:lnTo>
                  <a:pt x="6494" y="8034"/>
                </a:lnTo>
                <a:lnTo>
                  <a:pt x="6640" y="8144"/>
                </a:lnTo>
                <a:lnTo>
                  <a:pt x="6787" y="8254"/>
                </a:lnTo>
                <a:lnTo>
                  <a:pt x="6860" y="8291"/>
                </a:lnTo>
                <a:lnTo>
                  <a:pt x="6934" y="8327"/>
                </a:lnTo>
                <a:lnTo>
                  <a:pt x="7191" y="8438"/>
                </a:lnTo>
                <a:lnTo>
                  <a:pt x="7447" y="8474"/>
                </a:lnTo>
                <a:lnTo>
                  <a:pt x="7741" y="8474"/>
                </a:lnTo>
                <a:lnTo>
                  <a:pt x="7998" y="8438"/>
                </a:lnTo>
                <a:lnTo>
                  <a:pt x="8254" y="8364"/>
                </a:lnTo>
                <a:lnTo>
                  <a:pt x="8511" y="8254"/>
                </a:lnTo>
                <a:lnTo>
                  <a:pt x="8731" y="8071"/>
                </a:lnTo>
                <a:lnTo>
                  <a:pt x="8915" y="7887"/>
                </a:lnTo>
                <a:lnTo>
                  <a:pt x="9098" y="7631"/>
                </a:lnTo>
                <a:lnTo>
                  <a:pt x="9245" y="7300"/>
                </a:lnTo>
                <a:lnTo>
                  <a:pt x="9281" y="7007"/>
                </a:lnTo>
                <a:lnTo>
                  <a:pt x="9318" y="6824"/>
                </a:lnTo>
                <a:lnTo>
                  <a:pt x="9281" y="6677"/>
                </a:lnTo>
                <a:lnTo>
                  <a:pt x="9208" y="6457"/>
                </a:lnTo>
                <a:lnTo>
                  <a:pt x="9135" y="6200"/>
                </a:lnTo>
                <a:lnTo>
                  <a:pt x="8951" y="5980"/>
                </a:lnTo>
                <a:lnTo>
                  <a:pt x="8878" y="5907"/>
                </a:lnTo>
                <a:lnTo>
                  <a:pt x="8768" y="5833"/>
                </a:lnTo>
                <a:lnTo>
                  <a:pt x="8805" y="5686"/>
                </a:lnTo>
                <a:lnTo>
                  <a:pt x="9025" y="5246"/>
                </a:lnTo>
                <a:lnTo>
                  <a:pt x="9208" y="4769"/>
                </a:lnTo>
                <a:lnTo>
                  <a:pt x="9428" y="4806"/>
                </a:lnTo>
                <a:lnTo>
                  <a:pt x="9648" y="4806"/>
                </a:lnTo>
                <a:lnTo>
                  <a:pt x="9832" y="4733"/>
                </a:lnTo>
                <a:lnTo>
                  <a:pt x="10052" y="4659"/>
                </a:lnTo>
                <a:lnTo>
                  <a:pt x="10235" y="4549"/>
                </a:lnTo>
                <a:lnTo>
                  <a:pt x="10419" y="4403"/>
                </a:lnTo>
                <a:lnTo>
                  <a:pt x="10712" y="4109"/>
                </a:lnTo>
                <a:lnTo>
                  <a:pt x="10785" y="3962"/>
                </a:lnTo>
                <a:lnTo>
                  <a:pt x="10785" y="3816"/>
                </a:lnTo>
                <a:lnTo>
                  <a:pt x="10639" y="3559"/>
                </a:lnTo>
                <a:lnTo>
                  <a:pt x="10492" y="3339"/>
                </a:lnTo>
                <a:lnTo>
                  <a:pt x="10345" y="3155"/>
                </a:lnTo>
                <a:lnTo>
                  <a:pt x="10125" y="2972"/>
                </a:lnTo>
                <a:lnTo>
                  <a:pt x="9905" y="2825"/>
                </a:lnTo>
                <a:lnTo>
                  <a:pt x="9795" y="2789"/>
                </a:lnTo>
                <a:lnTo>
                  <a:pt x="9685" y="2752"/>
                </a:lnTo>
                <a:lnTo>
                  <a:pt x="9501" y="2862"/>
                </a:lnTo>
                <a:lnTo>
                  <a:pt x="9391" y="2825"/>
                </a:lnTo>
                <a:lnTo>
                  <a:pt x="9318" y="2862"/>
                </a:lnTo>
                <a:lnTo>
                  <a:pt x="9025" y="3009"/>
                </a:lnTo>
                <a:lnTo>
                  <a:pt x="8768" y="3192"/>
                </a:lnTo>
                <a:lnTo>
                  <a:pt x="8658" y="3302"/>
                </a:lnTo>
                <a:lnTo>
                  <a:pt x="8548" y="3449"/>
                </a:lnTo>
                <a:lnTo>
                  <a:pt x="8474" y="3559"/>
                </a:lnTo>
                <a:lnTo>
                  <a:pt x="8438" y="3742"/>
                </a:lnTo>
                <a:lnTo>
                  <a:pt x="8438" y="3852"/>
                </a:lnTo>
                <a:lnTo>
                  <a:pt x="8438" y="3962"/>
                </a:lnTo>
                <a:lnTo>
                  <a:pt x="8474" y="4182"/>
                </a:lnTo>
                <a:lnTo>
                  <a:pt x="8621" y="4403"/>
                </a:lnTo>
                <a:lnTo>
                  <a:pt x="8768" y="4549"/>
                </a:lnTo>
                <a:lnTo>
                  <a:pt x="8878" y="4623"/>
                </a:lnTo>
                <a:lnTo>
                  <a:pt x="8694" y="4879"/>
                </a:lnTo>
                <a:lnTo>
                  <a:pt x="8548" y="5136"/>
                </a:lnTo>
                <a:lnTo>
                  <a:pt x="8291" y="5613"/>
                </a:lnTo>
                <a:lnTo>
                  <a:pt x="8144" y="5540"/>
                </a:lnTo>
                <a:lnTo>
                  <a:pt x="7961" y="5503"/>
                </a:lnTo>
                <a:lnTo>
                  <a:pt x="7777" y="5466"/>
                </a:lnTo>
                <a:lnTo>
                  <a:pt x="7411" y="5466"/>
                </a:lnTo>
                <a:lnTo>
                  <a:pt x="7227" y="5503"/>
                </a:lnTo>
                <a:lnTo>
                  <a:pt x="7044" y="5540"/>
                </a:lnTo>
                <a:lnTo>
                  <a:pt x="6860" y="5650"/>
                </a:lnTo>
                <a:lnTo>
                  <a:pt x="6750" y="5320"/>
                </a:lnTo>
                <a:lnTo>
                  <a:pt x="6604" y="5026"/>
                </a:lnTo>
                <a:lnTo>
                  <a:pt x="6273" y="4476"/>
                </a:lnTo>
                <a:lnTo>
                  <a:pt x="6163" y="4256"/>
                </a:lnTo>
                <a:lnTo>
                  <a:pt x="6053" y="4072"/>
                </a:lnTo>
                <a:lnTo>
                  <a:pt x="5870" y="3889"/>
                </a:lnTo>
                <a:lnTo>
                  <a:pt x="5687" y="3779"/>
                </a:lnTo>
                <a:lnTo>
                  <a:pt x="5723" y="3706"/>
                </a:lnTo>
                <a:lnTo>
                  <a:pt x="5723" y="3632"/>
                </a:lnTo>
                <a:lnTo>
                  <a:pt x="5907" y="3486"/>
                </a:lnTo>
                <a:lnTo>
                  <a:pt x="6053" y="3339"/>
                </a:lnTo>
                <a:lnTo>
                  <a:pt x="6200" y="3155"/>
                </a:lnTo>
                <a:lnTo>
                  <a:pt x="6347" y="2972"/>
                </a:lnTo>
                <a:lnTo>
                  <a:pt x="6457" y="2752"/>
                </a:lnTo>
                <a:lnTo>
                  <a:pt x="6530" y="2532"/>
                </a:lnTo>
                <a:lnTo>
                  <a:pt x="6604" y="2312"/>
                </a:lnTo>
                <a:lnTo>
                  <a:pt x="6677" y="2055"/>
                </a:lnTo>
                <a:lnTo>
                  <a:pt x="6677" y="1615"/>
                </a:lnTo>
                <a:lnTo>
                  <a:pt x="6677" y="1358"/>
                </a:lnTo>
                <a:lnTo>
                  <a:pt x="6640" y="1138"/>
                </a:lnTo>
                <a:lnTo>
                  <a:pt x="6567" y="881"/>
                </a:lnTo>
                <a:lnTo>
                  <a:pt x="6457" y="698"/>
                </a:lnTo>
                <a:lnTo>
                  <a:pt x="6273" y="551"/>
                </a:lnTo>
                <a:lnTo>
                  <a:pt x="6200" y="478"/>
                </a:lnTo>
                <a:lnTo>
                  <a:pt x="6090" y="478"/>
                </a:lnTo>
                <a:lnTo>
                  <a:pt x="6017" y="331"/>
                </a:lnTo>
                <a:lnTo>
                  <a:pt x="5907" y="221"/>
                </a:lnTo>
                <a:lnTo>
                  <a:pt x="5760" y="148"/>
                </a:lnTo>
                <a:lnTo>
                  <a:pt x="5613" y="74"/>
                </a:lnTo>
                <a:lnTo>
                  <a:pt x="5283" y="1"/>
                </a:lnTo>
                <a:close/>
                <a:moveTo>
                  <a:pt x="15114" y="6750"/>
                </a:moveTo>
                <a:lnTo>
                  <a:pt x="15187" y="6787"/>
                </a:lnTo>
                <a:lnTo>
                  <a:pt x="15481" y="6897"/>
                </a:lnTo>
                <a:lnTo>
                  <a:pt x="15591" y="6970"/>
                </a:lnTo>
                <a:lnTo>
                  <a:pt x="15737" y="7044"/>
                </a:lnTo>
                <a:lnTo>
                  <a:pt x="15847" y="7190"/>
                </a:lnTo>
                <a:lnTo>
                  <a:pt x="15921" y="7337"/>
                </a:lnTo>
                <a:lnTo>
                  <a:pt x="16068" y="7667"/>
                </a:lnTo>
                <a:lnTo>
                  <a:pt x="16141" y="8034"/>
                </a:lnTo>
                <a:lnTo>
                  <a:pt x="16178" y="8438"/>
                </a:lnTo>
                <a:lnTo>
                  <a:pt x="16178" y="8621"/>
                </a:lnTo>
                <a:lnTo>
                  <a:pt x="16141" y="8804"/>
                </a:lnTo>
                <a:lnTo>
                  <a:pt x="16068" y="8988"/>
                </a:lnTo>
                <a:lnTo>
                  <a:pt x="15957" y="9134"/>
                </a:lnTo>
                <a:lnTo>
                  <a:pt x="15701" y="9355"/>
                </a:lnTo>
                <a:lnTo>
                  <a:pt x="15407" y="9575"/>
                </a:lnTo>
                <a:lnTo>
                  <a:pt x="15077" y="9758"/>
                </a:lnTo>
                <a:lnTo>
                  <a:pt x="14710" y="9905"/>
                </a:lnTo>
                <a:lnTo>
                  <a:pt x="14710" y="9905"/>
                </a:lnTo>
                <a:lnTo>
                  <a:pt x="15187" y="9208"/>
                </a:lnTo>
                <a:lnTo>
                  <a:pt x="15187" y="9134"/>
                </a:lnTo>
                <a:lnTo>
                  <a:pt x="15150" y="9098"/>
                </a:lnTo>
                <a:lnTo>
                  <a:pt x="15114" y="9061"/>
                </a:lnTo>
                <a:lnTo>
                  <a:pt x="15040" y="9098"/>
                </a:lnTo>
                <a:lnTo>
                  <a:pt x="14564" y="9538"/>
                </a:lnTo>
                <a:lnTo>
                  <a:pt x="14123" y="9978"/>
                </a:lnTo>
                <a:lnTo>
                  <a:pt x="13940" y="9978"/>
                </a:lnTo>
                <a:lnTo>
                  <a:pt x="13757" y="9905"/>
                </a:lnTo>
                <a:lnTo>
                  <a:pt x="13940" y="9648"/>
                </a:lnTo>
                <a:lnTo>
                  <a:pt x="14160" y="9391"/>
                </a:lnTo>
                <a:lnTo>
                  <a:pt x="14380" y="9134"/>
                </a:lnTo>
                <a:lnTo>
                  <a:pt x="14637" y="8914"/>
                </a:lnTo>
                <a:lnTo>
                  <a:pt x="14674" y="8841"/>
                </a:lnTo>
                <a:lnTo>
                  <a:pt x="14674" y="8804"/>
                </a:lnTo>
                <a:lnTo>
                  <a:pt x="14637" y="8731"/>
                </a:lnTo>
                <a:lnTo>
                  <a:pt x="14564" y="8731"/>
                </a:lnTo>
                <a:lnTo>
                  <a:pt x="14784" y="8584"/>
                </a:lnTo>
                <a:lnTo>
                  <a:pt x="14820" y="8511"/>
                </a:lnTo>
                <a:lnTo>
                  <a:pt x="14784" y="8438"/>
                </a:lnTo>
                <a:lnTo>
                  <a:pt x="14710" y="8401"/>
                </a:lnTo>
                <a:lnTo>
                  <a:pt x="14637" y="8401"/>
                </a:lnTo>
                <a:lnTo>
                  <a:pt x="14233" y="8621"/>
                </a:lnTo>
                <a:lnTo>
                  <a:pt x="13867" y="8841"/>
                </a:lnTo>
                <a:lnTo>
                  <a:pt x="13500" y="9061"/>
                </a:lnTo>
                <a:lnTo>
                  <a:pt x="13170" y="9318"/>
                </a:lnTo>
                <a:lnTo>
                  <a:pt x="13060" y="9098"/>
                </a:lnTo>
                <a:lnTo>
                  <a:pt x="13720" y="8658"/>
                </a:lnTo>
                <a:lnTo>
                  <a:pt x="14417" y="8291"/>
                </a:lnTo>
                <a:lnTo>
                  <a:pt x="14454" y="8217"/>
                </a:lnTo>
                <a:lnTo>
                  <a:pt x="14454" y="8144"/>
                </a:lnTo>
                <a:lnTo>
                  <a:pt x="14417" y="8107"/>
                </a:lnTo>
                <a:lnTo>
                  <a:pt x="14343" y="8107"/>
                </a:lnTo>
                <a:lnTo>
                  <a:pt x="13647" y="8364"/>
                </a:lnTo>
                <a:lnTo>
                  <a:pt x="12986" y="8658"/>
                </a:lnTo>
                <a:lnTo>
                  <a:pt x="12986" y="8474"/>
                </a:lnTo>
                <a:lnTo>
                  <a:pt x="13133" y="8401"/>
                </a:lnTo>
                <a:lnTo>
                  <a:pt x="13243" y="8327"/>
                </a:lnTo>
                <a:lnTo>
                  <a:pt x="13500" y="8144"/>
                </a:lnTo>
                <a:lnTo>
                  <a:pt x="14013" y="7924"/>
                </a:lnTo>
                <a:lnTo>
                  <a:pt x="14307" y="7814"/>
                </a:lnTo>
                <a:lnTo>
                  <a:pt x="14564" y="7777"/>
                </a:lnTo>
                <a:lnTo>
                  <a:pt x="14600" y="7741"/>
                </a:lnTo>
                <a:lnTo>
                  <a:pt x="14600" y="7704"/>
                </a:lnTo>
                <a:lnTo>
                  <a:pt x="14564" y="7667"/>
                </a:lnTo>
                <a:lnTo>
                  <a:pt x="14233" y="7667"/>
                </a:lnTo>
                <a:lnTo>
                  <a:pt x="13903" y="7704"/>
                </a:lnTo>
                <a:lnTo>
                  <a:pt x="13573" y="7777"/>
                </a:lnTo>
                <a:lnTo>
                  <a:pt x="13280" y="7851"/>
                </a:lnTo>
                <a:lnTo>
                  <a:pt x="13500" y="7594"/>
                </a:lnTo>
                <a:lnTo>
                  <a:pt x="14087" y="7484"/>
                </a:lnTo>
                <a:lnTo>
                  <a:pt x="14380" y="7410"/>
                </a:lnTo>
                <a:lnTo>
                  <a:pt x="14674" y="7264"/>
                </a:lnTo>
                <a:lnTo>
                  <a:pt x="14710" y="7227"/>
                </a:lnTo>
                <a:lnTo>
                  <a:pt x="14710" y="7190"/>
                </a:lnTo>
                <a:lnTo>
                  <a:pt x="14710" y="7154"/>
                </a:lnTo>
                <a:lnTo>
                  <a:pt x="14637" y="7117"/>
                </a:lnTo>
                <a:lnTo>
                  <a:pt x="14343" y="7080"/>
                </a:lnTo>
                <a:lnTo>
                  <a:pt x="14013" y="7080"/>
                </a:lnTo>
                <a:lnTo>
                  <a:pt x="14270" y="6934"/>
                </a:lnTo>
                <a:lnTo>
                  <a:pt x="14527" y="6824"/>
                </a:lnTo>
                <a:lnTo>
                  <a:pt x="14820" y="6750"/>
                </a:lnTo>
                <a:close/>
                <a:moveTo>
                  <a:pt x="5246" y="9098"/>
                </a:moveTo>
                <a:lnTo>
                  <a:pt x="5320" y="9208"/>
                </a:lnTo>
                <a:lnTo>
                  <a:pt x="5393" y="9245"/>
                </a:lnTo>
                <a:lnTo>
                  <a:pt x="5577" y="9245"/>
                </a:lnTo>
                <a:lnTo>
                  <a:pt x="5650" y="9281"/>
                </a:lnTo>
                <a:lnTo>
                  <a:pt x="5760" y="9318"/>
                </a:lnTo>
                <a:lnTo>
                  <a:pt x="5833" y="9391"/>
                </a:lnTo>
                <a:lnTo>
                  <a:pt x="5870" y="9465"/>
                </a:lnTo>
                <a:lnTo>
                  <a:pt x="5907" y="9538"/>
                </a:lnTo>
                <a:lnTo>
                  <a:pt x="5907" y="9648"/>
                </a:lnTo>
                <a:lnTo>
                  <a:pt x="5870" y="9758"/>
                </a:lnTo>
                <a:lnTo>
                  <a:pt x="5797" y="9831"/>
                </a:lnTo>
                <a:lnTo>
                  <a:pt x="5723" y="9905"/>
                </a:lnTo>
                <a:lnTo>
                  <a:pt x="5650" y="9978"/>
                </a:lnTo>
                <a:lnTo>
                  <a:pt x="5540" y="10015"/>
                </a:lnTo>
                <a:lnTo>
                  <a:pt x="5466" y="9868"/>
                </a:lnTo>
                <a:lnTo>
                  <a:pt x="5356" y="9758"/>
                </a:lnTo>
                <a:lnTo>
                  <a:pt x="5210" y="9685"/>
                </a:lnTo>
                <a:lnTo>
                  <a:pt x="5026" y="9648"/>
                </a:lnTo>
                <a:lnTo>
                  <a:pt x="5063" y="9648"/>
                </a:lnTo>
                <a:lnTo>
                  <a:pt x="5210" y="9575"/>
                </a:lnTo>
                <a:lnTo>
                  <a:pt x="5283" y="9538"/>
                </a:lnTo>
                <a:lnTo>
                  <a:pt x="5283" y="9501"/>
                </a:lnTo>
                <a:lnTo>
                  <a:pt x="5283" y="9355"/>
                </a:lnTo>
                <a:lnTo>
                  <a:pt x="5210" y="9245"/>
                </a:lnTo>
                <a:lnTo>
                  <a:pt x="5100" y="9245"/>
                </a:lnTo>
                <a:lnTo>
                  <a:pt x="4953" y="9281"/>
                </a:lnTo>
                <a:lnTo>
                  <a:pt x="4806" y="9355"/>
                </a:lnTo>
                <a:lnTo>
                  <a:pt x="4806" y="9355"/>
                </a:lnTo>
                <a:lnTo>
                  <a:pt x="4843" y="9281"/>
                </a:lnTo>
                <a:lnTo>
                  <a:pt x="4880" y="9208"/>
                </a:lnTo>
                <a:lnTo>
                  <a:pt x="4843" y="9171"/>
                </a:lnTo>
                <a:lnTo>
                  <a:pt x="5026" y="9134"/>
                </a:lnTo>
                <a:lnTo>
                  <a:pt x="5246" y="9098"/>
                </a:lnTo>
                <a:close/>
                <a:moveTo>
                  <a:pt x="6347" y="8034"/>
                </a:moveTo>
                <a:lnTo>
                  <a:pt x="6347" y="8071"/>
                </a:lnTo>
                <a:lnTo>
                  <a:pt x="6310" y="8181"/>
                </a:lnTo>
                <a:lnTo>
                  <a:pt x="6127" y="8254"/>
                </a:lnTo>
                <a:lnTo>
                  <a:pt x="5980" y="8364"/>
                </a:lnTo>
                <a:lnTo>
                  <a:pt x="5687" y="8621"/>
                </a:lnTo>
                <a:lnTo>
                  <a:pt x="5577" y="8621"/>
                </a:lnTo>
                <a:lnTo>
                  <a:pt x="5466" y="8694"/>
                </a:lnTo>
                <a:lnTo>
                  <a:pt x="5393" y="8768"/>
                </a:lnTo>
                <a:lnTo>
                  <a:pt x="5246" y="8731"/>
                </a:lnTo>
                <a:lnTo>
                  <a:pt x="4806" y="8731"/>
                </a:lnTo>
                <a:lnTo>
                  <a:pt x="4549" y="8841"/>
                </a:lnTo>
                <a:lnTo>
                  <a:pt x="4293" y="9024"/>
                </a:lnTo>
                <a:lnTo>
                  <a:pt x="4183" y="9171"/>
                </a:lnTo>
                <a:lnTo>
                  <a:pt x="4073" y="9355"/>
                </a:lnTo>
                <a:lnTo>
                  <a:pt x="4073" y="9501"/>
                </a:lnTo>
                <a:lnTo>
                  <a:pt x="4073" y="9648"/>
                </a:lnTo>
                <a:lnTo>
                  <a:pt x="4073" y="9721"/>
                </a:lnTo>
                <a:lnTo>
                  <a:pt x="4146" y="9831"/>
                </a:lnTo>
                <a:lnTo>
                  <a:pt x="4256" y="9978"/>
                </a:lnTo>
                <a:lnTo>
                  <a:pt x="4439" y="10162"/>
                </a:lnTo>
                <a:lnTo>
                  <a:pt x="4623" y="10308"/>
                </a:lnTo>
                <a:lnTo>
                  <a:pt x="4843" y="10382"/>
                </a:lnTo>
                <a:lnTo>
                  <a:pt x="5026" y="10455"/>
                </a:lnTo>
                <a:lnTo>
                  <a:pt x="5246" y="10492"/>
                </a:lnTo>
                <a:lnTo>
                  <a:pt x="5466" y="10492"/>
                </a:lnTo>
                <a:lnTo>
                  <a:pt x="5723" y="10455"/>
                </a:lnTo>
                <a:lnTo>
                  <a:pt x="5907" y="10345"/>
                </a:lnTo>
                <a:lnTo>
                  <a:pt x="6090" y="10235"/>
                </a:lnTo>
                <a:lnTo>
                  <a:pt x="6237" y="10052"/>
                </a:lnTo>
                <a:lnTo>
                  <a:pt x="6347" y="9868"/>
                </a:lnTo>
                <a:lnTo>
                  <a:pt x="6384" y="9575"/>
                </a:lnTo>
                <a:lnTo>
                  <a:pt x="6310" y="9355"/>
                </a:lnTo>
                <a:lnTo>
                  <a:pt x="6200" y="9134"/>
                </a:lnTo>
                <a:lnTo>
                  <a:pt x="6017" y="8951"/>
                </a:lnTo>
                <a:lnTo>
                  <a:pt x="6310" y="8658"/>
                </a:lnTo>
                <a:lnTo>
                  <a:pt x="6420" y="8548"/>
                </a:lnTo>
                <a:lnTo>
                  <a:pt x="6567" y="8401"/>
                </a:lnTo>
                <a:lnTo>
                  <a:pt x="6567" y="8327"/>
                </a:lnTo>
                <a:lnTo>
                  <a:pt x="6567" y="8254"/>
                </a:lnTo>
                <a:lnTo>
                  <a:pt x="6530" y="8217"/>
                </a:lnTo>
                <a:lnTo>
                  <a:pt x="6494" y="8181"/>
                </a:lnTo>
                <a:lnTo>
                  <a:pt x="6384" y="8071"/>
                </a:lnTo>
                <a:lnTo>
                  <a:pt x="6347" y="8034"/>
                </a:lnTo>
                <a:close/>
                <a:moveTo>
                  <a:pt x="19992" y="10418"/>
                </a:moveTo>
                <a:lnTo>
                  <a:pt x="20139" y="10492"/>
                </a:lnTo>
                <a:lnTo>
                  <a:pt x="20139" y="10602"/>
                </a:lnTo>
                <a:lnTo>
                  <a:pt x="20176" y="10638"/>
                </a:lnTo>
                <a:lnTo>
                  <a:pt x="20213" y="10638"/>
                </a:lnTo>
                <a:lnTo>
                  <a:pt x="20249" y="10602"/>
                </a:lnTo>
                <a:lnTo>
                  <a:pt x="20286" y="10785"/>
                </a:lnTo>
                <a:lnTo>
                  <a:pt x="20286" y="11042"/>
                </a:lnTo>
                <a:lnTo>
                  <a:pt x="20286" y="11189"/>
                </a:lnTo>
                <a:lnTo>
                  <a:pt x="20213" y="11372"/>
                </a:lnTo>
                <a:lnTo>
                  <a:pt x="20139" y="11519"/>
                </a:lnTo>
                <a:lnTo>
                  <a:pt x="20066" y="11665"/>
                </a:lnTo>
                <a:lnTo>
                  <a:pt x="19956" y="11812"/>
                </a:lnTo>
                <a:lnTo>
                  <a:pt x="19809" y="11886"/>
                </a:lnTo>
                <a:lnTo>
                  <a:pt x="19662" y="11959"/>
                </a:lnTo>
                <a:lnTo>
                  <a:pt x="19479" y="11959"/>
                </a:lnTo>
                <a:lnTo>
                  <a:pt x="19442" y="11886"/>
                </a:lnTo>
                <a:lnTo>
                  <a:pt x="19222" y="11776"/>
                </a:lnTo>
                <a:lnTo>
                  <a:pt x="19626" y="11702"/>
                </a:lnTo>
                <a:lnTo>
                  <a:pt x="19662" y="11665"/>
                </a:lnTo>
                <a:lnTo>
                  <a:pt x="19736" y="11629"/>
                </a:lnTo>
                <a:lnTo>
                  <a:pt x="19736" y="11482"/>
                </a:lnTo>
                <a:lnTo>
                  <a:pt x="19699" y="11372"/>
                </a:lnTo>
                <a:lnTo>
                  <a:pt x="19626" y="11335"/>
                </a:lnTo>
                <a:lnTo>
                  <a:pt x="19406" y="11335"/>
                </a:lnTo>
                <a:lnTo>
                  <a:pt x="19662" y="11152"/>
                </a:lnTo>
                <a:lnTo>
                  <a:pt x="19736" y="11115"/>
                </a:lnTo>
                <a:lnTo>
                  <a:pt x="19736" y="11042"/>
                </a:lnTo>
                <a:lnTo>
                  <a:pt x="19736" y="10969"/>
                </a:lnTo>
                <a:lnTo>
                  <a:pt x="19736" y="10932"/>
                </a:lnTo>
                <a:lnTo>
                  <a:pt x="19699" y="10858"/>
                </a:lnTo>
                <a:lnTo>
                  <a:pt x="19626" y="10822"/>
                </a:lnTo>
                <a:lnTo>
                  <a:pt x="19552" y="10822"/>
                </a:lnTo>
                <a:lnTo>
                  <a:pt x="19479" y="10858"/>
                </a:lnTo>
                <a:lnTo>
                  <a:pt x="19332" y="10895"/>
                </a:lnTo>
                <a:lnTo>
                  <a:pt x="19185" y="10932"/>
                </a:lnTo>
                <a:lnTo>
                  <a:pt x="19185" y="10932"/>
                </a:lnTo>
                <a:lnTo>
                  <a:pt x="19626" y="10748"/>
                </a:lnTo>
                <a:lnTo>
                  <a:pt x="19662" y="10712"/>
                </a:lnTo>
                <a:lnTo>
                  <a:pt x="19662" y="10675"/>
                </a:lnTo>
                <a:lnTo>
                  <a:pt x="19626" y="10638"/>
                </a:lnTo>
                <a:lnTo>
                  <a:pt x="19479" y="10602"/>
                </a:lnTo>
                <a:lnTo>
                  <a:pt x="19295" y="10602"/>
                </a:lnTo>
                <a:lnTo>
                  <a:pt x="19369" y="10565"/>
                </a:lnTo>
                <a:lnTo>
                  <a:pt x="19589" y="10455"/>
                </a:lnTo>
                <a:lnTo>
                  <a:pt x="19772" y="10418"/>
                </a:lnTo>
                <a:close/>
                <a:moveTo>
                  <a:pt x="16691" y="13390"/>
                </a:moveTo>
                <a:lnTo>
                  <a:pt x="16801" y="13463"/>
                </a:lnTo>
                <a:lnTo>
                  <a:pt x="16874" y="13536"/>
                </a:lnTo>
                <a:lnTo>
                  <a:pt x="16728" y="13646"/>
                </a:lnTo>
                <a:lnTo>
                  <a:pt x="16581" y="13756"/>
                </a:lnTo>
                <a:lnTo>
                  <a:pt x="16434" y="13903"/>
                </a:lnTo>
                <a:lnTo>
                  <a:pt x="16361" y="14050"/>
                </a:lnTo>
                <a:lnTo>
                  <a:pt x="16104" y="14013"/>
                </a:lnTo>
                <a:lnTo>
                  <a:pt x="16068" y="13976"/>
                </a:lnTo>
                <a:lnTo>
                  <a:pt x="16691" y="13390"/>
                </a:lnTo>
                <a:close/>
                <a:moveTo>
                  <a:pt x="16654" y="11959"/>
                </a:moveTo>
                <a:lnTo>
                  <a:pt x="17058" y="12326"/>
                </a:lnTo>
                <a:lnTo>
                  <a:pt x="17278" y="12546"/>
                </a:lnTo>
                <a:lnTo>
                  <a:pt x="17498" y="12803"/>
                </a:lnTo>
                <a:lnTo>
                  <a:pt x="17681" y="13059"/>
                </a:lnTo>
                <a:lnTo>
                  <a:pt x="17755" y="13169"/>
                </a:lnTo>
                <a:lnTo>
                  <a:pt x="17792" y="13279"/>
                </a:lnTo>
                <a:lnTo>
                  <a:pt x="17792" y="13426"/>
                </a:lnTo>
                <a:lnTo>
                  <a:pt x="17755" y="13536"/>
                </a:lnTo>
                <a:lnTo>
                  <a:pt x="17718" y="13646"/>
                </a:lnTo>
                <a:lnTo>
                  <a:pt x="17608" y="13756"/>
                </a:lnTo>
                <a:lnTo>
                  <a:pt x="17498" y="13866"/>
                </a:lnTo>
                <a:lnTo>
                  <a:pt x="17351" y="13940"/>
                </a:lnTo>
                <a:lnTo>
                  <a:pt x="17278" y="13866"/>
                </a:lnTo>
                <a:lnTo>
                  <a:pt x="17168" y="13866"/>
                </a:lnTo>
                <a:lnTo>
                  <a:pt x="17095" y="13903"/>
                </a:lnTo>
                <a:lnTo>
                  <a:pt x="17058" y="13940"/>
                </a:lnTo>
                <a:lnTo>
                  <a:pt x="17021" y="13940"/>
                </a:lnTo>
                <a:lnTo>
                  <a:pt x="16948" y="13976"/>
                </a:lnTo>
                <a:lnTo>
                  <a:pt x="16911" y="14050"/>
                </a:lnTo>
                <a:lnTo>
                  <a:pt x="16874" y="14050"/>
                </a:lnTo>
                <a:lnTo>
                  <a:pt x="16948" y="13940"/>
                </a:lnTo>
                <a:lnTo>
                  <a:pt x="17095" y="13793"/>
                </a:lnTo>
                <a:lnTo>
                  <a:pt x="17168" y="13683"/>
                </a:lnTo>
                <a:lnTo>
                  <a:pt x="17205" y="13573"/>
                </a:lnTo>
                <a:lnTo>
                  <a:pt x="17168" y="13500"/>
                </a:lnTo>
                <a:lnTo>
                  <a:pt x="17131" y="13426"/>
                </a:lnTo>
                <a:lnTo>
                  <a:pt x="17021" y="13316"/>
                </a:lnTo>
                <a:lnTo>
                  <a:pt x="16874" y="13206"/>
                </a:lnTo>
                <a:lnTo>
                  <a:pt x="16691" y="13169"/>
                </a:lnTo>
                <a:lnTo>
                  <a:pt x="16618" y="13169"/>
                </a:lnTo>
                <a:lnTo>
                  <a:pt x="16581" y="13206"/>
                </a:lnTo>
                <a:lnTo>
                  <a:pt x="15627" y="13793"/>
                </a:lnTo>
                <a:lnTo>
                  <a:pt x="15517" y="13756"/>
                </a:lnTo>
                <a:lnTo>
                  <a:pt x="15407" y="13646"/>
                </a:lnTo>
                <a:lnTo>
                  <a:pt x="15884" y="13353"/>
                </a:lnTo>
                <a:lnTo>
                  <a:pt x="16361" y="13096"/>
                </a:lnTo>
                <a:lnTo>
                  <a:pt x="16398" y="13023"/>
                </a:lnTo>
                <a:lnTo>
                  <a:pt x="16398" y="12986"/>
                </a:lnTo>
                <a:lnTo>
                  <a:pt x="16361" y="12913"/>
                </a:lnTo>
                <a:lnTo>
                  <a:pt x="16288" y="12913"/>
                </a:lnTo>
                <a:lnTo>
                  <a:pt x="15994" y="12949"/>
                </a:lnTo>
                <a:lnTo>
                  <a:pt x="15701" y="13059"/>
                </a:lnTo>
                <a:lnTo>
                  <a:pt x="15407" y="13169"/>
                </a:lnTo>
                <a:lnTo>
                  <a:pt x="15150" y="13279"/>
                </a:lnTo>
                <a:lnTo>
                  <a:pt x="15040" y="13023"/>
                </a:lnTo>
                <a:lnTo>
                  <a:pt x="15077" y="12986"/>
                </a:lnTo>
                <a:lnTo>
                  <a:pt x="16068" y="12399"/>
                </a:lnTo>
                <a:lnTo>
                  <a:pt x="16104" y="12362"/>
                </a:lnTo>
                <a:lnTo>
                  <a:pt x="16104" y="12326"/>
                </a:lnTo>
                <a:lnTo>
                  <a:pt x="16068" y="12289"/>
                </a:lnTo>
                <a:lnTo>
                  <a:pt x="15994" y="12252"/>
                </a:lnTo>
                <a:lnTo>
                  <a:pt x="15554" y="12362"/>
                </a:lnTo>
                <a:lnTo>
                  <a:pt x="15150" y="12472"/>
                </a:lnTo>
                <a:lnTo>
                  <a:pt x="15150" y="12472"/>
                </a:lnTo>
                <a:lnTo>
                  <a:pt x="15297" y="12326"/>
                </a:lnTo>
                <a:lnTo>
                  <a:pt x="15517" y="12179"/>
                </a:lnTo>
                <a:lnTo>
                  <a:pt x="15737" y="12069"/>
                </a:lnTo>
                <a:lnTo>
                  <a:pt x="15994" y="11996"/>
                </a:lnTo>
                <a:lnTo>
                  <a:pt x="16324" y="11959"/>
                </a:lnTo>
                <a:close/>
                <a:moveTo>
                  <a:pt x="14857" y="6310"/>
                </a:moveTo>
                <a:lnTo>
                  <a:pt x="14600" y="6347"/>
                </a:lnTo>
                <a:lnTo>
                  <a:pt x="14380" y="6383"/>
                </a:lnTo>
                <a:lnTo>
                  <a:pt x="14197" y="6457"/>
                </a:lnTo>
                <a:lnTo>
                  <a:pt x="13793" y="6677"/>
                </a:lnTo>
                <a:lnTo>
                  <a:pt x="13426" y="6970"/>
                </a:lnTo>
                <a:lnTo>
                  <a:pt x="13243" y="7154"/>
                </a:lnTo>
                <a:lnTo>
                  <a:pt x="12950" y="7190"/>
                </a:lnTo>
                <a:lnTo>
                  <a:pt x="12840" y="7227"/>
                </a:lnTo>
                <a:lnTo>
                  <a:pt x="12803" y="7300"/>
                </a:lnTo>
                <a:lnTo>
                  <a:pt x="12766" y="7374"/>
                </a:lnTo>
                <a:lnTo>
                  <a:pt x="12766" y="7447"/>
                </a:lnTo>
                <a:lnTo>
                  <a:pt x="11042" y="7631"/>
                </a:lnTo>
                <a:lnTo>
                  <a:pt x="10052" y="7667"/>
                </a:lnTo>
                <a:lnTo>
                  <a:pt x="9575" y="7704"/>
                </a:lnTo>
                <a:lnTo>
                  <a:pt x="9098" y="7741"/>
                </a:lnTo>
                <a:lnTo>
                  <a:pt x="9025" y="7777"/>
                </a:lnTo>
                <a:lnTo>
                  <a:pt x="8988" y="7814"/>
                </a:lnTo>
                <a:lnTo>
                  <a:pt x="8951" y="7924"/>
                </a:lnTo>
                <a:lnTo>
                  <a:pt x="9025" y="8034"/>
                </a:lnTo>
                <a:lnTo>
                  <a:pt x="9061" y="8071"/>
                </a:lnTo>
                <a:lnTo>
                  <a:pt x="9135" y="8107"/>
                </a:lnTo>
                <a:lnTo>
                  <a:pt x="9612" y="8144"/>
                </a:lnTo>
                <a:lnTo>
                  <a:pt x="10125" y="8144"/>
                </a:lnTo>
                <a:lnTo>
                  <a:pt x="11152" y="8071"/>
                </a:lnTo>
                <a:lnTo>
                  <a:pt x="11922" y="8034"/>
                </a:lnTo>
                <a:lnTo>
                  <a:pt x="12693" y="7961"/>
                </a:lnTo>
                <a:lnTo>
                  <a:pt x="12546" y="8254"/>
                </a:lnTo>
                <a:lnTo>
                  <a:pt x="12473" y="8438"/>
                </a:lnTo>
                <a:lnTo>
                  <a:pt x="12473" y="8584"/>
                </a:lnTo>
                <a:lnTo>
                  <a:pt x="12509" y="8914"/>
                </a:lnTo>
                <a:lnTo>
                  <a:pt x="12363" y="9024"/>
                </a:lnTo>
                <a:lnTo>
                  <a:pt x="12253" y="9134"/>
                </a:lnTo>
                <a:lnTo>
                  <a:pt x="12253" y="9245"/>
                </a:lnTo>
                <a:lnTo>
                  <a:pt x="12289" y="9355"/>
                </a:lnTo>
                <a:lnTo>
                  <a:pt x="12399" y="9428"/>
                </a:lnTo>
                <a:lnTo>
                  <a:pt x="12546" y="9465"/>
                </a:lnTo>
                <a:lnTo>
                  <a:pt x="12693" y="9465"/>
                </a:lnTo>
                <a:lnTo>
                  <a:pt x="12803" y="9685"/>
                </a:lnTo>
                <a:lnTo>
                  <a:pt x="12950" y="9868"/>
                </a:lnTo>
                <a:lnTo>
                  <a:pt x="13096" y="10052"/>
                </a:lnTo>
                <a:lnTo>
                  <a:pt x="13243" y="10198"/>
                </a:lnTo>
                <a:lnTo>
                  <a:pt x="13426" y="10308"/>
                </a:lnTo>
                <a:lnTo>
                  <a:pt x="13647" y="10418"/>
                </a:lnTo>
                <a:lnTo>
                  <a:pt x="13867" y="10455"/>
                </a:lnTo>
                <a:lnTo>
                  <a:pt x="14087" y="10492"/>
                </a:lnTo>
                <a:lnTo>
                  <a:pt x="14233" y="10492"/>
                </a:lnTo>
                <a:lnTo>
                  <a:pt x="14600" y="10418"/>
                </a:lnTo>
                <a:lnTo>
                  <a:pt x="14967" y="10345"/>
                </a:lnTo>
                <a:lnTo>
                  <a:pt x="14930" y="10455"/>
                </a:lnTo>
                <a:lnTo>
                  <a:pt x="14930" y="10602"/>
                </a:lnTo>
                <a:lnTo>
                  <a:pt x="15004" y="10895"/>
                </a:lnTo>
                <a:lnTo>
                  <a:pt x="15077" y="11079"/>
                </a:lnTo>
                <a:lnTo>
                  <a:pt x="15150" y="11299"/>
                </a:lnTo>
                <a:lnTo>
                  <a:pt x="15297" y="11482"/>
                </a:lnTo>
                <a:lnTo>
                  <a:pt x="15481" y="11629"/>
                </a:lnTo>
                <a:lnTo>
                  <a:pt x="15481" y="11665"/>
                </a:lnTo>
                <a:lnTo>
                  <a:pt x="15261" y="11739"/>
                </a:lnTo>
                <a:lnTo>
                  <a:pt x="15077" y="11886"/>
                </a:lnTo>
                <a:lnTo>
                  <a:pt x="14894" y="11996"/>
                </a:lnTo>
                <a:lnTo>
                  <a:pt x="14784" y="12142"/>
                </a:lnTo>
                <a:lnTo>
                  <a:pt x="14674" y="12326"/>
                </a:lnTo>
                <a:lnTo>
                  <a:pt x="14600" y="12509"/>
                </a:lnTo>
                <a:lnTo>
                  <a:pt x="14564" y="12693"/>
                </a:lnTo>
                <a:lnTo>
                  <a:pt x="14527" y="12876"/>
                </a:lnTo>
                <a:lnTo>
                  <a:pt x="14527" y="12986"/>
                </a:lnTo>
                <a:lnTo>
                  <a:pt x="14527" y="13059"/>
                </a:lnTo>
                <a:lnTo>
                  <a:pt x="14600" y="13353"/>
                </a:lnTo>
                <a:lnTo>
                  <a:pt x="14747" y="13610"/>
                </a:lnTo>
                <a:lnTo>
                  <a:pt x="14747" y="13720"/>
                </a:lnTo>
                <a:lnTo>
                  <a:pt x="14784" y="13830"/>
                </a:lnTo>
                <a:lnTo>
                  <a:pt x="14930" y="13903"/>
                </a:lnTo>
                <a:lnTo>
                  <a:pt x="15004" y="13976"/>
                </a:lnTo>
                <a:lnTo>
                  <a:pt x="15297" y="14197"/>
                </a:lnTo>
                <a:lnTo>
                  <a:pt x="15627" y="14380"/>
                </a:lnTo>
                <a:lnTo>
                  <a:pt x="15994" y="14527"/>
                </a:lnTo>
                <a:lnTo>
                  <a:pt x="16398" y="14600"/>
                </a:lnTo>
                <a:lnTo>
                  <a:pt x="16801" y="14600"/>
                </a:lnTo>
                <a:lnTo>
                  <a:pt x="17205" y="14527"/>
                </a:lnTo>
                <a:lnTo>
                  <a:pt x="17571" y="14417"/>
                </a:lnTo>
                <a:lnTo>
                  <a:pt x="17902" y="14233"/>
                </a:lnTo>
                <a:lnTo>
                  <a:pt x="18122" y="14013"/>
                </a:lnTo>
                <a:lnTo>
                  <a:pt x="18268" y="13793"/>
                </a:lnTo>
                <a:lnTo>
                  <a:pt x="18305" y="13536"/>
                </a:lnTo>
                <a:lnTo>
                  <a:pt x="18305" y="13316"/>
                </a:lnTo>
                <a:lnTo>
                  <a:pt x="18232" y="13059"/>
                </a:lnTo>
                <a:lnTo>
                  <a:pt x="18122" y="12803"/>
                </a:lnTo>
                <a:lnTo>
                  <a:pt x="17975" y="12546"/>
                </a:lnTo>
                <a:lnTo>
                  <a:pt x="17792" y="12326"/>
                </a:lnTo>
                <a:lnTo>
                  <a:pt x="17902" y="12289"/>
                </a:lnTo>
                <a:lnTo>
                  <a:pt x="18232" y="12106"/>
                </a:lnTo>
                <a:lnTo>
                  <a:pt x="18599" y="11849"/>
                </a:lnTo>
                <a:lnTo>
                  <a:pt x="18709" y="12032"/>
                </a:lnTo>
                <a:lnTo>
                  <a:pt x="18855" y="12179"/>
                </a:lnTo>
                <a:lnTo>
                  <a:pt x="19002" y="12289"/>
                </a:lnTo>
                <a:lnTo>
                  <a:pt x="19149" y="12362"/>
                </a:lnTo>
                <a:lnTo>
                  <a:pt x="19406" y="12436"/>
                </a:lnTo>
                <a:lnTo>
                  <a:pt x="19662" y="12399"/>
                </a:lnTo>
                <a:lnTo>
                  <a:pt x="19919" y="12326"/>
                </a:lnTo>
                <a:lnTo>
                  <a:pt x="20139" y="12179"/>
                </a:lnTo>
                <a:lnTo>
                  <a:pt x="20359" y="11996"/>
                </a:lnTo>
                <a:lnTo>
                  <a:pt x="20543" y="11776"/>
                </a:lnTo>
                <a:lnTo>
                  <a:pt x="20653" y="11519"/>
                </a:lnTo>
                <a:lnTo>
                  <a:pt x="20726" y="11225"/>
                </a:lnTo>
                <a:lnTo>
                  <a:pt x="20799" y="10858"/>
                </a:lnTo>
                <a:lnTo>
                  <a:pt x="20763" y="10675"/>
                </a:lnTo>
                <a:lnTo>
                  <a:pt x="20726" y="10528"/>
                </a:lnTo>
                <a:lnTo>
                  <a:pt x="20689" y="10382"/>
                </a:lnTo>
                <a:lnTo>
                  <a:pt x="20579" y="10272"/>
                </a:lnTo>
                <a:lnTo>
                  <a:pt x="20359" y="10088"/>
                </a:lnTo>
                <a:lnTo>
                  <a:pt x="20066" y="9978"/>
                </a:lnTo>
                <a:lnTo>
                  <a:pt x="19919" y="9941"/>
                </a:lnTo>
                <a:lnTo>
                  <a:pt x="19626" y="9941"/>
                </a:lnTo>
                <a:lnTo>
                  <a:pt x="19516" y="10015"/>
                </a:lnTo>
                <a:lnTo>
                  <a:pt x="19479" y="10088"/>
                </a:lnTo>
                <a:lnTo>
                  <a:pt x="19185" y="10198"/>
                </a:lnTo>
                <a:lnTo>
                  <a:pt x="18929" y="10308"/>
                </a:lnTo>
                <a:lnTo>
                  <a:pt x="18819" y="10418"/>
                </a:lnTo>
                <a:lnTo>
                  <a:pt x="18672" y="10528"/>
                </a:lnTo>
                <a:lnTo>
                  <a:pt x="18599" y="10675"/>
                </a:lnTo>
                <a:lnTo>
                  <a:pt x="18525" y="10822"/>
                </a:lnTo>
                <a:lnTo>
                  <a:pt x="18452" y="11115"/>
                </a:lnTo>
                <a:lnTo>
                  <a:pt x="18452" y="11409"/>
                </a:lnTo>
                <a:lnTo>
                  <a:pt x="18048" y="11702"/>
                </a:lnTo>
                <a:lnTo>
                  <a:pt x="17645" y="11996"/>
                </a:lnTo>
                <a:lnTo>
                  <a:pt x="17608" y="12032"/>
                </a:lnTo>
                <a:lnTo>
                  <a:pt x="17608" y="12106"/>
                </a:lnTo>
                <a:lnTo>
                  <a:pt x="17241" y="11776"/>
                </a:lnTo>
                <a:lnTo>
                  <a:pt x="16911" y="11519"/>
                </a:lnTo>
                <a:lnTo>
                  <a:pt x="16838" y="11482"/>
                </a:lnTo>
                <a:lnTo>
                  <a:pt x="16691" y="11482"/>
                </a:lnTo>
                <a:lnTo>
                  <a:pt x="16654" y="11555"/>
                </a:lnTo>
                <a:lnTo>
                  <a:pt x="16434" y="11519"/>
                </a:lnTo>
                <a:lnTo>
                  <a:pt x="16214" y="11519"/>
                </a:lnTo>
                <a:lnTo>
                  <a:pt x="15774" y="11555"/>
                </a:lnTo>
                <a:lnTo>
                  <a:pt x="15811" y="11445"/>
                </a:lnTo>
                <a:lnTo>
                  <a:pt x="15774" y="11335"/>
                </a:lnTo>
                <a:lnTo>
                  <a:pt x="15664" y="11152"/>
                </a:lnTo>
                <a:lnTo>
                  <a:pt x="15554" y="11005"/>
                </a:lnTo>
                <a:lnTo>
                  <a:pt x="15444" y="10822"/>
                </a:lnTo>
                <a:lnTo>
                  <a:pt x="15371" y="10602"/>
                </a:lnTo>
                <a:lnTo>
                  <a:pt x="15334" y="10418"/>
                </a:lnTo>
                <a:lnTo>
                  <a:pt x="15297" y="10308"/>
                </a:lnTo>
                <a:lnTo>
                  <a:pt x="15224" y="10235"/>
                </a:lnTo>
                <a:lnTo>
                  <a:pt x="15627" y="10015"/>
                </a:lnTo>
                <a:lnTo>
                  <a:pt x="16031" y="9758"/>
                </a:lnTo>
                <a:lnTo>
                  <a:pt x="16361" y="9428"/>
                </a:lnTo>
                <a:lnTo>
                  <a:pt x="16471" y="9281"/>
                </a:lnTo>
                <a:lnTo>
                  <a:pt x="16581" y="9098"/>
                </a:lnTo>
                <a:lnTo>
                  <a:pt x="16654" y="8878"/>
                </a:lnTo>
                <a:lnTo>
                  <a:pt x="16691" y="8621"/>
                </a:lnTo>
                <a:lnTo>
                  <a:pt x="16691" y="8364"/>
                </a:lnTo>
                <a:lnTo>
                  <a:pt x="16691" y="8107"/>
                </a:lnTo>
                <a:lnTo>
                  <a:pt x="16581" y="7631"/>
                </a:lnTo>
                <a:lnTo>
                  <a:pt x="16398" y="7190"/>
                </a:lnTo>
                <a:lnTo>
                  <a:pt x="16251" y="6897"/>
                </a:lnTo>
                <a:lnTo>
                  <a:pt x="16031" y="6640"/>
                </a:lnTo>
                <a:lnTo>
                  <a:pt x="15884" y="6530"/>
                </a:lnTo>
                <a:lnTo>
                  <a:pt x="15737" y="6457"/>
                </a:lnTo>
                <a:lnTo>
                  <a:pt x="15591" y="6420"/>
                </a:lnTo>
                <a:lnTo>
                  <a:pt x="15407" y="6383"/>
                </a:lnTo>
                <a:lnTo>
                  <a:pt x="15077" y="6310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74" name="Shape 274"/>
          <p:cNvSpPr/>
          <p:nvPr/>
        </p:nvSpPr>
        <p:spPr>
          <a:xfrm>
            <a:off x="7842052" y="-100873"/>
            <a:ext cx="388118" cy="408938"/>
          </a:xfrm>
          <a:custGeom>
            <a:avLst/>
            <a:gdLst/>
            <a:ahLst/>
            <a:cxnLst/>
            <a:rect l="0" t="0" r="0" b="0"/>
            <a:pathLst>
              <a:path w="13683" h="14417" extrusionOk="0">
                <a:moveTo>
                  <a:pt x="9281" y="2311"/>
                </a:moveTo>
                <a:lnTo>
                  <a:pt x="9170" y="2385"/>
                </a:lnTo>
                <a:lnTo>
                  <a:pt x="9134" y="2495"/>
                </a:lnTo>
                <a:lnTo>
                  <a:pt x="9097" y="2568"/>
                </a:lnTo>
                <a:lnTo>
                  <a:pt x="9097" y="2678"/>
                </a:lnTo>
                <a:lnTo>
                  <a:pt x="9134" y="2862"/>
                </a:lnTo>
                <a:lnTo>
                  <a:pt x="9207" y="3082"/>
                </a:lnTo>
                <a:lnTo>
                  <a:pt x="9464" y="3742"/>
                </a:lnTo>
                <a:lnTo>
                  <a:pt x="9721" y="4402"/>
                </a:lnTo>
                <a:lnTo>
                  <a:pt x="9647" y="4439"/>
                </a:lnTo>
                <a:lnTo>
                  <a:pt x="9060" y="5283"/>
                </a:lnTo>
                <a:lnTo>
                  <a:pt x="8804" y="5649"/>
                </a:lnTo>
                <a:lnTo>
                  <a:pt x="8694" y="5833"/>
                </a:lnTo>
                <a:lnTo>
                  <a:pt x="8657" y="5943"/>
                </a:lnTo>
                <a:lnTo>
                  <a:pt x="8694" y="6053"/>
                </a:lnTo>
                <a:lnTo>
                  <a:pt x="8804" y="6016"/>
                </a:lnTo>
                <a:lnTo>
                  <a:pt x="8877" y="5980"/>
                </a:lnTo>
                <a:lnTo>
                  <a:pt x="9024" y="5833"/>
                </a:lnTo>
                <a:lnTo>
                  <a:pt x="9281" y="5503"/>
                </a:lnTo>
                <a:lnTo>
                  <a:pt x="9941" y="4659"/>
                </a:lnTo>
                <a:lnTo>
                  <a:pt x="10014" y="4659"/>
                </a:lnTo>
                <a:lnTo>
                  <a:pt x="10124" y="4622"/>
                </a:lnTo>
                <a:lnTo>
                  <a:pt x="10161" y="4549"/>
                </a:lnTo>
                <a:lnTo>
                  <a:pt x="10161" y="4439"/>
                </a:lnTo>
                <a:lnTo>
                  <a:pt x="9684" y="3229"/>
                </a:lnTo>
                <a:lnTo>
                  <a:pt x="9427" y="2715"/>
                </a:lnTo>
                <a:lnTo>
                  <a:pt x="9354" y="2532"/>
                </a:lnTo>
                <a:lnTo>
                  <a:pt x="9317" y="2422"/>
                </a:lnTo>
                <a:lnTo>
                  <a:pt x="9317" y="2348"/>
                </a:lnTo>
                <a:lnTo>
                  <a:pt x="9317" y="2311"/>
                </a:lnTo>
                <a:close/>
                <a:moveTo>
                  <a:pt x="8694" y="1615"/>
                </a:moveTo>
                <a:lnTo>
                  <a:pt x="8767" y="1798"/>
                </a:lnTo>
                <a:lnTo>
                  <a:pt x="8804" y="1908"/>
                </a:lnTo>
                <a:lnTo>
                  <a:pt x="8914" y="1981"/>
                </a:lnTo>
                <a:lnTo>
                  <a:pt x="9024" y="2055"/>
                </a:lnTo>
                <a:lnTo>
                  <a:pt x="9170" y="2018"/>
                </a:lnTo>
                <a:lnTo>
                  <a:pt x="9391" y="1908"/>
                </a:lnTo>
                <a:lnTo>
                  <a:pt x="9611" y="1725"/>
                </a:lnTo>
                <a:lnTo>
                  <a:pt x="9867" y="2275"/>
                </a:lnTo>
                <a:lnTo>
                  <a:pt x="10161" y="2752"/>
                </a:lnTo>
                <a:lnTo>
                  <a:pt x="10454" y="3265"/>
                </a:lnTo>
                <a:lnTo>
                  <a:pt x="10674" y="3779"/>
                </a:lnTo>
                <a:lnTo>
                  <a:pt x="10528" y="3925"/>
                </a:lnTo>
                <a:lnTo>
                  <a:pt x="10381" y="4072"/>
                </a:lnTo>
                <a:lnTo>
                  <a:pt x="10271" y="4256"/>
                </a:lnTo>
                <a:lnTo>
                  <a:pt x="10234" y="4476"/>
                </a:lnTo>
                <a:lnTo>
                  <a:pt x="10271" y="4586"/>
                </a:lnTo>
                <a:lnTo>
                  <a:pt x="10344" y="4659"/>
                </a:lnTo>
                <a:lnTo>
                  <a:pt x="10344" y="4806"/>
                </a:lnTo>
                <a:lnTo>
                  <a:pt x="10381" y="4879"/>
                </a:lnTo>
                <a:lnTo>
                  <a:pt x="10491" y="4916"/>
                </a:lnTo>
                <a:lnTo>
                  <a:pt x="10491" y="4953"/>
                </a:lnTo>
                <a:lnTo>
                  <a:pt x="10344" y="5173"/>
                </a:lnTo>
                <a:lnTo>
                  <a:pt x="9977" y="5649"/>
                </a:lnTo>
                <a:lnTo>
                  <a:pt x="9647" y="6163"/>
                </a:lnTo>
                <a:lnTo>
                  <a:pt x="9501" y="6090"/>
                </a:lnTo>
                <a:lnTo>
                  <a:pt x="9317" y="6053"/>
                </a:lnTo>
                <a:lnTo>
                  <a:pt x="9134" y="6126"/>
                </a:lnTo>
                <a:lnTo>
                  <a:pt x="8950" y="6200"/>
                </a:lnTo>
                <a:lnTo>
                  <a:pt x="8840" y="6346"/>
                </a:lnTo>
                <a:lnTo>
                  <a:pt x="8730" y="6493"/>
                </a:lnTo>
                <a:lnTo>
                  <a:pt x="8327" y="6493"/>
                </a:lnTo>
                <a:lnTo>
                  <a:pt x="7556" y="6530"/>
                </a:lnTo>
                <a:lnTo>
                  <a:pt x="7520" y="6456"/>
                </a:lnTo>
                <a:lnTo>
                  <a:pt x="7410" y="6383"/>
                </a:lnTo>
                <a:lnTo>
                  <a:pt x="7080" y="6273"/>
                </a:lnTo>
                <a:lnTo>
                  <a:pt x="7043" y="6273"/>
                </a:lnTo>
                <a:lnTo>
                  <a:pt x="6970" y="6236"/>
                </a:lnTo>
                <a:lnTo>
                  <a:pt x="6786" y="6236"/>
                </a:lnTo>
                <a:lnTo>
                  <a:pt x="6639" y="6200"/>
                </a:lnTo>
                <a:lnTo>
                  <a:pt x="5832" y="5429"/>
                </a:lnTo>
                <a:lnTo>
                  <a:pt x="5246" y="4879"/>
                </a:lnTo>
                <a:lnTo>
                  <a:pt x="5319" y="4696"/>
                </a:lnTo>
                <a:lnTo>
                  <a:pt x="5319" y="4512"/>
                </a:lnTo>
                <a:lnTo>
                  <a:pt x="5282" y="4439"/>
                </a:lnTo>
                <a:lnTo>
                  <a:pt x="5246" y="4366"/>
                </a:lnTo>
                <a:lnTo>
                  <a:pt x="5099" y="4256"/>
                </a:lnTo>
                <a:lnTo>
                  <a:pt x="5282" y="3815"/>
                </a:lnTo>
                <a:lnTo>
                  <a:pt x="5796" y="2715"/>
                </a:lnTo>
                <a:lnTo>
                  <a:pt x="6126" y="2018"/>
                </a:lnTo>
                <a:lnTo>
                  <a:pt x="6273" y="2018"/>
                </a:lnTo>
                <a:lnTo>
                  <a:pt x="6419" y="1981"/>
                </a:lnTo>
                <a:lnTo>
                  <a:pt x="6566" y="1908"/>
                </a:lnTo>
                <a:lnTo>
                  <a:pt x="6713" y="1798"/>
                </a:lnTo>
                <a:lnTo>
                  <a:pt x="6823" y="1688"/>
                </a:lnTo>
                <a:lnTo>
                  <a:pt x="7483" y="1651"/>
                </a:lnTo>
                <a:lnTo>
                  <a:pt x="8694" y="1615"/>
                </a:lnTo>
                <a:close/>
                <a:moveTo>
                  <a:pt x="6823" y="6823"/>
                </a:moveTo>
                <a:lnTo>
                  <a:pt x="6933" y="6897"/>
                </a:lnTo>
                <a:lnTo>
                  <a:pt x="6749" y="6897"/>
                </a:lnTo>
                <a:lnTo>
                  <a:pt x="6713" y="6860"/>
                </a:lnTo>
                <a:lnTo>
                  <a:pt x="6823" y="6823"/>
                </a:lnTo>
                <a:close/>
                <a:moveTo>
                  <a:pt x="2714" y="5393"/>
                </a:moveTo>
                <a:lnTo>
                  <a:pt x="2641" y="5429"/>
                </a:lnTo>
                <a:lnTo>
                  <a:pt x="2531" y="5503"/>
                </a:lnTo>
                <a:lnTo>
                  <a:pt x="2458" y="5576"/>
                </a:lnTo>
                <a:lnTo>
                  <a:pt x="2274" y="5796"/>
                </a:lnTo>
                <a:lnTo>
                  <a:pt x="1981" y="6310"/>
                </a:lnTo>
                <a:lnTo>
                  <a:pt x="1651" y="6860"/>
                </a:lnTo>
                <a:lnTo>
                  <a:pt x="1504" y="7080"/>
                </a:lnTo>
                <a:lnTo>
                  <a:pt x="1431" y="7190"/>
                </a:lnTo>
                <a:lnTo>
                  <a:pt x="1394" y="7263"/>
                </a:lnTo>
                <a:lnTo>
                  <a:pt x="1394" y="7337"/>
                </a:lnTo>
                <a:lnTo>
                  <a:pt x="1321" y="7374"/>
                </a:lnTo>
                <a:lnTo>
                  <a:pt x="1321" y="7410"/>
                </a:lnTo>
                <a:lnTo>
                  <a:pt x="1321" y="7520"/>
                </a:lnTo>
                <a:lnTo>
                  <a:pt x="1394" y="7557"/>
                </a:lnTo>
                <a:lnTo>
                  <a:pt x="1504" y="7594"/>
                </a:lnTo>
                <a:lnTo>
                  <a:pt x="1614" y="7520"/>
                </a:lnTo>
                <a:lnTo>
                  <a:pt x="1724" y="7447"/>
                </a:lnTo>
                <a:lnTo>
                  <a:pt x="1834" y="7337"/>
                </a:lnTo>
                <a:lnTo>
                  <a:pt x="2018" y="7043"/>
                </a:lnTo>
                <a:lnTo>
                  <a:pt x="2128" y="6823"/>
                </a:lnTo>
                <a:lnTo>
                  <a:pt x="2568" y="6200"/>
                </a:lnTo>
                <a:lnTo>
                  <a:pt x="2751" y="5870"/>
                </a:lnTo>
                <a:lnTo>
                  <a:pt x="2861" y="5723"/>
                </a:lnTo>
                <a:lnTo>
                  <a:pt x="2861" y="5539"/>
                </a:lnTo>
                <a:lnTo>
                  <a:pt x="2861" y="5466"/>
                </a:lnTo>
                <a:lnTo>
                  <a:pt x="2788" y="5429"/>
                </a:lnTo>
                <a:lnTo>
                  <a:pt x="2714" y="5393"/>
                </a:lnTo>
                <a:close/>
                <a:moveTo>
                  <a:pt x="4072" y="4843"/>
                </a:moveTo>
                <a:lnTo>
                  <a:pt x="4182" y="5026"/>
                </a:lnTo>
                <a:lnTo>
                  <a:pt x="4328" y="5173"/>
                </a:lnTo>
                <a:lnTo>
                  <a:pt x="4475" y="5209"/>
                </a:lnTo>
                <a:lnTo>
                  <a:pt x="4622" y="5246"/>
                </a:lnTo>
                <a:lnTo>
                  <a:pt x="4769" y="5246"/>
                </a:lnTo>
                <a:lnTo>
                  <a:pt x="4915" y="5209"/>
                </a:lnTo>
                <a:lnTo>
                  <a:pt x="5319" y="5576"/>
                </a:lnTo>
                <a:lnTo>
                  <a:pt x="6163" y="6456"/>
                </a:lnTo>
                <a:lnTo>
                  <a:pt x="6126" y="6530"/>
                </a:lnTo>
                <a:lnTo>
                  <a:pt x="6089" y="6640"/>
                </a:lnTo>
                <a:lnTo>
                  <a:pt x="6126" y="6787"/>
                </a:lnTo>
                <a:lnTo>
                  <a:pt x="6163" y="6897"/>
                </a:lnTo>
                <a:lnTo>
                  <a:pt x="6236" y="7007"/>
                </a:lnTo>
                <a:lnTo>
                  <a:pt x="6236" y="7080"/>
                </a:lnTo>
                <a:lnTo>
                  <a:pt x="5942" y="7410"/>
                </a:lnTo>
                <a:lnTo>
                  <a:pt x="5686" y="7777"/>
                </a:lnTo>
                <a:lnTo>
                  <a:pt x="5172" y="8511"/>
                </a:lnTo>
                <a:lnTo>
                  <a:pt x="4695" y="9134"/>
                </a:lnTo>
                <a:lnTo>
                  <a:pt x="4585" y="9061"/>
                </a:lnTo>
                <a:lnTo>
                  <a:pt x="4439" y="9061"/>
                </a:lnTo>
                <a:lnTo>
                  <a:pt x="4255" y="9098"/>
                </a:lnTo>
                <a:lnTo>
                  <a:pt x="4108" y="9208"/>
                </a:lnTo>
                <a:lnTo>
                  <a:pt x="3998" y="9354"/>
                </a:lnTo>
                <a:lnTo>
                  <a:pt x="3925" y="9538"/>
                </a:lnTo>
                <a:lnTo>
                  <a:pt x="3595" y="9501"/>
                </a:lnTo>
                <a:lnTo>
                  <a:pt x="2825" y="9538"/>
                </a:lnTo>
                <a:lnTo>
                  <a:pt x="2788" y="9354"/>
                </a:lnTo>
                <a:lnTo>
                  <a:pt x="2678" y="9208"/>
                </a:lnTo>
                <a:lnTo>
                  <a:pt x="2531" y="9098"/>
                </a:lnTo>
                <a:lnTo>
                  <a:pt x="2384" y="9061"/>
                </a:lnTo>
                <a:lnTo>
                  <a:pt x="2238" y="9061"/>
                </a:lnTo>
                <a:lnTo>
                  <a:pt x="2054" y="9098"/>
                </a:lnTo>
                <a:lnTo>
                  <a:pt x="1577" y="8437"/>
                </a:lnTo>
                <a:lnTo>
                  <a:pt x="1394" y="8107"/>
                </a:lnTo>
                <a:lnTo>
                  <a:pt x="1137" y="7777"/>
                </a:lnTo>
                <a:lnTo>
                  <a:pt x="1211" y="7594"/>
                </a:lnTo>
                <a:lnTo>
                  <a:pt x="1247" y="7447"/>
                </a:lnTo>
                <a:lnTo>
                  <a:pt x="1211" y="7263"/>
                </a:lnTo>
                <a:lnTo>
                  <a:pt x="1174" y="7117"/>
                </a:lnTo>
                <a:lnTo>
                  <a:pt x="1064" y="7007"/>
                </a:lnTo>
                <a:lnTo>
                  <a:pt x="1101" y="6933"/>
                </a:lnTo>
                <a:lnTo>
                  <a:pt x="1174" y="6823"/>
                </a:lnTo>
                <a:lnTo>
                  <a:pt x="1247" y="6640"/>
                </a:lnTo>
                <a:lnTo>
                  <a:pt x="1614" y="5980"/>
                </a:lnTo>
                <a:lnTo>
                  <a:pt x="1944" y="5356"/>
                </a:lnTo>
                <a:lnTo>
                  <a:pt x="2164" y="5356"/>
                </a:lnTo>
                <a:lnTo>
                  <a:pt x="2384" y="5283"/>
                </a:lnTo>
                <a:lnTo>
                  <a:pt x="2531" y="5136"/>
                </a:lnTo>
                <a:lnTo>
                  <a:pt x="2604" y="5063"/>
                </a:lnTo>
                <a:lnTo>
                  <a:pt x="2641" y="4953"/>
                </a:lnTo>
                <a:lnTo>
                  <a:pt x="2678" y="4916"/>
                </a:lnTo>
                <a:lnTo>
                  <a:pt x="3118" y="4953"/>
                </a:lnTo>
                <a:lnTo>
                  <a:pt x="3705" y="4916"/>
                </a:lnTo>
                <a:lnTo>
                  <a:pt x="4072" y="4843"/>
                </a:lnTo>
                <a:close/>
                <a:moveTo>
                  <a:pt x="8877" y="7740"/>
                </a:moveTo>
                <a:lnTo>
                  <a:pt x="8877" y="7777"/>
                </a:lnTo>
                <a:lnTo>
                  <a:pt x="8877" y="7814"/>
                </a:lnTo>
                <a:lnTo>
                  <a:pt x="8914" y="7997"/>
                </a:lnTo>
                <a:lnTo>
                  <a:pt x="8914" y="8070"/>
                </a:lnTo>
                <a:lnTo>
                  <a:pt x="8950" y="8181"/>
                </a:lnTo>
                <a:lnTo>
                  <a:pt x="9391" y="8731"/>
                </a:lnTo>
                <a:lnTo>
                  <a:pt x="9794" y="9281"/>
                </a:lnTo>
                <a:lnTo>
                  <a:pt x="9941" y="9464"/>
                </a:lnTo>
                <a:lnTo>
                  <a:pt x="10014" y="9538"/>
                </a:lnTo>
                <a:lnTo>
                  <a:pt x="10124" y="9574"/>
                </a:lnTo>
                <a:lnTo>
                  <a:pt x="10234" y="9574"/>
                </a:lnTo>
                <a:lnTo>
                  <a:pt x="10308" y="9538"/>
                </a:lnTo>
                <a:lnTo>
                  <a:pt x="10381" y="9501"/>
                </a:lnTo>
                <a:lnTo>
                  <a:pt x="10418" y="9391"/>
                </a:lnTo>
                <a:lnTo>
                  <a:pt x="10418" y="9354"/>
                </a:lnTo>
                <a:lnTo>
                  <a:pt x="10418" y="9244"/>
                </a:lnTo>
                <a:lnTo>
                  <a:pt x="10381" y="9171"/>
                </a:lnTo>
                <a:lnTo>
                  <a:pt x="10308" y="9134"/>
                </a:lnTo>
                <a:lnTo>
                  <a:pt x="10198" y="9098"/>
                </a:lnTo>
                <a:lnTo>
                  <a:pt x="10088" y="8951"/>
                </a:lnTo>
                <a:lnTo>
                  <a:pt x="10014" y="8841"/>
                </a:lnTo>
                <a:lnTo>
                  <a:pt x="9647" y="8401"/>
                </a:lnTo>
                <a:lnTo>
                  <a:pt x="9281" y="7924"/>
                </a:lnTo>
                <a:lnTo>
                  <a:pt x="9207" y="7850"/>
                </a:lnTo>
                <a:lnTo>
                  <a:pt x="9134" y="7814"/>
                </a:lnTo>
                <a:lnTo>
                  <a:pt x="8950" y="7740"/>
                </a:lnTo>
                <a:close/>
                <a:moveTo>
                  <a:pt x="2128" y="9721"/>
                </a:moveTo>
                <a:lnTo>
                  <a:pt x="2054" y="9758"/>
                </a:lnTo>
                <a:lnTo>
                  <a:pt x="2054" y="9721"/>
                </a:lnTo>
                <a:close/>
                <a:moveTo>
                  <a:pt x="5612" y="9281"/>
                </a:moveTo>
                <a:lnTo>
                  <a:pt x="5576" y="9318"/>
                </a:lnTo>
                <a:lnTo>
                  <a:pt x="5576" y="9354"/>
                </a:lnTo>
                <a:lnTo>
                  <a:pt x="5576" y="9538"/>
                </a:lnTo>
                <a:lnTo>
                  <a:pt x="5649" y="9684"/>
                </a:lnTo>
                <a:lnTo>
                  <a:pt x="5796" y="9941"/>
                </a:lnTo>
                <a:lnTo>
                  <a:pt x="6163" y="10455"/>
                </a:lnTo>
                <a:lnTo>
                  <a:pt x="6456" y="10895"/>
                </a:lnTo>
                <a:lnTo>
                  <a:pt x="6603" y="11115"/>
                </a:lnTo>
                <a:lnTo>
                  <a:pt x="6823" y="11298"/>
                </a:lnTo>
                <a:lnTo>
                  <a:pt x="6860" y="11372"/>
                </a:lnTo>
                <a:lnTo>
                  <a:pt x="6970" y="11482"/>
                </a:lnTo>
                <a:lnTo>
                  <a:pt x="7043" y="11519"/>
                </a:lnTo>
                <a:lnTo>
                  <a:pt x="7116" y="11519"/>
                </a:lnTo>
                <a:lnTo>
                  <a:pt x="7190" y="11482"/>
                </a:lnTo>
                <a:lnTo>
                  <a:pt x="7226" y="11408"/>
                </a:lnTo>
                <a:lnTo>
                  <a:pt x="7263" y="11188"/>
                </a:lnTo>
                <a:lnTo>
                  <a:pt x="7226" y="11078"/>
                </a:lnTo>
                <a:lnTo>
                  <a:pt x="7153" y="10968"/>
                </a:lnTo>
                <a:lnTo>
                  <a:pt x="7080" y="10932"/>
                </a:lnTo>
                <a:lnTo>
                  <a:pt x="7006" y="10895"/>
                </a:lnTo>
                <a:lnTo>
                  <a:pt x="6933" y="10785"/>
                </a:lnTo>
                <a:lnTo>
                  <a:pt x="6860" y="10675"/>
                </a:lnTo>
                <a:lnTo>
                  <a:pt x="6713" y="10455"/>
                </a:lnTo>
                <a:lnTo>
                  <a:pt x="6273" y="9831"/>
                </a:lnTo>
                <a:lnTo>
                  <a:pt x="6016" y="9501"/>
                </a:lnTo>
                <a:lnTo>
                  <a:pt x="5869" y="9391"/>
                </a:lnTo>
                <a:lnTo>
                  <a:pt x="5722" y="9281"/>
                </a:lnTo>
                <a:close/>
                <a:moveTo>
                  <a:pt x="8730" y="6970"/>
                </a:moveTo>
                <a:lnTo>
                  <a:pt x="8804" y="7080"/>
                </a:lnTo>
                <a:lnTo>
                  <a:pt x="8914" y="7153"/>
                </a:lnTo>
                <a:lnTo>
                  <a:pt x="8987" y="7227"/>
                </a:lnTo>
                <a:lnTo>
                  <a:pt x="9097" y="7263"/>
                </a:lnTo>
                <a:lnTo>
                  <a:pt x="9391" y="7227"/>
                </a:lnTo>
                <a:lnTo>
                  <a:pt x="9501" y="7263"/>
                </a:lnTo>
                <a:lnTo>
                  <a:pt x="9574" y="7300"/>
                </a:lnTo>
                <a:lnTo>
                  <a:pt x="9721" y="7557"/>
                </a:lnTo>
                <a:lnTo>
                  <a:pt x="9867" y="7814"/>
                </a:lnTo>
                <a:lnTo>
                  <a:pt x="10234" y="8364"/>
                </a:lnTo>
                <a:lnTo>
                  <a:pt x="10711" y="9098"/>
                </a:lnTo>
                <a:lnTo>
                  <a:pt x="10638" y="9281"/>
                </a:lnTo>
                <a:lnTo>
                  <a:pt x="10601" y="9428"/>
                </a:lnTo>
                <a:lnTo>
                  <a:pt x="10564" y="9758"/>
                </a:lnTo>
                <a:lnTo>
                  <a:pt x="10528" y="9941"/>
                </a:lnTo>
                <a:lnTo>
                  <a:pt x="10528" y="10125"/>
                </a:lnTo>
                <a:lnTo>
                  <a:pt x="10528" y="10235"/>
                </a:lnTo>
                <a:lnTo>
                  <a:pt x="10564" y="10271"/>
                </a:lnTo>
                <a:lnTo>
                  <a:pt x="10344" y="10638"/>
                </a:lnTo>
                <a:lnTo>
                  <a:pt x="9794" y="11555"/>
                </a:lnTo>
                <a:lnTo>
                  <a:pt x="9684" y="11519"/>
                </a:lnTo>
                <a:lnTo>
                  <a:pt x="9537" y="11519"/>
                </a:lnTo>
                <a:lnTo>
                  <a:pt x="9391" y="11555"/>
                </a:lnTo>
                <a:lnTo>
                  <a:pt x="9281" y="11629"/>
                </a:lnTo>
                <a:lnTo>
                  <a:pt x="9170" y="11702"/>
                </a:lnTo>
                <a:lnTo>
                  <a:pt x="9097" y="11812"/>
                </a:lnTo>
                <a:lnTo>
                  <a:pt x="9024" y="11922"/>
                </a:lnTo>
                <a:lnTo>
                  <a:pt x="8987" y="12032"/>
                </a:lnTo>
                <a:lnTo>
                  <a:pt x="8400" y="12069"/>
                </a:lnTo>
                <a:lnTo>
                  <a:pt x="7483" y="12142"/>
                </a:lnTo>
                <a:lnTo>
                  <a:pt x="7006" y="12142"/>
                </a:lnTo>
                <a:lnTo>
                  <a:pt x="6970" y="11959"/>
                </a:lnTo>
                <a:lnTo>
                  <a:pt x="6823" y="11775"/>
                </a:lnTo>
                <a:lnTo>
                  <a:pt x="6749" y="11739"/>
                </a:lnTo>
                <a:lnTo>
                  <a:pt x="6676" y="11702"/>
                </a:lnTo>
                <a:lnTo>
                  <a:pt x="6493" y="11665"/>
                </a:lnTo>
                <a:lnTo>
                  <a:pt x="6419" y="11629"/>
                </a:lnTo>
                <a:lnTo>
                  <a:pt x="6346" y="11665"/>
                </a:lnTo>
                <a:lnTo>
                  <a:pt x="6273" y="11739"/>
                </a:lnTo>
                <a:lnTo>
                  <a:pt x="6199" y="11739"/>
                </a:lnTo>
                <a:lnTo>
                  <a:pt x="5979" y="11225"/>
                </a:lnTo>
                <a:lnTo>
                  <a:pt x="5722" y="10712"/>
                </a:lnTo>
                <a:lnTo>
                  <a:pt x="5466" y="10308"/>
                </a:lnTo>
                <a:lnTo>
                  <a:pt x="5172" y="9868"/>
                </a:lnTo>
                <a:lnTo>
                  <a:pt x="5209" y="9758"/>
                </a:lnTo>
                <a:lnTo>
                  <a:pt x="5246" y="9648"/>
                </a:lnTo>
                <a:lnTo>
                  <a:pt x="5246" y="9501"/>
                </a:lnTo>
                <a:lnTo>
                  <a:pt x="5209" y="9391"/>
                </a:lnTo>
                <a:lnTo>
                  <a:pt x="5135" y="9318"/>
                </a:lnTo>
                <a:lnTo>
                  <a:pt x="5099" y="9318"/>
                </a:lnTo>
                <a:lnTo>
                  <a:pt x="5209" y="9171"/>
                </a:lnTo>
                <a:lnTo>
                  <a:pt x="5759" y="8401"/>
                </a:lnTo>
                <a:lnTo>
                  <a:pt x="6163" y="7850"/>
                </a:lnTo>
                <a:lnTo>
                  <a:pt x="6383" y="7594"/>
                </a:lnTo>
                <a:lnTo>
                  <a:pt x="6529" y="7300"/>
                </a:lnTo>
                <a:lnTo>
                  <a:pt x="6676" y="7337"/>
                </a:lnTo>
                <a:lnTo>
                  <a:pt x="6933" y="7337"/>
                </a:lnTo>
                <a:lnTo>
                  <a:pt x="7080" y="7300"/>
                </a:lnTo>
                <a:lnTo>
                  <a:pt x="7190" y="7263"/>
                </a:lnTo>
                <a:lnTo>
                  <a:pt x="7300" y="7153"/>
                </a:lnTo>
                <a:lnTo>
                  <a:pt x="7410" y="7080"/>
                </a:lnTo>
                <a:lnTo>
                  <a:pt x="7483" y="6970"/>
                </a:lnTo>
                <a:close/>
                <a:moveTo>
                  <a:pt x="4769" y="1"/>
                </a:moveTo>
                <a:lnTo>
                  <a:pt x="4769" y="37"/>
                </a:lnTo>
                <a:lnTo>
                  <a:pt x="4805" y="184"/>
                </a:lnTo>
                <a:lnTo>
                  <a:pt x="4879" y="294"/>
                </a:lnTo>
                <a:lnTo>
                  <a:pt x="4989" y="367"/>
                </a:lnTo>
                <a:lnTo>
                  <a:pt x="5099" y="404"/>
                </a:lnTo>
                <a:lnTo>
                  <a:pt x="5172" y="551"/>
                </a:lnTo>
                <a:lnTo>
                  <a:pt x="5282" y="697"/>
                </a:lnTo>
                <a:lnTo>
                  <a:pt x="5466" y="991"/>
                </a:lnTo>
                <a:lnTo>
                  <a:pt x="5539" y="1101"/>
                </a:lnTo>
                <a:lnTo>
                  <a:pt x="5466" y="1284"/>
                </a:lnTo>
                <a:lnTo>
                  <a:pt x="5466" y="1468"/>
                </a:lnTo>
                <a:lnTo>
                  <a:pt x="5539" y="1688"/>
                </a:lnTo>
                <a:lnTo>
                  <a:pt x="5649" y="1835"/>
                </a:lnTo>
                <a:lnTo>
                  <a:pt x="5722" y="1908"/>
                </a:lnTo>
                <a:lnTo>
                  <a:pt x="5356" y="2605"/>
                </a:lnTo>
                <a:lnTo>
                  <a:pt x="4879" y="3595"/>
                </a:lnTo>
                <a:lnTo>
                  <a:pt x="4769" y="3852"/>
                </a:lnTo>
                <a:lnTo>
                  <a:pt x="4622" y="4072"/>
                </a:lnTo>
                <a:lnTo>
                  <a:pt x="4402" y="4072"/>
                </a:lnTo>
                <a:lnTo>
                  <a:pt x="4292" y="4109"/>
                </a:lnTo>
                <a:lnTo>
                  <a:pt x="4182" y="4182"/>
                </a:lnTo>
                <a:lnTo>
                  <a:pt x="4108" y="4292"/>
                </a:lnTo>
                <a:lnTo>
                  <a:pt x="4072" y="4402"/>
                </a:lnTo>
                <a:lnTo>
                  <a:pt x="3485" y="4476"/>
                </a:lnTo>
                <a:lnTo>
                  <a:pt x="3045" y="4512"/>
                </a:lnTo>
                <a:lnTo>
                  <a:pt x="2678" y="4549"/>
                </a:lnTo>
                <a:lnTo>
                  <a:pt x="2568" y="4366"/>
                </a:lnTo>
                <a:lnTo>
                  <a:pt x="2458" y="4219"/>
                </a:lnTo>
                <a:lnTo>
                  <a:pt x="2274" y="4146"/>
                </a:lnTo>
                <a:lnTo>
                  <a:pt x="2091" y="4109"/>
                </a:lnTo>
                <a:lnTo>
                  <a:pt x="1907" y="4109"/>
                </a:lnTo>
                <a:lnTo>
                  <a:pt x="1797" y="4182"/>
                </a:lnTo>
                <a:lnTo>
                  <a:pt x="1651" y="4292"/>
                </a:lnTo>
                <a:lnTo>
                  <a:pt x="1577" y="4402"/>
                </a:lnTo>
                <a:lnTo>
                  <a:pt x="1504" y="4512"/>
                </a:lnTo>
                <a:lnTo>
                  <a:pt x="1504" y="4622"/>
                </a:lnTo>
                <a:lnTo>
                  <a:pt x="1431" y="4769"/>
                </a:lnTo>
                <a:lnTo>
                  <a:pt x="1431" y="4953"/>
                </a:lnTo>
                <a:lnTo>
                  <a:pt x="1467" y="5099"/>
                </a:lnTo>
                <a:lnTo>
                  <a:pt x="1504" y="5173"/>
                </a:lnTo>
                <a:lnTo>
                  <a:pt x="1504" y="5209"/>
                </a:lnTo>
                <a:lnTo>
                  <a:pt x="1247" y="5760"/>
                </a:lnTo>
                <a:lnTo>
                  <a:pt x="880" y="6420"/>
                </a:lnTo>
                <a:lnTo>
                  <a:pt x="770" y="6640"/>
                </a:lnTo>
                <a:lnTo>
                  <a:pt x="770" y="6713"/>
                </a:lnTo>
                <a:lnTo>
                  <a:pt x="734" y="6823"/>
                </a:lnTo>
                <a:lnTo>
                  <a:pt x="734" y="6787"/>
                </a:lnTo>
                <a:lnTo>
                  <a:pt x="624" y="6787"/>
                </a:lnTo>
                <a:lnTo>
                  <a:pt x="550" y="6823"/>
                </a:lnTo>
                <a:lnTo>
                  <a:pt x="404" y="6933"/>
                </a:lnTo>
                <a:lnTo>
                  <a:pt x="330" y="6970"/>
                </a:lnTo>
                <a:lnTo>
                  <a:pt x="257" y="7007"/>
                </a:lnTo>
                <a:lnTo>
                  <a:pt x="183" y="7117"/>
                </a:lnTo>
                <a:lnTo>
                  <a:pt x="110" y="7227"/>
                </a:lnTo>
                <a:lnTo>
                  <a:pt x="110" y="7447"/>
                </a:lnTo>
                <a:lnTo>
                  <a:pt x="0" y="7777"/>
                </a:lnTo>
                <a:lnTo>
                  <a:pt x="37" y="7850"/>
                </a:lnTo>
                <a:lnTo>
                  <a:pt x="73" y="7887"/>
                </a:lnTo>
                <a:lnTo>
                  <a:pt x="110" y="7960"/>
                </a:lnTo>
                <a:lnTo>
                  <a:pt x="183" y="7960"/>
                </a:lnTo>
                <a:lnTo>
                  <a:pt x="367" y="8034"/>
                </a:lnTo>
                <a:lnTo>
                  <a:pt x="660" y="8034"/>
                </a:lnTo>
                <a:lnTo>
                  <a:pt x="660" y="7997"/>
                </a:lnTo>
                <a:lnTo>
                  <a:pt x="770" y="7997"/>
                </a:lnTo>
                <a:lnTo>
                  <a:pt x="880" y="8181"/>
                </a:lnTo>
                <a:lnTo>
                  <a:pt x="990" y="8364"/>
                </a:lnTo>
                <a:lnTo>
                  <a:pt x="1211" y="8657"/>
                </a:lnTo>
                <a:lnTo>
                  <a:pt x="1651" y="9281"/>
                </a:lnTo>
                <a:lnTo>
                  <a:pt x="1687" y="9354"/>
                </a:lnTo>
                <a:lnTo>
                  <a:pt x="1651" y="9501"/>
                </a:lnTo>
                <a:lnTo>
                  <a:pt x="1614" y="9648"/>
                </a:lnTo>
                <a:lnTo>
                  <a:pt x="1577" y="9831"/>
                </a:lnTo>
                <a:lnTo>
                  <a:pt x="1577" y="9941"/>
                </a:lnTo>
                <a:lnTo>
                  <a:pt x="1614" y="10051"/>
                </a:lnTo>
                <a:lnTo>
                  <a:pt x="1541" y="10235"/>
                </a:lnTo>
                <a:lnTo>
                  <a:pt x="1431" y="10418"/>
                </a:lnTo>
                <a:lnTo>
                  <a:pt x="1357" y="10601"/>
                </a:lnTo>
                <a:lnTo>
                  <a:pt x="1211" y="10785"/>
                </a:lnTo>
                <a:lnTo>
                  <a:pt x="1137" y="10858"/>
                </a:lnTo>
                <a:lnTo>
                  <a:pt x="1137" y="10968"/>
                </a:lnTo>
                <a:lnTo>
                  <a:pt x="1174" y="11078"/>
                </a:lnTo>
                <a:lnTo>
                  <a:pt x="1247" y="11152"/>
                </a:lnTo>
                <a:lnTo>
                  <a:pt x="1357" y="11188"/>
                </a:lnTo>
                <a:lnTo>
                  <a:pt x="1467" y="11152"/>
                </a:lnTo>
                <a:lnTo>
                  <a:pt x="1541" y="11078"/>
                </a:lnTo>
                <a:lnTo>
                  <a:pt x="1577" y="10968"/>
                </a:lnTo>
                <a:lnTo>
                  <a:pt x="1614" y="10932"/>
                </a:lnTo>
                <a:lnTo>
                  <a:pt x="1687" y="10822"/>
                </a:lnTo>
                <a:lnTo>
                  <a:pt x="1761" y="10638"/>
                </a:lnTo>
                <a:lnTo>
                  <a:pt x="1834" y="10491"/>
                </a:lnTo>
                <a:lnTo>
                  <a:pt x="1907" y="10198"/>
                </a:lnTo>
                <a:lnTo>
                  <a:pt x="2164" y="10198"/>
                </a:lnTo>
                <a:lnTo>
                  <a:pt x="2348" y="10161"/>
                </a:lnTo>
                <a:lnTo>
                  <a:pt x="2494" y="10088"/>
                </a:lnTo>
                <a:lnTo>
                  <a:pt x="2641" y="10015"/>
                </a:lnTo>
                <a:lnTo>
                  <a:pt x="2714" y="9905"/>
                </a:lnTo>
                <a:lnTo>
                  <a:pt x="3338" y="9905"/>
                </a:lnTo>
                <a:lnTo>
                  <a:pt x="3998" y="9941"/>
                </a:lnTo>
                <a:lnTo>
                  <a:pt x="4035" y="10051"/>
                </a:lnTo>
                <a:lnTo>
                  <a:pt x="4072" y="10088"/>
                </a:lnTo>
                <a:lnTo>
                  <a:pt x="4145" y="10161"/>
                </a:lnTo>
                <a:lnTo>
                  <a:pt x="4292" y="10235"/>
                </a:lnTo>
                <a:lnTo>
                  <a:pt x="4439" y="10308"/>
                </a:lnTo>
                <a:lnTo>
                  <a:pt x="4622" y="10308"/>
                </a:lnTo>
                <a:lnTo>
                  <a:pt x="4805" y="10271"/>
                </a:lnTo>
                <a:lnTo>
                  <a:pt x="4879" y="10235"/>
                </a:lnTo>
                <a:lnTo>
                  <a:pt x="5282" y="10822"/>
                </a:lnTo>
                <a:lnTo>
                  <a:pt x="5429" y="11115"/>
                </a:lnTo>
                <a:lnTo>
                  <a:pt x="5576" y="11408"/>
                </a:lnTo>
                <a:lnTo>
                  <a:pt x="5796" y="11995"/>
                </a:lnTo>
                <a:lnTo>
                  <a:pt x="5759" y="12105"/>
                </a:lnTo>
                <a:lnTo>
                  <a:pt x="5759" y="12215"/>
                </a:lnTo>
                <a:lnTo>
                  <a:pt x="5759" y="12362"/>
                </a:lnTo>
                <a:lnTo>
                  <a:pt x="5759" y="12472"/>
                </a:lnTo>
                <a:lnTo>
                  <a:pt x="5759" y="12509"/>
                </a:lnTo>
                <a:lnTo>
                  <a:pt x="5722" y="12619"/>
                </a:lnTo>
                <a:lnTo>
                  <a:pt x="5722" y="12692"/>
                </a:lnTo>
                <a:lnTo>
                  <a:pt x="5759" y="12766"/>
                </a:lnTo>
                <a:lnTo>
                  <a:pt x="5979" y="12876"/>
                </a:lnTo>
                <a:lnTo>
                  <a:pt x="5759" y="13169"/>
                </a:lnTo>
                <a:lnTo>
                  <a:pt x="5612" y="13463"/>
                </a:lnTo>
                <a:lnTo>
                  <a:pt x="5502" y="13793"/>
                </a:lnTo>
                <a:lnTo>
                  <a:pt x="5429" y="14123"/>
                </a:lnTo>
                <a:lnTo>
                  <a:pt x="5392" y="14196"/>
                </a:lnTo>
                <a:lnTo>
                  <a:pt x="5429" y="14270"/>
                </a:lnTo>
                <a:lnTo>
                  <a:pt x="5502" y="14343"/>
                </a:lnTo>
                <a:lnTo>
                  <a:pt x="5576" y="14380"/>
                </a:lnTo>
                <a:lnTo>
                  <a:pt x="5649" y="14416"/>
                </a:lnTo>
                <a:lnTo>
                  <a:pt x="5722" y="14416"/>
                </a:lnTo>
                <a:lnTo>
                  <a:pt x="5759" y="14380"/>
                </a:lnTo>
                <a:lnTo>
                  <a:pt x="5832" y="14306"/>
                </a:lnTo>
                <a:lnTo>
                  <a:pt x="5832" y="14233"/>
                </a:lnTo>
                <a:lnTo>
                  <a:pt x="5869" y="14086"/>
                </a:lnTo>
                <a:lnTo>
                  <a:pt x="5979" y="13793"/>
                </a:lnTo>
                <a:lnTo>
                  <a:pt x="6089" y="13463"/>
                </a:lnTo>
                <a:lnTo>
                  <a:pt x="6309" y="13022"/>
                </a:lnTo>
                <a:lnTo>
                  <a:pt x="6566" y="13022"/>
                </a:lnTo>
                <a:lnTo>
                  <a:pt x="6713" y="12986"/>
                </a:lnTo>
                <a:lnTo>
                  <a:pt x="6786" y="12876"/>
                </a:lnTo>
                <a:lnTo>
                  <a:pt x="6860" y="12582"/>
                </a:lnTo>
                <a:lnTo>
                  <a:pt x="7593" y="12582"/>
                </a:lnTo>
                <a:lnTo>
                  <a:pt x="8253" y="12546"/>
                </a:lnTo>
                <a:lnTo>
                  <a:pt x="8914" y="12509"/>
                </a:lnTo>
                <a:lnTo>
                  <a:pt x="8950" y="12509"/>
                </a:lnTo>
                <a:lnTo>
                  <a:pt x="8950" y="12619"/>
                </a:lnTo>
                <a:lnTo>
                  <a:pt x="9024" y="12692"/>
                </a:lnTo>
                <a:lnTo>
                  <a:pt x="9170" y="12802"/>
                </a:lnTo>
                <a:lnTo>
                  <a:pt x="9354" y="12876"/>
                </a:lnTo>
                <a:lnTo>
                  <a:pt x="9537" y="12912"/>
                </a:lnTo>
                <a:lnTo>
                  <a:pt x="9647" y="13279"/>
                </a:lnTo>
                <a:lnTo>
                  <a:pt x="9794" y="13829"/>
                </a:lnTo>
                <a:lnTo>
                  <a:pt x="9904" y="14050"/>
                </a:lnTo>
                <a:lnTo>
                  <a:pt x="9977" y="14160"/>
                </a:lnTo>
                <a:lnTo>
                  <a:pt x="10051" y="14270"/>
                </a:lnTo>
                <a:lnTo>
                  <a:pt x="10198" y="14270"/>
                </a:lnTo>
                <a:lnTo>
                  <a:pt x="10271" y="14233"/>
                </a:lnTo>
                <a:lnTo>
                  <a:pt x="10308" y="14160"/>
                </a:lnTo>
                <a:lnTo>
                  <a:pt x="10308" y="14013"/>
                </a:lnTo>
                <a:lnTo>
                  <a:pt x="10308" y="13903"/>
                </a:lnTo>
                <a:lnTo>
                  <a:pt x="10198" y="13609"/>
                </a:lnTo>
                <a:lnTo>
                  <a:pt x="9977" y="12949"/>
                </a:lnTo>
                <a:lnTo>
                  <a:pt x="9904" y="12729"/>
                </a:lnTo>
                <a:lnTo>
                  <a:pt x="9977" y="12619"/>
                </a:lnTo>
                <a:lnTo>
                  <a:pt x="10088" y="12399"/>
                </a:lnTo>
                <a:lnTo>
                  <a:pt x="10124" y="12215"/>
                </a:lnTo>
                <a:lnTo>
                  <a:pt x="10161" y="12032"/>
                </a:lnTo>
                <a:lnTo>
                  <a:pt x="10161" y="11885"/>
                </a:lnTo>
                <a:lnTo>
                  <a:pt x="10124" y="11849"/>
                </a:lnTo>
                <a:lnTo>
                  <a:pt x="10601" y="11042"/>
                </a:lnTo>
                <a:lnTo>
                  <a:pt x="11115" y="10235"/>
                </a:lnTo>
                <a:lnTo>
                  <a:pt x="11371" y="10088"/>
                </a:lnTo>
                <a:lnTo>
                  <a:pt x="11518" y="9978"/>
                </a:lnTo>
                <a:lnTo>
                  <a:pt x="11628" y="9868"/>
                </a:lnTo>
                <a:lnTo>
                  <a:pt x="11665" y="9831"/>
                </a:lnTo>
                <a:lnTo>
                  <a:pt x="11738" y="9758"/>
                </a:lnTo>
                <a:lnTo>
                  <a:pt x="11812" y="9611"/>
                </a:lnTo>
                <a:lnTo>
                  <a:pt x="11885" y="9464"/>
                </a:lnTo>
                <a:lnTo>
                  <a:pt x="12068" y="9501"/>
                </a:lnTo>
                <a:lnTo>
                  <a:pt x="12288" y="9501"/>
                </a:lnTo>
                <a:lnTo>
                  <a:pt x="12875" y="9538"/>
                </a:lnTo>
                <a:lnTo>
                  <a:pt x="13426" y="9501"/>
                </a:lnTo>
                <a:lnTo>
                  <a:pt x="13499" y="9501"/>
                </a:lnTo>
                <a:lnTo>
                  <a:pt x="13572" y="9464"/>
                </a:lnTo>
                <a:lnTo>
                  <a:pt x="13646" y="9391"/>
                </a:lnTo>
                <a:lnTo>
                  <a:pt x="13646" y="9318"/>
                </a:lnTo>
                <a:lnTo>
                  <a:pt x="13682" y="9244"/>
                </a:lnTo>
                <a:lnTo>
                  <a:pt x="13646" y="9171"/>
                </a:lnTo>
                <a:lnTo>
                  <a:pt x="13609" y="9098"/>
                </a:lnTo>
                <a:lnTo>
                  <a:pt x="13536" y="9024"/>
                </a:lnTo>
                <a:lnTo>
                  <a:pt x="13426" y="9024"/>
                </a:lnTo>
                <a:lnTo>
                  <a:pt x="13059" y="8988"/>
                </a:lnTo>
                <a:lnTo>
                  <a:pt x="12655" y="8988"/>
                </a:lnTo>
                <a:lnTo>
                  <a:pt x="11885" y="9024"/>
                </a:lnTo>
                <a:lnTo>
                  <a:pt x="11812" y="8951"/>
                </a:lnTo>
                <a:lnTo>
                  <a:pt x="11738" y="8877"/>
                </a:lnTo>
                <a:lnTo>
                  <a:pt x="11518" y="8767"/>
                </a:lnTo>
                <a:lnTo>
                  <a:pt x="11445" y="8767"/>
                </a:lnTo>
                <a:lnTo>
                  <a:pt x="11335" y="8804"/>
                </a:lnTo>
                <a:lnTo>
                  <a:pt x="11225" y="8767"/>
                </a:lnTo>
                <a:lnTo>
                  <a:pt x="11078" y="8804"/>
                </a:lnTo>
                <a:lnTo>
                  <a:pt x="10638" y="8107"/>
                </a:lnTo>
                <a:lnTo>
                  <a:pt x="10271" y="7594"/>
                </a:lnTo>
                <a:lnTo>
                  <a:pt x="10088" y="7300"/>
                </a:lnTo>
                <a:lnTo>
                  <a:pt x="9904" y="7080"/>
                </a:lnTo>
                <a:lnTo>
                  <a:pt x="9977" y="6970"/>
                </a:lnTo>
                <a:lnTo>
                  <a:pt x="10051" y="6823"/>
                </a:lnTo>
                <a:lnTo>
                  <a:pt x="10088" y="6713"/>
                </a:lnTo>
                <a:lnTo>
                  <a:pt x="10124" y="6567"/>
                </a:lnTo>
                <a:lnTo>
                  <a:pt x="10088" y="6493"/>
                </a:lnTo>
                <a:lnTo>
                  <a:pt x="10051" y="6456"/>
                </a:lnTo>
                <a:lnTo>
                  <a:pt x="9941" y="6456"/>
                </a:lnTo>
                <a:lnTo>
                  <a:pt x="10124" y="6236"/>
                </a:lnTo>
                <a:lnTo>
                  <a:pt x="10308" y="5980"/>
                </a:lnTo>
                <a:lnTo>
                  <a:pt x="10638" y="5503"/>
                </a:lnTo>
                <a:lnTo>
                  <a:pt x="11005" y="4953"/>
                </a:lnTo>
                <a:lnTo>
                  <a:pt x="11078" y="4953"/>
                </a:lnTo>
                <a:lnTo>
                  <a:pt x="11151" y="4916"/>
                </a:lnTo>
                <a:lnTo>
                  <a:pt x="11225" y="4843"/>
                </a:lnTo>
                <a:lnTo>
                  <a:pt x="11298" y="4769"/>
                </a:lnTo>
                <a:lnTo>
                  <a:pt x="11518" y="4586"/>
                </a:lnTo>
                <a:lnTo>
                  <a:pt x="11591" y="4476"/>
                </a:lnTo>
                <a:lnTo>
                  <a:pt x="11665" y="4366"/>
                </a:lnTo>
                <a:lnTo>
                  <a:pt x="11702" y="4256"/>
                </a:lnTo>
                <a:lnTo>
                  <a:pt x="11702" y="4146"/>
                </a:lnTo>
                <a:lnTo>
                  <a:pt x="11665" y="3999"/>
                </a:lnTo>
                <a:lnTo>
                  <a:pt x="11591" y="3889"/>
                </a:lnTo>
                <a:lnTo>
                  <a:pt x="11518" y="3779"/>
                </a:lnTo>
                <a:lnTo>
                  <a:pt x="11408" y="3742"/>
                </a:lnTo>
                <a:lnTo>
                  <a:pt x="11298" y="3705"/>
                </a:lnTo>
                <a:lnTo>
                  <a:pt x="11151" y="3669"/>
                </a:lnTo>
                <a:lnTo>
                  <a:pt x="10931" y="3192"/>
                </a:lnTo>
                <a:lnTo>
                  <a:pt x="10674" y="2752"/>
                </a:lnTo>
                <a:lnTo>
                  <a:pt x="10344" y="2091"/>
                </a:lnTo>
                <a:lnTo>
                  <a:pt x="10124" y="1725"/>
                </a:lnTo>
                <a:lnTo>
                  <a:pt x="9904" y="1431"/>
                </a:lnTo>
                <a:lnTo>
                  <a:pt x="9941" y="1284"/>
                </a:lnTo>
                <a:lnTo>
                  <a:pt x="9941" y="1211"/>
                </a:lnTo>
                <a:lnTo>
                  <a:pt x="9977" y="1064"/>
                </a:lnTo>
                <a:lnTo>
                  <a:pt x="9941" y="954"/>
                </a:lnTo>
                <a:lnTo>
                  <a:pt x="9904" y="844"/>
                </a:lnTo>
                <a:lnTo>
                  <a:pt x="9831" y="697"/>
                </a:lnTo>
                <a:lnTo>
                  <a:pt x="9721" y="587"/>
                </a:lnTo>
                <a:lnTo>
                  <a:pt x="9574" y="514"/>
                </a:lnTo>
                <a:lnTo>
                  <a:pt x="9427" y="477"/>
                </a:lnTo>
                <a:lnTo>
                  <a:pt x="9244" y="514"/>
                </a:lnTo>
                <a:lnTo>
                  <a:pt x="9097" y="551"/>
                </a:lnTo>
                <a:lnTo>
                  <a:pt x="8987" y="661"/>
                </a:lnTo>
                <a:lnTo>
                  <a:pt x="8914" y="808"/>
                </a:lnTo>
                <a:lnTo>
                  <a:pt x="8877" y="954"/>
                </a:lnTo>
                <a:lnTo>
                  <a:pt x="8840" y="1028"/>
                </a:lnTo>
                <a:lnTo>
                  <a:pt x="7887" y="1101"/>
                </a:lnTo>
                <a:lnTo>
                  <a:pt x="7080" y="1174"/>
                </a:lnTo>
                <a:lnTo>
                  <a:pt x="6933" y="1174"/>
                </a:lnTo>
                <a:lnTo>
                  <a:pt x="6860" y="1064"/>
                </a:lnTo>
                <a:lnTo>
                  <a:pt x="6749" y="918"/>
                </a:lnTo>
                <a:lnTo>
                  <a:pt x="6713" y="881"/>
                </a:lnTo>
                <a:lnTo>
                  <a:pt x="6639" y="808"/>
                </a:lnTo>
                <a:lnTo>
                  <a:pt x="6529" y="771"/>
                </a:lnTo>
                <a:lnTo>
                  <a:pt x="6456" y="771"/>
                </a:lnTo>
                <a:lnTo>
                  <a:pt x="6383" y="808"/>
                </a:lnTo>
                <a:lnTo>
                  <a:pt x="5942" y="808"/>
                </a:lnTo>
                <a:lnTo>
                  <a:pt x="5686" y="477"/>
                </a:lnTo>
                <a:lnTo>
                  <a:pt x="5576" y="294"/>
                </a:lnTo>
                <a:lnTo>
                  <a:pt x="5466" y="111"/>
                </a:lnTo>
                <a:lnTo>
                  <a:pt x="5429" y="37"/>
                </a:lnTo>
                <a:lnTo>
                  <a:pt x="5356" y="1"/>
                </a:lnTo>
                <a:lnTo>
                  <a:pt x="5209" y="1"/>
                </a:lnTo>
                <a:lnTo>
                  <a:pt x="5025" y="37"/>
                </a:lnTo>
                <a:lnTo>
                  <a:pt x="4915" y="1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75" name="Shape 275"/>
          <p:cNvSpPr/>
          <p:nvPr/>
        </p:nvSpPr>
        <p:spPr>
          <a:xfrm>
            <a:off x="-38626" y="579045"/>
            <a:ext cx="297605" cy="211234"/>
          </a:xfrm>
          <a:custGeom>
            <a:avLst/>
            <a:gdLst/>
            <a:ahLst/>
            <a:cxnLst/>
            <a:rect l="0" t="0" r="0" b="0"/>
            <a:pathLst>
              <a:path w="10492" h="7447" extrusionOk="0">
                <a:moveTo>
                  <a:pt x="7300" y="1761"/>
                </a:moveTo>
                <a:lnTo>
                  <a:pt x="7117" y="1797"/>
                </a:lnTo>
                <a:lnTo>
                  <a:pt x="6897" y="1834"/>
                </a:lnTo>
                <a:lnTo>
                  <a:pt x="6713" y="1907"/>
                </a:lnTo>
                <a:lnTo>
                  <a:pt x="6530" y="2017"/>
                </a:lnTo>
                <a:lnTo>
                  <a:pt x="6383" y="2128"/>
                </a:lnTo>
                <a:lnTo>
                  <a:pt x="6273" y="2274"/>
                </a:lnTo>
                <a:lnTo>
                  <a:pt x="6200" y="2458"/>
                </a:lnTo>
                <a:lnTo>
                  <a:pt x="6200" y="2531"/>
                </a:lnTo>
                <a:lnTo>
                  <a:pt x="6237" y="2604"/>
                </a:lnTo>
                <a:lnTo>
                  <a:pt x="6310" y="2641"/>
                </a:lnTo>
                <a:lnTo>
                  <a:pt x="6383" y="2641"/>
                </a:lnTo>
                <a:lnTo>
                  <a:pt x="6530" y="2604"/>
                </a:lnTo>
                <a:lnTo>
                  <a:pt x="6640" y="2531"/>
                </a:lnTo>
                <a:lnTo>
                  <a:pt x="6860" y="2384"/>
                </a:lnTo>
                <a:lnTo>
                  <a:pt x="7007" y="2348"/>
                </a:lnTo>
                <a:lnTo>
                  <a:pt x="7154" y="2274"/>
                </a:lnTo>
                <a:lnTo>
                  <a:pt x="7484" y="2274"/>
                </a:lnTo>
                <a:lnTo>
                  <a:pt x="7667" y="2311"/>
                </a:lnTo>
                <a:lnTo>
                  <a:pt x="7851" y="2384"/>
                </a:lnTo>
                <a:lnTo>
                  <a:pt x="7924" y="2458"/>
                </a:lnTo>
                <a:lnTo>
                  <a:pt x="7961" y="2531"/>
                </a:lnTo>
                <a:lnTo>
                  <a:pt x="7997" y="2641"/>
                </a:lnTo>
                <a:lnTo>
                  <a:pt x="7997" y="2751"/>
                </a:lnTo>
                <a:lnTo>
                  <a:pt x="7961" y="2898"/>
                </a:lnTo>
                <a:lnTo>
                  <a:pt x="7887" y="3045"/>
                </a:lnTo>
                <a:lnTo>
                  <a:pt x="7667" y="3338"/>
                </a:lnTo>
                <a:lnTo>
                  <a:pt x="7190" y="3998"/>
                </a:lnTo>
                <a:lnTo>
                  <a:pt x="6713" y="4622"/>
                </a:lnTo>
                <a:lnTo>
                  <a:pt x="5686" y="5869"/>
                </a:lnTo>
                <a:lnTo>
                  <a:pt x="5613" y="6016"/>
                </a:lnTo>
                <a:lnTo>
                  <a:pt x="5650" y="6162"/>
                </a:lnTo>
                <a:lnTo>
                  <a:pt x="5686" y="6236"/>
                </a:lnTo>
                <a:lnTo>
                  <a:pt x="5723" y="6273"/>
                </a:lnTo>
                <a:lnTo>
                  <a:pt x="5796" y="6309"/>
                </a:lnTo>
                <a:lnTo>
                  <a:pt x="5870" y="6309"/>
                </a:lnTo>
                <a:lnTo>
                  <a:pt x="6567" y="6273"/>
                </a:lnTo>
                <a:lnTo>
                  <a:pt x="7264" y="6309"/>
                </a:lnTo>
                <a:lnTo>
                  <a:pt x="8034" y="6346"/>
                </a:lnTo>
                <a:lnTo>
                  <a:pt x="8401" y="6419"/>
                </a:lnTo>
                <a:lnTo>
                  <a:pt x="8547" y="6419"/>
                </a:lnTo>
                <a:lnTo>
                  <a:pt x="8731" y="6383"/>
                </a:lnTo>
                <a:lnTo>
                  <a:pt x="8841" y="6309"/>
                </a:lnTo>
                <a:lnTo>
                  <a:pt x="8878" y="6199"/>
                </a:lnTo>
                <a:lnTo>
                  <a:pt x="8878" y="6089"/>
                </a:lnTo>
                <a:lnTo>
                  <a:pt x="8768" y="6016"/>
                </a:lnTo>
                <a:lnTo>
                  <a:pt x="8658" y="5942"/>
                </a:lnTo>
                <a:lnTo>
                  <a:pt x="8474" y="5869"/>
                </a:lnTo>
                <a:lnTo>
                  <a:pt x="8107" y="5796"/>
                </a:lnTo>
                <a:lnTo>
                  <a:pt x="7410" y="5759"/>
                </a:lnTo>
                <a:lnTo>
                  <a:pt x="6457" y="5759"/>
                </a:lnTo>
                <a:lnTo>
                  <a:pt x="7557" y="4365"/>
                </a:lnTo>
                <a:lnTo>
                  <a:pt x="7851" y="3998"/>
                </a:lnTo>
                <a:lnTo>
                  <a:pt x="8144" y="3595"/>
                </a:lnTo>
                <a:lnTo>
                  <a:pt x="8291" y="3375"/>
                </a:lnTo>
                <a:lnTo>
                  <a:pt x="8401" y="3191"/>
                </a:lnTo>
                <a:lnTo>
                  <a:pt x="8474" y="2935"/>
                </a:lnTo>
                <a:lnTo>
                  <a:pt x="8511" y="2714"/>
                </a:lnTo>
                <a:lnTo>
                  <a:pt x="8511" y="2494"/>
                </a:lnTo>
                <a:lnTo>
                  <a:pt x="8437" y="2311"/>
                </a:lnTo>
                <a:lnTo>
                  <a:pt x="8327" y="2164"/>
                </a:lnTo>
                <a:lnTo>
                  <a:pt x="8217" y="2017"/>
                </a:lnTo>
                <a:lnTo>
                  <a:pt x="8071" y="1907"/>
                </a:lnTo>
                <a:lnTo>
                  <a:pt x="7887" y="1834"/>
                </a:lnTo>
                <a:lnTo>
                  <a:pt x="7667" y="1797"/>
                </a:lnTo>
                <a:lnTo>
                  <a:pt x="7484" y="1761"/>
                </a:lnTo>
                <a:close/>
                <a:moveTo>
                  <a:pt x="954" y="0"/>
                </a:moveTo>
                <a:lnTo>
                  <a:pt x="771" y="37"/>
                </a:lnTo>
                <a:lnTo>
                  <a:pt x="624" y="110"/>
                </a:lnTo>
                <a:lnTo>
                  <a:pt x="441" y="183"/>
                </a:lnTo>
                <a:lnTo>
                  <a:pt x="294" y="257"/>
                </a:lnTo>
                <a:lnTo>
                  <a:pt x="147" y="404"/>
                </a:lnTo>
                <a:lnTo>
                  <a:pt x="37" y="514"/>
                </a:lnTo>
                <a:lnTo>
                  <a:pt x="1" y="587"/>
                </a:lnTo>
                <a:lnTo>
                  <a:pt x="1" y="660"/>
                </a:lnTo>
                <a:lnTo>
                  <a:pt x="74" y="770"/>
                </a:lnTo>
                <a:lnTo>
                  <a:pt x="184" y="844"/>
                </a:lnTo>
                <a:lnTo>
                  <a:pt x="257" y="844"/>
                </a:lnTo>
                <a:lnTo>
                  <a:pt x="331" y="807"/>
                </a:lnTo>
                <a:lnTo>
                  <a:pt x="661" y="660"/>
                </a:lnTo>
                <a:lnTo>
                  <a:pt x="844" y="624"/>
                </a:lnTo>
                <a:lnTo>
                  <a:pt x="1028" y="587"/>
                </a:lnTo>
                <a:lnTo>
                  <a:pt x="991" y="624"/>
                </a:lnTo>
                <a:lnTo>
                  <a:pt x="991" y="844"/>
                </a:lnTo>
                <a:lnTo>
                  <a:pt x="991" y="1064"/>
                </a:lnTo>
                <a:lnTo>
                  <a:pt x="1101" y="1467"/>
                </a:lnTo>
                <a:lnTo>
                  <a:pt x="1358" y="2641"/>
                </a:lnTo>
                <a:lnTo>
                  <a:pt x="2312" y="7263"/>
                </a:lnTo>
                <a:lnTo>
                  <a:pt x="2348" y="7336"/>
                </a:lnTo>
                <a:lnTo>
                  <a:pt x="2422" y="7410"/>
                </a:lnTo>
                <a:lnTo>
                  <a:pt x="2495" y="7446"/>
                </a:lnTo>
                <a:lnTo>
                  <a:pt x="2678" y="7446"/>
                </a:lnTo>
                <a:lnTo>
                  <a:pt x="2752" y="7410"/>
                </a:lnTo>
                <a:lnTo>
                  <a:pt x="2825" y="7336"/>
                </a:lnTo>
                <a:lnTo>
                  <a:pt x="2862" y="7263"/>
                </a:lnTo>
                <a:lnTo>
                  <a:pt x="4072" y="4108"/>
                </a:lnTo>
                <a:lnTo>
                  <a:pt x="5246" y="990"/>
                </a:lnTo>
                <a:lnTo>
                  <a:pt x="6457" y="917"/>
                </a:lnTo>
                <a:lnTo>
                  <a:pt x="7667" y="880"/>
                </a:lnTo>
                <a:lnTo>
                  <a:pt x="8988" y="917"/>
                </a:lnTo>
                <a:lnTo>
                  <a:pt x="9648" y="990"/>
                </a:lnTo>
                <a:lnTo>
                  <a:pt x="9978" y="990"/>
                </a:lnTo>
                <a:lnTo>
                  <a:pt x="10308" y="954"/>
                </a:lnTo>
                <a:lnTo>
                  <a:pt x="10382" y="917"/>
                </a:lnTo>
                <a:lnTo>
                  <a:pt x="10455" y="880"/>
                </a:lnTo>
                <a:lnTo>
                  <a:pt x="10492" y="807"/>
                </a:lnTo>
                <a:lnTo>
                  <a:pt x="10492" y="734"/>
                </a:lnTo>
                <a:lnTo>
                  <a:pt x="10418" y="587"/>
                </a:lnTo>
                <a:lnTo>
                  <a:pt x="10382" y="514"/>
                </a:lnTo>
                <a:lnTo>
                  <a:pt x="10308" y="477"/>
                </a:lnTo>
                <a:lnTo>
                  <a:pt x="10015" y="404"/>
                </a:lnTo>
                <a:lnTo>
                  <a:pt x="9721" y="367"/>
                </a:lnTo>
                <a:lnTo>
                  <a:pt x="9134" y="330"/>
                </a:lnTo>
                <a:lnTo>
                  <a:pt x="7814" y="293"/>
                </a:lnTo>
                <a:lnTo>
                  <a:pt x="6420" y="330"/>
                </a:lnTo>
                <a:lnTo>
                  <a:pt x="5026" y="404"/>
                </a:lnTo>
                <a:lnTo>
                  <a:pt x="4916" y="440"/>
                </a:lnTo>
                <a:lnTo>
                  <a:pt x="4843" y="477"/>
                </a:lnTo>
                <a:lnTo>
                  <a:pt x="4806" y="550"/>
                </a:lnTo>
                <a:lnTo>
                  <a:pt x="4733" y="624"/>
                </a:lnTo>
                <a:lnTo>
                  <a:pt x="2678" y="6162"/>
                </a:lnTo>
                <a:lnTo>
                  <a:pt x="2128" y="3705"/>
                </a:lnTo>
                <a:lnTo>
                  <a:pt x="1725" y="1981"/>
                </a:lnTo>
                <a:lnTo>
                  <a:pt x="1541" y="1210"/>
                </a:lnTo>
                <a:lnTo>
                  <a:pt x="1468" y="844"/>
                </a:lnTo>
                <a:lnTo>
                  <a:pt x="1431" y="660"/>
                </a:lnTo>
                <a:lnTo>
                  <a:pt x="1395" y="550"/>
                </a:lnTo>
                <a:lnTo>
                  <a:pt x="1431" y="550"/>
                </a:lnTo>
                <a:lnTo>
                  <a:pt x="1468" y="514"/>
                </a:lnTo>
                <a:lnTo>
                  <a:pt x="1468" y="477"/>
                </a:lnTo>
                <a:lnTo>
                  <a:pt x="1505" y="367"/>
                </a:lnTo>
                <a:lnTo>
                  <a:pt x="1505" y="220"/>
                </a:lnTo>
                <a:lnTo>
                  <a:pt x="1468" y="110"/>
                </a:lnTo>
                <a:lnTo>
                  <a:pt x="1395" y="73"/>
                </a:lnTo>
                <a:lnTo>
                  <a:pt x="1321" y="37"/>
                </a:lnTo>
                <a:lnTo>
                  <a:pt x="1138" y="0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76" name="Shape 276"/>
          <p:cNvSpPr/>
          <p:nvPr/>
        </p:nvSpPr>
        <p:spPr>
          <a:xfrm>
            <a:off x="1403775" y="11500"/>
            <a:ext cx="288245" cy="184202"/>
          </a:xfrm>
          <a:custGeom>
            <a:avLst/>
            <a:gdLst/>
            <a:ahLst/>
            <a:cxnLst/>
            <a:rect l="0" t="0" r="0" b="0"/>
            <a:pathLst>
              <a:path w="10162" h="6494" extrusionOk="0">
                <a:moveTo>
                  <a:pt x="8291" y="587"/>
                </a:moveTo>
                <a:lnTo>
                  <a:pt x="8291" y="698"/>
                </a:lnTo>
                <a:lnTo>
                  <a:pt x="8327" y="771"/>
                </a:lnTo>
                <a:lnTo>
                  <a:pt x="8401" y="808"/>
                </a:lnTo>
                <a:lnTo>
                  <a:pt x="8474" y="808"/>
                </a:lnTo>
                <a:lnTo>
                  <a:pt x="8768" y="771"/>
                </a:lnTo>
                <a:lnTo>
                  <a:pt x="8914" y="771"/>
                </a:lnTo>
                <a:lnTo>
                  <a:pt x="8988" y="808"/>
                </a:lnTo>
                <a:lnTo>
                  <a:pt x="9024" y="844"/>
                </a:lnTo>
                <a:lnTo>
                  <a:pt x="9208" y="1101"/>
                </a:lnTo>
                <a:lnTo>
                  <a:pt x="9318" y="1321"/>
                </a:lnTo>
                <a:lnTo>
                  <a:pt x="9465" y="1615"/>
                </a:lnTo>
                <a:lnTo>
                  <a:pt x="9538" y="1871"/>
                </a:lnTo>
                <a:lnTo>
                  <a:pt x="9611" y="2165"/>
                </a:lnTo>
                <a:lnTo>
                  <a:pt x="9648" y="2458"/>
                </a:lnTo>
                <a:lnTo>
                  <a:pt x="9648" y="2715"/>
                </a:lnTo>
                <a:lnTo>
                  <a:pt x="9575" y="2972"/>
                </a:lnTo>
                <a:lnTo>
                  <a:pt x="9501" y="3229"/>
                </a:lnTo>
                <a:lnTo>
                  <a:pt x="9354" y="3485"/>
                </a:lnTo>
                <a:lnTo>
                  <a:pt x="9171" y="3669"/>
                </a:lnTo>
                <a:lnTo>
                  <a:pt x="8988" y="3852"/>
                </a:lnTo>
                <a:lnTo>
                  <a:pt x="8731" y="3962"/>
                </a:lnTo>
                <a:lnTo>
                  <a:pt x="8474" y="3999"/>
                </a:lnTo>
                <a:lnTo>
                  <a:pt x="8327" y="3999"/>
                </a:lnTo>
                <a:lnTo>
                  <a:pt x="8217" y="3925"/>
                </a:lnTo>
                <a:lnTo>
                  <a:pt x="8107" y="3852"/>
                </a:lnTo>
                <a:lnTo>
                  <a:pt x="7997" y="3742"/>
                </a:lnTo>
                <a:lnTo>
                  <a:pt x="7851" y="3485"/>
                </a:lnTo>
                <a:lnTo>
                  <a:pt x="7740" y="3229"/>
                </a:lnTo>
                <a:lnTo>
                  <a:pt x="7630" y="2935"/>
                </a:lnTo>
                <a:lnTo>
                  <a:pt x="7594" y="2605"/>
                </a:lnTo>
                <a:lnTo>
                  <a:pt x="7557" y="2311"/>
                </a:lnTo>
                <a:lnTo>
                  <a:pt x="7594" y="1981"/>
                </a:lnTo>
                <a:lnTo>
                  <a:pt x="7630" y="1578"/>
                </a:lnTo>
                <a:lnTo>
                  <a:pt x="7777" y="1211"/>
                </a:lnTo>
                <a:lnTo>
                  <a:pt x="7887" y="1028"/>
                </a:lnTo>
                <a:lnTo>
                  <a:pt x="7997" y="844"/>
                </a:lnTo>
                <a:lnTo>
                  <a:pt x="8107" y="698"/>
                </a:lnTo>
                <a:lnTo>
                  <a:pt x="8291" y="587"/>
                </a:lnTo>
                <a:close/>
                <a:moveTo>
                  <a:pt x="8401" y="147"/>
                </a:moveTo>
                <a:lnTo>
                  <a:pt x="8181" y="221"/>
                </a:lnTo>
                <a:lnTo>
                  <a:pt x="7961" y="294"/>
                </a:lnTo>
                <a:lnTo>
                  <a:pt x="7814" y="404"/>
                </a:lnTo>
                <a:lnTo>
                  <a:pt x="7667" y="551"/>
                </a:lnTo>
                <a:lnTo>
                  <a:pt x="7520" y="698"/>
                </a:lnTo>
                <a:lnTo>
                  <a:pt x="7410" y="881"/>
                </a:lnTo>
                <a:lnTo>
                  <a:pt x="7264" y="1284"/>
                </a:lnTo>
                <a:lnTo>
                  <a:pt x="7154" y="1688"/>
                </a:lnTo>
                <a:lnTo>
                  <a:pt x="7117" y="2055"/>
                </a:lnTo>
                <a:lnTo>
                  <a:pt x="7080" y="2458"/>
                </a:lnTo>
                <a:lnTo>
                  <a:pt x="7154" y="2935"/>
                </a:lnTo>
                <a:lnTo>
                  <a:pt x="7264" y="3375"/>
                </a:lnTo>
                <a:lnTo>
                  <a:pt x="7410" y="3779"/>
                </a:lnTo>
                <a:lnTo>
                  <a:pt x="7520" y="3962"/>
                </a:lnTo>
                <a:lnTo>
                  <a:pt x="7667" y="4146"/>
                </a:lnTo>
                <a:lnTo>
                  <a:pt x="7814" y="4292"/>
                </a:lnTo>
                <a:lnTo>
                  <a:pt x="7961" y="4402"/>
                </a:lnTo>
                <a:lnTo>
                  <a:pt x="8144" y="4476"/>
                </a:lnTo>
                <a:lnTo>
                  <a:pt x="8364" y="4512"/>
                </a:lnTo>
                <a:lnTo>
                  <a:pt x="8584" y="4512"/>
                </a:lnTo>
                <a:lnTo>
                  <a:pt x="8768" y="4476"/>
                </a:lnTo>
                <a:lnTo>
                  <a:pt x="8988" y="4439"/>
                </a:lnTo>
                <a:lnTo>
                  <a:pt x="9134" y="4366"/>
                </a:lnTo>
                <a:lnTo>
                  <a:pt x="9318" y="4256"/>
                </a:lnTo>
                <a:lnTo>
                  <a:pt x="9465" y="4146"/>
                </a:lnTo>
                <a:lnTo>
                  <a:pt x="9721" y="3852"/>
                </a:lnTo>
                <a:lnTo>
                  <a:pt x="9905" y="3522"/>
                </a:lnTo>
                <a:lnTo>
                  <a:pt x="10051" y="3118"/>
                </a:lnTo>
                <a:lnTo>
                  <a:pt x="10161" y="2752"/>
                </a:lnTo>
                <a:lnTo>
                  <a:pt x="10161" y="2348"/>
                </a:lnTo>
                <a:lnTo>
                  <a:pt x="10125" y="2091"/>
                </a:lnTo>
                <a:lnTo>
                  <a:pt x="10051" y="1761"/>
                </a:lnTo>
                <a:lnTo>
                  <a:pt x="9941" y="1394"/>
                </a:lnTo>
                <a:lnTo>
                  <a:pt x="9758" y="1064"/>
                </a:lnTo>
                <a:lnTo>
                  <a:pt x="9575" y="734"/>
                </a:lnTo>
                <a:lnTo>
                  <a:pt x="9354" y="441"/>
                </a:lnTo>
                <a:lnTo>
                  <a:pt x="9244" y="331"/>
                </a:lnTo>
                <a:lnTo>
                  <a:pt x="9098" y="257"/>
                </a:lnTo>
                <a:lnTo>
                  <a:pt x="8988" y="221"/>
                </a:lnTo>
                <a:lnTo>
                  <a:pt x="8841" y="184"/>
                </a:lnTo>
                <a:lnTo>
                  <a:pt x="8621" y="147"/>
                </a:lnTo>
                <a:close/>
                <a:moveTo>
                  <a:pt x="3999" y="1"/>
                </a:moveTo>
                <a:lnTo>
                  <a:pt x="3926" y="37"/>
                </a:lnTo>
                <a:lnTo>
                  <a:pt x="3852" y="111"/>
                </a:lnTo>
                <a:lnTo>
                  <a:pt x="3816" y="404"/>
                </a:lnTo>
                <a:lnTo>
                  <a:pt x="3779" y="734"/>
                </a:lnTo>
                <a:lnTo>
                  <a:pt x="3705" y="1321"/>
                </a:lnTo>
                <a:lnTo>
                  <a:pt x="3632" y="2458"/>
                </a:lnTo>
                <a:lnTo>
                  <a:pt x="2898" y="2385"/>
                </a:lnTo>
                <a:lnTo>
                  <a:pt x="2128" y="2385"/>
                </a:lnTo>
                <a:lnTo>
                  <a:pt x="1395" y="2422"/>
                </a:lnTo>
                <a:lnTo>
                  <a:pt x="1028" y="2495"/>
                </a:lnTo>
                <a:lnTo>
                  <a:pt x="661" y="2568"/>
                </a:lnTo>
                <a:lnTo>
                  <a:pt x="661" y="2495"/>
                </a:lnTo>
                <a:lnTo>
                  <a:pt x="588" y="2458"/>
                </a:lnTo>
                <a:lnTo>
                  <a:pt x="551" y="2495"/>
                </a:lnTo>
                <a:lnTo>
                  <a:pt x="478" y="1651"/>
                </a:lnTo>
                <a:lnTo>
                  <a:pt x="441" y="918"/>
                </a:lnTo>
                <a:lnTo>
                  <a:pt x="404" y="551"/>
                </a:lnTo>
                <a:lnTo>
                  <a:pt x="367" y="184"/>
                </a:lnTo>
                <a:lnTo>
                  <a:pt x="331" y="111"/>
                </a:lnTo>
                <a:lnTo>
                  <a:pt x="147" y="111"/>
                </a:lnTo>
                <a:lnTo>
                  <a:pt x="111" y="184"/>
                </a:lnTo>
                <a:lnTo>
                  <a:pt x="37" y="514"/>
                </a:lnTo>
                <a:lnTo>
                  <a:pt x="1" y="881"/>
                </a:lnTo>
                <a:lnTo>
                  <a:pt x="1" y="1578"/>
                </a:lnTo>
                <a:lnTo>
                  <a:pt x="37" y="2275"/>
                </a:lnTo>
                <a:lnTo>
                  <a:pt x="111" y="2972"/>
                </a:lnTo>
                <a:lnTo>
                  <a:pt x="184" y="3632"/>
                </a:lnTo>
                <a:lnTo>
                  <a:pt x="294" y="4329"/>
                </a:lnTo>
                <a:lnTo>
                  <a:pt x="404" y="4989"/>
                </a:lnTo>
                <a:lnTo>
                  <a:pt x="478" y="5356"/>
                </a:lnTo>
                <a:lnTo>
                  <a:pt x="551" y="5503"/>
                </a:lnTo>
                <a:lnTo>
                  <a:pt x="588" y="5650"/>
                </a:lnTo>
                <a:lnTo>
                  <a:pt x="551" y="5723"/>
                </a:lnTo>
                <a:lnTo>
                  <a:pt x="588" y="5833"/>
                </a:lnTo>
                <a:lnTo>
                  <a:pt x="661" y="5906"/>
                </a:lnTo>
                <a:lnTo>
                  <a:pt x="734" y="5943"/>
                </a:lnTo>
                <a:lnTo>
                  <a:pt x="881" y="5943"/>
                </a:lnTo>
                <a:lnTo>
                  <a:pt x="954" y="5906"/>
                </a:lnTo>
                <a:lnTo>
                  <a:pt x="1028" y="5833"/>
                </a:lnTo>
                <a:lnTo>
                  <a:pt x="1064" y="5760"/>
                </a:lnTo>
                <a:lnTo>
                  <a:pt x="1064" y="5650"/>
                </a:lnTo>
                <a:lnTo>
                  <a:pt x="1064" y="5466"/>
                </a:lnTo>
                <a:lnTo>
                  <a:pt x="881" y="4696"/>
                </a:lnTo>
                <a:lnTo>
                  <a:pt x="734" y="3889"/>
                </a:lnTo>
                <a:lnTo>
                  <a:pt x="624" y="3082"/>
                </a:lnTo>
                <a:lnTo>
                  <a:pt x="588" y="2935"/>
                </a:lnTo>
                <a:lnTo>
                  <a:pt x="991" y="2972"/>
                </a:lnTo>
                <a:lnTo>
                  <a:pt x="1358" y="2935"/>
                </a:lnTo>
                <a:lnTo>
                  <a:pt x="2128" y="2898"/>
                </a:lnTo>
                <a:lnTo>
                  <a:pt x="2862" y="2898"/>
                </a:lnTo>
                <a:lnTo>
                  <a:pt x="3632" y="2972"/>
                </a:lnTo>
                <a:lnTo>
                  <a:pt x="3559" y="4256"/>
                </a:lnTo>
                <a:lnTo>
                  <a:pt x="3485" y="4843"/>
                </a:lnTo>
                <a:lnTo>
                  <a:pt x="3485" y="4989"/>
                </a:lnTo>
                <a:lnTo>
                  <a:pt x="3522" y="5173"/>
                </a:lnTo>
                <a:lnTo>
                  <a:pt x="3559" y="5283"/>
                </a:lnTo>
                <a:lnTo>
                  <a:pt x="3632" y="5393"/>
                </a:lnTo>
                <a:lnTo>
                  <a:pt x="3669" y="5429"/>
                </a:lnTo>
                <a:lnTo>
                  <a:pt x="3742" y="5466"/>
                </a:lnTo>
                <a:lnTo>
                  <a:pt x="3852" y="5393"/>
                </a:lnTo>
                <a:lnTo>
                  <a:pt x="3926" y="5319"/>
                </a:lnTo>
                <a:lnTo>
                  <a:pt x="3999" y="5209"/>
                </a:lnTo>
                <a:lnTo>
                  <a:pt x="4036" y="4916"/>
                </a:lnTo>
                <a:lnTo>
                  <a:pt x="4036" y="4366"/>
                </a:lnTo>
                <a:lnTo>
                  <a:pt x="4109" y="2935"/>
                </a:lnTo>
                <a:lnTo>
                  <a:pt x="4146" y="1468"/>
                </a:lnTo>
                <a:lnTo>
                  <a:pt x="4182" y="771"/>
                </a:lnTo>
                <a:lnTo>
                  <a:pt x="4182" y="441"/>
                </a:lnTo>
                <a:lnTo>
                  <a:pt x="4146" y="111"/>
                </a:lnTo>
                <a:lnTo>
                  <a:pt x="4072" y="37"/>
                </a:lnTo>
                <a:lnTo>
                  <a:pt x="3999" y="1"/>
                </a:lnTo>
                <a:close/>
                <a:moveTo>
                  <a:pt x="5503" y="3779"/>
                </a:moveTo>
                <a:lnTo>
                  <a:pt x="5246" y="3815"/>
                </a:lnTo>
                <a:lnTo>
                  <a:pt x="5026" y="3925"/>
                </a:lnTo>
                <a:lnTo>
                  <a:pt x="4879" y="3999"/>
                </a:lnTo>
                <a:lnTo>
                  <a:pt x="4806" y="4109"/>
                </a:lnTo>
                <a:lnTo>
                  <a:pt x="4806" y="4146"/>
                </a:lnTo>
                <a:lnTo>
                  <a:pt x="4843" y="4182"/>
                </a:lnTo>
                <a:lnTo>
                  <a:pt x="4916" y="4256"/>
                </a:lnTo>
                <a:lnTo>
                  <a:pt x="5246" y="4256"/>
                </a:lnTo>
                <a:lnTo>
                  <a:pt x="5723" y="4219"/>
                </a:lnTo>
                <a:lnTo>
                  <a:pt x="5723" y="4219"/>
                </a:lnTo>
                <a:lnTo>
                  <a:pt x="5686" y="4329"/>
                </a:lnTo>
                <a:lnTo>
                  <a:pt x="5576" y="4439"/>
                </a:lnTo>
                <a:lnTo>
                  <a:pt x="5393" y="4622"/>
                </a:lnTo>
                <a:lnTo>
                  <a:pt x="5026" y="5099"/>
                </a:lnTo>
                <a:lnTo>
                  <a:pt x="4659" y="5613"/>
                </a:lnTo>
                <a:lnTo>
                  <a:pt x="4366" y="6126"/>
                </a:lnTo>
                <a:lnTo>
                  <a:pt x="4329" y="6273"/>
                </a:lnTo>
                <a:lnTo>
                  <a:pt x="4366" y="6420"/>
                </a:lnTo>
                <a:lnTo>
                  <a:pt x="4476" y="6493"/>
                </a:lnTo>
                <a:lnTo>
                  <a:pt x="4623" y="6493"/>
                </a:lnTo>
                <a:lnTo>
                  <a:pt x="6310" y="6126"/>
                </a:lnTo>
                <a:lnTo>
                  <a:pt x="6383" y="6090"/>
                </a:lnTo>
                <a:lnTo>
                  <a:pt x="6457" y="6016"/>
                </a:lnTo>
                <a:lnTo>
                  <a:pt x="6493" y="5943"/>
                </a:lnTo>
                <a:lnTo>
                  <a:pt x="6457" y="5833"/>
                </a:lnTo>
                <a:lnTo>
                  <a:pt x="6420" y="5760"/>
                </a:lnTo>
                <a:lnTo>
                  <a:pt x="6383" y="5686"/>
                </a:lnTo>
                <a:lnTo>
                  <a:pt x="6273" y="5650"/>
                </a:lnTo>
                <a:lnTo>
                  <a:pt x="6163" y="5650"/>
                </a:lnTo>
                <a:lnTo>
                  <a:pt x="5026" y="5906"/>
                </a:lnTo>
                <a:lnTo>
                  <a:pt x="5319" y="5466"/>
                </a:lnTo>
                <a:lnTo>
                  <a:pt x="5650" y="5063"/>
                </a:lnTo>
                <a:lnTo>
                  <a:pt x="5870" y="4806"/>
                </a:lnTo>
                <a:lnTo>
                  <a:pt x="6053" y="4549"/>
                </a:lnTo>
                <a:lnTo>
                  <a:pt x="6126" y="4402"/>
                </a:lnTo>
                <a:lnTo>
                  <a:pt x="6200" y="4256"/>
                </a:lnTo>
                <a:lnTo>
                  <a:pt x="6200" y="4109"/>
                </a:lnTo>
                <a:lnTo>
                  <a:pt x="6200" y="3925"/>
                </a:lnTo>
                <a:lnTo>
                  <a:pt x="6163" y="3889"/>
                </a:lnTo>
                <a:lnTo>
                  <a:pt x="6126" y="3815"/>
                </a:lnTo>
                <a:lnTo>
                  <a:pt x="5980" y="3779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77" name="Shape 277"/>
          <p:cNvSpPr/>
          <p:nvPr/>
        </p:nvSpPr>
        <p:spPr>
          <a:xfrm>
            <a:off x="955989" y="-57166"/>
            <a:ext cx="323616" cy="321545"/>
          </a:xfrm>
          <a:custGeom>
            <a:avLst/>
            <a:gdLst/>
            <a:ahLst/>
            <a:cxnLst/>
            <a:rect l="0" t="0" r="0" b="0"/>
            <a:pathLst>
              <a:path w="11409" h="11336" extrusionOk="0">
                <a:moveTo>
                  <a:pt x="5173" y="4219"/>
                </a:moveTo>
                <a:lnTo>
                  <a:pt x="5136" y="4256"/>
                </a:lnTo>
                <a:lnTo>
                  <a:pt x="5100" y="4292"/>
                </a:lnTo>
                <a:lnTo>
                  <a:pt x="4990" y="4366"/>
                </a:lnTo>
                <a:lnTo>
                  <a:pt x="4916" y="4476"/>
                </a:lnTo>
                <a:lnTo>
                  <a:pt x="4916" y="4512"/>
                </a:lnTo>
                <a:lnTo>
                  <a:pt x="4843" y="4659"/>
                </a:lnTo>
                <a:lnTo>
                  <a:pt x="4843" y="4769"/>
                </a:lnTo>
                <a:lnTo>
                  <a:pt x="4880" y="4843"/>
                </a:lnTo>
                <a:lnTo>
                  <a:pt x="4990" y="4916"/>
                </a:lnTo>
                <a:lnTo>
                  <a:pt x="5100" y="4989"/>
                </a:lnTo>
                <a:lnTo>
                  <a:pt x="5283" y="4989"/>
                </a:lnTo>
                <a:lnTo>
                  <a:pt x="5430" y="4916"/>
                </a:lnTo>
                <a:lnTo>
                  <a:pt x="5540" y="4769"/>
                </a:lnTo>
                <a:lnTo>
                  <a:pt x="5577" y="4696"/>
                </a:lnTo>
                <a:lnTo>
                  <a:pt x="5613" y="4623"/>
                </a:lnTo>
                <a:lnTo>
                  <a:pt x="5577" y="4549"/>
                </a:lnTo>
                <a:lnTo>
                  <a:pt x="5577" y="4476"/>
                </a:lnTo>
                <a:lnTo>
                  <a:pt x="5430" y="4402"/>
                </a:lnTo>
                <a:lnTo>
                  <a:pt x="5320" y="4366"/>
                </a:lnTo>
                <a:lnTo>
                  <a:pt x="5320" y="4292"/>
                </a:lnTo>
                <a:lnTo>
                  <a:pt x="5246" y="4256"/>
                </a:lnTo>
                <a:lnTo>
                  <a:pt x="5173" y="4219"/>
                </a:lnTo>
                <a:close/>
                <a:moveTo>
                  <a:pt x="5980" y="6016"/>
                </a:moveTo>
                <a:lnTo>
                  <a:pt x="6017" y="6053"/>
                </a:lnTo>
                <a:lnTo>
                  <a:pt x="6053" y="6126"/>
                </a:lnTo>
                <a:lnTo>
                  <a:pt x="6053" y="6200"/>
                </a:lnTo>
                <a:lnTo>
                  <a:pt x="5907" y="6237"/>
                </a:lnTo>
                <a:lnTo>
                  <a:pt x="5943" y="6090"/>
                </a:lnTo>
                <a:lnTo>
                  <a:pt x="5980" y="6016"/>
                </a:lnTo>
                <a:close/>
                <a:moveTo>
                  <a:pt x="5833" y="5613"/>
                </a:moveTo>
                <a:lnTo>
                  <a:pt x="5723" y="5650"/>
                </a:lnTo>
                <a:lnTo>
                  <a:pt x="5650" y="5723"/>
                </a:lnTo>
                <a:lnTo>
                  <a:pt x="5613" y="5796"/>
                </a:lnTo>
                <a:lnTo>
                  <a:pt x="5613" y="5870"/>
                </a:lnTo>
                <a:lnTo>
                  <a:pt x="5687" y="5943"/>
                </a:lnTo>
                <a:lnTo>
                  <a:pt x="5577" y="6163"/>
                </a:lnTo>
                <a:lnTo>
                  <a:pt x="5540" y="6420"/>
                </a:lnTo>
                <a:lnTo>
                  <a:pt x="5577" y="6530"/>
                </a:lnTo>
                <a:lnTo>
                  <a:pt x="5687" y="6567"/>
                </a:lnTo>
                <a:lnTo>
                  <a:pt x="5833" y="6603"/>
                </a:lnTo>
                <a:lnTo>
                  <a:pt x="5980" y="6603"/>
                </a:lnTo>
                <a:lnTo>
                  <a:pt x="6090" y="6567"/>
                </a:lnTo>
                <a:lnTo>
                  <a:pt x="6237" y="6530"/>
                </a:lnTo>
                <a:lnTo>
                  <a:pt x="6347" y="6457"/>
                </a:lnTo>
                <a:lnTo>
                  <a:pt x="6420" y="6347"/>
                </a:lnTo>
                <a:lnTo>
                  <a:pt x="6457" y="6200"/>
                </a:lnTo>
                <a:lnTo>
                  <a:pt x="6457" y="6053"/>
                </a:lnTo>
                <a:lnTo>
                  <a:pt x="6420" y="5943"/>
                </a:lnTo>
                <a:lnTo>
                  <a:pt x="6347" y="5833"/>
                </a:lnTo>
                <a:lnTo>
                  <a:pt x="6274" y="5760"/>
                </a:lnTo>
                <a:lnTo>
                  <a:pt x="6163" y="5686"/>
                </a:lnTo>
                <a:lnTo>
                  <a:pt x="6053" y="5650"/>
                </a:lnTo>
                <a:lnTo>
                  <a:pt x="5943" y="5613"/>
                </a:lnTo>
                <a:close/>
                <a:moveTo>
                  <a:pt x="3926" y="441"/>
                </a:moveTo>
                <a:lnTo>
                  <a:pt x="4623" y="478"/>
                </a:lnTo>
                <a:lnTo>
                  <a:pt x="5356" y="478"/>
                </a:lnTo>
                <a:lnTo>
                  <a:pt x="6824" y="551"/>
                </a:lnTo>
                <a:lnTo>
                  <a:pt x="7631" y="551"/>
                </a:lnTo>
                <a:lnTo>
                  <a:pt x="7704" y="734"/>
                </a:lnTo>
                <a:lnTo>
                  <a:pt x="7777" y="1064"/>
                </a:lnTo>
                <a:lnTo>
                  <a:pt x="7521" y="1174"/>
                </a:lnTo>
                <a:lnTo>
                  <a:pt x="7191" y="1211"/>
                </a:lnTo>
                <a:lnTo>
                  <a:pt x="7044" y="1211"/>
                </a:lnTo>
                <a:lnTo>
                  <a:pt x="6860" y="1174"/>
                </a:lnTo>
                <a:lnTo>
                  <a:pt x="6714" y="1174"/>
                </a:lnTo>
                <a:lnTo>
                  <a:pt x="6530" y="1211"/>
                </a:lnTo>
                <a:lnTo>
                  <a:pt x="6494" y="1248"/>
                </a:lnTo>
                <a:lnTo>
                  <a:pt x="6457" y="1321"/>
                </a:lnTo>
                <a:lnTo>
                  <a:pt x="6420" y="1395"/>
                </a:lnTo>
                <a:lnTo>
                  <a:pt x="6457" y="1468"/>
                </a:lnTo>
                <a:lnTo>
                  <a:pt x="6457" y="1505"/>
                </a:lnTo>
                <a:lnTo>
                  <a:pt x="6494" y="1578"/>
                </a:lnTo>
                <a:lnTo>
                  <a:pt x="6567" y="1651"/>
                </a:lnTo>
                <a:lnTo>
                  <a:pt x="6567" y="1871"/>
                </a:lnTo>
                <a:lnTo>
                  <a:pt x="6567" y="2092"/>
                </a:lnTo>
                <a:lnTo>
                  <a:pt x="6640" y="2642"/>
                </a:lnTo>
                <a:lnTo>
                  <a:pt x="6677" y="3192"/>
                </a:lnTo>
                <a:lnTo>
                  <a:pt x="6714" y="3632"/>
                </a:lnTo>
                <a:lnTo>
                  <a:pt x="6714" y="4072"/>
                </a:lnTo>
                <a:lnTo>
                  <a:pt x="6677" y="4586"/>
                </a:lnTo>
                <a:lnTo>
                  <a:pt x="6640" y="4843"/>
                </a:lnTo>
                <a:lnTo>
                  <a:pt x="6640" y="5099"/>
                </a:lnTo>
                <a:lnTo>
                  <a:pt x="6677" y="5246"/>
                </a:lnTo>
                <a:lnTo>
                  <a:pt x="6640" y="5319"/>
                </a:lnTo>
                <a:lnTo>
                  <a:pt x="6640" y="5393"/>
                </a:lnTo>
                <a:lnTo>
                  <a:pt x="6640" y="5466"/>
                </a:lnTo>
                <a:lnTo>
                  <a:pt x="6714" y="5540"/>
                </a:lnTo>
                <a:lnTo>
                  <a:pt x="7117" y="5796"/>
                </a:lnTo>
                <a:lnTo>
                  <a:pt x="7484" y="6016"/>
                </a:lnTo>
                <a:lnTo>
                  <a:pt x="7851" y="6310"/>
                </a:lnTo>
                <a:lnTo>
                  <a:pt x="8218" y="6640"/>
                </a:lnTo>
                <a:lnTo>
                  <a:pt x="8915" y="7300"/>
                </a:lnTo>
                <a:lnTo>
                  <a:pt x="8621" y="7337"/>
                </a:lnTo>
                <a:lnTo>
                  <a:pt x="8328" y="7300"/>
                </a:lnTo>
                <a:lnTo>
                  <a:pt x="8108" y="7227"/>
                </a:lnTo>
                <a:lnTo>
                  <a:pt x="7887" y="7154"/>
                </a:lnTo>
                <a:lnTo>
                  <a:pt x="7484" y="6933"/>
                </a:lnTo>
                <a:lnTo>
                  <a:pt x="7117" y="6823"/>
                </a:lnTo>
                <a:lnTo>
                  <a:pt x="6750" y="6787"/>
                </a:lnTo>
                <a:lnTo>
                  <a:pt x="6384" y="6823"/>
                </a:lnTo>
                <a:lnTo>
                  <a:pt x="5980" y="6933"/>
                </a:lnTo>
                <a:lnTo>
                  <a:pt x="5577" y="7044"/>
                </a:lnTo>
                <a:lnTo>
                  <a:pt x="5210" y="7227"/>
                </a:lnTo>
                <a:lnTo>
                  <a:pt x="4843" y="7374"/>
                </a:lnTo>
                <a:lnTo>
                  <a:pt x="4439" y="7520"/>
                </a:lnTo>
                <a:lnTo>
                  <a:pt x="4109" y="7557"/>
                </a:lnTo>
                <a:lnTo>
                  <a:pt x="3816" y="7594"/>
                </a:lnTo>
                <a:lnTo>
                  <a:pt x="3889" y="7557"/>
                </a:lnTo>
                <a:lnTo>
                  <a:pt x="3926" y="7484"/>
                </a:lnTo>
                <a:lnTo>
                  <a:pt x="3926" y="7374"/>
                </a:lnTo>
                <a:lnTo>
                  <a:pt x="3926" y="7300"/>
                </a:lnTo>
                <a:lnTo>
                  <a:pt x="3889" y="7227"/>
                </a:lnTo>
                <a:lnTo>
                  <a:pt x="3816" y="7190"/>
                </a:lnTo>
                <a:lnTo>
                  <a:pt x="2789" y="7190"/>
                </a:lnTo>
                <a:lnTo>
                  <a:pt x="2935" y="7044"/>
                </a:lnTo>
                <a:lnTo>
                  <a:pt x="3266" y="6677"/>
                </a:lnTo>
                <a:lnTo>
                  <a:pt x="3559" y="6713"/>
                </a:lnTo>
                <a:lnTo>
                  <a:pt x="3853" y="6713"/>
                </a:lnTo>
                <a:lnTo>
                  <a:pt x="4403" y="6677"/>
                </a:lnTo>
                <a:lnTo>
                  <a:pt x="4549" y="6640"/>
                </a:lnTo>
                <a:lnTo>
                  <a:pt x="4623" y="6530"/>
                </a:lnTo>
                <a:lnTo>
                  <a:pt x="4623" y="6457"/>
                </a:lnTo>
                <a:lnTo>
                  <a:pt x="4586" y="6383"/>
                </a:lnTo>
                <a:lnTo>
                  <a:pt x="4513" y="6310"/>
                </a:lnTo>
                <a:lnTo>
                  <a:pt x="4403" y="6273"/>
                </a:lnTo>
                <a:lnTo>
                  <a:pt x="3669" y="6273"/>
                </a:lnTo>
                <a:lnTo>
                  <a:pt x="3926" y="6016"/>
                </a:lnTo>
                <a:lnTo>
                  <a:pt x="4183" y="5723"/>
                </a:lnTo>
                <a:lnTo>
                  <a:pt x="4293" y="5723"/>
                </a:lnTo>
                <a:lnTo>
                  <a:pt x="4366" y="5686"/>
                </a:lnTo>
                <a:lnTo>
                  <a:pt x="4439" y="5576"/>
                </a:lnTo>
                <a:lnTo>
                  <a:pt x="4476" y="5466"/>
                </a:lnTo>
                <a:lnTo>
                  <a:pt x="4403" y="3449"/>
                </a:lnTo>
                <a:lnTo>
                  <a:pt x="4366" y="2495"/>
                </a:lnTo>
                <a:lnTo>
                  <a:pt x="4329" y="2018"/>
                </a:lnTo>
                <a:lnTo>
                  <a:pt x="4293" y="1541"/>
                </a:lnTo>
                <a:lnTo>
                  <a:pt x="4256" y="1431"/>
                </a:lnTo>
                <a:lnTo>
                  <a:pt x="4549" y="1505"/>
                </a:lnTo>
                <a:lnTo>
                  <a:pt x="4953" y="1578"/>
                </a:lnTo>
                <a:lnTo>
                  <a:pt x="5173" y="1578"/>
                </a:lnTo>
                <a:lnTo>
                  <a:pt x="5356" y="1505"/>
                </a:lnTo>
                <a:lnTo>
                  <a:pt x="5393" y="1468"/>
                </a:lnTo>
                <a:lnTo>
                  <a:pt x="5430" y="1431"/>
                </a:lnTo>
                <a:lnTo>
                  <a:pt x="5430" y="1358"/>
                </a:lnTo>
                <a:lnTo>
                  <a:pt x="5393" y="1321"/>
                </a:lnTo>
                <a:lnTo>
                  <a:pt x="5246" y="1211"/>
                </a:lnTo>
                <a:lnTo>
                  <a:pt x="5063" y="1174"/>
                </a:lnTo>
                <a:lnTo>
                  <a:pt x="4733" y="1138"/>
                </a:lnTo>
                <a:lnTo>
                  <a:pt x="4219" y="1064"/>
                </a:lnTo>
                <a:lnTo>
                  <a:pt x="4183" y="1028"/>
                </a:lnTo>
                <a:lnTo>
                  <a:pt x="4146" y="991"/>
                </a:lnTo>
                <a:lnTo>
                  <a:pt x="3999" y="991"/>
                </a:lnTo>
                <a:lnTo>
                  <a:pt x="3853" y="1028"/>
                </a:lnTo>
                <a:lnTo>
                  <a:pt x="3706" y="1064"/>
                </a:lnTo>
                <a:lnTo>
                  <a:pt x="3596" y="1064"/>
                </a:lnTo>
                <a:lnTo>
                  <a:pt x="3522" y="1028"/>
                </a:lnTo>
                <a:lnTo>
                  <a:pt x="3486" y="991"/>
                </a:lnTo>
                <a:lnTo>
                  <a:pt x="3412" y="881"/>
                </a:lnTo>
                <a:lnTo>
                  <a:pt x="3412" y="771"/>
                </a:lnTo>
                <a:lnTo>
                  <a:pt x="3412" y="698"/>
                </a:lnTo>
                <a:lnTo>
                  <a:pt x="3486" y="624"/>
                </a:lnTo>
                <a:lnTo>
                  <a:pt x="3559" y="551"/>
                </a:lnTo>
                <a:lnTo>
                  <a:pt x="3742" y="478"/>
                </a:lnTo>
                <a:lnTo>
                  <a:pt x="3926" y="441"/>
                </a:lnTo>
                <a:close/>
                <a:moveTo>
                  <a:pt x="6090" y="8071"/>
                </a:moveTo>
                <a:lnTo>
                  <a:pt x="6127" y="8144"/>
                </a:lnTo>
                <a:lnTo>
                  <a:pt x="6127" y="8217"/>
                </a:lnTo>
                <a:lnTo>
                  <a:pt x="6090" y="8291"/>
                </a:lnTo>
                <a:lnTo>
                  <a:pt x="6053" y="8364"/>
                </a:lnTo>
                <a:lnTo>
                  <a:pt x="5980" y="8401"/>
                </a:lnTo>
                <a:lnTo>
                  <a:pt x="5907" y="8401"/>
                </a:lnTo>
                <a:lnTo>
                  <a:pt x="5833" y="8364"/>
                </a:lnTo>
                <a:lnTo>
                  <a:pt x="5760" y="8291"/>
                </a:lnTo>
                <a:lnTo>
                  <a:pt x="5760" y="8181"/>
                </a:lnTo>
                <a:lnTo>
                  <a:pt x="5833" y="8144"/>
                </a:lnTo>
                <a:lnTo>
                  <a:pt x="5943" y="8071"/>
                </a:lnTo>
                <a:lnTo>
                  <a:pt x="6017" y="8107"/>
                </a:lnTo>
                <a:lnTo>
                  <a:pt x="6053" y="8107"/>
                </a:lnTo>
                <a:lnTo>
                  <a:pt x="6090" y="8071"/>
                </a:lnTo>
                <a:close/>
                <a:moveTo>
                  <a:pt x="5907" y="7630"/>
                </a:moveTo>
                <a:lnTo>
                  <a:pt x="5797" y="7667"/>
                </a:lnTo>
                <a:lnTo>
                  <a:pt x="5687" y="7704"/>
                </a:lnTo>
                <a:lnTo>
                  <a:pt x="5577" y="7777"/>
                </a:lnTo>
                <a:lnTo>
                  <a:pt x="5467" y="7887"/>
                </a:lnTo>
                <a:lnTo>
                  <a:pt x="5467" y="7924"/>
                </a:lnTo>
                <a:lnTo>
                  <a:pt x="5430" y="7997"/>
                </a:lnTo>
                <a:lnTo>
                  <a:pt x="5503" y="8071"/>
                </a:lnTo>
                <a:lnTo>
                  <a:pt x="5430" y="8217"/>
                </a:lnTo>
                <a:lnTo>
                  <a:pt x="5430" y="8364"/>
                </a:lnTo>
                <a:lnTo>
                  <a:pt x="5467" y="8474"/>
                </a:lnTo>
                <a:lnTo>
                  <a:pt x="5540" y="8584"/>
                </a:lnTo>
                <a:lnTo>
                  <a:pt x="5650" y="8694"/>
                </a:lnTo>
                <a:lnTo>
                  <a:pt x="5797" y="8731"/>
                </a:lnTo>
                <a:lnTo>
                  <a:pt x="5907" y="8768"/>
                </a:lnTo>
                <a:lnTo>
                  <a:pt x="6053" y="8768"/>
                </a:lnTo>
                <a:lnTo>
                  <a:pt x="6200" y="8731"/>
                </a:lnTo>
                <a:lnTo>
                  <a:pt x="6310" y="8658"/>
                </a:lnTo>
                <a:lnTo>
                  <a:pt x="6384" y="8584"/>
                </a:lnTo>
                <a:lnTo>
                  <a:pt x="6457" y="8474"/>
                </a:lnTo>
                <a:lnTo>
                  <a:pt x="6494" y="8327"/>
                </a:lnTo>
                <a:lnTo>
                  <a:pt x="6494" y="8217"/>
                </a:lnTo>
                <a:lnTo>
                  <a:pt x="6494" y="8071"/>
                </a:lnTo>
                <a:lnTo>
                  <a:pt x="6457" y="7961"/>
                </a:lnTo>
                <a:lnTo>
                  <a:pt x="6384" y="7851"/>
                </a:lnTo>
                <a:lnTo>
                  <a:pt x="6310" y="7777"/>
                </a:lnTo>
                <a:lnTo>
                  <a:pt x="6200" y="7704"/>
                </a:lnTo>
                <a:lnTo>
                  <a:pt x="6053" y="7667"/>
                </a:lnTo>
                <a:lnTo>
                  <a:pt x="5907" y="7630"/>
                </a:lnTo>
                <a:close/>
                <a:moveTo>
                  <a:pt x="4476" y="9134"/>
                </a:moveTo>
                <a:lnTo>
                  <a:pt x="4513" y="9281"/>
                </a:lnTo>
                <a:lnTo>
                  <a:pt x="4476" y="9391"/>
                </a:lnTo>
                <a:lnTo>
                  <a:pt x="4403" y="9538"/>
                </a:lnTo>
                <a:lnTo>
                  <a:pt x="4256" y="9648"/>
                </a:lnTo>
                <a:lnTo>
                  <a:pt x="4183" y="9685"/>
                </a:lnTo>
                <a:lnTo>
                  <a:pt x="4109" y="9685"/>
                </a:lnTo>
                <a:lnTo>
                  <a:pt x="4036" y="9648"/>
                </a:lnTo>
                <a:lnTo>
                  <a:pt x="3963" y="9575"/>
                </a:lnTo>
                <a:lnTo>
                  <a:pt x="3926" y="9501"/>
                </a:lnTo>
                <a:lnTo>
                  <a:pt x="3926" y="9428"/>
                </a:lnTo>
                <a:lnTo>
                  <a:pt x="3963" y="9354"/>
                </a:lnTo>
                <a:lnTo>
                  <a:pt x="4036" y="9281"/>
                </a:lnTo>
                <a:lnTo>
                  <a:pt x="4219" y="9208"/>
                </a:lnTo>
                <a:lnTo>
                  <a:pt x="4403" y="9171"/>
                </a:lnTo>
                <a:lnTo>
                  <a:pt x="4439" y="9171"/>
                </a:lnTo>
                <a:lnTo>
                  <a:pt x="4476" y="9134"/>
                </a:lnTo>
                <a:close/>
                <a:moveTo>
                  <a:pt x="7741" y="9391"/>
                </a:moveTo>
                <a:lnTo>
                  <a:pt x="7814" y="9464"/>
                </a:lnTo>
                <a:lnTo>
                  <a:pt x="7851" y="9575"/>
                </a:lnTo>
                <a:lnTo>
                  <a:pt x="7851" y="9685"/>
                </a:lnTo>
                <a:lnTo>
                  <a:pt x="7814" y="9795"/>
                </a:lnTo>
                <a:lnTo>
                  <a:pt x="7704" y="9868"/>
                </a:lnTo>
                <a:lnTo>
                  <a:pt x="7557" y="9905"/>
                </a:lnTo>
                <a:lnTo>
                  <a:pt x="7447" y="9905"/>
                </a:lnTo>
                <a:lnTo>
                  <a:pt x="7301" y="9868"/>
                </a:lnTo>
                <a:lnTo>
                  <a:pt x="7227" y="9795"/>
                </a:lnTo>
                <a:lnTo>
                  <a:pt x="7301" y="9648"/>
                </a:lnTo>
                <a:lnTo>
                  <a:pt x="7374" y="9538"/>
                </a:lnTo>
                <a:lnTo>
                  <a:pt x="7484" y="9464"/>
                </a:lnTo>
                <a:lnTo>
                  <a:pt x="7631" y="9428"/>
                </a:lnTo>
                <a:lnTo>
                  <a:pt x="7704" y="9391"/>
                </a:lnTo>
                <a:close/>
                <a:moveTo>
                  <a:pt x="4439" y="8658"/>
                </a:moveTo>
                <a:lnTo>
                  <a:pt x="4293" y="8694"/>
                </a:lnTo>
                <a:lnTo>
                  <a:pt x="4146" y="8694"/>
                </a:lnTo>
                <a:lnTo>
                  <a:pt x="4073" y="8731"/>
                </a:lnTo>
                <a:lnTo>
                  <a:pt x="3999" y="8804"/>
                </a:lnTo>
                <a:lnTo>
                  <a:pt x="3963" y="8951"/>
                </a:lnTo>
                <a:lnTo>
                  <a:pt x="3742" y="9061"/>
                </a:lnTo>
                <a:lnTo>
                  <a:pt x="3596" y="9244"/>
                </a:lnTo>
                <a:lnTo>
                  <a:pt x="3559" y="9354"/>
                </a:lnTo>
                <a:lnTo>
                  <a:pt x="3522" y="9501"/>
                </a:lnTo>
                <a:lnTo>
                  <a:pt x="3559" y="9611"/>
                </a:lnTo>
                <a:lnTo>
                  <a:pt x="3596" y="9758"/>
                </a:lnTo>
                <a:lnTo>
                  <a:pt x="3706" y="9868"/>
                </a:lnTo>
                <a:lnTo>
                  <a:pt x="3779" y="9978"/>
                </a:lnTo>
                <a:lnTo>
                  <a:pt x="3926" y="10051"/>
                </a:lnTo>
                <a:lnTo>
                  <a:pt x="4036" y="10088"/>
                </a:lnTo>
                <a:lnTo>
                  <a:pt x="4366" y="10088"/>
                </a:lnTo>
                <a:lnTo>
                  <a:pt x="4513" y="10015"/>
                </a:lnTo>
                <a:lnTo>
                  <a:pt x="4623" y="9905"/>
                </a:lnTo>
                <a:lnTo>
                  <a:pt x="4733" y="9795"/>
                </a:lnTo>
                <a:lnTo>
                  <a:pt x="4843" y="9648"/>
                </a:lnTo>
                <a:lnTo>
                  <a:pt x="4880" y="9501"/>
                </a:lnTo>
                <a:lnTo>
                  <a:pt x="4916" y="9354"/>
                </a:lnTo>
                <a:lnTo>
                  <a:pt x="4916" y="9171"/>
                </a:lnTo>
                <a:lnTo>
                  <a:pt x="4880" y="9024"/>
                </a:lnTo>
                <a:lnTo>
                  <a:pt x="4806" y="8878"/>
                </a:lnTo>
                <a:lnTo>
                  <a:pt x="4733" y="8768"/>
                </a:lnTo>
                <a:lnTo>
                  <a:pt x="4586" y="8694"/>
                </a:lnTo>
                <a:lnTo>
                  <a:pt x="4439" y="8658"/>
                </a:lnTo>
                <a:close/>
                <a:moveTo>
                  <a:pt x="7447" y="8951"/>
                </a:moveTo>
                <a:lnTo>
                  <a:pt x="7337" y="8988"/>
                </a:lnTo>
                <a:lnTo>
                  <a:pt x="7264" y="9061"/>
                </a:lnTo>
                <a:lnTo>
                  <a:pt x="7227" y="9134"/>
                </a:lnTo>
                <a:lnTo>
                  <a:pt x="7227" y="9208"/>
                </a:lnTo>
                <a:lnTo>
                  <a:pt x="7117" y="9318"/>
                </a:lnTo>
                <a:lnTo>
                  <a:pt x="7007" y="9391"/>
                </a:lnTo>
                <a:lnTo>
                  <a:pt x="6934" y="9501"/>
                </a:lnTo>
                <a:lnTo>
                  <a:pt x="6897" y="9611"/>
                </a:lnTo>
                <a:lnTo>
                  <a:pt x="6897" y="9575"/>
                </a:lnTo>
                <a:lnTo>
                  <a:pt x="6860" y="9611"/>
                </a:lnTo>
                <a:lnTo>
                  <a:pt x="6824" y="9758"/>
                </a:lnTo>
                <a:lnTo>
                  <a:pt x="6824" y="9905"/>
                </a:lnTo>
                <a:lnTo>
                  <a:pt x="6860" y="9978"/>
                </a:lnTo>
                <a:lnTo>
                  <a:pt x="6897" y="10051"/>
                </a:lnTo>
                <a:lnTo>
                  <a:pt x="7007" y="10125"/>
                </a:lnTo>
                <a:lnTo>
                  <a:pt x="7044" y="10161"/>
                </a:lnTo>
                <a:lnTo>
                  <a:pt x="7044" y="10198"/>
                </a:lnTo>
                <a:lnTo>
                  <a:pt x="7227" y="10271"/>
                </a:lnTo>
                <a:lnTo>
                  <a:pt x="7374" y="10345"/>
                </a:lnTo>
                <a:lnTo>
                  <a:pt x="7704" y="10345"/>
                </a:lnTo>
                <a:lnTo>
                  <a:pt x="7851" y="10271"/>
                </a:lnTo>
                <a:lnTo>
                  <a:pt x="7998" y="10198"/>
                </a:lnTo>
                <a:lnTo>
                  <a:pt x="8108" y="10088"/>
                </a:lnTo>
                <a:lnTo>
                  <a:pt x="8181" y="9941"/>
                </a:lnTo>
                <a:lnTo>
                  <a:pt x="8254" y="9795"/>
                </a:lnTo>
                <a:lnTo>
                  <a:pt x="8291" y="9611"/>
                </a:lnTo>
                <a:lnTo>
                  <a:pt x="8254" y="9464"/>
                </a:lnTo>
                <a:lnTo>
                  <a:pt x="8218" y="9318"/>
                </a:lnTo>
                <a:lnTo>
                  <a:pt x="8144" y="9171"/>
                </a:lnTo>
                <a:lnTo>
                  <a:pt x="7998" y="9024"/>
                </a:lnTo>
                <a:lnTo>
                  <a:pt x="7924" y="8988"/>
                </a:lnTo>
                <a:lnTo>
                  <a:pt x="7851" y="8951"/>
                </a:lnTo>
                <a:close/>
                <a:moveTo>
                  <a:pt x="6970" y="7227"/>
                </a:moveTo>
                <a:lnTo>
                  <a:pt x="7227" y="7300"/>
                </a:lnTo>
                <a:lnTo>
                  <a:pt x="7741" y="7520"/>
                </a:lnTo>
                <a:lnTo>
                  <a:pt x="8071" y="7667"/>
                </a:lnTo>
                <a:lnTo>
                  <a:pt x="8474" y="7740"/>
                </a:lnTo>
                <a:lnTo>
                  <a:pt x="8658" y="7777"/>
                </a:lnTo>
                <a:lnTo>
                  <a:pt x="8878" y="7777"/>
                </a:lnTo>
                <a:lnTo>
                  <a:pt x="9061" y="7740"/>
                </a:lnTo>
                <a:lnTo>
                  <a:pt x="9245" y="7667"/>
                </a:lnTo>
                <a:lnTo>
                  <a:pt x="9575" y="8071"/>
                </a:lnTo>
                <a:lnTo>
                  <a:pt x="10125" y="8841"/>
                </a:lnTo>
                <a:lnTo>
                  <a:pt x="10639" y="9648"/>
                </a:lnTo>
                <a:lnTo>
                  <a:pt x="10785" y="9868"/>
                </a:lnTo>
                <a:lnTo>
                  <a:pt x="10822" y="10015"/>
                </a:lnTo>
                <a:lnTo>
                  <a:pt x="10785" y="10161"/>
                </a:lnTo>
                <a:lnTo>
                  <a:pt x="10749" y="10235"/>
                </a:lnTo>
                <a:lnTo>
                  <a:pt x="10639" y="10345"/>
                </a:lnTo>
                <a:lnTo>
                  <a:pt x="10455" y="10455"/>
                </a:lnTo>
                <a:lnTo>
                  <a:pt x="10235" y="10602"/>
                </a:lnTo>
                <a:lnTo>
                  <a:pt x="9758" y="10565"/>
                </a:lnTo>
                <a:lnTo>
                  <a:pt x="9281" y="10492"/>
                </a:lnTo>
                <a:lnTo>
                  <a:pt x="8328" y="10455"/>
                </a:lnTo>
                <a:lnTo>
                  <a:pt x="7374" y="10492"/>
                </a:lnTo>
                <a:lnTo>
                  <a:pt x="6420" y="10528"/>
                </a:lnTo>
                <a:lnTo>
                  <a:pt x="2092" y="10675"/>
                </a:lnTo>
                <a:lnTo>
                  <a:pt x="1065" y="10712"/>
                </a:lnTo>
                <a:lnTo>
                  <a:pt x="735" y="10712"/>
                </a:lnTo>
                <a:lnTo>
                  <a:pt x="625" y="10638"/>
                </a:lnTo>
                <a:lnTo>
                  <a:pt x="588" y="10602"/>
                </a:lnTo>
                <a:lnTo>
                  <a:pt x="551" y="10565"/>
                </a:lnTo>
                <a:lnTo>
                  <a:pt x="588" y="10418"/>
                </a:lnTo>
                <a:lnTo>
                  <a:pt x="735" y="10198"/>
                </a:lnTo>
                <a:lnTo>
                  <a:pt x="1065" y="9685"/>
                </a:lnTo>
                <a:lnTo>
                  <a:pt x="1542" y="9575"/>
                </a:lnTo>
                <a:lnTo>
                  <a:pt x="1762" y="9538"/>
                </a:lnTo>
                <a:lnTo>
                  <a:pt x="2018" y="9501"/>
                </a:lnTo>
                <a:lnTo>
                  <a:pt x="2092" y="9464"/>
                </a:lnTo>
                <a:lnTo>
                  <a:pt x="2128" y="9428"/>
                </a:lnTo>
                <a:lnTo>
                  <a:pt x="2165" y="9281"/>
                </a:lnTo>
                <a:lnTo>
                  <a:pt x="2128" y="9171"/>
                </a:lnTo>
                <a:lnTo>
                  <a:pt x="2092" y="9134"/>
                </a:lnTo>
                <a:lnTo>
                  <a:pt x="2018" y="9098"/>
                </a:lnTo>
                <a:lnTo>
                  <a:pt x="1872" y="9061"/>
                </a:lnTo>
                <a:lnTo>
                  <a:pt x="1725" y="9061"/>
                </a:lnTo>
                <a:lnTo>
                  <a:pt x="1395" y="9134"/>
                </a:lnTo>
                <a:lnTo>
                  <a:pt x="1395" y="9134"/>
                </a:lnTo>
                <a:lnTo>
                  <a:pt x="1798" y="8547"/>
                </a:lnTo>
                <a:lnTo>
                  <a:pt x="1835" y="8511"/>
                </a:lnTo>
                <a:lnTo>
                  <a:pt x="1945" y="8547"/>
                </a:lnTo>
                <a:lnTo>
                  <a:pt x="2092" y="8584"/>
                </a:lnTo>
                <a:lnTo>
                  <a:pt x="2459" y="8621"/>
                </a:lnTo>
                <a:lnTo>
                  <a:pt x="2972" y="8621"/>
                </a:lnTo>
                <a:lnTo>
                  <a:pt x="3082" y="8584"/>
                </a:lnTo>
                <a:lnTo>
                  <a:pt x="3156" y="8511"/>
                </a:lnTo>
                <a:lnTo>
                  <a:pt x="3192" y="8401"/>
                </a:lnTo>
                <a:lnTo>
                  <a:pt x="3156" y="8291"/>
                </a:lnTo>
                <a:lnTo>
                  <a:pt x="3082" y="8217"/>
                </a:lnTo>
                <a:lnTo>
                  <a:pt x="2972" y="8181"/>
                </a:lnTo>
                <a:lnTo>
                  <a:pt x="2055" y="8181"/>
                </a:lnTo>
                <a:lnTo>
                  <a:pt x="2532" y="7520"/>
                </a:lnTo>
                <a:lnTo>
                  <a:pt x="2752" y="7557"/>
                </a:lnTo>
                <a:lnTo>
                  <a:pt x="2899" y="7704"/>
                </a:lnTo>
                <a:lnTo>
                  <a:pt x="3046" y="7777"/>
                </a:lnTo>
                <a:lnTo>
                  <a:pt x="3192" y="7851"/>
                </a:lnTo>
                <a:lnTo>
                  <a:pt x="3376" y="7924"/>
                </a:lnTo>
                <a:lnTo>
                  <a:pt x="3742" y="7961"/>
                </a:lnTo>
                <a:lnTo>
                  <a:pt x="4073" y="7961"/>
                </a:lnTo>
                <a:lnTo>
                  <a:pt x="4549" y="7887"/>
                </a:lnTo>
                <a:lnTo>
                  <a:pt x="4953" y="7777"/>
                </a:lnTo>
                <a:lnTo>
                  <a:pt x="5797" y="7410"/>
                </a:lnTo>
                <a:lnTo>
                  <a:pt x="6237" y="7264"/>
                </a:lnTo>
                <a:lnTo>
                  <a:pt x="6494" y="7227"/>
                </a:lnTo>
                <a:close/>
                <a:moveTo>
                  <a:pt x="4036" y="1"/>
                </a:moveTo>
                <a:lnTo>
                  <a:pt x="3816" y="37"/>
                </a:lnTo>
                <a:lnTo>
                  <a:pt x="3596" y="74"/>
                </a:lnTo>
                <a:lnTo>
                  <a:pt x="3412" y="147"/>
                </a:lnTo>
                <a:lnTo>
                  <a:pt x="3229" y="257"/>
                </a:lnTo>
                <a:lnTo>
                  <a:pt x="3119" y="404"/>
                </a:lnTo>
                <a:lnTo>
                  <a:pt x="3009" y="551"/>
                </a:lnTo>
                <a:lnTo>
                  <a:pt x="2972" y="771"/>
                </a:lnTo>
                <a:lnTo>
                  <a:pt x="3009" y="991"/>
                </a:lnTo>
                <a:lnTo>
                  <a:pt x="3082" y="1174"/>
                </a:lnTo>
                <a:lnTo>
                  <a:pt x="3156" y="1285"/>
                </a:lnTo>
                <a:lnTo>
                  <a:pt x="3266" y="1358"/>
                </a:lnTo>
                <a:lnTo>
                  <a:pt x="3412" y="1431"/>
                </a:lnTo>
                <a:lnTo>
                  <a:pt x="3559" y="1468"/>
                </a:lnTo>
                <a:lnTo>
                  <a:pt x="3706" y="1468"/>
                </a:lnTo>
                <a:lnTo>
                  <a:pt x="3853" y="1431"/>
                </a:lnTo>
                <a:lnTo>
                  <a:pt x="3999" y="1395"/>
                </a:lnTo>
                <a:lnTo>
                  <a:pt x="4073" y="1395"/>
                </a:lnTo>
                <a:lnTo>
                  <a:pt x="3963" y="1468"/>
                </a:lnTo>
                <a:lnTo>
                  <a:pt x="3926" y="1578"/>
                </a:lnTo>
                <a:lnTo>
                  <a:pt x="3889" y="2055"/>
                </a:lnTo>
                <a:lnTo>
                  <a:pt x="3889" y="2532"/>
                </a:lnTo>
                <a:lnTo>
                  <a:pt x="3926" y="3449"/>
                </a:lnTo>
                <a:lnTo>
                  <a:pt x="3926" y="5099"/>
                </a:lnTo>
                <a:lnTo>
                  <a:pt x="3926" y="5283"/>
                </a:lnTo>
                <a:lnTo>
                  <a:pt x="3963" y="5466"/>
                </a:lnTo>
                <a:lnTo>
                  <a:pt x="3963" y="5503"/>
                </a:lnTo>
                <a:lnTo>
                  <a:pt x="3742" y="5613"/>
                </a:lnTo>
                <a:lnTo>
                  <a:pt x="3559" y="5723"/>
                </a:lnTo>
                <a:lnTo>
                  <a:pt x="3229" y="6016"/>
                </a:lnTo>
                <a:lnTo>
                  <a:pt x="2899" y="6347"/>
                </a:lnTo>
                <a:lnTo>
                  <a:pt x="2605" y="6677"/>
                </a:lnTo>
                <a:lnTo>
                  <a:pt x="2239" y="7080"/>
                </a:lnTo>
                <a:lnTo>
                  <a:pt x="1908" y="7484"/>
                </a:lnTo>
                <a:lnTo>
                  <a:pt x="1285" y="8364"/>
                </a:lnTo>
                <a:lnTo>
                  <a:pt x="698" y="9244"/>
                </a:lnTo>
                <a:lnTo>
                  <a:pt x="148" y="10125"/>
                </a:lnTo>
                <a:lnTo>
                  <a:pt x="38" y="10308"/>
                </a:lnTo>
                <a:lnTo>
                  <a:pt x="1" y="10492"/>
                </a:lnTo>
                <a:lnTo>
                  <a:pt x="38" y="10675"/>
                </a:lnTo>
                <a:lnTo>
                  <a:pt x="111" y="10858"/>
                </a:lnTo>
                <a:lnTo>
                  <a:pt x="221" y="11005"/>
                </a:lnTo>
                <a:lnTo>
                  <a:pt x="368" y="11115"/>
                </a:lnTo>
                <a:lnTo>
                  <a:pt x="551" y="11225"/>
                </a:lnTo>
                <a:lnTo>
                  <a:pt x="771" y="11262"/>
                </a:lnTo>
                <a:lnTo>
                  <a:pt x="1321" y="11299"/>
                </a:lnTo>
                <a:lnTo>
                  <a:pt x="1872" y="11262"/>
                </a:lnTo>
                <a:lnTo>
                  <a:pt x="3009" y="11189"/>
                </a:lnTo>
                <a:lnTo>
                  <a:pt x="5503" y="11115"/>
                </a:lnTo>
                <a:lnTo>
                  <a:pt x="7447" y="11042"/>
                </a:lnTo>
                <a:lnTo>
                  <a:pt x="8401" y="11005"/>
                </a:lnTo>
                <a:lnTo>
                  <a:pt x="9355" y="11042"/>
                </a:lnTo>
                <a:lnTo>
                  <a:pt x="9391" y="11152"/>
                </a:lnTo>
                <a:lnTo>
                  <a:pt x="9465" y="11225"/>
                </a:lnTo>
                <a:lnTo>
                  <a:pt x="9612" y="11299"/>
                </a:lnTo>
                <a:lnTo>
                  <a:pt x="9795" y="11335"/>
                </a:lnTo>
                <a:lnTo>
                  <a:pt x="9978" y="11335"/>
                </a:lnTo>
                <a:lnTo>
                  <a:pt x="10125" y="11299"/>
                </a:lnTo>
                <a:lnTo>
                  <a:pt x="10272" y="11299"/>
                </a:lnTo>
                <a:lnTo>
                  <a:pt x="10382" y="11262"/>
                </a:lnTo>
                <a:lnTo>
                  <a:pt x="10455" y="11189"/>
                </a:lnTo>
                <a:lnTo>
                  <a:pt x="10565" y="11115"/>
                </a:lnTo>
                <a:lnTo>
                  <a:pt x="10785" y="10968"/>
                </a:lnTo>
                <a:lnTo>
                  <a:pt x="10969" y="10785"/>
                </a:lnTo>
                <a:lnTo>
                  <a:pt x="11152" y="10602"/>
                </a:lnTo>
                <a:lnTo>
                  <a:pt x="11299" y="10455"/>
                </a:lnTo>
                <a:lnTo>
                  <a:pt x="11336" y="10308"/>
                </a:lnTo>
                <a:lnTo>
                  <a:pt x="11372" y="10198"/>
                </a:lnTo>
                <a:lnTo>
                  <a:pt x="11409" y="10051"/>
                </a:lnTo>
                <a:lnTo>
                  <a:pt x="11372" y="9941"/>
                </a:lnTo>
                <a:lnTo>
                  <a:pt x="11299" y="9685"/>
                </a:lnTo>
                <a:lnTo>
                  <a:pt x="11189" y="9464"/>
                </a:lnTo>
                <a:lnTo>
                  <a:pt x="10859" y="8914"/>
                </a:lnTo>
                <a:lnTo>
                  <a:pt x="10492" y="8364"/>
                </a:lnTo>
                <a:lnTo>
                  <a:pt x="10125" y="7887"/>
                </a:lnTo>
                <a:lnTo>
                  <a:pt x="9722" y="7410"/>
                </a:lnTo>
                <a:lnTo>
                  <a:pt x="9318" y="6933"/>
                </a:lnTo>
                <a:lnTo>
                  <a:pt x="8878" y="6493"/>
                </a:lnTo>
                <a:lnTo>
                  <a:pt x="8474" y="6126"/>
                </a:lnTo>
                <a:lnTo>
                  <a:pt x="8071" y="5760"/>
                </a:lnTo>
                <a:lnTo>
                  <a:pt x="7851" y="5576"/>
                </a:lnTo>
                <a:lnTo>
                  <a:pt x="7594" y="5430"/>
                </a:lnTo>
                <a:lnTo>
                  <a:pt x="7374" y="5319"/>
                </a:lnTo>
                <a:lnTo>
                  <a:pt x="7117" y="5209"/>
                </a:lnTo>
                <a:lnTo>
                  <a:pt x="7117" y="5173"/>
                </a:lnTo>
                <a:lnTo>
                  <a:pt x="7191" y="4953"/>
                </a:lnTo>
                <a:lnTo>
                  <a:pt x="7227" y="4696"/>
                </a:lnTo>
                <a:lnTo>
                  <a:pt x="7227" y="4182"/>
                </a:lnTo>
                <a:lnTo>
                  <a:pt x="7227" y="3669"/>
                </a:lnTo>
                <a:lnTo>
                  <a:pt x="7191" y="3192"/>
                </a:lnTo>
                <a:lnTo>
                  <a:pt x="7154" y="2825"/>
                </a:lnTo>
                <a:lnTo>
                  <a:pt x="7117" y="2385"/>
                </a:lnTo>
                <a:lnTo>
                  <a:pt x="7044" y="2165"/>
                </a:lnTo>
                <a:lnTo>
                  <a:pt x="7007" y="1945"/>
                </a:lnTo>
                <a:lnTo>
                  <a:pt x="6934" y="1761"/>
                </a:lnTo>
                <a:lnTo>
                  <a:pt x="6824" y="1615"/>
                </a:lnTo>
                <a:lnTo>
                  <a:pt x="7191" y="1651"/>
                </a:lnTo>
                <a:lnTo>
                  <a:pt x="7521" y="1651"/>
                </a:lnTo>
                <a:lnTo>
                  <a:pt x="7851" y="1541"/>
                </a:lnTo>
                <a:lnTo>
                  <a:pt x="7998" y="1468"/>
                </a:lnTo>
                <a:lnTo>
                  <a:pt x="8144" y="1358"/>
                </a:lnTo>
                <a:lnTo>
                  <a:pt x="8254" y="1248"/>
                </a:lnTo>
                <a:lnTo>
                  <a:pt x="8254" y="1174"/>
                </a:lnTo>
                <a:lnTo>
                  <a:pt x="8254" y="1101"/>
                </a:lnTo>
                <a:lnTo>
                  <a:pt x="8144" y="624"/>
                </a:lnTo>
                <a:lnTo>
                  <a:pt x="8071" y="404"/>
                </a:lnTo>
                <a:lnTo>
                  <a:pt x="7998" y="294"/>
                </a:lnTo>
                <a:lnTo>
                  <a:pt x="7924" y="221"/>
                </a:lnTo>
                <a:lnTo>
                  <a:pt x="7851" y="147"/>
                </a:lnTo>
                <a:lnTo>
                  <a:pt x="7777" y="147"/>
                </a:lnTo>
                <a:lnTo>
                  <a:pt x="7631" y="111"/>
                </a:lnTo>
                <a:lnTo>
                  <a:pt x="6824" y="74"/>
                </a:lnTo>
                <a:lnTo>
                  <a:pt x="4036" y="1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78" name="Shape 278"/>
          <p:cNvSpPr/>
          <p:nvPr/>
        </p:nvSpPr>
        <p:spPr>
          <a:xfrm>
            <a:off x="1333293" y="4678454"/>
            <a:ext cx="306966" cy="385026"/>
          </a:xfrm>
          <a:custGeom>
            <a:avLst/>
            <a:gdLst/>
            <a:ahLst/>
            <a:cxnLst/>
            <a:rect l="0" t="0" r="0" b="0"/>
            <a:pathLst>
              <a:path w="10822" h="13574" extrusionOk="0">
                <a:moveTo>
                  <a:pt x="10235" y="1358"/>
                </a:moveTo>
                <a:lnTo>
                  <a:pt x="10345" y="1652"/>
                </a:lnTo>
                <a:lnTo>
                  <a:pt x="10345" y="1982"/>
                </a:lnTo>
                <a:lnTo>
                  <a:pt x="10345" y="2312"/>
                </a:lnTo>
                <a:lnTo>
                  <a:pt x="10235" y="2605"/>
                </a:lnTo>
                <a:lnTo>
                  <a:pt x="10235" y="2569"/>
                </a:lnTo>
                <a:lnTo>
                  <a:pt x="10198" y="1945"/>
                </a:lnTo>
                <a:lnTo>
                  <a:pt x="10235" y="1358"/>
                </a:lnTo>
                <a:close/>
                <a:moveTo>
                  <a:pt x="9538" y="2092"/>
                </a:moveTo>
                <a:lnTo>
                  <a:pt x="9538" y="2422"/>
                </a:lnTo>
                <a:lnTo>
                  <a:pt x="9538" y="2789"/>
                </a:lnTo>
                <a:lnTo>
                  <a:pt x="9465" y="2202"/>
                </a:lnTo>
                <a:lnTo>
                  <a:pt x="9538" y="2092"/>
                </a:lnTo>
                <a:close/>
                <a:moveTo>
                  <a:pt x="9941" y="1285"/>
                </a:moveTo>
                <a:lnTo>
                  <a:pt x="9868" y="1835"/>
                </a:lnTo>
                <a:lnTo>
                  <a:pt x="9831" y="2129"/>
                </a:lnTo>
                <a:lnTo>
                  <a:pt x="9831" y="2459"/>
                </a:lnTo>
                <a:lnTo>
                  <a:pt x="9831" y="2642"/>
                </a:lnTo>
                <a:lnTo>
                  <a:pt x="9868" y="2789"/>
                </a:lnTo>
                <a:lnTo>
                  <a:pt x="9941" y="2936"/>
                </a:lnTo>
                <a:lnTo>
                  <a:pt x="10015" y="3046"/>
                </a:lnTo>
                <a:lnTo>
                  <a:pt x="10051" y="3046"/>
                </a:lnTo>
                <a:lnTo>
                  <a:pt x="9941" y="3229"/>
                </a:lnTo>
                <a:lnTo>
                  <a:pt x="9648" y="3632"/>
                </a:lnTo>
                <a:lnTo>
                  <a:pt x="9575" y="3046"/>
                </a:lnTo>
                <a:lnTo>
                  <a:pt x="9611" y="3119"/>
                </a:lnTo>
                <a:lnTo>
                  <a:pt x="9648" y="3156"/>
                </a:lnTo>
                <a:lnTo>
                  <a:pt x="9721" y="3192"/>
                </a:lnTo>
                <a:lnTo>
                  <a:pt x="9795" y="3156"/>
                </a:lnTo>
                <a:lnTo>
                  <a:pt x="9868" y="3156"/>
                </a:lnTo>
                <a:lnTo>
                  <a:pt x="9905" y="3082"/>
                </a:lnTo>
                <a:lnTo>
                  <a:pt x="9905" y="3046"/>
                </a:lnTo>
                <a:lnTo>
                  <a:pt x="9905" y="2972"/>
                </a:lnTo>
                <a:lnTo>
                  <a:pt x="9868" y="2936"/>
                </a:lnTo>
                <a:lnTo>
                  <a:pt x="9831" y="2899"/>
                </a:lnTo>
                <a:lnTo>
                  <a:pt x="9758" y="2899"/>
                </a:lnTo>
                <a:lnTo>
                  <a:pt x="9758" y="2642"/>
                </a:lnTo>
                <a:lnTo>
                  <a:pt x="9721" y="2092"/>
                </a:lnTo>
                <a:lnTo>
                  <a:pt x="9685" y="2018"/>
                </a:lnTo>
                <a:lnTo>
                  <a:pt x="9587" y="2018"/>
                </a:lnTo>
                <a:lnTo>
                  <a:pt x="9611" y="1982"/>
                </a:lnTo>
                <a:lnTo>
                  <a:pt x="9721" y="1762"/>
                </a:lnTo>
                <a:lnTo>
                  <a:pt x="9831" y="1542"/>
                </a:lnTo>
                <a:lnTo>
                  <a:pt x="9941" y="1285"/>
                </a:lnTo>
                <a:close/>
                <a:moveTo>
                  <a:pt x="9318" y="2385"/>
                </a:moveTo>
                <a:lnTo>
                  <a:pt x="9281" y="3119"/>
                </a:lnTo>
                <a:lnTo>
                  <a:pt x="9318" y="3889"/>
                </a:lnTo>
                <a:lnTo>
                  <a:pt x="9354" y="3963"/>
                </a:lnTo>
                <a:lnTo>
                  <a:pt x="9098" y="4183"/>
                </a:lnTo>
                <a:lnTo>
                  <a:pt x="9098" y="3963"/>
                </a:lnTo>
                <a:lnTo>
                  <a:pt x="9098" y="3743"/>
                </a:lnTo>
                <a:lnTo>
                  <a:pt x="9024" y="3302"/>
                </a:lnTo>
                <a:lnTo>
                  <a:pt x="8988" y="2715"/>
                </a:lnTo>
                <a:lnTo>
                  <a:pt x="9134" y="2569"/>
                </a:lnTo>
                <a:lnTo>
                  <a:pt x="9318" y="2385"/>
                </a:lnTo>
                <a:close/>
                <a:moveTo>
                  <a:pt x="8107" y="3596"/>
                </a:moveTo>
                <a:lnTo>
                  <a:pt x="7997" y="3889"/>
                </a:lnTo>
                <a:lnTo>
                  <a:pt x="7924" y="4219"/>
                </a:lnTo>
                <a:lnTo>
                  <a:pt x="7887" y="3779"/>
                </a:lnTo>
                <a:lnTo>
                  <a:pt x="8107" y="3596"/>
                </a:lnTo>
                <a:close/>
                <a:moveTo>
                  <a:pt x="8731" y="2972"/>
                </a:moveTo>
                <a:lnTo>
                  <a:pt x="8731" y="3302"/>
                </a:lnTo>
                <a:lnTo>
                  <a:pt x="8731" y="3816"/>
                </a:lnTo>
                <a:lnTo>
                  <a:pt x="8768" y="4109"/>
                </a:lnTo>
                <a:lnTo>
                  <a:pt x="8841" y="4366"/>
                </a:lnTo>
                <a:lnTo>
                  <a:pt x="8841" y="4403"/>
                </a:lnTo>
                <a:lnTo>
                  <a:pt x="8621" y="4586"/>
                </a:lnTo>
                <a:lnTo>
                  <a:pt x="8621" y="4586"/>
                </a:lnTo>
                <a:lnTo>
                  <a:pt x="8658" y="4219"/>
                </a:lnTo>
                <a:lnTo>
                  <a:pt x="8694" y="3816"/>
                </a:lnTo>
                <a:lnTo>
                  <a:pt x="8694" y="3449"/>
                </a:lnTo>
                <a:lnTo>
                  <a:pt x="8658" y="3082"/>
                </a:lnTo>
                <a:lnTo>
                  <a:pt x="8731" y="2972"/>
                </a:lnTo>
                <a:close/>
                <a:moveTo>
                  <a:pt x="8364" y="3339"/>
                </a:moveTo>
                <a:lnTo>
                  <a:pt x="8254" y="4733"/>
                </a:lnTo>
                <a:lnTo>
                  <a:pt x="8291" y="4806"/>
                </a:lnTo>
                <a:lnTo>
                  <a:pt x="8291" y="4843"/>
                </a:lnTo>
                <a:lnTo>
                  <a:pt x="8217" y="4916"/>
                </a:lnTo>
                <a:lnTo>
                  <a:pt x="8181" y="4880"/>
                </a:lnTo>
                <a:lnTo>
                  <a:pt x="8327" y="3522"/>
                </a:lnTo>
                <a:lnTo>
                  <a:pt x="8291" y="3486"/>
                </a:lnTo>
                <a:lnTo>
                  <a:pt x="8254" y="3449"/>
                </a:lnTo>
                <a:lnTo>
                  <a:pt x="8364" y="3339"/>
                </a:lnTo>
                <a:close/>
                <a:moveTo>
                  <a:pt x="7704" y="3963"/>
                </a:moveTo>
                <a:lnTo>
                  <a:pt x="7667" y="4329"/>
                </a:lnTo>
                <a:lnTo>
                  <a:pt x="7594" y="4696"/>
                </a:lnTo>
                <a:lnTo>
                  <a:pt x="7520" y="5026"/>
                </a:lnTo>
                <a:lnTo>
                  <a:pt x="7410" y="5393"/>
                </a:lnTo>
                <a:lnTo>
                  <a:pt x="7410" y="5467"/>
                </a:lnTo>
                <a:lnTo>
                  <a:pt x="7337" y="5430"/>
                </a:lnTo>
                <a:lnTo>
                  <a:pt x="7300" y="5430"/>
                </a:lnTo>
                <a:lnTo>
                  <a:pt x="7300" y="4990"/>
                </a:lnTo>
                <a:lnTo>
                  <a:pt x="7264" y="4696"/>
                </a:lnTo>
                <a:lnTo>
                  <a:pt x="7227" y="4366"/>
                </a:lnTo>
                <a:lnTo>
                  <a:pt x="7704" y="3963"/>
                </a:lnTo>
                <a:close/>
                <a:moveTo>
                  <a:pt x="7044" y="4513"/>
                </a:moveTo>
                <a:lnTo>
                  <a:pt x="6970" y="5026"/>
                </a:lnTo>
                <a:lnTo>
                  <a:pt x="6970" y="5320"/>
                </a:lnTo>
                <a:lnTo>
                  <a:pt x="6970" y="5540"/>
                </a:lnTo>
                <a:lnTo>
                  <a:pt x="7007" y="5650"/>
                </a:lnTo>
                <a:lnTo>
                  <a:pt x="7080" y="5760"/>
                </a:lnTo>
                <a:lnTo>
                  <a:pt x="6677" y="6053"/>
                </a:lnTo>
                <a:lnTo>
                  <a:pt x="6677" y="6053"/>
                </a:lnTo>
                <a:lnTo>
                  <a:pt x="6713" y="5797"/>
                </a:lnTo>
                <a:lnTo>
                  <a:pt x="6750" y="5540"/>
                </a:lnTo>
                <a:lnTo>
                  <a:pt x="6750" y="5173"/>
                </a:lnTo>
                <a:lnTo>
                  <a:pt x="6677" y="4843"/>
                </a:lnTo>
                <a:lnTo>
                  <a:pt x="7044" y="4513"/>
                </a:lnTo>
                <a:close/>
                <a:moveTo>
                  <a:pt x="6603" y="4916"/>
                </a:moveTo>
                <a:lnTo>
                  <a:pt x="6567" y="5173"/>
                </a:lnTo>
                <a:lnTo>
                  <a:pt x="6530" y="5430"/>
                </a:lnTo>
                <a:lnTo>
                  <a:pt x="6457" y="5613"/>
                </a:lnTo>
                <a:lnTo>
                  <a:pt x="6383" y="5760"/>
                </a:lnTo>
                <a:lnTo>
                  <a:pt x="6310" y="5943"/>
                </a:lnTo>
                <a:lnTo>
                  <a:pt x="6310" y="6127"/>
                </a:lnTo>
                <a:lnTo>
                  <a:pt x="6310" y="6200"/>
                </a:lnTo>
                <a:lnTo>
                  <a:pt x="6383" y="6237"/>
                </a:lnTo>
                <a:lnTo>
                  <a:pt x="5980" y="6494"/>
                </a:lnTo>
                <a:lnTo>
                  <a:pt x="6053" y="6090"/>
                </a:lnTo>
                <a:lnTo>
                  <a:pt x="6053" y="5760"/>
                </a:lnTo>
                <a:lnTo>
                  <a:pt x="6016" y="5393"/>
                </a:lnTo>
                <a:lnTo>
                  <a:pt x="6603" y="4916"/>
                </a:lnTo>
                <a:close/>
                <a:moveTo>
                  <a:pt x="5870" y="5540"/>
                </a:moveTo>
                <a:lnTo>
                  <a:pt x="5796" y="5943"/>
                </a:lnTo>
                <a:lnTo>
                  <a:pt x="5686" y="6347"/>
                </a:lnTo>
                <a:lnTo>
                  <a:pt x="5613" y="6567"/>
                </a:lnTo>
                <a:lnTo>
                  <a:pt x="5613" y="6677"/>
                </a:lnTo>
                <a:lnTo>
                  <a:pt x="5613" y="6750"/>
                </a:lnTo>
                <a:lnTo>
                  <a:pt x="5173" y="7081"/>
                </a:lnTo>
                <a:lnTo>
                  <a:pt x="5393" y="5943"/>
                </a:lnTo>
                <a:lnTo>
                  <a:pt x="5870" y="5540"/>
                </a:lnTo>
                <a:close/>
                <a:moveTo>
                  <a:pt x="9134" y="478"/>
                </a:moveTo>
                <a:lnTo>
                  <a:pt x="9428" y="588"/>
                </a:lnTo>
                <a:lnTo>
                  <a:pt x="9318" y="735"/>
                </a:lnTo>
                <a:lnTo>
                  <a:pt x="9318" y="845"/>
                </a:lnTo>
                <a:lnTo>
                  <a:pt x="9354" y="918"/>
                </a:lnTo>
                <a:lnTo>
                  <a:pt x="9428" y="955"/>
                </a:lnTo>
                <a:lnTo>
                  <a:pt x="9538" y="955"/>
                </a:lnTo>
                <a:lnTo>
                  <a:pt x="9538" y="1101"/>
                </a:lnTo>
                <a:lnTo>
                  <a:pt x="9465" y="1285"/>
                </a:lnTo>
                <a:lnTo>
                  <a:pt x="9318" y="1615"/>
                </a:lnTo>
                <a:lnTo>
                  <a:pt x="9134" y="1908"/>
                </a:lnTo>
                <a:lnTo>
                  <a:pt x="8914" y="2202"/>
                </a:lnTo>
                <a:lnTo>
                  <a:pt x="8841" y="2165"/>
                </a:lnTo>
                <a:lnTo>
                  <a:pt x="8804" y="2202"/>
                </a:lnTo>
                <a:lnTo>
                  <a:pt x="8768" y="2202"/>
                </a:lnTo>
                <a:lnTo>
                  <a:pt x="8731" y="2275"/>
                </a:lnTo>
                <a:lnTo>
                  <a:pt x="8731" y="2349"/>
                </a:lnTo>
                <a:lnTo>
                  <a:pt x="8364" y="2715"/>
                </a:lnTo>
                <a:lnTo>
                  <a:pt x="7740" y="3339"/>
                </a:lnTo>
                <a:lnTo>
                  <a:pt x="7667" y="3339"/>
                </a:lnTo>
                <a:lnTo>
                  <a:pt x="7667" y="3412"/>
                </a:lnTo>
                <a:lnTo>
                  <a:pt x="6493" y="4439"/>
                </a:lnTo>
                <a:lnTo>
                  <a:pt x="5650" y="5173"/>
                </a:lnTo>
                <a:lnTo>
                  <a:pt x="4806" y="5870"/>
                </a:lnTo>
                <a:lnTo>
                  <a:pt x="4769" y="5870"/>
                </a:lnTo>
                <a:lnTo>
                  <a:pt x="4733" y="5907"/>
                </a:lnTo>
                <a:lnTo>
                  <a:pt x="4623" y="6017"/>
                </a:lnTo>
                <a:lnTo>
                  <a:pt x="3889" y="6567"/>
                </a:lnTo>
                <a:lnTo>
                  <a:pt x="3852" y="6567"/>
                </a:lnTo>
                <a:lnTo>
                  <a:pt x="3816" y="6604"/>
                </a:lnTo>
                <a:lnTo>
                  <a:pt x="3632" y="6714"/>
                </a:lnTo>
                <a:lnTo>
                  <a:pt x="3339" y="6897"/>
                </a:lnTo>
                <a:lnTo>
                  <a:pt x="3155" y="7007"/>
                </a:lnTo>
                <a:lnTo>
                  <a:pt x="3045" y="7154"/>
                </a:lnTo>
                <a:lnTo>
                  <a:pt x="2972" y="7117"/>
                </a:lnTo>
                <a:lnTo>
                  <a:pt x="2605" y="6824"/>
                </a:lnTo>
                <a:lnTo>
                  <a:pt x="2312" y="6457"/>
                </a:lnTo>
                <a:lnTo>
                  <a:pt x="2128" y="6274"/>
                </a:lnTo>
                <a:lnTo>
                  <a:pt x="1945" y="6090"/>
                </a:lnTo>
                <a:lnTo>
                  <a:pt x="2202" y="5943"/>
                </a:lnTo>
                <a:lnTo>
                  <a:pt x="2458" y="5723"/>
                </a:lnTo>
                <a:lnTo>
                  <a:pt x="2605" y="5943"/>
                </a:lnTo>
                <a:lnTo>
                  <a:pt x="2825" y="6127"/>
                </a:lnTo>
                <a:lnTo>
                  <a:pt x="2935" y="6200"/>
                </a:lnTo>
                <a:lnTo>
                  <a:pt x="3082" y="6237"/>
                </a:lnTo>
                <a:lnTo>
                  <a:pt x="3229" y="6237"/>
                </a:lnTo>
                <a:lnTo>
                  <a:pt x="3339" y="6127"/>
                </a:lnTo>
                <a:lnTo>
                  <a:pt x="3375" y="6090"/>
                </a:lnTo>
                <a:lnTo>
                  <a:pt x="3412" y="6017"/>
                </a:lnTo>
                <a:lnTo>
                  <a:pt x="3375" y="5870"/>
                </a:lnTo>
                <a:lnTo>
                  <a:pt x="3339" y="5797"/>
                </a:lnTo>
                <a:lnTo>
                  <a:pt x="3265" y="5760"/>
                </a:lnTo>
                <a:lnTo>
                  <a:pt x="3119" y="5760"/>
                </a:lnTo>
                <a:lnTo>
                  <a:pt x="3082" y="5797"/>
                </a:lnTo>
                <a:lnTo>
                  <a:pt x="3082" y="5760"/>
                </a:lnTo>
                <a:lnTo>
                  <a:pt x="2935" y="5650"/>
                </a:lnTo>
                <a:lnTo>
                  <a:pt x="2752" y="5503"/>
                </a:lnTo>
                <a:lnTo>
                  <a:pt x="2825" y="5430"/>
                </a:lnTo>
                <a:lnTo>
                  <a:pt x="3302" y="4990"/>
                </a:lnTo>
                <a:lnTo>
                  <a:pt x="3375" y="5173"/>
                </a:lnTo>
                <a:lnTo>
                  <a:pt x="3449" y="5283"/>
                </a:lnTo>
                <a:lnTo>
                  <a:pt x="3559" y="5393"/>
                </a:lnTo>
                <a:lnTo>
                  <a:pt x="3669" y="5503"/>
                </a:lnTo>
                <a:lnTo>
                  <a:pt x="3816" y="5540"/>
                </a:lnTo>
                <a:lnTo>
                  <a:pt x="3926" y="5540"/>
                </a:lnTo>
                <a:lnTo>
                  <a:pt x="3999" y="5467"/>
                </a:lnTo>
                <a:lnTo>
                  <a:pt x="4036" y="5393"/>
                </a:lnTo>
                <a:lnTo>
                  <a:pt x="4036" y="5283"/>
                </a:lnTo>
                <a:lnTo>
                  <a:pt x="3889" y="5136"/>
                </a:lnTo>
                <a:lnTo>
                  <a:pt x="3742" y="4990"/>
                </a:lnTo>
                <a:lnTo>
                  <a:pt x="3632" y="4843"/>
                </a:lnTo>
                <a:lnTo>
                  <a:pt x="3595" y="4770"/>
                </a:lnTo>
                <a:lnTo>
                  <a:pt x="3595" y="4733"/>
                </a:lnTo>
                <a:lnTo>
                  <a:pt x="3926" y="4439"/>
                </a:lnTo>
                <a:lnTo>
                  <a:pt x="4146" y="4256"/>
                </a:lnTo>
                <a:lnTo>
                  <a:pt x="4182" y="4403"/>
                </a:lnTo>
                <a:lnTo>
                  <a:pt x="4256" y="4513"/>
                </a:lnTo>
                <a:lnTo>
                  <a:pt x="4329" y="4623"/>
                </a:lnTo>
                <a:lnTo>
                  <a:pt x="4439" y="4770"/>
                </a:lnTo>
                <a:lnTo>
                  <a:pt x="4586" y="4843"/>
                </a:lnTo>
                <a:lnTo>
                  <a:pt x="4696" y="4880"/>
                </a:lnTo>
                <a:lnTo>
                  <a:pt x="4806" y="4843"/>
                </a:lnTo>
                <a:lnTo>
                  <a:pt x="4843" y="4770"/>
                </a:lnTo>
                <a:lnTo>
                  <a:pt x="4879" y="4733"/>
                </a:lnTo>
                <a:lnTo>
                  <a:pt x="4879" y="4623"/>
                </a:lnTo>
                <a:lnTo>
                  <a:pt x="4843" y="4549"/>
                </a:lnTo>
                <a:lnTo>
                  <a:pt x="4769" y="4476"/>
                </a:lnTo>
                <a:lnTo>
                  <a:pt x="4623" y="4329"/>
                </a:lnTo>
                <a:lnTo>
                  <a:pt x="4513" y="4219"/>
                </a:lnTo>
                <a:lnTo>
                  <a:pt x="4476" y="4073"/>
                </a:lnTo>
                <a:lnTo>
                  <a:pt x="4476" y="3999"/>
                </a:lnTo>
                <a:lnTo>
                  <a:pt x="4989" y="3522"/>
                </a:lnTo>
                <a:lnTo>
                  <a:pt x="5063" y="3632"/>
                </a:lnTo>
                <a:lnTo>
                  <a:pt x="5173" y="3853"/>
                </a:lnTo>
                <a:lnTo>
                  <a:pt x="5356" y="4036"/>
                </a:lnTo>
                <a:lnTo>
                  <a:pt x="5430" y="4073"/>
                </a:lnTo>
                <a:lnTo>
                  <a:pt x="5503" y="4109"/>
                </a:lnTo>
                <a:lnTo>
                  <a:pt x="5576" y="4073"/>
                </a:lnTo>
                <a:lnTo>
                  <a:pt x="5650" y="4036"/>
                </a:lnTo>
                <a:lnTo>
                  <a:pt x="5686" y="3963"/>
                </a:lnTo>
                <a:lnTo>
                  <a:pt x="5686" y="3926"/>
                </a:lnTo>
                <a:lnTo>
                  <a:pt x="5686" y="3853"/>
                </a:lnTo>
                <a:lnTo>
                  <a:pt x="5650" y="3779"/>
                </a:lnTo>
                <a:lnTo>
                  <a:pt x="5246" y="3302"/>
                </a:lnTo>
                <a:lnTo>
                  <a:pt x="5980" y="2642"/>
                </a:lnTo>
                <a:lnTo>
                  <a:pt x="6016" y="2715"/>
                </a:lnTo>
                <a:lnTo>
                  <a:pt x="6163" y="3082"/>
                </a:lnTo>
                <a:lnTo>
                  <a:pt x="6200" y="3156"/>
                </a:lnTo>
                <a:lnTo>
                  <a:pt x="6237" y="3192"/>
                </a:lnTo>
                <a:lnTo>
                  <a:pt x="6383" y="3192"/>
                </a:lnTo>
                <a:lnTo>
                  <a:pt x="6457" y="3156"/>
                </a:lnTo>
                <a:lnTo>
                  <a:pt x="6493" y="3082"/>
                </a:lnTo>
                <a:lnTo>
                  <a:pt x="6530" y="3009"/>
                </a:lnTo>
                <a:lnTo>
                  <a:pt x="6493" y="2936"/>
                </a:lnTo>
                <a:lnTo>
                  <a:pt x="6383" y="2605"/>
                </a:lnTo>
                <a:lnTo>
                  <a:pt x="6273" y="2422"/>
                </a:lnTo>
                <a:lnTo>
                  <a:pt x="7007" y="1725"/>
                </a:lnTo>
                <a:lnTo>
                  <a:pt x="7044" y="1945"/>
                </a:lnTo>
                <a:lnTo>
                  <a:pt x="7080" y="2129"/>
                </a:lnTo>
                <a:lnTo>
                  <a:pt x="7154" y="2349"/>
                </a:lnTo>
                <a:lnTo>
                  <a:pt x="7227" y="2532"/>
                </a:lnTo>
                <a:lnTo>
                  <a:pt x="7300" y="2605"/>
                </a:lnTo>
                <a:lnTo>
                  <a:pt x="7410" y="2642"/>
                </a:lnTo>
                <a:lnTo>
                  <a:pt x="7557" y="2569"/>
                </a:lnTo>
                <a:lnTo>
                  <a:pt x="7630" y="2495"/>
                </a:lnTo>
                <a:lnTo>
                  <a:pt x="7667" y="2385"/>
                </a:lnTo>
                <a:lnTo>
                  <a:pt x="7667" y="2312"/>
                </a:lnTo>
                <a:lnTo>
                  <a:pt x="7630" y="2239"/>
                </a:lnTo>
                <a:lnTo>
                  <a:pt x="7557" y="2165"/>
                </a:lnTo>
                <a:lnTo>
                  <a:pt x="7484" y="2165"/>
                </a:lnTo>
                <a:lnTo>
                  <a:pt x="7337" y="1835"/>
                </a:lnTo>
                <a:lnTo>
                  <a:pt x="7227" y="1542"/>
                </a:lnTo>
                <a:lnTo>
                  <a:pt x="7740" y="1101"/>
                </a:lnTo>
                <a:lnTo>
                  <a:pt x="8217" y="735"/>
                </a:lnTo>
                <a:lnTo>
                  <a:pt x="8364" y="625"/>
                </a:lnTo>
                <a:lnTo>
                  <a:pt x="8511" y="551"/>
                </a:lnTo>
                <a:lnTo>
                  <a:pt x="8841" y="478"/>
                </a:lnTo>
                <a:close/>
                <a:moveTo>
                  <a:pt x="3485" y="7264"/>
                </a:moveTo>
                <a:lnTo>
                  <a:pt x="3449" y="7447"/>
                </a:lnTo>
                <a:lnTo>
                  <a:pt x="3302" y="7337"/>
                </a:lnTo>
                <a:lnTo>
                  <a:pt x="3485" y="7264"/>
                </a:lnTo>
                <a:close/>
                <a:moveTo>
                  <a:pt x="5099" y="6163"/>
                </a:moveTo>
                <a:lnTo>
                  <a:pt x="4733" y="7264"/>
                </a:lnTo>
                <a:lnTo>
                  <a:pt x="4733" y="7337"/>
                </a:lnTo>
                <a:lnTo>
                  <a:pt x="4586" y="7447"/>
                </a:lnTo>
                <a:lnTo>
                  <a:pt x="4586" y="7337"/>
                </a:lnTo>
                <a:lnTo>
                  <a:pt x="4586" y="7301"/>
                </a:lnTo>
                <a:lnTo>
                  <a:pt x="4623" y="6860"/>
                </a:lnTo>
                <a:lnTo>
                  <a:pt x="4733" y="6457"/>
                </a:lnTo>
                <a:lnTo>
                  <a:pt x="5026" y="6237"/>
                </a:lnTo>
                <a:lnTo>
                  <a:pt x="5099" y="6163"/>
                </a:lnTo>
                <a:close/>
                <a:moveTo>
                  <a:pt x="4292" y="6750"/>
                </a:moveTo>
                <a:lnTo>
                  <a:pt x="4219" y="7117"/>
                </a:lnTo>
                <a:lnTo>
                  <a:pt x="4219" y="7484"/>
                </a:lnTo>
                <a:lnTo>
                  <a:pt x="4219" y="7594"/>
                </a:lnTo>
                <a:lnTo>
                  <a:pt x="4292" y="7631"/>
                </a:lnTo>
                <a:lnTo>
                  <a:pt x="3889" y="7924"/>
                </a:lnTo>
                <a:lnTo>
                  <a:pt x="3816" y="7851"/>
                </a:lnTo>
                <a:lnTo>
                  <a:pt x="3889" y="7777"/>
                </a:lnTo>
                <a:lnTo>
                  <a:pt x="3926" y="7667"/>
                </a:lnTo>
                <a:lnTo>
                  <a:pt x="3926" y="7594"/>
                </a:lnTo>
                <a:lnTo>
                  <a:pt x="3889" y="7521"/>
                </a:lnTo>
                <a:lnTo>
                  <a:pt x="3852" y="7484"/>
                </a:lnTo>
                <a:lnTo>
                  <a:pt x="3816" y="7484"/>
                </a:lnTo>
                <a:lnTo>
                  <a:pt x="3889" y="7227"/>
                </a:lnTo>
                <a:lnTo>
                  <a:pt x="3926" y="7007"/>
                </a:lnTo>
                <a:lnTo>
                  <a:pt x="3926" y="6970"/>
                </a:lnTo>
                <a:lnTo>
                  <a:pt x="4292" y="6750"/>
                </a:lnTo>
                <a:close/>
                <a:moveTo>
                  <a:pt x="1101" y="6127"/>
                </a:moveTo>
                <a:lnTo>
                  <a:pt x="1358" y="6200"/>
                </a:lnTo>
                <a:lnTo>
                  <a:pt x="1578" y="6310"/>
                </a:lnTo>
                <a:lnTo>
                  <a:pt x="1761" y="6457"/>
                </a:lnTo>
                <a:lnTo>
                  <a:pt x="1945" y="6677"/>
                </a:lnTo>
                <a:lnTo>
                  <a:pt x="2312" y="7081"/>
                </a:lnTo>
                <a:lnTo>
                  <a:pt x="2715" y="7447"/>
                </a:lnTo>
                <a:lnTo>
                  <a:pt x="3155" y="7777"/>
                </a:lnTo>
                <a:lnTo>
                  <a:pt x="3339" y="7961"/>
                </a:lnTo>
                <a:lnTo>
                  <a:pt x="3522" y="8144"/>
                </a:lnTo>
                <a:lnTo>
                  <a:pt x="3522" y="8181"/>
                </a:lnTo>
                <a:lnTo>
                  <a:pt x="3485" y="8291"/>
                </a:lnTo>
                <a:lnTo>
                  <a:pt x="3485" y="8401"/>
                </a:lnTo>
                <a:lnTo>
                  <a:pt x="3559" y="8474"/>
                </a:lnTo>
                <a:lnTo>
                  <a:pt x="3669" y="8511"/>
                </a:lnTo>
                <a:lnTo>
                  <a:pt x="3669" y="8621"/>
                </a:lnTo>
                <a:lnTo>
                  <a:pt x="3669" y="8658"/>
                </a:lnTo>
                <a:lnTo>
                  <a:pt x="3595" y="8695"/>
                </a:lnTo>
                <a:lnTo>
                  <a:pt x="3229" y="8731"/>
                </a:lnTo>
                <a:lnTo>
                  <a:pt x="3009" y="8474"/>
                </a:lnTo>
                <a:lnTo>
                  <a:pt x="2825" y="8254"/>
                </a:lnTo>
                <a:lnTo>
                  <a:pt x="2165" y="7484"/>
                </a:lnTo>
                <a:lnTo>
                  <a:pt x="1615" y="6897"/>
                </a:lnTo>
                <a:lnTo>
                  <a:pt x="1321" y="6604"/>
                </a:lnTo>
                <a:lnTo>
                  <a:pt x="1174" y="6494"/>
                </a:lnTo>
                <a:lnTo>
                  <a:pt x="991" y="6420"/>
                </a:lnTo>
                <a:lnTo>
                  <a:pt x="1101" y="6127"/>
                </a:lnTo>
                <a:close/>
                <a:moveTo>
                  <a:pt x="8731" y="1"/>
                </a:moveTo>
                <a:lnTo>
                  <a:pt x="8474" y="74"/>
                </a:lnTo>
                <a:lnTo>
                  <a:pt x="8217" y="184"/>
                </a:lnTo>
                <a:lnTo>
                  <a:pt x="7997" y="331"/>
                </a:lnTo>
                <a:lnTo>
                  <a:pt x="7777" y="478"/>
                </a:lnTo>
                <a:lnTo>
                  <a:pt x="7154" y="1028"/>
                </a:lnTo>
                <a:lnTo>
                  <a:pt x="6530" y="1578"/>
                </a:lnTo>
                <a:lnTo>
                  <a:pt x="4036" y="3779"/>
                </a:lnTo>
                <a:lnTo>
                  <a:pt x="2825" y="4843"/>
                </a:lnTo>
                <a:lnTo>
                  <a:pt x="2312" y="5283"/>
                </a:lnTo>
                <a:lnTo>
                  <a:pt x="2092" y="5540"/>
                </a:lnTo>
                <a:lnTo>
                  <a:pt x="1871" y="5797"/>
                </a:lnTo>
                <a:lnTo>
                  <a:pt x="1761" y="5833"/>
                </a:lnTo>
                <a:lnTo>
                  <a:pt x="1725" y="5943"/>
                </a:lnTo>
                <a:lnTo>
                  <a:pt x="1541" y="5833"/>
                </a:lnTo>
                <a:lnTo>
                  <a:pt x="1358" y="5797"/>
                </a:lnTo>
                <a:lnTo>
                  <a:pt x="1174" y="5760"/>
                </a:lnTo>
                <a:lnTo>
                  <a:pt x="954" y="5760"/>
                </a:lnTo>
                <a:lnTo>
                  <a:pt x="844" y="5797"/>
                </a:lnTo>
                <a:lnTo>
                  <a:pt x="771" y="5907"/>
                </a:lnTo>
                <a:lnTo>
                  <a:pt x="624" y="6420"/>
                </a:lnTo>
                <a:lnTo>
                  <a:pt x="624" y="6494"/>
                </a:lnTo>
                <a:lnTo>
                  <a:pt x="661" y="6567"/>
                </a:lnTo>
                <a:lnTo>
                  <a:pt x="698" y="6604"/>
                </a:lnTo>
                <a:lnTo>
                  <a:pt x="771" y="6640"/>
                </a:lnTo>
                <a:lnTo>
                  <a:pt x="918" y="6860"/>
                </a:lnTo>
                <a:lnTo>
                  <a:pt x="1101" y="7081"/>
                </a:lnTo>
                <a:lnTo>
                  <a:pt x="1505" y="7484"/>
                </a:lnTo>
                <a:lnTo>
                  <a:pt x="2385" y="8511"/>
                </a:lnTo>
                <a:lnTo>
                  <a:pt x="2715" y="8951"/>
                </a:lnTo>
                <a:lnTo>
                  <a:pt x="2935" y="9171"/>
                </a:lnTo>
                <a:lnTo>
                  <a:pt x="3155" y="9318"/>
                </a:lnTo>
                <a:lnTo>
                  <a:pt x="3302" y="9355"/>
                </a:lnTo>
                <a:lnTo>
                  <a:pt x="3412" y="9355"/>
                </a:lnTo>
                <a:lnTo>
                  <a:pt x="3522" y="9281"/>
                </a:lnTo>
                <a:lnTo>
                  <a:pt x="3595" y="9171"/>
                </a:lnTo>
                <a:lnTo>
                  <a:pt x="3816" y="9135"/>
                </a:lnTo>
                <a:lnTo>
                  <a:pt x="3962" y="9061"/>
                </a:lnTo>
                <a:lnTo>
                  <a:pt x="4072" y="8951"/>
                </a:lnTo>
                <a:lnTo>
                  <a:pt x="4146" y="8805"/>
                </a:lnTo>
                <a:lnTo>
                  <a:pt x="4146" y="8548"/>
                </a:lnTo>
                <a:lnTo>
                  <a:pt x="4109" y="8328"/>
                </a:lnTo>
                <a:lnTo>
                  <a:pt x="5320" y="7557"/>
                </a:lnTo>
                <a:lnTo>
                  <a:pt x="6530" y="6750"/>
                </a:lnTo>
                <a:lnTo>
                  <a:pt x="7667" y="5907"/>
                </a:lnTo>
                <a:lnTo>
                  <a:pt x="8804" y="5026"/>
                </a:lnTo>
                <a:lnTo>
                  <a:pt x="9281" y="4660"/>
                </a:lnTo>
                <a:lnTo>
                  <a:pt x="9721" y="4219"/>
                </a:lnTo>
                <a:lnTo>
                  <a:pt x="10125" y="3743"/>
                </a:lnTo>
                <a:lnTo>
                  <a:pt x="10308" y="3486"/>
                </a:lnTo>
                <a:lnTo>
                  <a:pt x="10455" y="3229"/>
                </a:lnTo>
                <a:lnTo>
                  <a:pt x="10602" y="2972"/>
                </a:lnTo>
                <a:lnTo>
                  <a:pt x="10712" y="2679"/>
                </a:lnTo>
                <a:lnTo>
                  <a:pt x="10785" y="2385"/>
                </a:lnTo>
                <a:lnTo>
                  <a:pt x="10822" y="2129"/>
                </a:lnTo>
                <a:lnTo>
                  <a:pt x="10822" y="1835"/>
                </a:lnTo>
                <a:lnTo>
                  <a:pt x="10785" y="1542"/>
                </a:lnTo>
                <a:lnTo>
                  <a:pt x="10675" y="1248"/>
                </a:lnTo>
                <a:lnTo>
                  <a:pt x="10528" y="955"/>
                </a:lnTo>
                <a:lnTo>
                  <a:pt x="10382" y="735"/>
                </a:lnTo>
                <a:lnTo>
                  <a:pt x="10198" y="515"/>
                </a:lnTo>
                <a:lnTo>
                  <a:pt x="9978" y="368"/>
                </a:lnTo>
                <a:lnTo>
                  <a:pt x="9758" y="221"/>
                </a:lnTo>
                <a:lnTo>
                  <a:pt x="9501" y="111"/>
                </a:lnTo>
                <a:lnTo>
                  <a:pt x="9281" y="38"/>
                </a:lnTo>
                <a:lnTo>
                  <a:pt x="8988" y="1"/>
                </a:lnTo>
                <a:close/>
                <a:moveTo>
                  <a:pt x="1981" y="12399"/>
                </a:moveTo>
                <a:lnTo>
                  <a:pt x="1981" y="12509"/>
                </a:lnTo>
                <a:lnTo>
                  <a:pt x="1981" y="12656"/>
                </a:lnTo>
                <a:lnTo>
                  <a:pt x="1908" y="12913"/>
                </a:lnTo>
                <a:lnTo>
                  <a:pt x="1798" y="12913"/>
                </a:lnTo>
                <a:lnTo>
                  <a:pt x="1871" y="12656"/>
                </a:lnTo>
                <a:lnTo>
                  <a:pt x="1981" y="12399"/>
                </a:lnTo>
                <a:close/>
                <a:moveTo>
                  <a:pt x="1651" y="9391"/>
                </a:moveTo>
                <a:lnTo>
                  <a:pt x="1688" y="9575"/>
                </a:lnTo>
                <a:lnTo>
                  <a:pt x="1908" y="10198"/>
                </a:lnTo>
                <a:lnTo>
                  <a:pt x="2348" y="11372"/>
                </a:lnTo>
                <a:lnTo>
                  <a:pt x="2422" y="11739"/>
                </a:lnTo>
                <a:lnTo>
                  <a:pt x="2458" y="12106"/>
                </a:lnTo>
                <a:lnTo>
                  <a:pt x="2422" y="12436"/>
                </a:lnTo>
                <a:lnTo>
                  <a:pt x="2348" y="12619"/>
                </a:lnTo>
                <a:lnTo>
                  <a:pt x="2275" y="12766"/>
                </a:lnTo>
                <a:lnTo>
                  <a:pt x="2312" y="12583"/>
                </a:lnTo>
                <a:lnTo>
                  <a:pt x="2275" y="12436"/>
                </a:lnTo>
                <a:lnTo>
                  <a:pt x="2202" y="12326"/>
                </a:lnTo>
                <a:lnTo>
                  <a:pt x="2128" y="12216"/>
                </a:lnTo>
                <a:lnTo>
                  <a:pt x="2018" y="12179"/>
                </a:lnTo>
                <a:lnTo>
                  <a:pt x="1871" y="12179"/>
                </a:lnTo>
                <a:lnTo>
                  <a:pt x="1835" y="12253"/>
                </a:lnTo>
                <a:lnTo>
                  <a:pt x="1835" y="12326"/>
                </a:lnTo>
                <a:lnTo>
                  <a:pt x="1578" y="12656"/>
                </a:lnTo>
                <a:lnTo>
                  <a:pt x="1505" y="12840"/>
                </a:lnTo>
                <a:lnTo>
                  <a:pt x="1431" y="13023"/>
                </a:lnTo>
                <a:lnTo>
                  <a:pt x="1358" y="13023"/>
                </a:lnTo>
                <a:lnTo>
                  <a:pt x="1578" y="12509"/>
                </a:lnTo>
                <a:lnTo>
                  <a:pt x="1761" y="11996"/>
                </a:lnTo>
                <a:lnTo>
                  <a:pt x="1761" y="11959"/>
                </a:lnTo>
                <a:lnTo>
                  <a:pt x="1725" y="11922"/>
                </a:lnTo>
                <a:lnTo>
                  <a:pt x="1688" y="11922"/>
                </a:lnTo>
                <a:lnTo>
                  <a:pt x="1651" y="11959"/>
                </a:lnTo>
                <a:lnTo>
                  <a:pt x="1321" y="12399"/>
                </a:lnTo>
                <a:lnTo>
                  <a:pt x="1028" y="12913"/>
                </a:lnTo>
                <a:lnTo>
                  <a:pt x="881" y="12840"/>
                </a:lnTo>
                <a:lnTo>
                  <a:pt x="881" y="12729"/>
                </a:lnTo>
                <a:lnTo>
                  <a:pt x="1028" y="12436"/>
                </a:lnTo>
                <a:lnTo>
                  <a:pt x="1174" y="12143"/>
                </a:lnTo>
                <a:lnTo>
                  <a:pt x="1358" y="11849"/>
                </a:lnTo>
                <a:lnTo>
                  <a:pt x="1541" y="11556"/>
                </a:lnTo>
                <a:lnTo>
                  <a:pt x="1541" y="11519"/>
                </a:lnTo>
                <a:lnTo>
                  <a:pt x="1505" y="11482"/>
                </a:lnTo>
                <a:lnTo>
                  <a:pt x="1468" y="11519"/>
                </a:lnTo>
                <a:lnTo>
                  <a:pt x="1138" y="11812"/>
                </a:lnTo>
                <a:lnTo>
                  <a:pt x="954" y="11996"/>
                </a:lnTo>
                <a:lnTo>
                  <a:pt x="808" y="12179"/>
                </a:lnTo>
                <a:lnTo>
                  <a:pt x="698" y="12399"/>
                </a:lnTo>
                <a:lnTo>
                  <a:pt x="588" y="12619"/>
                </a:lnTo>
                <a:lnTo>
                  <a:pt x="551" y="12583"/>
                </a:lnTo>
                <a:lnTo>
                  <a:pt x="624" y="12473"/>
                </a:lnTo>
                <a:lnTo>
                  <a:pt x="661" y="12363"/>
                </a:lnTo>
                <a:lnTo>
                  <a:pt x="1138" y="11629"/>
                </a:lnTo>
                <a:lnTo>
                  <a:pt x="1321" y="11262"/>
                </a:lnTo>
                <a:lnTo>
                  <a:pt x="1468" y="10859"/>
                </a:lnTo>
                <a:lnTo>
                  <a:pt x="1431" y="10822"/>
                </a:lnTo>
                <a:lnTo>
                  <a:pt x="1395" y="10822"/>
                </a:lnTo>
                <a:lnTo>
                  <a:pt x="1064" y="11189"/>
                </a:lnTo>
                <a:lnTo>
                  <a:pt x="734" y="11556"/>
                </a:lnTo>
                <a:lnTo>
                  <a:pt x="844" y="11372"/>
                </a:lnTo>
                <a:lnTo>
                  <a:pt x="1248" y="10749"/>
                </a:lnTo>
                <a:lnTo>
                  <a:pt x="1651" y="10125"/>
                </a:lnTo>
                <a:lnTo>
                  <a:pt x="1651" y="10052"/>
                </a:lnTo>
                <a:lnTo>
                  <a:pt x="1615" y="9978"/>
                </a:lnTo>
                <a:lnTo>
                  <a:pt x="1505" y="9978"/>
                </a:lnTo>
                <a:lnTo>
                  <a:pt x="1321" y="10162"/>
                </a:lnTo>
                <a:lnTo>
                  <a:pt x="1505" y="9795"/>
                </a:lnTo>
                <a:lnTo>
                  <a:pt x="1651" y="9391"/>
                </a:lnTo>
                <a:close/>
                <a:moveTo>
                  <a:pt x="1541" y="8768"/>
                </a:moveTo>
                <a:lnTo>
                  <a:pt x="1468" y="8805"/>
                </a:lnTo>
                <a:lnTo>
                  <a:pt x="1395" y="8915"/>
                </a:lnTo>
                <a:lnTo>
                  <a:pt x="1395" y="9025"/>
                </a:lnTo>
                <a:lnTo>
                  <a:pt x="1395" y="9061"/>
                </a:lnTo>
                <a:lnTo>
                  <a:pt x="1211" y="9355"/>
                </a:lnTo>
                <a:lnTo>
                  <a:pt x="1101" y="9648"/>
                </a:lnTo>
                <a:lnTo>
                  <a:pt x="661" y="10602"/>
                </a:lnTo>
                <a:lnTo>
                  <a:pt x="294" y="11409"/>
                </a:lnTo>
                <a:lnTo>
                  <a:pt x="147" y="11812"/>
                </a:lnTo>
                <a:lnTo>
                  <a:pt x="37" y="12253"/>
                </a:lnTo>
                <a:lnTo>
                  <a:pt x="1" y="12399"/>
                </a:lnTo>
                <a:lnTo>
                  <a:pt x="1" y="12509"/>
                </a:lnTo>
                <a:lnTo>
                  <a:pt x="74" y="12729"/>
                </a:lnTo>
                <a:lnTo>
                  <a:pt x="221" y="12913"/>
                </a:lnTo>
                <a:lnTo>
                  <a:pt x="404" y="13096"/>
                </a:lnTo>
                <a:lnTo>
                  <a:pt x="441" y="13170"/>
                </a:lnTo>
                <a:lnTo>
                  <a:pt x="514" y="13206"/>
                </a:lnTo>
                <a:lnTo>
                  <a:pt x="588" y="13243"/>
                </a:lnTo>
                <a:lnTo>
                  <a:pt x="661" y="13243"/>
                </a:lnTo>
                <a:lnTo>
                  <a:pt x="734" y="13280"/>
                </a:lnTo>
                <a:lnTo>
                  <a:pt x="881" y="13353"/>
                </a:lnTo>
                <a:lnTo>
                  <a:pt x="954" y="13426"/>
                </a:lnTo>
                <a:lnTo>
                  <a:pt x="1101" y="13426"/>
                </a:lnTo>
                <a:lnTo>
                  <a:pt x="1431" y="13536"/>
                </a:lnTo>
                <a:lnTo>
                  <a:pt x="1468" y="13573"/>
                </a:lnTo>
                <a:lnTo>
                  <a:pt x="1688" y="13573"/>
                </a:lnTo>
                <a:lnTo>
                  <a:pt x="1908" y="13536"/>
                </a:lnTo>
                <a:lnTo>
                  <a:pt x="2128" y="13463"/>
                </a:lnTo>
                <a:lnTo>
                  <a:pt x="2312" y="13390"/>
                </a:lnTo>
                <a:lnTo>
                  <a:pt x="2495" y="13280"/>
                </a:lnTo>
                <a:lnTo>
                  <a:pt x="2605" y="13133"/>
                </a:lnTo>
                <a:lnTo>
                  <a:pt x="2715" y="12986"/>
                </a:lnTo>
                <a:lnTo>
                  <a:pt x="2788" y="12840"/>
                </a:lnTo>
                <a:lnTo>
                  <a:pt x="2862" y="12693"/>
                </a:lnTo>
                <a:lnTo>
                  <a:pt x="2935" y="12326"/>
                </a:lnTo>
                <a:lnTo>
                  <a:pt x="2935" y="11959"/>
                </a:lnTo>
                <a:lnTo>
                  <a:pt x="2862" y="11592"/>
                </a:lnTo>
                <a:lnTo>
                  <a:pt x="2788" y="11226"/>
                </a:lnTo>
                <a:lnTo>
                  <a:pt x="2678" y="10895"/>
                </a:lnTo>
                <a:lnTo>
                  <a:pt x="2055" y="9061"/>
                </a:lnTo>
                <a:lnTo>
                  <a:pt x="1981" y="8951"/>
                </a:lnTo>
                <a:lnTo>
                  <a:pt x="1871" y="8878"/>
                </a:lnTo>
                <a:lnTo>
                  <a:pt x="1761" y="8805"/>
                </a:lnTo>
                <a:lnTo>
                  <a:pt x="1651" y="8768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79" name="Shape 279"/>
          <p:cNvSpPr/>
          <p:nvPr/>
        </p:nvSpPr>
        <p:spPr>
          <a:xfrm>
            <a:off x="91624" y="4552927"/>
            <a:ext cx="416228" cy="409987"/>
          </a:xfrm>
          <a:custGeom>
            <a:avLst/>
            <a:gdLst/>
            <a:ahLst/>
            <a:cxnLst/>
            <a:rect l="0" t="0" r="0" b="0"/>
            <a:pathLst>
              <a:path w="14674" h="14454" extrusionOk="0">
                <a:moveTo>
                  <a:pt x="7887" y="3779"/>
                </a:moveTo>
                <a:lnTo>
                  <a:pt x="7961" y="3816"/>
                </a:lnTo>
                <a:lnTo>
                  <a:pt x="8071" y="3889"/>
                </a:lnTo>
                <a:lnTo>
                  <a:pt x="8218" y="4072"/>
                </a:lnTo>
                <a:lnTo>
                  <a:pt x="8291" y="4292"/>
                </a:lnTo>
                <a:lnTo>
                  <a:pt x="8364" y="4513"/>
                </a:lnTo>
                <a:lnTo>
                  <a:pt x="8401" y="4696"/>
                </a:lnTo>
                <a:lnTo>
                  <a:pt x="8401" y="4916"/>
                </a:lnTo>
                <a:lnTo>
                  <a:pt x="8401" y="5099"/>
                </a:lnTo>
                <a:lnTo>
                  <a:pt x="8291" y="5283"/>
                </a:lnTo>
                <a:lnTo>
                  <a:pt x="8144" y="4659"/>
                </a:lnTo>
                <a:lnTo>
                  <a:pt x="8034" y="4219"/>
                </a:lnTo>
                <a:lnTo>
                  <a:pt x="7961" y="3999"/>
                </a:lnTo>
                <a:lnTo>
                  <a:pt x="7887" y="3779"/>
                </a:lnTo>
                <a:close/>
                <a:moveTo>
                  <a:pt x="4329" y="5063"/>
                </a:moveTo>
                <a:lnTo>
                  <a:pt x="4476" y="5209"/>
                </a:lnTo>
                <a:lnTo>
                  <a:pt x="4586" y="5356"/>
                </a:lnTo>
                <a:lnTo>
                  <a:pt x="4696" y="5503"/>
                </a:lnTo>
                <a:lnTo>
                  <a:pt x="4769" y="5686"/>
                </a:lnTo>
                <a:lnTo>
                  <a:pt x="4769" y="5870"/>
                </a:lnTo>
                <a:lnTo>
                  <a:pt x="4769" y="6053"/>
                </a:lnTo>
                <a:lnTo>
                  <a:pt x="4659" y="6126"/>
                </a:lnTo>
                <a:lnTo>
                  <a:pt x="4549" y="6237"/>
                </a:lnTo>
                <a:lnTo>
                  <a:pt x="4439" y="5980"/>
                </a:lnTo>
                <a:lnTo>
                  <a:pt x="4329" y="5686"/>
                </a:lnTo>
                <a:lnTo>
                  <a:pt x="4293" y="5393"/>
                </a:lnTo>
                <a:lnTo>
                  <a:pt x="4293" y="5209"/>
                </a:lnTo>
                <a:lnTo>
                  <a:pt x="4293" y="5136"/>
                </a:lnTo>
                <a:lnTo>
                  <a:pt x="4329" y="5063"/>
                </a:lnTo>
                <a:close/>
                <a:moveTo>
                  <a:pt x="6604" y="7594"/>
                </a:moveTo>
                <a:lnTo>
                  <a:pt x="6714" y="7667"/>
                </a:lnTo>
                <a:lnTo>
                  <a:pt x="6787" y="7814"/>
                </a:lnTo>
                <a:lnTo>
                  <a:pt x="6934" y="8071"/>
                </a:lnTo>
                <a:lnTo>
                  <a:pt x="7337" y="8694"/>
                </a:lnTo>
                <a:lnTo>
                  <a:pt x="7117" y="8878"/>
                </a:lnTo>
                <a:lnTo>
                  <a:pt x="7080" y="8768"/>
                </a:lnTo>
                <a:lnTo>
                  <a:pt x="6860" y="8474"/>
                </a:lnTo>
                <a:lnTo>
                  <a:pt x="6677" y="8144"/>
                </a:lnTo>
                <a:lnTo>
                  <a:pt x="6567" y="7887"/>
                </a:lnTo>
                <a:lnTo>
                  <a:pt x="6420" y="7667"/>
                </a:lnTo>
                <a:lnTo>
                  <a:pt x="6604" y="7594"/>
                </a:lnTo>
                <a:close/>
                <a:moveTo>
                  <a:pt x="5283" y="8107"/>
                </a:moveTo>
                <a:lnTo>
                  <a:pt x="5356" y="8144"/>
                </a:lnTo>
                <a:lnTo>
                  <a:pt x="5833" y="9428"/>
                </a:lnTo>
                <a:lnTo>
                  <a:pt x="5650" y="9501"/>
                </a:lnTo>
                <a:lnTo>
                  <a:pt x="5686" y="9318"/>
                </a:lnTo>
                <a:lnTo>
                  <a:pt x="5650" y="9208"/>
                </a:lnTo>
                <a:lnTo>
                  <a:pt x="5613" y="9061"/>
                </a:lnTo>
                <a:lnTo>
                  <a:pt x="5503" y="8768"/>
                </a:lnTo>
                <a:lnTo>
                  <a:pt x="5246" y="8107"/>
                </a:lnTo>
                <a:close/>
                <a:moveTo>
                  <a:pt x="7337" y="9905"/>
                </a:moveTo>
                <a:lnTo>
                  <a:pt x="7337" y="10235"/>
                </a:lnTo>
                <a:lnTo>
                  <a:pt x="7190" y="9978"/>
                </a:lnTo>
                <a:lnTo>
                  <a:pt x="7337" y="9905"/>
                </a:lnTo>
                <a:close/>
                <a:moveTo>
                  <a:pt x="9721" y="9061"/>
                </a:moveTo>
                <a:lnTo>
                  <a:pt x="9832" y="9281"/>
                </a:lnTo>
                <a:lnTo>
                  <a:pt x="9942" y="9501"/>
                </a:lnTo>
                <a:lnTo>
                  <a:pt x="10052" y="9685"/>
                </a:lnTo>
                <a:lnTo>
                  <a:pt x="10162" y="9868"/>
                </a:lnTo>
                <a:lnTo>
                  <a:pt x="10198" y="10015"/>
                </a:lnTo>
                <a:lnTo>
                  <a:pt x="10198" y="10161"/>
                </a:lnTo>
                <a:lnTo>
                  <a:pt x="10198" y="10308"/>
                </a:lnTo>
                <a:lnTo>
                  <a:pt x="10125" y="10455"/>
                </a:lnTo>
                <a:lnTo>
                  <a:pt x="10052" y="10345"/>
                </a:lnTo>
                <a:lnTo>
                  <a:pt x="9978" y="10308"/>
                </a:lnTo>
                <a:lnTo>
                  <a:pt x="9758" y="9758"/>
                </a:lnTo>
                <a:lnTo>
                  <a:pt x="9685" y="9464"/>
                </a:lnTo>
                <a:lnTo>
                  <a:pt x="9575" y="9171"/>
                </a:lnTo>
                <a:lnTo>
                  <a:pt x="9648" y="9134"/>
                </a:lnTo>
                <a:lnTo>
                  <a:pt x="9721" y="9061"/>
                </a:lnTo>
                <a:close/>
                <a:moveTo>
                  <a:pt x="7667" y="9758"/>
                </a:moveTo>
                <a:lnTo>
                  <a:pt x="7777" y="9795"/>
                </a:lnTo>
                <a:lnTo>
                  <a:pt x="7924" y="9868"/>
                </a:lnTo>
                <a:lnTo>
                  <a:pt x="8071" y="10015"/>
                </a:lnTo>
                <a:lnTo>
                  <a:pt x="8181" y="10235"/>
                </a:lnTo>
                <a:lnTo>
                  <a:pt x="8291" y="10638"/>
                </a:lnTo>
                <a:lnTo>
                  <a:pt x="8328" y="10822"/>
                </a:lnTo>
                <a:lnTo>
                  <a:pt x="8328" y="10968"/>
                </a:lnTo>
                <a:lnTo>
                  <a:pt x="8291" y="11115"/>
                </a:lnTo>
                <a:lnTo>
                  <a:pt x="8181" y="11189"/>
                </a:lnTo>
                <a:lnTo>
                  <a:pt x="8181" y="11115"/>
                </a:lnTo>
                <a:lnTo>
                  <a:pt x="8144" y="11005"/>
                </a:lnTo>
                <a:lnTo>
                  <a:pt x="8071" y="10968"/>
                </a:lnTo>
                <a:lnTo>
                  <a:pt x="7997" y="10895"/>
                </a:lnTo>
                <a:lnTo>
                  <a:pt x="7887" y="10675"/>
                </a:lnTo>
                <a:lnTo>
                  <a:pt x="7814" y="10382"/>
                </a:lnTo>
                <a:lnTo>
                  <a:pt x="7741" y="9831"/>
                </a:lnTo>
                <a:lnTo>
                  <a:pt x="7667" y="9758"/>
                </a:lnTo>
                <a:close/>
                <a:moveTo>
                  <a:pt x="10162" y="1321"/>
                </a:moveTo>
                <a:lnTo>
                  <a:pt x="10198" y="1541"/>
                </a:lnTo>
                <a:lnTo>
                  <a:pt x="10272" y="1725"/>
                </a:lnTo>
                <a:lnTo>
                  <a:pt x="10455" y="2092"/>
                </a:lnTo>
                <a:lnTo>
                  <a:pt x="10932" y="3229"/>
                </a:lnTo>
                <a:lnTo>
                  <a:pt x="10969" y="3302"/>
                </a:lnTo>
                <a:lnTo>
                  <a:pt x="10749" y="3375"/>
                </a:lnTo>
                <a:lnTo>
                  <a:pt x="10528" y="3449"/>
                </a:lnTo>
                <a:lnTo>
                  <a:pt x="9758" y="3742"/>
                </a:lnTo>
                <a:lnTo>
                  <a:pt x="8988" y="4146"/>
                </a:lnTo>
                <a:lnTo>
                  <a:pt x="8841" y="4219"/>
                </a:lnTo>
                <a:lnTo>
                  <a:pt x="8731" y="4329"/>
                </a:lnTo>
                <a:lnTo>
                  <a:pt x="8658" y="4072"/>
                </a:lnTo>
                <a:lnTo>
                  <a:pt x="8511" y="3816"/>
                </a:lnTo>
                <a:lnTo>
                  <a:pt x="8364" y="3595"/>
                </a:lnTo>
                <a:lnTo>
                  <a:pt x="8254" y="3522"/>
                </a:lnTo>
                <a:lnTo>
                  <a:pt x="8144" y="3449"/>
                </a:lnTo>
                <a:lnTo>
                  <a:pt x="7997" y="3412"/>
                </a:lnTo>
                <a:lnTo>
                  <a:pt x="7851" y="3375"/>
                </a:lnTo>
                <a:lnTo>
                  <a:pt x="7777" y="3375"/>
                </a:lnTo>
                <a:lnTo>
                  <a:pt x="7704" y="3412"/>
                </a:lnTo>
                <a:lnTo>
                  <a:pt x="7667" y="3485"/>
                </a:lnTo>
                <a:lnTo>
                  <a:pt x="7667" y="3559"/>
                </a:lnTo>
                <a:lnTo>
                  <a:pt x="7484" y="3595"/>
                </a:lnTo>
                <a:lnTo>
                  <a:pt x="7337" y="3706"/>
                </a:lnTo>
                <a:lnTo>
                  <a:pt x="7190" y="3852"/>
                </a:lnTo>
                <a:lnTo>
                  <a:pt x="7044" y="3999"/>
                </a:lnTo>
                <a:lnTo>
                  <a:pt x="7007" y="4109"/>
                </a:lnTo>
                <a:lnTo>
                  <a:pt x="7044" y="4219"/>
                </a:lnTo>
                <a:lnTo>
                  <a:pt x="7264" y="4696"/>
                </a:lnTo>
                <a:lnTo>
                  <a:pt x="7080" y="4769"/>
                </a:lnTo>
                <a:lnTo>
                  <a:pt x="6310" y="5026"/>
                </a:lnTo>
                <a:lnTo>
                  <a:pt x="5576" y="5283"/>
                </a:lnTo>
                <a:lnTo>
                  <a:pt x="5320" y="5356"/>
                </a:lnTo>
                <a:lnTo>
                  <a:pt x="5210" y="5393"/>
                </a:lnTo>
                <a:lnTo>
                  <a:pt x="5136" y="5466"/>
                </a:lnTo>
                <a:lnTo>
                  <a:pt x="5100" y="5356"/>
                </a:lnTo>
                <a:lnTo>
                  <a:pt x="4916" y="5063"/>
                </a:lnTo>
                <a:lnTo>
                  <a:pt x="4806" y="4879"/>
                </a:lnTo>
                <a:lnTo>
                  <a:pt x="4659" y="4733"/>
                </a:lnTo>
                <a:lnTo>
                  <a:pt x="4513" y="4623"/>
                </a:lnTo>
                <a:lnTo>
                  <a:pt x="4329" y="4549"/>
                </a:lnTo>
                <a:lnTo>
                  <a:pt x="4183" y="4513"/>
                </a:lnTo>
                <a:lnTo>
                  <a:pt x="4036" y="4586"/>
                </a:lnTo>
                <a:lnTo>
                  <a:pt x="3852" y="4586"/>
                </a:lnTo>
                <a:lnTo>
                  <a:pt x="3779" y="4623"/>
                </a:lnTo>
                <a:lnTo>
                  <a:pt x="3742" y="4696"/>
                </a:lnTo>
                <a:lnTo>
                  <a:pt x="3706" y="4989"/>
                </a:lnTo>
                <a:lnTo>
                  <a:pt x="3706" y="5283"/>
                </a:lnTo>
                <a:lnTo>
                  <a:pt x="3742" y="5576"/>
                </a:lnTo>
                <a:lnTo>
                  <a:pt x="3816" y="5870"/>
                </a:lnTo>
                <a:lnTo>
                  <a:pt x="3596" y="5833"/>
                </a:lnTo>
                <a:lnTo>
                  <a:pt x="3376" y="5870"/>
                </a:lnTo>
                <a:lnTo>
                  <a:pt x="2972" y="6016"/>
                </a:lnTo>
                <a:lnTo>
                  <a:pt x="2422" y="6163"/>
                </a:lnTo>
                <a:lnTo>
                  <a:pt x="2165" y="6273"/>
                </a:lnTo>
                <a:lnTo>
                  <a:pt x="2055" y="6347"/>
                </a:lnTo>
                <a:lnTo>
                  <a:pt x="1945" y="6457"/>
                </a:lnTo>
                <a:lnTo>
                  <a:pt x="1945" y="6530"/>
                </a:lnTo>
                <a:lnTo>
                  <a:pt x="1982" y="6567"/>
                </a:lnTo>
                <a:lnTo>
                  <a:pt x="2238" y="6603"/>
                </a:lnTo>
                <a:lnTo>
                  <a:pt x="2459" y="6567"/>
                </a:lnTo>
                <a:lnTo>
                  <a:pt x="2972" y="6457"/>
                </a:lnTo>
                <a:lnTo>
                  <a:pt x="3449" y="6347"/>
                </a:lnTo>
                <a:lnTo>
                  <a:pt x="3706" y="6237"/>
                </a:lnTo>
                <a:lnTo>
                  <a:pt x="3816" y="6163"/>
                </a:lnTo>
                <a:lnTo>
                  <a:pt x="3889" y="6090"/>
                </a:lnTo>
                <a:lnTo>
                  <a:pt x="4073" y="6383"/>
                </a:lnTo>
                <a:lnTo>
                  <a:pt x="4256" y="6677"/>
                </a:lnTo>
                <a:lnTo>
                  <a:pt x="4293" y="6713"/>
                </a:lnTo>
                <a:lnTo>
                  <a:pt x="4366" y="6823"/>
                </a:lnTo>
                <a:lnTo>
                  <a:pt x="4549" y="6970"/>
                </a:lnTo>
                <a:lnTo>
                  <a:pt x="4659" y="7007"/>
                </a:lnTo>
                <a:lnTo>
                  <a:pt x="4733" y="7044"/>
                </a:lnTo>
                <a:lnTo>
                  <a:pt x="4806" y="7007"/>
                </a:lnTo>
                <a:lnTo>
                  <a:pt x="4879" y="6933"/>
                </a:lnTo>
                <a:lnTo>
                  <a:pt x="5063" y="6640"/>
                </a:lnTo>
                <a:lnTo>
                  <a:pt x="5173" y="6347"/>
                </a:lnTo>
                <a:lnTo>
                  <a:pt x="5210" y="6053"/>
                </a:lnTo>
                <a:lnTo>
                  <a:pt x="5210" y="5760"/>
                </a:lnTo>
                <a:lnTo>
                  <a:pt x="5320" y="5760"/>
                </a:lnTo>
                <a:lnTo>
                  <a:pt x="5430" y="5723"/>
                </a:lnTo>
                <a:lnTo>
                  <a:pt x="5686" y="5650"/>
                </a:lnTo>
                <a:lnTo>
                  <a:pt x="6457" y="5430"/>
                </a:lnTo>
                <a:lnTo>
                  <a:pt x="7190" y="5173"/>
                </a:lnTo>
                <a:lnTo>
                  <a:pt x="7447" y="5063"/>
                </a:lnTo>
                <a:lnTo>
                  <a:pt x="7631" y="5430"/>
                </a:lnTo>
                <a:lnTo>
                  <a:pt x="7704" y="5613"/>
                </a:lnTo>
                <a:lnTo>
                  <a:pt x="7814" y="5760"/>
                </a:lnTo>
                <a:lnTo>
                  <a:pt x="7924" y="5833"/>
                </a:lnTo>
                <a:lnTo>
                  <a:pt x="8218" y="5833"/>
                </a:lnTo>
                <a:lnTo>
                  <a:pt x="8328" y="5760"/>
                </a:lnTo>
                <a:lnTo>
                  <a:pt x="8548" y="5576"/>
                </a:lnTo>
                <a:lnTo>
                  <a:pt x="8731" y="5356"/>
                </a:lnTo>
                <a:lnTo>
                  <a:pt x="8804" y="5173"/>
                </a:lnTo>
                <a:lnTo>
                  <a:pt x="8841" y="4989"/>
                </a:lnTo>
                <a:lnTo>
                  <a:pt x="8841" y="4806"/>
                </a:lnTo>
                <a:lnTo>
                  <a:pt x="8804" y="4586"/>
                </a:lnTo>
                <a:lnTo>
                  <a:pt x="8914" y="4586"/>
                </a:lnTo>
                <a:lnTo>
                  <a:pt x="9061" y="4513"/>
                </a:lnTo>
                <a:lnTo>
                  <a:pt x="9942" y="4109"/>
                </a:lnTo>
                <a:lnTo>
                  <a:pt x="10639" y="3852"/>
                </a:lnTo>
                <a:lnTo>
                  <a:pt x="10895" y="3742"/>
                </a:lnTo>
                <a:lnTo>
                  <a:pt x="11115" y="3669"/>
                </a:lnTo>
                <a:lnTo>
                  <a:pt x="11519" y="4586"/>
                </a:lnTo>
                <a:lnTo>
                  <a:pt x="11849" y="5540"/>
                </a:lnTo>
                <a:lnTo>
                  <a:pt x="12069" y="6237"/>
                </a:lnTo>
                <a:lnTo>
                  <a:pt x="12032" y="6347"/>
                </a:lnTo>
                <a:lnTo>
                  <a:pt x="11996" y="6457"/>
                </a:lnTo>
                <a:lnTo>
                  <a:pt x="11959" y="6457"/>
                </a:lnTo>
                <a:lnTo>
                  <a:pt x="11592" y="6603"/>
                </a:lnTo>
                <a:lnTo>
                  <a:pt x="10969" y="6787"/>
                </a:lnTo>
                <a:lnTo>
                  <a:pt x="9685" y="7227"/>
                </a:lnTo>
                <a:lnTo>
                  <a:pt x="8438" y="7630"/>
                </a:lnTo>
                <a:lnTo>
                  <a:pt x="7887" y="7777"/>
                </a:lnTo>
                <a:lnTo>
                  <a:pt x="7631" y="7924"/>
                </a:lnTo>
                <a:lnTo>
                  <a:pt x="7521" y="7997"/>
                </a:lnTo>
                <a:lnTo>
                  <a:pt x="7447" y="8107"/>
                </a:lnTo>
                <a:lnTo>
                  <a:pt x="7447" y="8144"/>
                </a:lnTo>
                <a:lnTo>
                  <a:pt x="7631" y="8181"/>
                </a:lnTo>
                <a:lnTo>
                  <a:pt x="7997" y="8181"/>
                </a:lnTo>
                <a:lnTo>
                  <a:pt x="8181" y="8107"/>
                </a:lnTo>
                <a:lnTo>
                  <a:pt x="8914" y="7887"/>
                </a:lnTo>
                <a:lnTo>
                  <a:pt x="10565" y="7374"/>
                </a:lnTo>
                <a:lnTo>
                  <a:pt x="12216" y="6860"/>
                </a:lnTo>
                <a:lnTo>
                  <a:pt x="12289" y="6823"/>
                </a:lnTo>
                <a:lnTo>
                  <a:pt x="12546" y="7777"/>
                </a:lnTo>
                <a:lnTo>
                  <a:pt x="12766" y="8474"/>
                </a:lnTo>
                <a:lnTo>
                  <a:pt x="12729" y="8511"/>
                </a:lnTo>
                <a:lnTo>
                  <a:pt x="12693" y="8584"/>
                </a:lnTo>
                <a:lnTo>
                  <a:pt x="11629" y="8988"/>
                </a:lnTo>
                <a:lnTo>
                  <a:pt x="11042" y="9208"/>
                </a:lnTo>
                <a:lnTo>
                  <a:pt x="10859" y="9281"/>
                </a:lnTo>
                <a:lnTo>
                  <a:pt x="10749" y="9391"/>
                </a:lnTo>
                <a:lnTo>
                  <a:pt x="10455" y="9575"/>
                </a:lnTo>
                <a:lnTo>
                  <a:pt x="10455" y="9611"/>
                </a:lnTo>
                <a:lnTo>
                  <a:pt x="10418" y="9501"/>
                </a:lnTo>
                <a:lnTo>
                  <a:pt x="10198" y="9024"/>
                </a:lnTo>
                <a:lnTo>
                  <a:pt x="10052" y="8804"/>
                </a:lnTo>
                <a:lnTo>
                  <a:pt x="9942" y="8731"/>
                </a:lnTo>
                <a:lnTo>
                  <a:pt x="9832" y="8694"/>
                </a:lnTo>
                <a:lnTo>
                  <a:pt x="9758" y="8694"/>
                </a:lnTo>
                <a:lnTo>
                  <a:pt x="9721" y="8768"/>
                </a:lnTo>
                <a:lnTo>
                  <a:pt x="9685" y="8841"/>
                </a:lnTo>
                <a:lnTo>
                  <a:pt x="9501" y="8841"/>
                </a:lnTo>
                <a:lnTo>
                  <a:pt x="9355" y="8804"/>
                </a:lnTo>
                <a:lnTo>
                  <a:pt x="9208" y="8841"/>
                </a:lnTo>
                <a:lnTo>
                  <a:pt x="9061" y="8878"/>
                </a:lnTo>
                <a:lnTo>
                  <a:pt x="8988" y="8988"/>
                </a:lnTo>
                <a:lnTo>
                  <a:pt x="8914" y="9098"/>
                </a:lnTo>
                <a:lnTo>
                  <a:pt x="8914" y="9208"/>
                </a:lnTo>
                <a:lnTo>
                  <a:pt x="9025" y="9611"/>
                </a:lnTo>
                <a:lnTo>
                  <a:pt x="9135" y="10051"/>
                </a:lnTo>
                <a:lnTo>
                  <a:pt x="8694" y="10161"/>
                </a:lnTo>
                <a:lnTo>
                  <a:pt x="8658" y="10198"/>
                </a:lnTo>
                <a:lnTo>
                  <a:pt x="8621" y="10235"/>
                </a:lnTo>
                <a:lnTo>
                  <a:pt x="8584" y="10345"/>
                </a:lnTo>
                <a:lnTo>
                  <a:pt x="8511" y="10125"/>
                </a:lnTo>
                <a:lnTo>
                  <a:pt x="8401" y="9905"/>
                </a:lnTo>
                <a:lnTo>
                  <a:pt x="8254" y="9685"/>
                </a:lnTo>
                <a:lnTo>
                  <a:pt x="8034" y="9501"/>
                </a:lnTo>
                <a:lnTo>
                  <a:pt x="7777" y="9391"/>
                </a:lnTo>
                <a:lnTo>
                  <a:pt x="7557" y="9391"/>
                </a:lnTo>
                <a:lnTo>
                  <a:pt x="7411" y="9428"/>
                </a:lnTo>
                <a:lnTo>
                  <a:pt x="7300" y="9464"/>
                </a:lnTo>
                <a:lnTo>
                  <a:pt x="7190" y="9538"/>
                </a:lnTo>
                <a:lnTo>
                  <a:pt x="7080" y="9611"/>
                </a:lnTo>
                <a:lnTo>
                  <a:pt x="7044" y="9721"/>
                </a:lnTo>
                <a:lnTo>
                  <a:pt x="7007" y="9868"/>
                </a:lnTo>
                <a:lnTo>
                  <a:pt x="7044" y="9941"/>
                </a:lnTo>
                <a:lnTo>
                  <a:pt x="7117" y="9978"/>
                </a:lnTo>
                <a:lnTo>
                  <a:pt x="7044" y="10235"/>
                </a:lnTo>
                <a:lnTo>
                  <a:pt x="7080" y="10492"/>
                </a:lnTo>
                <a:lnTo>
                  <a:pt x="4806" y="11152"/>
                </a:lnTo>
                <a:lnTo>
                  <a:pt x="4219" y="11335"/>
                </a:lnTo>
                <a:lnTo>
                  <a:pt x="3632" y="11519"/>
                </a:lnTo>
                <a:lnTo>
                  <a:pt x="3449" y="11629"/>
                </a:lnTo>
                <a:lnTo>
                  <a:pt x="3192" y="10602"/>
                </a:lnTo>
                <a:lnTo>
                  <a:pt x="2862" y="9611"/>
                </a:lnTo>
                <a:lnTo>
                  <a:pt x="3339" y="9538"/>
                </a:lnTo>
                <a:lnTo>
                  <a:pt x="3816" y="9428"/>
                </a:lnTo>
                <a:lnTo>
                  <a:pt x="4769" y="9134"/>
                </a:lnTo>
                <a:lnTo>
                  <a:pt x="4843" y="9318"/>
                </a:lnTo>
                <a:lnTo>
                  <a:pt x="4953" y="9501"/>
                </a:lnTo>
                <a:lnTo>
                  <a:pt x="5063" y="9685"/>
                </a:lnTo>
                <a:lnTo>
                  <a:pt x="5246" y="9831"/>
                </a:lnTo>
                <a:lnTo>
                  <a:pt x="5356" y="9868"/>
                </a:lnTo>
                <a:lnTo>
                  <a:pt x="5466" y="9905"/>
                </a:lnTo>
                <a:lnTo>
                  <a:pt x="5613" y="9905"/>
                </a:lnTo>
                <a:lnTo>
                  <a:pt x="5723" y="9868"/>
                </a:lnTo>
                <a:lnTo>
                  <a:pt x="5980" y="9758"/>
                </a:lnTo>
                <a:lnTo>
                  <a:pt x="6163" y="9648"/>
                </a:lnTo>
                <a:lnTo>
                  <a:pt x="6237" y="9538"/>
                </a:lnTo>
                <a:lnTo>
                  <a:pt x="6273" y="9501"/>
                </a:lnTo>
                <a:lnTo>
                  <a:pt x="6237" y="9428"/>
                </a:lnTo>
                <a:lnTo>
                  <a:pt x="5980" y="8731"/>
                </a:lnTo>
                <a:lnTo>
                  <a:pt x="6200" y="8731"/>
                </a:lnTo>
                <a:lnTo>
                  <a:pt x="6383" y="8658"/>
                </a:lnTo>
                <a:lnTo>
                  <a:pt x="6604" y="9244"/>
                </a:lnTo>
                <a:lnTo>
                  <a:pt x="6677" y="9318"/>
                </a:lnTo>
                <a:lnTo>
                  <a:pt x="6714" y="9354"/>
                </a:lnTo>
                <a:lnTo>
                  <a:pt x="6787" y="9354"/>
                </a:lnTo>
                <a:lnTo>
                  <a:pt x="7044" y="9318"/>
                </a:lnTo>
                <a:lnTo>
                  <a:pt x="7300" y="9208"/>
                </a:lnTo>
                <a:lnTo>
                  <a:pt x="7521" y="9061"/>
                </a:lnTo>
                <a:lnTo>
                  <a:pt x="7704" y="8878"/>
                </a:lnTo>
                <a:lnTo>
                  <a:pt x="7741" y="8841"/>
                </a:lnTo>
                <a:lnTo>
                  <a:pt x="7777" y="8768"/>
                </a:lnTo>
                <a:lnTo>
                  <a:pt x="7741" y="8658"/>
                </a:lnTo>
                <a:lnTo>
                  <a:pt x="7264" y="7887"/>
                </a:lnTo>
                <a:lnTo>
                  <a:pt x="7080" y="7520"/>
                </a:lnTo>
                <a:lnTo>
                  <a:pt x="6970" y="7337"/>
                </a:lnTo>
                <a:lnTo>
                  <a:pt x="6824" y="7227"/>
                </a:lnTo>
                <a:lnTo>
                  <a:pt x="6640" y="7154"/>
                </a:lnTo>
                <a:lnTo>
                  <a:pt x="6457" y="7190"/>
                </a:lnTo>
                <a:lnTo>
                  <a:pt x="6383" y="7227"/>
                </a:lnTo>
                <a:lnTo>
                  <a:pt x="6310" y="7264"/>
                </a:lnTo>
                <a:lnTo>
                  <a:pt x="6237" y="7337"/>
                </a:lnTo>
                <a:lnTo>
                  <a:pt x="6200" y="7410"/>
                </a:lnTo>
                <a:lnTo>
                  <a:pt x="6017" y="7447"/>
                </a:lnTo>
                <a:lnTo>
                  <a:pt x="5980" y="7484"/>
                </a:lnTo>
                <a:lnTo>
                  <a:pt x="5943" y="7520"/>
                </a:lnTo>
                <a:lnTo>
                  <a:pt x="5907" y="7594"/>
                </a:lnTo>
                <a:lnTo>
                  <a:pt x="5907" y="7667"/>
                </a:lnTo>
                <a:lnTo>
                  <a:pt x="6200" y="8291"/>
                </a:lnTo>
                <a:lnTo>
                  <a:pt x="6163" y="8364"/>
                </a:lnTo>
                <a:lnTo>
                  <a:pt x="6127" y="8401"/>
                </a:lnTo>
                <a:lnTo>
                  <a:pt x="6090" y="8401"/>
                </a:lnTo>
                <a:lnTo>
                  <a:pt x="6053" y="8437"/>
                </a:lnTo>
                <a:lnTo>
                  <a:pt x="5943" y="8474"/>
                </a:lnTo>
                <a:lnTo>
                  <a:pt x="5907" y="8511"/>
                </a:lnTo>
                <a:lnTo>
                  <a:pt x="5613" y="7814"/>
                </a:lnTo>
                <a:lnTo>
                  <a:pt x="5576" y="7777"/>
                </a:lnTo>
                <a:lnTo>
                  <a:pt x="5540" y="7704"/>
                </a:lnTo>
                <a:lnTo>
                  <a:pt x="5393" y="7704"/>
                </a:lnTo>
                <a:lnTo>
                  <a:pt x="5356" y="7667"/>
                </a:lnTo>
                <a:lnTo>
                  <a:pt x="5173" y="7667"/>
                </a:lnTo>
                <a:lnTo>
                  <a:pt x="4990" y="7704"/>
                </a:lnTo>
                <a:lnTo>
                  <a:pt x="4843" y="7814"/>
                </a:lnTo>
                <a:lnTo>
                  <a:pt x="4733" y="7961"/>
                </a:lnTo>
                <a:lnTo>
                  <a:pt x="4659" y="8144"/>
                </a:lnTo>
                <a:lnTo>
                  <a:pt x="4623" y="8327"/>
                </a:lnTo>
                <a:lnTo>
                  <a:pt x="4623" y="8511"/>
                </a:lnTo>
                <a:lnTo>
                  <a:pt x="4623" y="8694"/>
                </a:lnTo>
                <a:lnTo>
                  <a:pt x="3669" y="8951"/>
                </a:lnTo>
                <a:lnTo>
                  <a:pt x="3229" y="9134"/>
                </a:lnTo>
                <a:lnTo>
                  <a:pt x="2752" y="9318"/>
                </a:lnTo>
                <a:lnTo>
                  <a:pt x="2348" y="7997"/>
                </a:lnTo>
                <a:lnTo>
                  <a:pt x="1908" y="6677"/>
                </a:lnTo>
                <a:lnTo>
                  <a:pt x="1541" y="5356"/>
                </a:lnTo>
                <a:lnTo>
                  <a:pt x="1395" y="4696"/>
                </a:lnTo>
                <a:lnTo>
                  <a:pt x="1285" y="3999"/>
                </a:lnTo>
                <a:lnTo>
                  <a:pt x="1505" y="3962"/>
                </a:lnTo>
                <a:lnTo>
                  <a:pt x="1725" y="3926"/>
                </a:lnTo>
                <a:lnTo>
                  <a:pt x="2165" y="3816"/>
                </a:lnTo>
                <a:lnTo>
                  <a:pt x="3302" y="3485"/>
                </a:lnTo>
                <a:lnTo>
                  <a:pt x="5760" y="2825"/>
                </a:lnTo>
                <a:lnTo>
                  <a:pt x="6934" y="2495"/>
                </a:lnTo>
                <a:lnTo>
                  <a:pt x="8071" y="2092"/>
                </a:lnTo>
                <a:lnTo>
                  <a:pt x="9135" y="1725"/>
                </a:lnTo>
                <a:lnTo>
                  <a:pt x="9758" y="1505"/>
                </a:lnTo>
                <a:lnTo>
                  <a:pt x="9978" y="1395"/>
                </a:lnTo>
                <a:lnTo>
                  <a:pt x="10088" y="1358"/>
                </a:lnTo>
                <a:lnTo>
                  <a:pt x="10162" y="1321"/>
                </a:lnTo>
                <a:close/>
                <a:moveTo>
                  <a:pt x="12876" y="8988"/>
                </a:moveTo>
                <a:lnTo>
                  <a:pt x="13023" y="9575"/>
                </a:lnTo>
                <a:lnTo>
                  <a:pt x="13096" y="9905"/>
                </a:lnTo>
                <a:lnTo>
                  <a:pt x="13206" y="10198"/>
                </a:lnTo>
                <a:lnTo>
                  <a:pt x="12619" y="10271"/>
                </a:lnTo>
                <a:lnTo>
                  <a:pt x="12069" y="10418"/>
                </a:lnTo>
                <a:lnTo>
                  <a:pt x="11519" y="10565"/>
                </a:lnTo>
                <a:lnTo>
                  <a:pt x="10969" y="10748"/>
                </a:lnTo>
                <a:lnTo>
                  <a:pt x="9685" y="11225"/>
                </a:lnTo>
                <a:lnTo>
                  <a:pt x="8438" y="11702"/>
                </a:lnTo>
                <a:lnTo>
                  <a:pt x="5980" y="12619"/>
                </a:lnTo>
                <a:lnTo>
                  <a:pt x="4879" y="13023"/>
                </a:lnTo>
                <a:lnTo>
                  <a:pt x="4329" y="13243"/>
                </a:lnTo>
                <a:lnTo>
                  <a:pt x="3816" y="13499"/>
                </a:lnTo>
                <a:lnTo>
                  <a:pt x="3669" y="12692"/>
                </a:lnTo>
                <a:lnTo>
                  <a:pt x="3522" y="11885"/>
                </a:lnTo>
                <a:lnTo>
                  <a:pt x="3742" y="11885"/>
                </a:lnTo>
                <a:lnTo>
                  <a:pt x="3999" y="11812"/>
                </a:lnTo>
                <a:lnTo>
                  <a:pt x="5173" y="11482"/>
                </a:lnTo>
                <a:lnTo>
                  <a:pt x="7190" y="10932"/>
                </a:lnTo>
                <a:lnTo>
                  <a:pt x="7374" y="11335"/>
                </a:lnTo>
                <a:lnTo>
                  <a:pt x="7594" y="11702"/>
                </a:lnTo>
                <a:lnTo>
                  <a:pt x="7631" y="11775"/>
                </a:lnTo>
                <a:lnTo>
                  <a:pt x="7814" y="11775"/>
                </a:lnTo>
                <a:lnTo>
                  <a:pt x="7887" y="11702"/>
                </a:lnTo>
                <a:lnTo>
                  <a:pt x="7961" y="11629"/>
                </a:lnTo>
                <a:lnTo>
                  <a:pt x="8107" y="11592"/>
                </a:lnTo>
                <a:lnTo>
                  <a:pt x="8401" y="11519"/>
                </a:lnTo>
                <a:lnTo>
                  <a:pt x="8474" y="11445"/>
                </a:lnTo>
                <a:lnTo>
                  <a:pt x="8548" y="11372"/>
                </a:lnTo>
                <a:lnTo>
                  <a:pt x="8658" y="11189"/>
                </a:lnTo>
                <a:lnTo>
                  <a:pt x="8694" y="11005"/>
                </a:lnTo>
                <a:lnTo>
                  <a:pt x="8694" y="10785"/>
                </a:lnTo>
                <a:lnTo>
                  <a:pt x="8658" y="10602"/>
                </a:lnTo>
                <a:lnTo>
                  <a:pt x="8621" y="10418"/>
                </a:lnTo>
                <a:lnTo>
                  <a:pt x="8658" y="10492"/>
                </a:lnTo>
                <a:lnTo>
                  <a:pt x="8768" y="10528"/>
                </a:lnTo>
                <a:lnTo>
                  <a:pt x="9025" y="10492"/>
                </a:lnTo>
                <a:lnTo>
                  <a:pt x="9281" y="10418"/>
                </a:lnTo>
                <a:lnTo>
                  <a:pt x="9428" y="10638"/>
                </a:lnTo>
                <a:lnTo>
                  <a:pt x="9611" y="10822"/>
                </a:lnTo>
                <a:lnTo>
                  <a:pt x="9758" y="10895"/>
                </a:lnTo>
                <a:lnTo>
                  <a:pt x="9942" y="10932"/>
                </a:lnTo>
                <a:lnTo>
                  <a:pt x="10088" y="10932"/>
                </a:lnTo>
                <a:lnTo>
                  <a:pt x="10235" y="10858"/>
                </a:lnTo>
                <a:lnTo>
                  <a:pt x="10382" y="10785"/>
                </a:lnTo>
                <a:lnTo>
                  <a:pt x="10492" y="10638"/>
                </a:lnTo>
                <a:lnTo>
                  <a:pt x="10565" y="10492"/>
                </a:lnTo>
                <a:lnTo>
                  <a:pt x="10602" y="10345"/>
                </a:lnTo>
                <a:lnTo>
                  <a:pt x="10639" y="10161"/>
                </a:lnTo>
                <a:lnTo>
                  <a:pt x="10602" y="9978"/>
                </a:lnTo>
                <a:lnTo>
                  <a:pt x="10492" y="9648"/>
                </a:lnTo>
                <a:lnTo>
                  <a:pt x="10749" y="9648"/>
                </a:lnTo>
                <a:lnTo>
                  <a:pt x="11005" y="9611"/>
                </a:lnTo>
                <a:lnTo>
                  <a:pt x="11629" y="9428"/>
                </a:lnTo>
                <a:lnTo>
                  <a:pt x="12876" y="8988"/>
                </a:lnTo>
                <a:close/>
                <a:moveTo>
                  <a:pt x="13206" y="10675"/>
                </a:moveTo>
                <a:lnTo>
                  <a:pt x="13096" y="10712"/>
                </a:lnTo>
                <a:lnTo>
                  <a:pt x="11592" y="11262"/>
                </a:lnTo>
                <a:lnTo>
                  <a:pt x="8731" y="12362"/>
                </a:lnTo>
                <a:lnTo>
                  <a:pt x="7300" y="12876"/>
                </a:lnTo>
                <a:lnTo>
                  <a:pt x="6604" y="13133"/>
                </a:lnTo>
                <a:lnTo>
                  <a:pt x="5870" y="13316"/>
                </a:lnTo>
                <a:lnTo>
                  <a:pt x="4696" y="13573"/>
                </a:lnTo>
                <a:lnTo>
                  <a:pt x="5393" y="13279"/>
                </a:lnTo>
                <a:lnTo>
                  <a:pt x="6090" y="13023"/>
                </a:lnTo>
                <a:lnTo>
                  <a:pt x="8438" y="12179"/>
                </a:lnTo>
                <a:lnTo>
                  <a:pt x="9611" y="11702"/>
                </a:lnTo>
                <a:lnTo>
                  <a:pt x="10822" y="11299"/>
                </a:lnTo>
                <a:lnTo>
                  <a:pt x="11409" y="11078"/>
                </a:lnTo>
                <a:lnTo>
                  <a:pt x="11996" y="10895"/>
                </a:lnTo>
                <a:lnTo>
                  <a:pt x="12619" y="10748"/>
                </a:lnTo>
                <a:lnTo>
                  <a:pt x="13206" y="10675"/>
                </a:lnTo>
                <a:close/>
                <a:moveTo>
                  <a:pt x="10492" y="478"/>
                </a:moveTo>
                <a:lnTo>
                  <a:pt x="10712" y="1064"/>
                </a:lnTo>
                <a:lnTo>
                  <a:pt x="10969" y="1688"/>
                </a:lnTo>
                <a:lnTo>
                  <a:pt x="11482" y="2862"/>
                </a:lnTo>
                <a:lnTo>
                  <a:pt x="11996" y="4182"/>
                </a:lnTo>
                <a:lnTo>
                  <a:pt x="12473" y="5466"/>
                </a:lnTo>
                <a:lnTo>
                  <a:pt x="12876" y="6713"/>
                </a:lnTo>
                <a:lnTo>
                  <a:pt x="13280" y="7924"/>
                </a:lnTo>
                <a:lnTo>
                  <a:pt x="13683" y="9171"/>
                </a:lnTo>
                <a:lnTo>
                  <a:pt x="14013" y="10418"/>
                </a:lnTo>
                <a:lnTo>
                  <a:pt x="13793" y="10418"/>
                </a:lnTo>
                <a:lnTo>
                  <a:pt x="13573" y="10492"/>
                </a:lnTo>
                <a:lnTo>
                  <a:pt x="13573" y="10418"/>
                </a:lnTo>
                <a:lnTo>
                  <a:pt x="13573" y="10308"/>
                </a:lnTo>
                <a:lnTo>
                  <a:pt x="13646" y="10235"/>
                </a:lnTo>
                <a:lnTo>
                  <a:pt x="13646" y="10125"/>
                </a:lnTo>
                <a:lnTo>
                  <a:pt x="13610" y="9831"/>
                </a:lnTo>
                <a:lnTo>
                  <a:pt x="13610" y="9758"/>
                </a:lnTo>
                <a:lnTo>
                  <a:pt x="13610" y="9721"/>
                </a:lnTo>
                <a:lnTo>
                  <a:pt x="13426" y="9024"/>
                </a:lnTo>
                <a:lnTo>
                  <a:pt x="13096" y="7777"/>
                </a:lnTo>
                <a:lnTo>
                  <a:pt x="12693" y="6603"/>
                </a:lnTo>
                <a:lnTo>
                  <a:pt x="12289" y="5430"/>
                </a:lnTo>
                <a:lnTo>
                  <a:pt x="11849" y="4256"/>
                </a:lnTo>
                <a:lnTo>
                  <a:pt x="11372" y="3119"/>
                </a:lnTo>
                <a:lnTo>
                  <a:pt x="10859" y="1981"/>
                </a:lnTo>
                <a:lnTo>
                  <a:pt x="10675" y="1651"/>
                </a:lnTo>
                <a:lnTo>
                  <a:pt x="10492" y="1358"/>
                </a:lnTo>
                <a:lnTo>
                  <a:pt x="10602" y="1285"/>
                </a:lnTo>
                <a:lnTo>
                  <a:pt x="10639" y="1174"/>
                </a:lnTo>
                <a:lnTo>
                  <a:pt x="10602" y="1064"/>
                </a:lnTo>
                <a:lnTo>
                  <a:pt x="10565" y="991"/>
                </a:lnTo>
                <a:lnTo>
                  <a:pt x="10528" y="954"/>
                </a:lnTo>
                <a:lnTo>
                  <a:pt x="10455" y="918"/>
                </a:lnTo>
                <a:lnTo>
                  <a:pt x="10272" y="881"/>
                </a:lnTo>
                <a:lnTo>
                  <a:pt x="10088" y="918"/>
                </a:lnTo>
                <a:lnTo>
                  <a:pt x="9391" y="1138"/>
                </a:lnTo>
                <a:lnTo>
                  <a:pt x="8658" y="1431"/>
                </a:lnTo>
                <a:lnTo>
                  <a:pt x="7924" y="1688"/>
                </a:lnTo>
                <a:lnTo>
                  <a:pt x="7190" y="1945"/>
                </a:lnTo>
                <a:lnTo>
                  <a:pt x="5650" y="2422"/>
                </a:lnTo>
                <a:lnTo>
                  <a:pt x="4109" y="2862"/>
                </a:lnTo>
                <a:lnTo>
                  <a:pt x="2569" y="3265"/>
                </a:lnTo>
                <a:lnTo>
                  <a:pt x="1762" y="3485"/>
                </a:lnTo>
                <a:lnTo>
                  <a:pt x="1358" y="3632"/>
                </a:lnTo>
                <a:lnTo>
                  <a:pt x="1175" y="3706"/>
                </a:lnTo>
                <a:lnTo>
                  <a:pt x="1028" y="3816"/>
                </a:lnTo>
                <a:lnTo>
                  <a:pt x="991" y="3816"/>
                </a:lnTo>
                <a:lnTo>
                  <a:pt x="955" y="3889"/>
                </a:lnTo>
                <a:lnTo>
                  <a:pt x="918" y="3962"/>
                </a:lnTo>
                <a:lnTo>
                  <a:pt x="991" y="4586"/>
                </a:lnTo>
                <a:lnTo>
                  <a:pt x="1101" y="5209"/>
                </a:lnTo>
                <a:lnTo>
                  <a:pt x="1248" y="5796"/>
                </a:lnTo>
                <a:lnTo>
                  <a:pt x="1395" y="6420"/>
                </a:lnTo>
                <a:lnTo>
                  <a:pt x="1725" y="7594"/>
                </a:lnTo>
                <a:lnTo>
                  <a:pt x="2128" y="8768"/>
                </a:lnTo>
                <a:lnTo>
                  <a:pt x="2532" y="9978"/>
                </a:lnTo>
                <a:lnTo>
                  <a:pt x="2899" y="11152"/>
                </a:lnTo>
                <a:lnTo>
                  <a:pt x="3045" y="11739"/>
                </a:lnTo>
                <a:lnTo>
                  <a:pt x="3192" y="12362"/>
                </a:lnTo>
                <a:lnTo>
                  <a:pt x="3302" y="12949"/>
                </a:lnTo>
                <a:lnTo>
                  <a:pt x="3412" y="13573"/>
                </a:lnTo>
                <a:lnTo>
                  <a:pt x="3412" y="13683"/>
                </a:lnTo>
                <a:lnTo>
                  <a:pt x="3486" y="13720"/>
                </a:lnTo>
                <a:lnTo>
                  <a:pt x="3559" y="13756"/>
                </a:lnTo>
                <a:lnTo>
                  <a:pt x="3632" y="13793"/>
                </a:lnTo>
                <a:lnTo>
                  <a:pt x="3669" y="13830"/>
                </a:lnTo>
                <a:lnTo>
                  <a:pt x="3742" y="13830"/>
                </a:lnTo>
                <a:lnTo>
                  <a:pt x="4036" y="13756"/>
                </a:lnTo>
                <a:lnTo>
                  <a:pt x="3706" y="13903"/>
                </a:lnTo>
                <a:lnTo>
                  <a:pt x="3412" y="14086"/>
                </a:lnTo>
                <a:lnTo>
                  <a:pt x="2569" y="11115"/>
                </a:lnTo>
                <a:lnTo>
                  <a:pt x="2128" y="9611"/>
                </a:lnTo>
                <a:lnTo>
                  <a:pt x="1725" y="8144"/>
                </a:lnTo>
                <a:lnTo>
                  <a:pt x="955" y="5136"/>
                </a:lnTo>
                <a:lnTo>
                  <a:pt x="808" y="4439"/>
                </a:lnTo>
                <a:lnTo>
                  <a:pt x="661" y="3999"/>
                </a:lnTo>
                <a:lnTo>
                  <a:pt x="588" y="3779"/>
                </a:lnTo>
                <a:lnTo>
                  <a:pt x="478" y="3632"/>
                </a:lnTo>
                <a:lnTo>
                  <a:pt x="1065" y="3522"/>
                </a:lnTo>
                <a:lnTo>
                  <a:pt x="1652" y="3412"/>
                </a:lnTo>
                <a:lnTo>
                  <a:pt x="2825" y="3045"/>
                </a:lnTo>
                <a:lnTo>
                  <a:pt x="4183" y="2642"/>
                </a:lnTo>
                <a:lnTo>
                  <a:pt x="5503" y="2202"/>
                </a:lnTo>
                <a:lnTo>
                  <a:pt x="8034" y="1358"/>
                </a:lnTo>
                <a:lnTo>
                  <a:pt x="9281" y="918"/>
                </a:lnTo>
                <a:lnTo>
                  <a:pt x="9905" y="734"/>
                </a:lnTo>
                <a:lnTo>
                  <a:pt x="10198" y="624"/>
                </a:lnTo>
                <a:lnTo>
                  <a:pt x="10492" y="478"/>
                </a:lnTo>
                <a:close/>
                <a:moveTo>
                  <a:pt x="10455" y="1"/>
                </a:moveTo>
                <a:lnTo>
                  <a:pt x="10162" y="37"/>
                </a:lnTo>
                <a:lnTo>
                  <a:pt x="9832" y="147"/>
                </a:lnTo>
                <a:lnTo>
                  <a:pt x="9245" y="367"/>
                </a:lnTo>
                <a:lnTo>
                  <a:pt x="7997" y="808"/>
                </a:lnTo>
                <a:lnTo>
                  <a:pt x="5503" y="1651"/>
                </a:lnTo>
                <a:lnTo>
                  <a:pt x="2935" y="2495"/>
                </a:lnTo>
                <a:lnTo>
                  <a:pt x="1615" y="2899"/>
                </a:lnTo>
                <a:lnTo>
                  <a:pt x="918" y="3082"/>
                </a:lnTo>
                <a:lnTo>
                  <a:pt x="258" y="3339"/>
                </a:lnTo>
                <a:lnTo>
                  <a:pt x="184" y="3412"/>
                </a:lnTo>
                <a:lnTo>
                  <a:pt x="148" y="3522"/>
                </a:lnTo>
                <a:lnTo>
                  <a:pt x="38" y="3559"/>
                </a:lnTo>
                <a:lnTo>
                  <a:pt x="1" y="3595"/>
                </a:lnTo>
                <a:lnTo>
                  <a:pt x="1" y="3632"/>
                </a:lnTo>
                <a:lnTo>
                  <a:pt x="38" y="3779"/>
                </a:lnTo>
                <a:lnTo>
                  <a:pt x="111" y="3926"/>
                </a:lnTo>
                <a:lnTo>
                  <a:pt x="184" y="4036"/>
                </a:lnTo>
                <a:lnTo>
                  <a:pt x="221" y="4146"/>
                </a:lnTo>
                <a:lnTo>
                  <a:pt x="294" y="4366"/>
                </a:lnTo>
                <a:lnTo>
                  <a:pt x="588" y="5796"/>
                </a:lnTo>
                <a:lnTo>
                  <a:pt x="955" y="7227"/>
                </a:lnTo>
                <a:lnTo>
                  <a:pt x="1285" y="8658"/>
                </a:lnTo>
                <a:lnTo>
                  <a:pt x="2055" y="11482"/>
                </a:lnTo>
                <a:lnTo>
                  <a:pt x="2459" y="12876"/>
                </a:lnTo>
                <a:lnTo>
                  <a:pt x="2899" y="14233"/>
                </a:lnTo>
                <a:lnTo>
                  <a:pt x="2935" y="14380"/>
                </a:lnTo>
                <a:lnTo>
                  <a:pt x="3045" y="14416"/>
                </a:lnTo>
                <a:lnTo>
                  <a:pt x="3155" y="14453"/>
                </a:lnTo>
                <a:lnTo>
                  <a:pt x="3302" y="14416"/>
                </a:lnTo>
                <a:lnTo>
                  <a:pt x="3596" y="14343"/>
                </a:lnTo>
                <a:lnTo>
                  <a:pt x="3889" y="14270"/>
                </a:lnTo>
                <a:lnTo>
                  <a:pt x="4513" y="14086"/>
                </a:lnTo>
                <a:lnTo>
                  <a:pt x="5980" y="13793"/>
                </a:lnTo>
                <a:lnTo>
                  <a:pt x="6714" y="13610"/>
                </a:lnTo>
                <a:lnTo>
                  <a:pt x="7447" y="13353"/>
                </a:lnTo>
                <a:lnTo>
                  <a:pt x="8878" y="12839"/>
                </a:lnTo>
                <a:lnTo>
                  <a:pt x="11739" y="11775"/>
                </a:lnTo>
                <a:lnTo>
                  <a:pt x="13133" y="11225"/>
                </a:lnTo>
                <a:lnTo>
                  <a:pt x="13646" y="11078"/>
                </a:lnTo>
                <a:lnTo>
                  <a:pt x="13903" y="10968"/>
                </a:lnTo>
                <a:lnTo>
                  <a:pt x="14160" y="10822"/>
                </a:lnTo>
                <a:lnTo>
                  <a:pt x="14197" y="10932"/>
                </a:lnTo>
                <a:lnTo>
                  <a:pt x="14270" y="10968"/>
                </a:lnTo>
                <a:lnTo>
                  <a:pt x="14380" y="11005"/>
                </a:lnTo>
                <a:lnTo>
                  <a:pt x="14490" y="11005"/>
                </a:lnTo>
                <a:lnTo>
                  <a:pt x="14563" y="10932"/>
                </a:lnTo>
                <a:lnTo>
                  <a:pt x="14637" y="10895"/>
                </a:lnTo>
                <a:lnTo>
                  <a:pt x="14674" y="10785"/>
                </a:lnTo>
                <a:lnTo>
                  <a:pt x="14637" y="10675"/>
                </a:lnTo>
                <a:lnTo>
                  <a:pt x="14270" y="9318"/>
                </a:lnTo>
                <a:lnTo>
                  <a:pt x="13867" y="7997"/>
                </a:lnTo>
                <a:lnTo>
                  <a:pt x="13426" y="6640"/>
                </a:lnTo>
                <a:lnTo>
                  <a:pt x="12949" y="5356"/>
                </a:lnTo>
                <a:lnTo>
                  <a:pt x="12473" y="4036"/>
                </a:lnTo>
                <a:lnTo>
                  <a:pt x="11922" y="2752"/>
                </a:lnTo>
                <a:lnTo>
                  <a:pt x="11409" y="1468"/>
                </a:lnTo>
                <a:lnTo>
                  <a:pt x="11115" y="881"/>
                </a:lnTo>
                <a:lnTo>
                  <a:pt x="10785" y="257"/>
                </a:lnTo>
                <a:lnTo>
                  <a:pt x="10749" y="221"/>
                </a:lnTo>
                <a:lnTo>
                  <a:pt x="10675" y="184"/>
                </a:lnTo>
                <a:lnTo>
                  <a:pt x="10639" y="111"/>
                </a:lnTo>
                <a:lnTo>
                  <a:pt x="10602" y="74"/>
                </a:lnTo>
                <a:lnTo>
                  <a:pt x="10528" y="37"/>
                </a:lnTo>
                <a:lnTo>
                  <a:pt x="10455" y="1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80" name="Shape 280"/>
          <p:cNvSpPr/>
          <p:nvPr/>
        </p:nvSpPr>
        <p:spPr>
          <a:xfrm>
            <a:off x="1525678" y="4911343"/>
            <a:ext cx="391238" cy="289294"/>
          </a:xfrm>
          <a:custGeom>
            <a:avLst/>
            <a:gdLst/>
            <a:ahLst/>
            <a:cxnLst/>
            <a:rect l="0" t="0" r="0" b="0"/>
            <a:pathLst>
              <a:path w="13793" h="10199" extrusionOk="0">
                <a:moveTo>
                  <a:pt x="5649" y="2128"/>
                </a:moveTo>
                <a:lnTo>
                  <a:pt x="5503" y="2165"/>
                </a:lnTo>
                <a:lnTo>
                  <a:pt x="5356" y="2238"/>
                </a:lnTo>
                <a:lnTo>
                  <a:pt x="5209" y="2312"/>
                </a:lnTo>
                <a:lnTo>
                  <a:pt x="5099" y="2422"/>
                </a:lnTo>
                <a:lnTo>
                  <a:pt x="4989" y="2532"/>
                </a:lnTo>
                <a:lnTo>
                  <a:pt x="4916" y="2642"/>
                </a:lnTo>
                <a:lnTo>
                  <a:pt x="4879" y="2788"/>
                </a:lnTo>
                <a:lnTo>
                  <a:pt x="4842" y="2935"/>
                </a:lnTo>
                <a:lnTo>
                  <a:pt x="4842" y="3119"/>
                </a:lnTo>
                <a:lnTo>
                  <a:pt x="4879" y="3265"/>
                </a:lnTo>
                <a:lnTo>
                  <a:pt x="4916" y="3375"/>
                </a:lnTo>
                <a:lnTo>
                  <a:pt x="5026" y="3485"/>
                </a:lnTo>
                <a:lnTo>
                  <a:pt x="5136" y="3522"/>
                </a:lnTo>
                <a:lnTo>
                  <a:pt x="5209" y="3522"/>
                </a:lnTo>
                <a:lnTo>
                  <a:pt x="5319" y="3449"/>
                </a:lnTo>
                <a:lnTo>
                  <a:pt x="5356" y="3375"/>
                </a:lnTo>
                <a:lnTo>
                  <a:pt x="5393" y="3119"/>
                </a:lnTo>
                <a:lnTo>
                  <a:pt x="5393" y="2899"/>
                </a:lnTo>
                <a:lnTo>
                  <a:pt x="5429" y="3045"/>
                </a:lnTo>
                <a:lnTo>
                  <a:pt x="5466" y="3229"/>
                </a:lnTo>
                <a:lnTo>
                  <a:pt x="5503" y="3632"/>
                </a:lnTo>
                <a:lnTo>
                  <a:pt x="5576" y="3926"/>
                </a:lnTo>
                <a:lnTo>
                  <a:pt x="5613" y="4072"/>
                </a:lnTo>
                <a:lnTo>
                  <a:pt x="5723" y="4219"/>
                </a:lnTo>
                <a:lnTo>
                  <a:pt x="5796" y="4256"/>
                </a:lnTo>
                <a:lnTo>
                  <a:pt x="5833" y="4256"/>
                </a:lnTo>
                <a:lnTo>
                  <a:pt x="5906" y="4219"/>
                </a:lnTo>
                <a:lnTo>
                  <a:pt x="5943" y="4146"/>
                </a:lnTo>
                <a:lnTo>
                  <a:pt x="5980" y="4036"/>
                </a:lnTo>
                <a:lnTo>
                  <a:pt x="5980" y="3926"/>
                </a:lnTo>
                <a:lnTo>
                  <a:pt x="5943" y="3669"/>
                </a:lnTo>
                <a:lnTo>
                  <a:pt x="5833" y="3082"/>
                </a:lnTo>
                <a:lnTo>
                  <a:pt x="5759" y="2825"/>
                </a:lnTo>
                <a:lnTo>
                  <a:pt x="5686" y="2715"/>
                </a:lnTo>
                <a:lnTo>
                  <a:pt x="5613" y="2642"/>
                </a:lnTo>
                <a:lnTo>
                  <a:pt x="5723" y="2605"/>
                </a:lnTo>
                <a:lnTo>
                  <a:pt x="6016" y="2605"/>
                </a:lnTo>
                <a:lnTo>
                  <a:pt x="6163" y="2642"/>
                </a:lnTo>
                <a:lnTo>
                  <a:pt x="6310" y="3045"/>
                </a:lnTo>
                <a:lnTo>
                  <a:pt x="6456" y="3522"/>
                </a:lnTo>
                <a:lnTo>
                  <a:pt x="6603" y="3999"/>
                </a:lnTo>
                <a:lnTo>
                  <a:pt x="6640" y="4072"/>
                </a:lnTo>
                <a:lnTo>
                  <a:pt x="6677" y="4109"/>
                </a:lnTo>
                <a:lnTo>
                  <a:pt x="6750" y="4146"/>
                </a:lnTo>
                <a:lnTo>
                  <a:pt x="6823" y="4109"/>
                </a:lnTo>
                <a:lnTo>
                  <a:pt x="6897" y="4072"/>
                </a:lnTo>
                <a:lnTo>
                  <a:pt x="6970" y="4036"/>
                </a:lnTo>
                <a:lnTo>
                  <a:pt x="7007" y="3926"/>
                </a:lnTo>
                <a:lnTo>
                  <a:pt x="7007" y="3852"/>
                </a:lnTo>
                <a:lnTo>
                  <a:pt x="6860" y="3412"/>
                </a:lnTo>
                <a:lnTo>
                  <a:pt x="6750" y="3009"/>
                </a:lnTo>
                <a:lnTo>
                  <a:pt x="6677" y="2862"/>
                </a:lnTo>
                <a:lnTo>
                  <a:pt x="6970" y="3045"/>
                </a:lnTo>
                <a:lnTo>
                  <a:pt x="7227" y="3229"/>
                </a:lnTo>
                <a:lnTo>
                  <a:pt x="7227" y="3449"/>
                </a:lnTo>
                <a:lnTo>
                  <a:pt x="7263" y="3669"/>
                </a:lnTo>
                <a:lnTo>
                  <a:pt x="7410" y="4072"/>
                </a:lnTo>
                <a:lnTo>
                  <a:pt x="7484" y="4146"/>
                </a:lnTo>
                <a:lnTo>
                  <a:pt x="7520" y="4182"/>
                </a:lnTo>
                <a:lnTo>
                  <a:pt x="7667" y="4182"/>
                </a:lnTo>
                <a:lnTo>
                  <a:pt x="7740" y="4146"/>
                </a:lnTo>
                <a:lnTo>
                  <a:pt x="7777" y="4109"/>
                </a:lnTo>
                <a:lnTo>
                  <a:pt x="7814" y="4036"/>
                </a:lnTo>
                <a:lnTo>
                  <a:pt x="7777" y="3926"/>
                </a:lnTo>
                <a:lnTo>
                  <a:pt x="7704" y="3669"/>
                </a:lnTo>
                <a:lnTo>
                  <a:pt x="8034" y="3962"/>
                </a:lnTo>
                <a:lnTo>
                  <a:pt x="8070" y="3999"/>
                </a:lnTo>
                <a:lnTo>
                  <a:pt x="8107" y="3999"/>
                </a:lnTo>
                <a:lnTo>
                  <a:pt x="8144" y="3962"/>
                </a:lnTo>
                <a:lnTo>
                  <a:pt x="8144" y="3926"/>
                </a:lnTo>
                <a:lnTo>
                  <a:pt x="8144" y="3742"/>
                </a:lnTo>
                <a:lnTo>
                  <a:pt x="8107" y="3595"/>
                </a:lnTo>
                <a:lnTo>
                  <a:pt x="7960" y="3302"/>
                </a:lnTo>
                <a:lnTo>
                  <a:pt x="7740" y="3009"/>
                </a:lnTo>
                <a:lnTo>
                  <a:pt x="7484" y="2788"/>
                </a:lnTo>
                <a:lnTo>
                  <a:pt x="7190" y="2568"/>
                </a:lnTo>
                <a:lnTo>
                  <a:pt x="6897" y="2422"/>
                </a:lnTo>
                <a:lnTo>
                  <a:pt x="6566" y="2275"/>
                </a:lnTo>
                <a:lnTo>
                  <a:pt x="6273" y="2165"/>
                </a:lnTo>
                <a:lnTo>
                  <a:pt x="5943" y="2128"/>
                </a:lnTo>
                <a:close/>
                <a:moveTo>
                  <a:pt x="12215" y="3485"/>
                </a:moveTo>
                <a:lnTo>
                  <a:pt x="12142" y="3522"/>
                </a:lnTo>
                <a:lnTo>
                  <a:pt x="12142" y="3559"/>
                </a:lnTo>
                <a:lnTo>
                  <a:pt x="12142" y="3742"/>
                </a:lnTo>
                <a:lnTo>
                  <a:pt x="12142" y="3926"/>
                </a:lnTo>
                <a:lnTo>
                  <a:pt x="12252" y="4292"/>
                </a:lnTo>
                <a:lnTo>
                  <a:pt x="12436" y="4769"/>
                </a:lnTo>
                <a:lnTo>
                  <a:pt x="12582" y="5136"/>
                </a:lnTo>
                <a:lnTo>
                  <a:pt x="12546" y="5209"/>
                </a:lnTo>
                <a:lnTo>
                  <a:pt x="12546" y="5320"/>
                </a:lnTo>
                <a:lnTo>
                  <a:pt x="12582" y="5356"/>
                </a:lnTo>
                <a:lnTo>
                  <a:pt x="12582" y="5430"/>
                </a:lnTo>
                <a:lnTo>
                  <a:pt x="11885" y="5613"/>
                </a:lnTo>
                <a:lnTo>
                  <a:pt x="11885" y="5430"/>
                </a:lnTo>
                <a:lnTo>
                  <a:pt x="11849" y="5246"/>
                </a:lnTo>
                <a:lnTo>
                  <a:pt x="11702" y="4843"/>
                </a:lnTo>
                <a:lnTo>
                  <a:pt x="11629" y="4549"/>
                </a:lnTo>
                <a:lnTo>
                  <a:pt x="11482" y="4256"/>
                </a:lnTo>
                <a:lnTo>
                  <a:pt x="11335" y="3999"/>
                </a:lnTo>
                <a:lnTo>
                  <a:pt x="11115" y="3742"/>
                </a:lnTo>
                <a:lnTo>
                  <a:pt x="11005" y="3742"/>
                </a:lnTo>
                <a:lnTo>
                  <a:pt x="10968" y="3779"/>
                </a:lnTo>
                <a:lnTo>
                  <a:pt x="10932" y="3852"/>
                </a:lnTo>
                <a:lnTo>
                  <a:pt x="10968" y="4109"/>
                </a:lnTo>
                <a:lnTo>
                  <a:pt x="11078" y="4366"/>
                </a:lnTo>
                <a:lnTo>
                  <a:pt x="11262" y="4879"/>
                </a:lnTo>
                <a:lnTo>
                  <a:pt x="11372" y="5320"/>
                </a:lnTo>
                <a:lnTo>
                  <a:pt x="11445" y="5540"/>
                </a:lnTo>
                <a:lnTo>
                  <a:pt x="11555" y="5686"/>
                </a:lnTo>
                <a:lnTo>
                  <a:pt x="11482" y="5723"/>
                </a:lnTo>
                <a:lnTo>
                  <a:pt x="11372" y="5723"/>
                </a:lnTo>
                <a:lnTo>
                  <a:pt x="11262" y="5686"/>
                </a:lnTo>
                <a:lnTo>
                  <a:pt x="11152" y="5650"/>
                </a:lnTo>
                <a:lnTo>
                  <a:pt x="11078" y="5576"/>
                </a:lnTo>
                <a:lnTo>
                  <a:pt x="10895" y="5393"/>
                </a:lnTo>
                <a:lnTo>
                  <a:pt x="10785" y="5209"/>
                </a:lnTo>
                <a:lnTo>
                  <a:pt x="10712" y="5173"/>
                </a:lnTo>
                <a:lnTo>
                  <a:pt x="10675" y="4916"/>
                </a:lnTo>
                <a:lnTo>
                  <a:pt x="10601" y="4696"/>
                </a:lnTo>
                <a:lnTo>
                  <a:pt x="10418" y="4292"/>
                </a:lnTo>
                <a:lnTo>
                  <a:pt x="10381" y="4256"/>
                </a:lnTo>
                <a:lnTo>
                  <a:pt x="10345" y="4219"/>
                </a:lnTo>
                <a:lnTo>
                  <a:pt x="10198" y="4219"/>
                </a:lnTo>
                <a:lnTo>
                  <a:pt x="10125" y="4292"/>
                </a:lnTo>
                <a:lnTo>
                  <a:pt x="10088" y="4366"/>
                </a:lnTo>
                <a:lnTo>
                  <a:pt x="10088" y="4402"/>
                </a:lnTo>
                <a:lnTo>
                  <a:pt x="10125" y="4659"/>
                </a:lnTo>
                <a:lnTo>
                  <a:pt x="10051" y="4623"/>
                </a:lnTo>
                <a:lnTo>
                  <a:pt x="9941" y="4586"/>
                </a:lnTo>
                <a:lnTo>
                  <a:pt x="9868" y="4623"/>
                </a:lnTo>
                <a:lnTo>
                  <a:pt x="9794" y="4696"/>
                </a:lnTo>
                <a:lnTo>
                  <a:pt x="9721" y="4806"/>
                </a:lnTo>
                <a:lnTo>
                  <a:pt x="9684" y="4916"/>
                </a:lnTo>
                <a:lnTo>
                  <a:pt x="9721" y="5026"/>
                </a:lnTo>
                <a:lnTo>
                  <a:pt x="9758" y="5099"/>
                </a:lnTo>
                <a:lnTo>
                  <a:pt x="9905" y="5246"/>
                </a:lnTo>
                <a:lnTo>
                  <a:pt x="10125" y="5356"/>
                </a:lnTo>
                <a:lnTo>
                  <a:pt x="10271" y="5430"/>
                </a:lnTo>
                <a:lnTo>
                  <a:pt x="10345" y="5540"/>
                </a:lnTo>
                <a:lnTo>
                  <a:pt x="10528" y="5796"/>
                </a:lnTo>
                <a:lnTo>
                  <a:pt x="10712" y="5980"/>
                </a:lnTo>
                <a:lnTo>
                  <a:pt x="10932" y="6163"/>
                </a:lnTo>
                <a:lnTo>
                  <a:pt x="11078" y="6200"/>
                </a:lnTo>
                <a:lnTo>
                  <a:pt x="11225" y="6237"/>
                </a:lnTo>
                <a:lnTo>
                  <a:pt x="11519" y="6237"/>
                </a:lnTo>
                <a:lnTo>
                  <a:pt x="11849" y="6163"/>
                </a:lnTo>
                <a:lnTo>
                  <a:pt x="12142" y="6090"/>
                </a:lnTo>
                <a:lnTo>
                  <a:pt x="12986" y="5833"/>
                </a:lnTo>
                <a:lnTo>
                  <a:pt x="13353" y="5686"/>
                </a:lnTo>
                <a:lnTo>
                  <a:pt x="13536" y="5613"/>
                </a:lnTo>
                <a:lnTo>
                  <a:pt x="13719" y="5540"/>
                </a:lnTo>
                <a:lnTo>
                  <a:pt x="13793" y="5466"/>
                </a:lnTo>
                <a:lnTo>
                  <a:pt x="13793" y="5356"/>
                </a:lnTo>
                <a:lnTo>
                  <a:pt x="13756" y="5283"/>
                </a:lnTo>
                <a:lnTo>
                  <a:pt x="13646" y="5246"/>
                </a:lnTo>
                <a:lnTo>
                  <a:pt x="13353" y="5246"/>
                </a:lnTo>
                <a:lnTo>
                  <a:pt x="13059" y="5320"/>
                </a:lnTo>
                <a:lnTo>
                  <a:pt x="13059" y="5099"/>
                </a:lnTo>
                <a:lnTo>
                  <a:pt x="12986" y="4879"/>
                </a:lnTo>
                <a:lnTo>
                  <a:pt x="12839" y="4513"/>
                </a:lnTo>
                <a:lnTo>
                  <a:pt x="12619" y="3962"/>
                </a:lnTo>
                <a:lnTo>
                  <a:pt x="12509" y="3706"/>
                </a:lnTo>
                <a:lnTo>
                  <a:pt x="12326" y="3485"/>
                </a:lnTo>
                <a:close/>
                <a:moveTo>
                  <a:pt x="12069" y="1"/>
                </a:moveTo>
                <a:lnTo>
                  <a:pt x="11702" y="37"/>
                </a:lnTo>
                <a:lnTo>
                  <a:pt x="11335" y="147"/>
                </a:lnTo>
                <a:lnTo>
                  <a:pt x="10638" y="368"/>
                </a:lnTo>
                <a:lnTo>
                  <a:pt x="9905" y="588"/>
                </a:lnTo>
                <a:lnTo>
                  <a:pt x="9538" y="698"/>
                </a:lnTo>
                <a:lnTo>
                  <a:pt x="9171" y="844"/>
                </a:lnTo>
                <a:lnTo>
                  <a:pt x="8914" y="1028"/>
                </a:lnTo>
                <a:lnTo>
                  <a:pt x="8694" y="1211"/>
                </a:lnTo>
                <a:lnTo>
                  <a:pt x="8547" y="1431"/>
                </a:lnTo>
                <a:lnTo>
                  <a:pt x="8437" y="1688"/>
                </a:lnTo>
                <a:lnTo>
                  <a:pt x="8401" y="1945"/>
                </a:lnTo>
                <a:lnTo>
                  <a:pt x="8401" y="2238"/>
                </a:lnTo>
                <a:lnTo>
                  <a:pt x="8401" y="2532"/>
                </a:lnTo>
                <a:lnTo>
                  <a:pt x="8474" y="2825"/>
                </a:lnTo>
                <a:lnTo>
                  <a:pt x="8804" y="4402"/>
                </a:lnTo>
                <a:lnTo>
                  <a:pt x="8951" y="5173"/>
                </a:lnTo>
                <a:lnTo>
                  <a:pt x="9098" y="5980"/>
                </a:lnTo>
                <a:lnTo>
                  <a:pt x="9134" y="6347"/>
                </a:lnTo>
                <a:lnTo>
                  <a:pt x="9134" y="6713"/>
                </a:lnTo>
                <a:lnTo>
                  <a:pt x="8914" y="6126"/>
                </a:lnTo>
                <a:lnTo>
                  <a:pt x="8841" y="5796"/>
                </a:lnTo>
                <a:lnTo>
                  <a:pt x="8731" y="5430"/>
                </a:lnTo>
                <a:lnTo>
                  <a:pt x="8657" y="5246"/>
                </a:lnTo>
                <a:lnTo>
                  <a:pt x="8547" y="5099"/>
                </a:lnTo>
                <a:lnTo>
                  <a:pt x="8437" y="4953"/>
                </a:lnTo>
                <a:lnTo>
                  <a:pt x="8327" y="4879"/>
                </a:lnTo>
                <a:lnTo>
                  <a:pt x="8254" y="4879"/>
                </a:lnTo>
                <a:lnTo>
                  <a:pt x="8217" y="4916"/>
                </a:lnTo>
                <a:lnTo>
                  <a:pt x="8180" y="5026"/>
                </a:lnTo>
                <a:lnTo>
                  <a:pt x="8180" y="5136"/>
                </a:lnTo>
                <a:lnTo>
                  <a:pt x="8217" y="5393"/>
                </a:lnTo>
                <a:lnTo>
                  <a:pt x="8364" y="5906"/>
                </a:lnTo>
                <a:lnTo>
                  <a:pt x="8584" y="6567"/>
                </a:lnTo>
                <a:lnTo>
                  <a:pt x="8767" y="7227"/>
                </a:lnTo>
                <a:lnTo>
                  <a:pt x="8731" y="7374"/>
                </a:lnTo>
                <a:lnTo>
                  <a:pt x="8731" y="7447"/>
                </a:lnTo>
                <a:lnTo>
                  <a:pt x="8731" y="7520"/>
                </a:lnTo>
                <a:lnTo>
                  <a:pt x="8804" y="7594"/>
                </a:lnTo>
                <a:lnTo>
                  <a:pt x="8694" y="7740"/>
                </a:lnTo>
                <a:lnTo>
                  <a:pt x="8547" y="7887"/>
                </a:lnTo>
                <a:lnTo>
                  <a:pt x="8401" y="7997"/>
                </a:lnTo>
                <a:lnTo>
                  <a:pt x="8180" y="8107"/>
                </a:lnTo>
                <a:lnTo>
                  <a:pt x="8144" y="8034"/>
                </a:lnTo>
                <a:lnTo>
                  <a:pt x="8144" y="7997"/>
                </a:lnTo>
                <a:lnTo>
                  <a:pt x="8070" y="7961"/>
                </a:lnTo>
                <a:lnTo>
                  <a:pt x="7630" y="6530"/>
                </a:lnTo>
                <a:lnTo>
                  <a:pt x="7337" y="5650"/>
                </a:lnTo>
                <a:lnTo>
                  <a:pt x="7153" y="5283"/>
                </a:lnTo>
                <a:lnTo>
                  <a:pt x="7080" y="5026"/>
                </a:lnTo>
                <a:lnTo>
                  <a:pt x="7080" y="4953"/>
                </a:lnTo>
                <a:lnTo>
                  <a:pt x="7080" y="4879"/>
                </a:lnTo>
                <a:lnTo>
                  <a:pt x="7117" y="4806"/>
                </a:lnTo>
                <a:lnTo>
                  <a:pt x="7153" y="4733"/>
                </a:lnTo>
                <a:lnTo>
                  <a:pt x="7117" y="4659"/>
                </a:lnTo>
                <a:lnTo>
                  <a:pt x="7080" y="4623"/>
                </a:lnTo>
                <a:lnTo>
                  <a:pt x="6860" y="4476"/>
                </a:lnTo>
                <a:lnTo>
                  <a:pt x="6750" y="4439"/>
                </a:lnTo>
                <a:lnTo>
                  <a:pt x="6640" y="4476"/>
                </a:lnTo>
                <a:lnTo>
                  <a:pt x="6603" y="4549"/>
                </a:lnTo>
                <a:lnTo>
                  <a:pt x="6603" y="4623"/>
                </a:lnTo>
                <a:lnTo>
                  <a:pt x="6640" y="4659"/>
                </a:lnTo>
                <a:lnTo>
                  <a:pt x="6677" y="4769"/>
                </a:lnTo>
                <a:lnTo>
                  <a:pt x="6640" y="4879"/>
                </a:lnTo>
                <a:lnTo>
                  <a:pt x="6640" y="5063"/>
                </a:lnTo>
                <a:lnTo>
                  <a:pt x="6713" y="5320"/>
                </a:lnTo>
                <a:lnTo>
                  <a:pt x="6787" y="5576"/>
                </a:lnTo>
                <a:lnTo>
                  <a:pt x="6970" y="6090"/>
                </a:lnTo>
                <a:lnTo>
                  <a:pt x="7667" y="8254"/>
                </a:lnTo>
                <a:lnTo>
                  <a:pt x="7300" y="8254"/>
                </a:lnTo>
                <a:lnTo>
                  <a:pt x="6970" y="8181"/>
                </a:lnTo>
                <a:lnTo>
                  <a:pt x="6970" y="8107"/>
                </a:lnTo>
                <a:lnTo>
                  <a:pt x="6970" y="8034"/>
                </a:lnTo>
                <a:lnTo>
                  <a:pt x="6897" y="7997"/>
                </a:lnTo>
                <a:lnTo>
                  <a:pt x="6530" y="6383"/>
                </a:lnTo>
                <a:lnTo>
                  <a:pt x="6310" y="5503"/>
                </a:lnTo>
                <a:lnTo>
                  <a:pt x="6200" y="5099"/>
                </a:lnTo>
                <a:lnTo>
                  <a:pt x="6090" y="4916"/>
                </a:lnTo>
                <a:lnTo>
                  <a:pt x="5980" y="4733"/>
                </a:lnTo>
                <a:lnTo>
                  <a:pt x="5943" y="4696"/>
                </a:lnTo>
                <a:lnTo>
                  <a:pt x="5906" y="4696"/>
                </a:lnTo>
                <a:lnTo>
                  <a:pt x="5833" y="4733"/>
                </a:lnTo>
                <a:lnTo>
                  <a:pt x="5833" y="4769"/>
                </a:lnTo>
                <a:lnTo>
                  <a:pt x="5796" y="4989"/>
                </a:lnTo>
                <a:lnTo>
                  <a:pt x="5796" y="5173"/>
                </a:lnTo>
                <a:lnTo>
                  <a:pt x="5870" y="5576"/>
                </a:lnTo>
                <a:lnTo>
                  <a:pt x="6053" y="6383"/>
                </a:lnTo>
                <a:lnTo>
                  <a:pt x="6420" y="7887"/>
                </a:lnTo>
                <a:lnTo>
                  <a:pt x="6420" y="7887"/>
                </a:lnTo>
                <a:lnTo>
                  <a:pt x="6163" y="7740"/>
                </a:lnTo>
                <a:lnTo>
                  <a:pt x="5980" y="7520"/>
                </a:lnTo>
                <a:lnTo>
                  <a:pt x="5759" y="7227"/>
                </a:lnTo>
                <a:lnTo>
                  <a:pt x="5576" y="6897"/>
                </a:lnTo>
                <a:lnTo>
                  <a:pt x="5466" y="6567"/>
                </a:lnTo>
                <a:lnTo>
                  <a:pt x="5393" y="6237"/>
                </a:lnTo>
                <a:lnTo>
                  <a:pt x="5246" y="5540"/>
                </a:lnTo>
                <a:lnTo>
                  <a:pt x="5173" y="5209"/>
                </a:lnTo>
                <a:lnTo>
                  <a:pt x="5063" y="4879"/>
                </a:lnTo>
                <a:lnTo>
                  <a:pt x="4916" y="4586"/>
                </a:lnTo>
                <a:lnTo>
                  <a:pt x="4732" y="4366"/>
                </a:lnTo>
                <a:lnTo>
                  <a:pt x="4512" y="4146"/>
                </a:lnTo>
                <a:lnTo>
                  <a:pt x="4292" y="3962"/>
                </a:lnTo>
                <a:lnTo>
                  <a:pt x="4035" y="3816"/>
                </a:lnTo>
                <a:lnTo>
                  <a:pt x="3779" y="3706"/>
                </a:lnTo>
                <a:lnTo>
                  <a:pt x="3485" y="3595"/>
                </a:lnTo>
                <a:lnTo>
                  <a:pt x="3192" y="3522"/>
                </a:lnTo>
                <a:lnTo>
                  <a:pt x="2862" y="3449"/>
                </a:lnTo>
                <a:lnTo>
                  <a:pt x="2128" y="3449"/>
                </a:lnTo>
                <a:lnTo>
                  <a:pt x="1798" y="3522"/>
                </a:lnTo>
                <a:lnTo>
                  <a:pt x="1101" y="3669"/>
                </a:lnTo>
                <a:lnTo>
                  <a:pt x="404" y="3889"/>
                </a:lnTo>
                <a:lnTo>
                  <a:pt x="184" y="3962"/>
                </a:lnTo>
                <a:lnTo>
                  <a:pt x="74" y="4036"/>
                </a:lnTo>
                <a:lnTo>
                  <a:pt x="0" y="4109"/>
                </a:lnTo>
                <a:lnTo>
                  <a:pt x="0" y="4182"/>
                </a:lnTo>
                <a:lnTo>
                  <a:pt x="0" y="4219"/>
                </a:lnTo>
                <a:lnTo>
                  <a:pt x="0" y="4402"/>
                </a:lnTo>
                <a:lnTo>
                  <a:pt x="37" y="4439"/>
                </a:lnTo>
                <a:lnTo>
                  <a:pt x="74" y="4513"/>
                </a:lnTo>
                <a:lnTo>
                  <a:pt x="257" y="4586"/>
                </a:lnTo>
                <a:lnTo>
                  <a:pt x="404" y="4586"/>
                </a:lnTo>
                <a:lnTo>
                  <a:pt x="514" y="4513"/>
                </a:lnTo>
                <a:lnTo>
                  <a:pt x="624" y="4439"/>
                </a:lnTo>
                <a:lnTo>
                  <a:pt x="881" y="4329"/>
                </a:lnTo>
                <a:lnTo>
                  <a:pt x="881" y="4366"/>
                </a:lnTo>
                <a:lnTo>
                  <a:pt x="881" y="4549"/>
                </a:lnTo>
                <a:lnTo>
                  <a:pt x="881" y="4696"/>
                </a:lnTo>
                <a:lnTo>
                  <a:pt x="954" y="5026"/>
                </a:lnTo>
                <a:lnTo>
                  <a:pt x="1211" y="5686"/>
                </a:lnTo>
                <a:lnTo>
                  <a:pt x="1468" y="6493"/>
                </a:lnTo>
                <a:lnTo>
                  <a:pt x="1761" y="7300"/>
                </a:lnTo>
                <a:lnTo>
                  <a:pt x="1798" y="7374"/>
                </a:lnTo>
                <a:lnTo>
                  <a:pt x="1871" y="7447"/>
                </a:lnTo>
                <a:lnTo>
                  <a:pt x="2055" y="7447"/>
                </a:lnTo>
                <a:lnTo>
                  <a:pt x="2128" y="7410"/>
                </a:lnTo>
                <a:lnTo>
                  <a:pt x="2165" y="7337"/>
                </a:lnTo>
                <a:lnTo>
                  <a:pt x="2201" y="7227"/>
                </a:lnTo>
                <a:lnTo>
                  <a:pt x="2201" y="7154"/>
                </a:lnTo>
                <a:lnTo>
                  <a:pt x="1945" y="6383"/>
                </a:lnTo>
                <a:lnTo>
                  <a:pt x="1688" y="5650"/>
                </a:lnTo>
                <a:lnTo>
                  <a:pt x="1468" y="4989"/>
                </a:lnTo>
                <a:lnTo>
                  <a:pt x="1321" y="4696"/>
                </a:lnTo>
                <a:lnTo>
                  <a:pt x="1138" y="4402"/>
                </a:lnTo>
                <a:lnTo>
                  <a:pt x="1211" y="4329"/>
                </a:lnTo>
                <a:lnTo>
                  <a:pt x="1248" y="4329"/>
                </a:lnTo>
                <a:lnTo>
                  <a:pt x="1248" y="4292"/>
                </a:lnTo>
                <a:lnTo>
                  <a:pt x="1211" y="4292"/>
                </a:lnTo>
                <a:lnTo>
                  <a:pt x="1174" y="4256"/>
                </a:lnTo>
                <a:lnTo>
                  <a:pt x="1138" y="4256"/>
                </a:lnTo>
                <a:lnTo>
                  <a:pt x="1504" y="4182"/>
                </a:lnTo>
                <a:lnTo>
                  <a:pt x="1871" y="4109"/>
                </a:lnTo>
                <a:lnTo>
                  <a:pt x="1945" y="4256"/>
                </a:lnTo>
                <a:lnTo>
                  <a:pt x="2055" y="4439"/>
                </a:lnTo>
                <a:lnTo>
                  <a:pt x="2238" y="4879"/>
                </a:lnTo>
                <a:lnTo>
                  <a:pt x="2421" y="5320"/>
                </a:lnTo>
                <a:lnTo>
                  <a:pt x="2495" y="5760"/>
                </a:lnTo>
                <a:lnTo>
                  <a:pt x="2605" y="6200"/>
                </a:lnTo>
                <a:lnTo>
                  <a:pt x="2715" y="6420"/>
                </a:lnTo>
                <a:lnTo>
                  <a:pt x="2788" y="6603"/>
                </a:lnTo>
                <a:lnTo>
                  <a:pt x="2935" y="6787"/>
                </a:lnTo>
                <a:lnTo>
                  <a:pt x="3082" y="6933"/>
                </a:lnTo>
                <a:lnTo>
                  <a:pt x="3228" y="6970"/>
                </a:lnTo>
                <a:lnTo>
                  <a:pt x="3302" y="6933"/>
                </a:lnTo>
                <a:lnTo>
                  <a:pt x="3375" y="6860"/>
                </a:lnTo>
                <a:lnTo>
                  <a:pt x="3375" y="6750"/>
                </a:lnTo>
                <a:lnTo>
                  <a:pt x="3302" y="6530"/>
                </a:lnTo>
                <a:lnTo>
                  <a:pt x="3192" y="6347"/>
                </a:lnTo>
                <a:lnTo>
                  <a:pt x="3082" y="6126"/>
                </a:lnTo>
                <a:lnTo>
                  <a:pt x="3008" y="5943"/>
                </a:lnTo>
                <a:lnTo>
                  <a:pt x="2898" y="5503"/>
                </a:lnTo>
                <a:lnTo>
                  <a:pt x="2788" y="5063"/>
                </a:lnTo>
                <a:lnTo>
                  <a:pt x="2605" y="4549"/>
                </a:lnTo>
                <a:lnTo>
                  <a:pt x="2458" y="4292"/>
                </a:lnTo>
                <a:lnTo>
                  <a:pt x="2311" y="4036"/>
                </a:lnTo>
                <a:lnTo>
                  <a:pt x="2752" y="4036"/>
                </a:lnTo>
                <a:lnTo>
                  <a:pt x="3192" y="4109"/>
                </a:lnTo>
                <a:lnTo>
                  <a:pt x="3192" y="4219"/>
                </a:lnTo>
                <a:lnTo>
                  <a:pt x="3228" y="4366"/>
                </a:lnTo>
                <a:lnTo>
                  <a:pt x="3302" y="4623"/>
                </a:lnTo>
                <a:lnTo>
                  <a:pt x="3522" y="5063"/>
                </a:lnTo>
                <a:lnTo>
                  <a:pt x="3779" y="5833"/>
                </a:lnTo>
                <a:lnTo>
                  <a:pt x="3852" y="5943"/>
                </a:lnTo>
                <a:lnTo>
                  <a:pt x="3889" y="6016"/>
                </a:lnTo>
                <a:lnTo>
                  <a:pt x="3962" y="6090"/>
                </a:lnTo>
                <a:lnTo>
                  <a:pt x="4109" y="6126"/>
                </a:lnTo>
                <a:lnTo>
                  <a:pt x="4146" y="6090"/>
                </a:lnTo>
                <a:lnTo>
                  <a:pt x="4219" y="6053"/>
                </a:lnTo>
                <a:lnTo>
                  <a:pt x="4292" y="5943"/>
                </a:lnTo>
                <a:lnTo>
                  <a:pt x="4292" y="5796"/>
                </a:lnTo>
                <a:lnTo>
                  <a:pt x="4256" y="5686"/>
                </a:lnTo>
                <a:lnTo>
                  <a:pt x="4182" y="5540"/>
                </a:lnTo>
                <a:lnTo>
                  <a:pt x="3852" y="4659"/>
                </a:lnTo>
                <a:lnTo>
                  <a:pt x="3669" y="4292"/>
                </a:lnTo>
                <a:lnTo>
                  <a:pt x="4035" y="4513"/>
                </a:lnTo>
                <a:lnTo>
                  <a:pt x="4182" y="4623"/>
                </a:lnTo>
                <a:lnTo>
                  <a:pt x="4329" y="4769"/>
                </a:lnTo>
                <a:lnTo>
                  <a:pt x="4439" y="4953"/>
                </a:lnTo>
                <a:lnTo>
                  <a:pt x="4512" y="5136"/>
                </a:lnTo>
                <a:lnTo>
                  <a:pt x="4659" y="5540"/>
                </a:lnTo>
                <a:lnTo>
                  <a:pt x="4806" y="6347"/>
                </a:lnTo>
                <a:lnTo>
                  <a:pt x="4842" y="6640"/>
                </a:lnTo>
                <a:lnTo>
                  <a:pt x="4952" y="6933"/>
                </a:lnTo>
                <a:lnTo>
                  <a:pt x="5063" y="7190"/>
                </a:lnTo>
                <a:lnTo>
                  <a:pt x="5209" y="7447"/>
                </a:lnTo>
                <a:lnTo>
                  <a:pt x="5393" y="7704"/>
                </a:lnTo>
                <a:lnTo>
                  <a:pt x="5576" y="7924"/>
                </a:lnTo>
                <a:lnTo>
                  <a:pt x="5759" y="8144"/>
                </a:lnTo>
                <a:lnTo>
                  <a:pt x="5980" y="8327"/>
                </a:lnTo>
                <a:lnTo>
                  <a:pt x="6236" y="8474"/>
                </a:lnTo>
                <a:lnTo>
                  <a:pt x="6493" y="8621"/>
                </a:lnTo>
                <a:lnTo>
                  <a:pt x="6750" y="8694"/>
                </a:lnTo>
                <a:lnTo>
                  <a:pt x="7043" y="8768"/>
                </a:lnTo>
                <a:lnTo>
                  <a:pt x="7300" y="8804"/>
                </a:lnTo>
                <a:lnTo>
                  <a:pt x="7924" y="8804"/>
                </a:lnTo>
                <a:lnTo>
                  <a:pt x="8217" y="8694"/>
                </a:lnTo>
                <a:lnTo>
                  <a:pt x="8511" y="8621"/>
                </a:lnTo>
                <a:lnTo>
                  <a:pt x="8731" y="8474"/>
                </a:lnTo>
                <a:lnTo>
                  <a:pt x="8951" y="8291"/>
                </a:lnTo>
                <a:lnTo>
                  <a:pt x="9171" y="8107"/>
                </a:lnTo>
                <a:lnTo>
                  <a:pt x="9354" y="7887"/>
                </a:lnTo>
                <a:lnTo>
                  <a:pt x="9464" y="7667"/>
                </a:lnTo>
                <a:lnTo>
                  <a:pt x="9611" y="7410"/>
                </a:lnTo>
                <a:lnTo>
                  <a:pt x="9684" y="7117"/>
                </a:lnTo>
                <a:lnTo>
                  <a:pt x="9721" y="6787"/>
                </a:lnTo>
                <a:lnTo>
                  <a:pt x="9758" y="6457"/>
                </a:lnTo>
                <a:lnTo>
                  <a:pt x="9721" y="6090"/>
                </a:lnTo>
                <a:lnTo>
                  <a:pt x="9684" y="5760"/>
                </a:lnTo>
                <a:lnTo>
                  <a:pt x="9538" y="5063"/>
                </a:lnTo>
                <a:lnTo>
                  <a:pt x="9354" y="4366"/>
                </a:lnTo>
                <a:lnTo>
                  <a:pt x="9024" y="2788"/>
                </a:lnTo>
                <a:lnTo>
                  <a:pt x="8951" y="2422"/>
                </a:lnTo>
                <a:lnTo>
                  <a:pt x="8951" y="2238"/>
                </a:lnTo>
                <a:lnTo>
                  <a:pt x="8951" y="2055"/>
                </a:lnTo>
                <a:lnTo>
                  <a:pt x="9024" y="2348"/>
                </a:lnTo>
                <a:lnTo>
                  <a:pt x="9098" y="2568"/>
                </a:lnTo>
                <a:lnTo>
                  <a:pt x="9244" y="2788"/>
                </a:lnTo>
                <a:lnTo>
                  <a:pt x="9391" y="3009"/>
                </a:lnTo>
                <a:lnTo>
                  <a:pt x="9501" y="3082"/>
                </a:lnTo>
                <a:lnTo>
                  <a:pt x="9611" y="3119"/>
                </a:lnTo>
                <a:lnTo>
                  <a:pt x="9684" y="3119"/>
                </a:lnTo>
                <a:lnTo>
                  <a:pt x="9758" y="3082"/>
                </a:lnTo>
                <a:lnTo>
                  <a:pt x="9794" y="3045"/>
                </a:lnTo>
                <a:lnTo>
                  <a:pt x="9831" y="2972"/>
                </a:lnTo>
                <a:lnTo>
                  <a:pt x="9758" y="2788"/>
                </a:lnTo>
                <a:lnTo>
                  <a:pt x="9648" y="2605"/>
                </a:lnTo>
                <a:lnTo>
                  <a:pt x="9464" y="2275"/>
                </a:lnTo>
                <a:lnTo>
                  <a:pt x="9318" y="1908"/>
                </a:lnTo>
                <a:lnTo>
                  <a:pt x="9244" y="1725"/>
                </a:lnTo>
                <a:lnTo>
                  <a:pt x="9134" y="1541"/>
                </a:lnTo>
                <a:lnTo>
                  <a:pt x="9171" y="1505"/>
                </a:lnTo>
                <a:lnTo>
                  <a:pt x="9354" y="1358"/>
                </a:lnTo>
                <a:lnTo>
                  <a:pt x="9538" y="1248"/>
                </a:lnTo>
                <a:lnTo>
                  <a:pt x="9978" y="1101"/>
                </a:lnTo>
                <a:lnTo>
                  <a:pt x="10051" y="1395"/>
                </a:lnTo>
                <a:lnTo>
                  <a:pt x="10125" y="1688"/>
                </a:lnTo>
                <a:lnTo>
                  <a:pt x="10345" y="2238"/>
                </a:lnTo>
                <a:lnTo>
                  <a:pt x="10418" y="2495"/>
                </a:lnTo>
                <a:lnTo>
                  <a:pt x="10491" y="2825"/>
                </a:lnTo>
                <a:lnTo>
                  <a:pt x="10565" y="2972"/>
                </a:lnTo>
                <a:lnTo>
                  <a:pt x="10638" y="3082"/>
                </a:lnTo>
                <a:lnTo>
                  <a:pt x="10748" y="3192"/>
                </a:lnTo>
                <a:lnTo>
                  <a:pt x="10858" y="3229"/>
                </a:lnTo>
                <a:lnTo>
                  <a:pt x="10968" y="3229"/>
                </a:lnTo>
                <a:lnTo>
                  <a:pt x="11042" y="3192"/>
                </a:lnTo>
                <a:lnTo>
                  <a:pt x="11115" y="3119"/>
                </a:lnTo>
                <a:lnTo>
                  <a:pt x="11115" y="3009"/>
                </a:lnTo>
                <a:lnTo>
                  <a:pt x="11115" y="2972"/>
                </a:lnTo>
                <a:lnTo>
                  <a:pt x="11078" y="2899"/>
                </a:lnTo>
                <a:lnTo>
                  <a:pt x="11005" y="2825"/>
                </a:lnTo>
                <a:lnTo>
                  <a:pt x="10932" y="2642"/>
                </a:lnTo>
                <a:lnTo>
                  <a:pt x="10895" y="2458"/>
                </a:lnTo>
                <a:lnTo>
                  <a:pt x="10675" y="1835"/>
                </a:lnTo>
                <a:lnTo>
                  <a:pt x="10528" y="1395"/>
                </a:lnTo>
                <a:lnTo>
                  <a:pt x="10418" y="1174"/>
                </a:lnTo>
                <a:lnTo>
                  <a:pt x="10308" y="991"/>
                </a:lnTo>
                <a:lnTo>
                  <a:pt x="10455" y="918"/>
                </a:lnTo>
                <a:lnTo>
                  <a:pt x="11005" y="734"/>
                </a:lnTo>
                <a:lnTo>
                  <a:pt x="11152" y="1174"/>
                </a:lnTo>
                <a:lnTo>
                  <a:pt x="11298" y="1615"/>
                </a:lnTo>
                <a:lnTo>
                  <a:pt x="11555" y="2348"/>
                </a:lnTo>
                <a:lnTo>
                  <a:pt x="11702" y="2678"/>
                </a:lnTo>
                <a:lnTo>
                  <a:pt x="11775" y="2788"/>
                </a:lnTo>
                <a:lnTo>
                  <a:pt x="11922" y="2899"/>
                </a:lnTo>
                <a:lnTo>
                  <a:pt x="11959" y="2935"/>
                </a:lnTo>
                <a:lnTo>
                  <a:pt x="12032" y="2899"/>
                </a:lnTo>
                <a:lnTo>
                  <a:pt x="12069" y="2899"/>
                </a:lnTo>
                <a:lnTo>
                  <a:pt x="12105" y="2825"/>
                </a:lnTo>
                <a:lnTo>
                  <a:pt x="12142" y="2715"/>
                </a:lnTo>
                <a:lnTo>
                  <a:pt x="12142" y="2568"/>
                </a:lnTo>
                <a:lnTo>
                  <a:pt x="12069" y="2275"/>
                </a:lnTo>
                <a:lnTo>
                  <a:pt x="11812" y="1688"/>
                </a:lnTo>
                <a:lnTo>
                  <a:pt x="11592" y="1101"/>
                </a:lnTo>
                <a:lnTo>
                  <a:pt x="11445" y="698"/>
                </a:lnTo>
                <a:lnTo>
                  <a:pt x="11372" y="588"/>
                </a:lnTo>
                <a:lnTo>
                  <a:pt x="11665" y="441"/>
                </a:lnTo>
                <a:lnTo>
                  <a:pt x="11922" y="294"/>
                </a:lnTo>
                <a:lnTo>
                  <a:pt x="12105" y="147"/>
                </a:lnTo>
                <a:lnTo>
                  <a:pt x="12142" y="111"/>
                </a:lnTo>
                <a:lnTo>
                  <a:pt x="12142" y="74"/>
                </a:lnTo>
                <a:lnTo>
                  <a:pt x="12105" y="37"/>
                </a:lnTo>
                <a:lnTo>
                  <a:pt x="12069" y="1"/>
                </a:lnTo>
                <a:close/>
                <a:moveTo>
                  <a:pt x="4072" y="7080"/>
                </a:moveTo>
                <a:lnTo>
                  <a:pt x="4035" y="7117"/>
                </a:lnTo>
                <a:lnTo>
                  <a:pt x="3999" y="7154"/>
                </a:lnTo>
                <a:lnTo>
                  <a:pt x="3999" y="7337"/>
                </a:lnTo>
                <a:lnTo>
                  <a:pt x="3999" y="7557"/>
                </a:lnTo>
                <a:lnTo>
                  <a:pt x="4072" y="7961"/>
                </a:lnTo>
                <a:lnTo>
                  <a:pt x="4219" y="8327"/>
                </a:lnTo>
                <a:lnTo>
                  <a:pt x="4366" y="8731"/>
                </a:lnTo>
                <a:lnTo>
                  <a:pt x="4439" y="8804"/>
                </a:lnTo>
                <a:lnTo>
                  <a:pt x="4182" y="8988"/>
                </a:lnTo>
                <a:lnTo>
                  <a:pt x="3889" y="9098"/>
                </a:lnTo>
                <a:lnTo>
                  <a:pt x="3852" y="8951"/>
                </a:lnTo>
                <a:lnTo>
                  <a:pt x="3815" y="8804"/>
                </a:lnTo>
                <a:lnTo>
                  <a:pt x="3669" y="8511"/>
                </a:lnTo>
                <a:lnTo>
                  <a:pt x="3522" y="8071"/>
                </a:lnTo>
                <a:lnTo>
                  <a:pt x="3449" y="7887"/>
                </a:lnTo>
                <a:lnTo>
                  <a:pt x="3339" y="7667"/>
                </a:lnTo>
                <a:lnTo>
                  <a:pt x="3228" y="7630"/>
                </a:lnTo>
                <a:lnTo>
                  <a:pt x="3155" y="7630"/>
                </a:lnTo>
                <a:lnTo>
                  <a:pt x="3045" y="7704"/>
                </a:lnTo>
                <a:lnTo>
                  <a:pt x="3045" y="7777"/>
                </a:lnTo>
                <a:lnTo>
                  <a:pt x="3082" y="7997"/>
                </a:lnTo>
                <a:lnTo>
                  <a:pt x="3118" y="8217"/>
                </a:lnTo>
                <a:lnTo>
                  <a:pt x="3265" y="8658"/>
                </a:lnTo>
                <a:lnTo>
                  <a:pt x="3339" y="8951"/>
                </a:lnTo>
                <a:lnTo>
                  <a:pt x="3412" y="9098"/>
                </a:lnTo>
                <a:lnTo>
                  <a:pt x="3485" y="9244"/>
                </a:lnTo>
                <a:lnTo>
                  <a:pt x="2825" y="9428"/>
                </a:lnTo>
                <a:lnTo>
                  <a:pt x="2788" y="9281"/>
                </a:lnTo>
                <a:lnTo>
                  <a:pt x="2642" y="8768"/>
                </a:lnTo>
                <a:lnTo>
                  <a:pt x="2532" y="8547"/>
                </a:lnTo>
                <a:lnTo>
                  <a:pt x="2385" y="8327"/>
                </a:lnTo>
                <a:lnTo>
                  <a:pt x="2385" y="8254"/>
                </a:lnTo>
                <a:lnTo>
                  <a:pt x="2385" y="8217"/>
                </a:lnTo>
                <a:lnTo>
                  <a:pt x="2421" y="8181"/>
                </a:lnTo>
                <a:lnTo>
                  <a:pt x="2421" y="8144"/>
                </a:lnTo>
                <a:lnTo>
                  <a:pt x="2421" y="8107"/>
                </a:lnTo>
                <a:lnTo>
                  <a:pt x="2385" y="8107"/>
                </a:lnTo>
                <a:lnTo>
                  <a:pt x="2275" y="8144"/>
                </a:lnTo>
                <a:lnTo>
                  <a:pt x="2128" y="8144"/>
                </a:lnTo>
                <a:lnTo>
                  <a:pt x="2055" y="8181"/>
                </a:lnTo>
                <a:lnTo>
                  <a:pt x="2018" y="8254"/>
                </a:lnTo>
                <a:lnTo>
                  <a:pt x="1981" y="8327"/>
                </a:lnTo>
                <a:lnTo>
                  <a:pt x="1981" y="8401"/>
                </a:lnTo>
                <a:lnTo>
                  <a:pt x="2165" y="8841"/>
                </a:lnTo>
                <a:lnTo>
                  <a:pt x="2348" y="9318"/>
                </a:lnTo>
                <a:lnTo>
                  <a:pt x="2385" y="9575"/>
                </a:lnTo>
                <a:lnTo>
                  <a:pt x="1945" y="9685"/>
                </a:lnTo>
                <a:lnTo>
                  <a:pt x="1871" y="9721"/>
                </a:lnTo>
                <a:lnTo>
                  <a:pt x="1798" y="9795"/>
                </a:lnTo>
                <a:lnTo>
                  <a:pt x="1798" y="9868"/>
                </a:lnTo>
                <a:lnTo>
                  <a:pt x="1761" y="9941"/>
                </a:lnTo>
                <a:lnTo>
                  <a:pt x="1798" y="10015"/>
                </a:lnTo>
                <a:lnTo>
                  <a:pt x="1835" y="10088"/>
                </a:lnTo>
                <a:lnTo>
                  <a:pt x="1908" y="10161"/>
                </a:lnTo>
                <a:lnTo>
                  <a:pt x="1981" y="10198"/>
                </a:lnTo>
                <a:lnTo>
                  <a:pt x="2275" y="10198"/>
                </a:lnTo>
                <a:lnTo>
                  <a:pt x="2385" y="10125"/>
                </a:lnTo>
                <a:lnTo>
                  <a:pt x="2495" y="10088"/>
                </a:lnTo>
                <a:lnTo>
                  <a:pt x="2532" y="10051"/>
                </a:lnTo>
                <a:lnTo>
                  <a:pt x="2568" y="10088"/>
                </a:lnTo>
                <a:lnTo>
                  <a:pt x="2605" y="10125"/>
                </a:lnTo>
                <a:lnTo>
                  <a:pt x="2678" y="10125"/>
                </a:lnTo>
                <a:lnTo>
                  <a:pt x="2788" y="10088"/>
                </a:lnTo>
                <a:lnTo>
                  <a:pt x="2825" y="9978"/>
                </a:lnTo>
                <a:lnTo>
                  <a:pt x="3265" y="9868"/>
                </a:lnTo>
                <a:lnTo>
                  <a:pt x="3742" y="9721"/>
                </a:lnTo>
                <a:lnTo>
                  <a:pt x="4146" y="9575"/>
                </a:lnTo>
                <a:lnTo>
                  <a:pt x="4549" y="9354"/>
                </a:lnTo>
                <a:lnTo>
                  <a:pt x="4732" y="9208"/>
                </a:lnTo>
                <a:lnTo>
                  <a:pt x="4879" y="9061"/>
                </a:lnTo>
                <a:lnTo>
                  <a:pt x="5026" y="8841"/>
                </a:lnTo>
                <a:lnTo>
                  <a:pt x="5136" y="8621"/>
                </a:lnTo>
                <a:lnTo>
                  <a:pt x="5209" y="8401"/>
                </a:lnTo>
                <a:lnTo>
                  <a:pt x="5173" y="8181"/>
                </a:lnTo>
                <a:lnTo>
                  <a:pt x="5099" y="7997"/>
                </a:lnTo>
                <a:lnTo>
                  <a:pt x="5026" y="7887"/>
                </a:lnTo>
                <a:lnTo>
                  <a:pt x="4952" y="7814"/>
                </a:lnTo>
                <a:lnTo>
                  <a:pt x="4842" y="7814"/>
                </a:lnTo>
                <a:lnTo>
                  <a:pt x="4806" y="7851"/>
                </a:lnTo>
                <a:lnTo>
                  <a:pt x="4806" y="7887"/>
                </a:lnTo>
                <a:lnTo>
                  <a:pt x="4732" y="8327"/>
                </a:lnTo>
                <a:lnTo>
                  <a:pt x="4512" y="7667"/>
                </a:lnTo>
                <a:lnTo>
                  <a:pt x="4366" y="7374"/>
                </a:lnTo>
                <a:lnTo>
                  <a:pt x="4182" y="7117"/>
                </a:lnTo>
                <a:lnTo>
                  <a:pt x="4146" y="7080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81" name="Shape 281"/>
          <p:cNvSpPr/>
          <p:nvPr/>
        </p:nvSpPr>
        <p:spPr>
          <a:xfrm>
            <a:off x="2703" y="4900230"/>
            <a:ext cx="180032" cy="373538"/>
          </a:xfrm>
          <a:custGeom>
            <a:avLst/>
            <a:gdLst/>
            <a:ahLst/>
            <a:cxnLst/>
            <a:rect l="0" t="0" r="0" b="0"/>
            <a:pathLst>
              <a:path w="6347" h="13169" extrusionOk="0">
                <a:moveTo>
                  <a:pt x="588" y="330"/>
                </a:moveTo>
                <a:lnTo>
                  <a:pt x="808" y="367"/>
                </a:lnTo>
                <a:lnTo>
                  <a:pt x="1028" y="440"/>
                </a:lnTo>
                <a:lnTo>
                  <a:pt x="1211" y="550"/>
                </a:lnTo>
                <a:lnTo>
                  <a:pt x="1395" y="734"/>
                </a:lnTo>
                <a:lnTo>
                  <a:pt x="1578" y="917"/>
                </a:lnTo>
                <a:lnTo>
                  <a:pt x="1688" y="1101"/>
                </a:lnTo>
                <a:lnTo>
                  <a:pt x="1798" y="1321"/>
                </a:lnTo>
                <a:lnTo>
                  <a:pt x="1908" y="1541"/>
                </a:lnTo>
                <a:lnTo>
                  <a:pt x="1982" y="1761"/>
                </a:lnTo>
                <a:lnTo>
                  <a:pt x="2018" y="2018"/>
                </a:lnTo>
                <a:lnTo>
                  <a:pt x="2018" y="2458"/>
                </a:lnTo>
                <a:lnTo>
                  <a:pt x="2018" y="2495"/>
                </a:lnTo>
                <a:lnTo>
                  <a:pt x="1982" y="2421"/>
                </a:lnTo>
                <a:lnTo>
                  <a:pt x="1762" y="1944"/>
                </a:lnTo>
                <a:lnTo>
                  <a:pt x="1615" y="1724"/>
                </a:lnTo>
                <a:lnTo>
                  <a:pt x="1432" y="1504"/>
                </a:lnTo>
                <a:lnTo>
                  <a:pt x="1395" y="1467"/>
                </a:lnTo>
                <a:lnTo>
                  <a:pt x="1322" y="1467"/>
                </a:lnTo>
                <a:lnTo>
                  <a:pt x="1285" y="1504"/>
                </a:lnTo>
                <a:lnTo>
                  <a:pt x="1285" y="1578"/>
                </a:lnTo>
                <a:lnTo>
                  <a:pt x="1322" y="1834"/>
                </a:lnTo>
                <a:lnTo>
                  <a:pt x="1395" y="2128"/>
                </a:lnTo>
                <a:lnTo>
                  <a:pt x="1615" y="2641"/>
                </a:lnTo>
                <a:lnTo>
                  <a:pt x="1725" y="2935"/>
                </a:lnTo>
                <a:lnTo>
                  <a:pt x="1615" y="2861"/>
                </a:lnTo>
                <a:lnTo>
                  <a:pt x="1468" y="2715"/>
                </a:lnTo>
                <a:lnTo>
                  <a:pt x="1248" y="2348"/>
                </a:lnTo>
                <a:lnTo>
                  <a:pt x="1065" y="1981"/>
                </a:lnTo>
                <a:lnTo>
                  <a:pt x="955" y="1724"/>
                </a:lnTo>
                <a:lnTo>
                  <a:pt x="845" y="1394"/>
                </a:lnTo>
                <a:lnTo>
                  <a:pt x="735" y="1027"/>
                </a:lnTo>
                <a:lnTo>
                  <a:pt x="661" y="697"/>
                </a:lnTo>
                <a:lnTo>
                  <a:pt x="588" y="330"/>
                </a:lnTo>
                <a:close/>
                <a:moveTo>
                  <a:pt x="3706" y="2825"/>
                </a:moveTo>
                <a:lnTo>
                  <a:pt x="3926" y="2861"/>
                </a:lnTo>
                <a:lnTo>
                  <a:pt x="4109" y="2935"/>
                </a:lnTo>
                <a:lnTo>
                  <a:pt x="4733" y="3118"/>
                </a:lnTo>
                <a:lnTo>
                  <a:pt x="4990" y="3228"/>
                </a:lnTo>
                <a:lnTo>
                  <a:pt x="5283" y="3375"/>
                </a:lnTo>
                <a:lnTo>
                  <a:pt x="5503" y="3522"/>
                </a:lnTo>
                <a:lnTo>
                  <a:pt x="5687" y="3668"/>
                </a:lnTo>
                <a:lnTo>
                  <a:pt x="5687" y="3668"/>
                </a:lnTo>
                <a:lnTo>
                  <a:pt x="5540" y="3632"/>
                </a:lnTo>
                <a:lnTo>
                  <a:pt x="5467" y="3632"/>
                </a:lnTo>
                <a:lnTo>
                  <a:pt x="5393" y="3705"/>
                </a:lnTo>
                <a:lnTo>
                  <a:pt x="5356" y="3778"/>
                </a:lnTo>
                <a:lnTo>
                  <a:pt x="5393" y="3888"/>
                </a:lnTo>
                <a:lnTo>
                  <a:pt x="5026" y="4035"/>
                </a:lnTo>
                <a:lnTo>
                  <a:pt x="4660" y="4109"/>
                </a:lnTo>
                <a:lnTo>
                  <a:pt x="4293" y="4182"/>
                </a:lnTo>
                <a:lnTo>
                  <a:pt x="3889" y="4182"/>
                </a:lnTo>
                <a:lnTo>
                  <a:pt x="3449" y="4109"/>
                </a:lnTo>
                <a:lnTo>
                  <a:pt x="3046" y="3999"/>
                </a:lnTo>
                <a:lnTo>
                  <a:pt x="2862" y="3925"/>
                </a:lnTo>
                <a:lnTo>
                  <a:pt x="2642" y="3815"/>
                </a:lnTo>
                <a:lnTo>
                  <a:pt x="2459" y="3668"/>
                </a:lnTo>
                <a:lnTo>
                  <a:pt x="2349" y="3595"/>
                </a:lnTo>
                <a:lnTo>
                  <a:pt x="2312" y="3522"/>
                </a:lnTo>
                <a:lnTo>
                  <a:pt x="2532" y="3668"/>
                </a:lnTo>
                <a:lnTo>
                  <a:pt x="2789" y="3815"/>
                </a:lnTo>
                <a:lnTo>
                  <a:pt x="3046" y="3888"/>
                </a:lnTo>
                <a:lnTo>
                  <a:pt x="3339" y="3999"/>
                </a:lnTo>
                <a:lnTo>
                  <a:pt x="3596" y="4035"/>
                </a:lnTo>
                <a:lnTo>
                  <a:pt x="3889" y="4109"/>
                </a:lnTo>
                <a:lnTo>
                  <a:pt x="4073" y="4109"/>
                </a:lnTo>
                <a:lnTo>
                  <a:pt x="4183" y="4072"/>
                </a:lnTo>
                <a:lnTo>
                  <a:pt x="4329" y="4035"/>
                </a:lnTo>
                <a:lnTo>
                  <a:pt x="4439" y="3962"/>
                </a:lnTo>
                <a:lnTo>
                  <a:pt x="4476" y="3888"/>
                </a:lnTo>
                <a:lnTo>
                  <a:pt x="4439" y="3778"/>
                </a:lnTo>
                <a:lnTo>
                  <a:pt x="4329" y="3705"/>
                </a:lnTo>
                <a:lnTo>
                  <a:pt x="4219" y="3632"/>
                </a:lnTo>
                <a:lnTo>
                  <a:pt x="3963" y="3595"/>
                </a:lnTo>
                <a:lnTo>
                  <a:pt x="3706" y="3558"/>
                </a:lnTo>
                <a:lnTo>
                  <a:pt x="3449" y="3522"/>
                </a:lnTo>
                <a:lnTo>
                  <a:pt x="2715" y="3338"/>
                </a:lnTo>
                <a:lnTo>
                  <a:pt x="2862" y="3228"/>
                </a:lnTo>
                <a:lnTo>
                  <a:pt x="3082" y="3081"/>
                </a:lnTo>
                <a:lnTo>
                  <a:pt x="3302" y="2935"/>
                </a:lnTo>
                <a:lnTo>
                  <a:pt x="3486" y="2861"/>
                </a:lnTo>
                <a:lnTo>
                  <a:pt x="3706" y="2825"/>
                </a:lnTo>
                <a:close/>
                <a:moveTo>
                  <a:pt x="1285" y="5686"/>
                </a:moveTo>
                <a:lnTo>
                  <a:pt x="1725" y="5723"/>
                </a:lnTo>
                <a:lnTo>
                  <a:pt x="1762" y="5723"/>
                </a:lnTo>
                <a:lnTo>
                  <a:pt x="1835" y="5869"/>
                </a:lnTo>
                <a:lnTo>
                  <a:pt x="1908" y="5943"/>
                </a:lnTo>
                <a:lnTo>
                  <a:pt x="2018" y="5943"/>
                </a:lnTo>
                <a:lnTo>
                  <a:pt x="2129" y="5869"/>
                </a:lnTo>
                <a:lnTo>
                  <a:pt x="2165" y="5759"/>
                </a:lnTo>
                <a:lnTo>
                  <a:pt x="2642" y="5796"/>
                </a:lnTo>
                <a:lnTo>
                  <a:pt x="3082" y="5796"/>
                </a:lnTo>
                <a:lnTo>
                  <a:pt x="3339" y="5833"/>
                </a:lnTo>
                <a:lnTo>
                  <a:pt x="3522" y="5869"/>
                </a:lnTo>
                <a:lnTo>
                  <a:pt x="3522" y="6016"/>
                </a:lnTo>
                <a:lnTo>
                  <a:pt x="3376" y="5979"/>
                </a:lnTo>
                <a:lnTo>
                  <a:pt x="3266" y="6016"/>
                </a:lnTo>
                <a:lnTo>
                  <a:pt x="3119" y="6089"/>
                </a:lnTo>
                <a:lnTo>
                  <a:pt x="3082" y="6163"/>
                </a:lnTo>
                <a:lnTo>
                  <a:pt x="3082" y="6236"/>
                </a:lnTo>
                <a:lnTo>
                  <a:pt x="2752" y="6236"/>
                </a:lnTo>
                <a:lnTo>
                  <a:pt x="1322" y="6163"/>
                </a:lnTo>
                <a:lnTo>
                  <a:pt x="808" y="6089"/>
                </a:lnTo>
                <a:lnTo>
                  <a:pt x="515" y="6053"/>
                </a:lnTo>
                <a:lnTo>
                  <a:pt x="258" y="6089"/>
                </a:lnTo>
                <a:lnTo>
                  <a:pt x="368" y="5943"/>
                </a:lnTo>
                <a:lnTo>
                  <a:pt x="515" y="5833"/>
                </a:lnTo>
                <a:lnTo>
                  <a:pt x="661" y="5723"/>
                </a:lnTo>
                <a:lnTo>
                  <a:pt x="808" y="5686"/>
                </a:lnTo>
                <a:close/>
                <a:moveTo>
                  <a:pt x="2239" y="6676"/>
                </a:moveTo>
                <a:lnTo>
                  <a:pt x="3009" y="6713"/>
                </a:lnTo>
                <a:lnTo>
                  <a:pt x="3156" y="6750"/>
                </a:lnTo>
                <a:lnTo>
                  <a:pt x="3156" y="7997"/>
                </a:lnTo>
                <a:lnTo>
                  <a:pt x="3119" y="9244"/>
                </a:lnTo>
                <a:lnTo>
                  <a:pt x="2422" y="9354"/>
                </a:lnTo>
                <a:lnTo>
                  <a:pt x="2422" y="8951"/>
                </a:lnTo>
                <a:lnTo>
                  <a:pt x="2312" y="7630"/>
                </a:lnTo>
                <a:lnTo>
                  <a:pt x="2275" y="6933"/>
                </a:lnTo>
                <a:lnTo>
                  <a:pt x="2239" y="6676"/>
                </a:lnTo>
                <a:close/>
                <a:moveTo>
                  <a:pt x="1065" y="6566"/>
                </a:moveTo>
                <a:lnTo>
                  <a:pt x="1872" y="6676"/>
                </a:lnTo>
                <a:lnTo>
                  <a:pt x="1835" y="6786"/>
                </a:lnTo>
                <a:lnTo>
                  <a:pt x="1835" y="6933"/>
                </a:lnTo>
                <a:lnTo>
                  <a:pt x="1872" y="7226"/>
                </a:lnTo>
                <a:lnTo>
                  <a:pt x="1945" y="8804"/>
                </a:lnTo>
                <a:lnTo>
                  <a:pt x="1982" y="9391"/>
                </a:lnTo>
                <a:lnTo>
                  <a:pt x="1542" y="9391"/>
                </a:lnTo>
                <a:lnTo>
                  <a:pt x="1101" y="9427"/>
                </a:lnTo>
                <a:lnTo>
                  <a:pt x="1028" y="8254"/>
                </a:lnTo>
                <a:lnTo>
                  <a:pt x="955" y="7410"/>
                </a:lnTo>
                <a:lnTo>
                  <a:pt x="918" y="6970"/>
                </a:lnTo>
                <a:lnTo>
                  <a:pt x="808" y="6566"/>
                </a:lnTo>
                <a:close/>
                <a:moveTo>
                  <a:pt x="3082" y="9721"/>
                </a:moveTo>
                <a:lnTo>
                  <a:pt x="3009" y="10454"/>
                </a:lnTo>
                <a:lnTo>
                  <a:pt x="2972" y="10454"/>
                </a:lnTo>
                <a:lnTo>
                  <a:pt x="2862" y="10418"/>
                </a:lnTo>
                <a:lnTo>
                  <a:pt x="2752" y="10418"/>
                </a:lnTo>
                <a:lnTo>
                  <a:pt x="2605" y="10454"/>
                </a:lnTo>
                <a:lnTo>
                  <a:pt x="2495" y="10528"/>
                </a:lnTo>
                <a:lnTo>
                  <a:pt x="2495" y="10418"/>
                </a:lnTo>
                <a:lnTo>
                  <a:pt x="2459" y="9831"/>
                </a:lnTo>
                <a:lnTo>
                  <a:pt x="2789" y="9794"/>
                </a:lnTo>
                <a:lnTo>
                  <a:pt x="3082" y="9721"/>
                </a:lnTo>
                <a:close/>
                <a:moveTo>
                  <a:pt x="1138" y="9758"/>
                </a:moveTo>
                <a:lnTo>
                  <a:pt x="1358" y="9831"/>
                </a:lnTo>
                <a:lnTo>
                  <a:pt x="1542" y="9831"/>
                </a:lnTo>
                <a:lnTo>
                  <a:pt x="1982" y="9868"/>
                </a:lnTo>
                <a:lnTo>
                  <a:pt x="2018" y="10088"/>
                </a:lnTo>
                <a:lnTo>
                  <a:pt x="1982" y="10124"/>
                </a:lnTo>
                <a:lnTo>
                  <a:pt x="1688" y="10088"/>
                </a:lnTo>
                <a:lnTo>
                  <a:pt x="1615" y="10124"/>
                </a:lnTo>
                <a:lnTo>
                  <a:pt x="1542" y="10161"/>
                </a:lnTo>
                <a:lnTo>
                  <a:pt x="1542" y="10234"/>
                </a:lnTo>
                <a:lnTo>
                  <a:pt x="1578" y="10308"/>
                </a:lnTo>
                <a:lnTo>
                  <a:pt x="1725" y="10454"/>
                </a:lnTo>
                <a:lnTo>
                  <a:pt x="1945" y="10491"/>
                </a:lnTo>
                <a:lnTo>
                  <a:pt x="2018" y="10491"/>
                </a:lnTo>
                <a:lnTo>
                  <a:pt x="2018" y="10748"/>
                </a:lnTo>
                <a:lnTo>
                  <a:pt x="1798" y="10785"/>
                </a:lnTo>
                <a:lnTo>
                  <a:pt x="1798" y="10748"/>
                </a:lnTo>
                <a:lnTo>
                  <a:pt x="1762" y="10748"/>
                </a:lnTo>
                <a:lnTo>
                  <a:pt x="1688" y="10785"/>
                </a:lnTo>
                <a:lnTo>
                  <a:pt x="1615" y="10821"/>
                </a:lnTo>
                <a:lnTo>
                  <a:pt x="1542" y="10895"/>
                </a:lnTo>
                <a:lnTo>
                  <a:pt x="1505" y="11005"/>
                </a:lnTo>
                <a:lnTo>
                  <a:pt x="1542" y="11078"/>
                </a:lnTo>
                <a:lnTo>
                  <a:pt x="1652" y="11151"/>
                </a:lnTo>
                <a:lnTo>
                  <a:pt x="2055" y="11151"/>
                </a:lnTo>
                <a:lnTo>
                  <a:pt x="2129" y="11408"/>
                </a:lnTo>
                <a:lnTo>
                  <a:pt x="2239" y="11592"/>
                </a:lnTo>
                <a:lnTo>
                  <a:pt x="2275" y="11628"/>
                </a:lnTo>
                <a:lnTo>
                  <a:pt x="2349" y="11628"/>
                </a:lnTo>
                <a:lnTo>
                  <a:pt x="2422" y="11592"/>
                </a:lnTo>
                <a:lnTo>
                  <a:pt x="2459" y="11555"/>
                </a:lnTo>
                <a:lnTo>
                  <a:pt x="2532" y="11371"/>
                </a:lnTo>
                <a:lnTo>
                  <a:pt x="2569" y="11188"/>
                </a:lnTo>
                <a:lnTo>
                  <a:pt x="2569" y="11005"/>
                </a:lnTo>
                <a:lnTo>
                  <a:pt x="2532" y="10785"/>
                </a:lnTo>
                <a:lnTo>
                  <a:pt x="2679" y="10821"/>
                </a:lnTo>
                <a:lnTo>
                  <a:pt x="3009" y="10821"/>
                </a:lnTo>
                <a:lnTo>
                  <a:pt x="2936" y="11408"/>
                </a:lnTo>
                <a:lnTo>
                  <a:pt x="2862" y="11812"/>
                </a:lnTo>
                <a:lnTo>
                  <a:pt x="2825" y="11995"/>
                </a:lnTo>
                <a:lnTo>
                  <a:pt x="2752" y="12178"/>
                </a:lnTo>
                <a:lnTo>
                  <a:pt x="2642" y="12362"/>
                </a:lnTo>
                <a:lnTo>
                  <a:pt x="2532" y="12472"/>
                </a:lnTo>
                <a:lnTo>
                  <a:pt x="2349" y="12582"/>
                </a:lnTo>
                <a:lnTo>
                  <a:pt x="2129" y="12619"/>
                </a:lnTo>
                <a:lnTo>
                  <a:pt x="1945" y="12619"/>
                </a:lnTo>
                <a:lnTo>
                  <a:pt x="1798" y="12582"/>
                </a:lnTo>
                <a:lnTo>
                  <a:pt x="1652" y="12472"/>
                </a:lnTo>
                <a:lnTo>
                  <a:pt x="1505" y="12362"/>
                </a:lnTo>
                <a:lnTo>
                  <a:pt x="1432" y="12215"/>
                </a:lnTo>
                <a:lnTo>
                  <a:pt x="1322" y="12068"/>
                </a:lnTo>
                <a:lnTo>
                  <a:pt x="1211" y="11738"/>
                </a:lnTo>
                <a:lnTo>
                  <a:pt x="1138" y="11335"/>
                </a:lnTo>
                <a:lnTo>
                  <a:pt x="1138" y="10858"/>
                </a:lnTo>
                <a:lnTo>
                  <a:pt x="1138" y="10014"/>
                </a:lnTo>
                <a:lnTo>
                  <a:pt x="1138" y="9758"/>
                </a:lnTo>
                <a:close/>
                <a:moveTo>
                  <a:pt x="625" y="0"/>
                </a:moveTo>
                <a:lnTo>
                  <a:pt x="478" y="37"/>
                </a:lnTo>
                <a:lnTo>
                  <a:pt x="331" y="110"/>
                </a:lnTo>
                <a:lnTo>
                  <a:pt x="294" y="184"/>
                </a:lnTo>
                <a:lnTo>
                  <a:pt x="294" y="220"/>
                </a:lnTo>
                <a:lnTo>
                  <a:pt x="294" y="294"/>
                </a:lnTo>
                <a:lnTo>
                  <a:pt x="331" y="330"/>
                </a:lnTo>
                <a:lnTo>
                  <a:pt x="294" y="587"/>
                </a:lnTo>
                <a:lnTo>
                  <a:pt x="294" y="844"/>
                </a:lnTo>
                <a:lnTo>
                  <a:pt x="331" y="1101"/>
                </a:lnTo>
                <a:lnTo>
                  <a:pt x="368" y="1321"/>
                </a:lnTo>
                <a:lnTo>
                  <a:pt x="551" y="1834"/>
                </a:lnTo>
                <a:lnTo>
                  <a:pt x="735" y="2274"/>
                </a:lnTo>
                <a:lnTo>
                  <a:pt x="918" y="2641"/>
                </a:lnTo>
                <a:lnTo>
                  <a:pt x="1175" y="3008"/>
                </a:lnTo>
                <a:lnTo>
                  <a:pt x="1322" y="3155"/>
                </a:lnTo>
                <a:lnTo>
                  <a:pt x="1505" y="3265"/>
                </a:lnTo>
                <a:lnTo>
                  <a:pt x="1652" y="3375"/>
                </a:lnTo>
                <a:lnTo>
                  <a:pt x="1872" y="3375"/>
                </a:lnTo>
                <a:lnTo>
                  <a:pt x="1798" y="3815"/>
                </a:lnTo>
                <a:lnTo>
                  <a:pt x="1725" y="4365"/>
                </a:lnTo>
                <a:lnTo>
                  <a:pt x="1725" y="4659"/>
                </a:lnTo>
                <a:lnTo>
                  <a:pt x="1762" y="4806"/>
                </a:lnTo>
                <a:lnTo>
                  <a:pt x="1798" y="4916"/>
                </a:lnTo>
                <a:lnTo>
                  <a:pt x="1762" y="5319"/>
                </a:lnTo>
                <a:lnTo>
                  <a:pt x="1615" y="5319"/>
                </a:lnTo>
                <a:lnTo>
                  <a:pt x="1138" y="5282"/>
                </a:lnTo>
                <a:lnTo>
                  <a:pt x="918" y="5246"/>
                </a:lnTo>
                <a:lnTo>
                  <a:pt x="698" y="5282"/>
                </a:lnTo>
                <a:lnTo>
                  <a:pt x="404" y="5392"/>
                </a:lnTo>
                <a:lnTo>
                  <a:pt x="294" y="5466"/>
                </a:lnTo>
                <a:lnTo>
                  <a:pt x="184" y="5576"/>
                </a:lnTo>
                <a:lnTo>
                  <a:pt x="111" y="5686"/>
                </a:lnTo>
                <a:lnTo>
                  <a:pt x="74" y="5796"/>
                </a:lnTo>
                <a:lnTo>
                  <a:pt x="38" y="5943"/>
                </a:lnTo>
                <a:lnTo>
                  <a:pt x="1" y="6089"/>
                </a:lnTo>
                <a:lnTo>
                  <a:pt x="38" y="6163"/>
                </a:lnTo>
                <a:lnTo>
                  <a:pt x="111" y="6199"/>
                </a:lnTo>
                <a:lnTo>
                  <a:pt x="38" y="6273"/>
                </a:lnTo>
                <a:lnTo>
                  <a:pt x="38" y="6346"/>
                </a:lnTo>
                <a:lnTo>
                  <a:pt x="38" y="6456"/>
                </a:lnTo>
                <a:lnTo>
                  <a:pt x="111" y="6530"/>
                </a:lnTo>
                <a:lnTo>
                  <a:pt x="184" y="6566"/>
                </a:lnTo>
                <a:lnTo>
                  <a:pt x="294" y="6566"/>
                </a:lnTo>
                <a:lnTo>
                  <a:pt x="368" y="6493"/>
                </a:lnTo>
                <a:lnTo>
                  <a:pt x="441" y="6493"/>
                </a:lnTo>
                <a:lnTo>
                  <a:pt x="441" y="6530"/>
                </a:lnTo>
                <a:lnTo>
                  <a:pt x="441" y="6786"/>
                </a:lnTo>
                <a:lnTo>
                  <a:pt x="441" y="7080"/>
                </a:lnTo>
                <a:lnTo>
                  <a:pt x="515" y="7593"/>
                </a:lnTo>
                <a:lnTo>
                  <a:pt x="588" y="8657"/>
                </a:lnTo>
                <a:lnTo>
                  <a:pt x="625" y="9721"/>
                </a:lnTo>
                <a:lnTo>
                  <a:pt x="625" y="10785"/>
                </a:lnTo>
                <a:lnTo>
                  <a:pt x="661" y="11225"/>
                </a:lnTo>
                <a:lnTo>
                  <a:pt x="698" y="11665"/>
                </a:lnTo>
                <a:lnTo>
                  <a:pt x="808" y="12105"/>
                </a:lnTo>
                <a:lnTo>
                  <a:pt x="881" y="12289"/>
                </a:lnTo>
                <a:lnTo>
                  <a:pt x="991" y="12509"/>
                </a:lnTo>
                <a:lnTo>
                  <a:pt x="1065" y="12655"/>
                </a:lnTo>
                <a:lnTo>
                  <a:pt x="1175" y="12765"/>
                </a:lnTo>
                <a:lnTo>
                  <a:pt x="1322" y="12912"/>
                </a:lnTo>
                <a:lnTo>
                  <a:pt x="1468" y="12985"/>
                </a:lnTo>
                <a:lnTo>
                  <a:pt x="1615" y="13059"/>
                </a:lnTo>
                <a:lnTo>
                  <a:pt x="1798" y="13096"/>
                </a:lnTo>
                <a:lnTo>
                  <a:pt x="1945" y="13132"/>
                </a:lnTo>
                <a:lnTo>
                  <a:pt x="2129" y="13169"/>
                </a:lnTo>
                <a:lnTo>
                  <a:pt x="2349" y="13132"/>
                </a:lnTo>
                <a:lnTo>
                  <a:pt x="2569" y="13096"/>
                </a:lnTo>
                <a:lnTo>
                  <a:pt x="2752" y="12985"/>
                </a:lnTo>
                <a:lnTo>
                  <a:pt x="2899" y="12875"/>
                </a:lnTo>
                <a:lnTo>
                  <a:pt x="3009" y="12765"/>
                </a:lnTo>
                <a:lnTo>
                  <a:pt x="3119" y="12582"/>
                </a:lnTo>
                <a:lnTo>
                  <a:pt x="3302" y="12215"/>
                </a:lnTo>
                <a:lnTo>
                  <a:pt x="3412" y="11812"/>
                </a:lnTo>
                <a:lnTo>
                  <a:pt x="3449" y="11408"/>
                </a:lnTo>
                <a:lnTo>
                  <a:pt x="3522" y="10601"/>
                </a:lnTo>
                <a:lnTo>
                  <a:pt x="3632" y="9647"/>
                </a:lnTo>
                <a:lnTo>
                  <a:pt x="3669" y="8657"/>
                </a:lnTo>
                <a:lnTo>
                  <a:pt x="3669" y="7667"/>
                </a:lnTo>
                <a:lnTo>
                  <a:pt x="3669" y="6676"/>
                </a:lnTo>
                <a:lnTo>
                  <a:pt x="3743" y="6603"/>
                </a:lnTo>
                <a:lnTo>
                  <a:pt x="3779" y="6530"/>
                </a:lnTo>
                <a:lnTo>
                  <a:pt x="3779" y="6456"/>
                </a:lnTo>
                <a:lnTo>
                  <a:pt x="3889" y="6273"/>
                </a:lnTo>
                <a:lnTo>
                  <a:pt x="3963" y="6053"/>
                </a:lnTo>
                <a:lnTo>
                  <a:pt x="3999" y="5833"/>
                </a:lnTo>
                <a:lnTo>
                  <a:pt x="3963" y="5723"/>
                </a:lnTo>
                <a:lnTo>
                  <a:pt x="3926" y="5612"/>
                </a:lnTo>
                <a:lnTo>
                  <a:pt x="3816" y="5502"/>
                </a:lnTo>
                <a:lnTo>
                  <a:pt x="3669" y="5429"/>
                </a:lnTo>
                <a:lnTo>
                  <a:pt x="3486" y="5392"/>
                </a:lnTo>
                <a:lnTo>
                  <a:pt x="3266" y="5356"/>
                </a:lnTo>
                <a:lnTo>
                  <a:pt x="2532" y="5356"/>
                </a:lnTo>
                <a:lnTo>
                  <a:pt x="2165" y="5319"/>
                </a:lnTo>
                <a:lnTo>
                  <a:pt x="2092" y="4806"/>
                </a:lnTo>
                <a:lnTo>
                  <a:pt x="2165" y="4585"/>
                </a:lnTo>
                <a:lnTo>
                  <a:pt x="2165" y="4365"/>
                </a:lnTo>
                <a:lnTo>
                  <a:pt x="2202" y="3962"/>
                </a:lnTo>
                <a:lnTo>
                  <a:pt x="2459" y="4145"/>
                </a:lnTo>
                <a:lnTo>
                  <a:pt x="2715" y="4292"/>
                </a:lnTo>
                <a:lnTo>
                  <a:pt x="2972" y="4402"/>
                </a:lnTo>
                <a:lnTo>
                  <a:pt x="3266" y="4475"/>
                </a:lnTo>
                <a:lnTo>
                  <a:pt x="3522" y="4549"/>
                </a:lnTo>
                <a:lnTo>
                  <a:pt x="3816" y="4585"/>
                </a:lnTo>
                <a:lnTo>
                  <a:pt x="4403" y="4585"/>
                </a:lnTo>
                <a:lnTo>
                  <a:pt x="4660" y="4549"/>
                </a:lnTo>
                <a:lnTo>
                  <a:pt x="4953" y="4475"/>
                </a:lnTo>
                <a:lnTo>
                  <a:pt x="5210" y="4402"/>
                </a:lnTo>
                <a:lnTo>
                  <a:pt x="5503" y="4292"/>
                </a:lnTo>
                <a:lnTo>
                  <a:pt x="5760" y="4182"/>
                </a:lnTo>
                <a:lnTo>
                  <a:pt x="5833" y="4109"/>
                </a:lnTo>
                <a:lnTo>
                  <a:pt x="5833" y="3999"/>
                </a:lnTo>
                <a:lnTo>
                  <a:pt x="5833" y="3888"/>
                </a:lnTo>
                <a:lnTo>
                  <a:pt x="5797" y="3778"/>
                </a:lnTo>
                <a:lnTo>
                  <a:pt x="5797" y="3778"/>
                </a:lnTo>
                <a:lnTo>
                  <a:pt x="5833" y="3815"/>
                </a:lnTo>
                <a:lnTo>
                  <a:pt x="5980" y="3962"/>
                </a:lnTo>
                <a:lnTo>
                  <a:pt x="6053" y="3999"/>
                </a:lnTo>
                <a:lnTo>
                  <a:pt x="6200" y="4035"/>
                </a:lnTo>
                <a:lnTo>
                  <a:pt x="6237" y="4035"/>
                </a:lnTo>
                <a:lnTo>
                  <a:pt x="6274" y="3999"/>
                </a:lnTo>
                <a:lnTo>
                  <a:pt x="6347" y="3888"/>
                </a:lnTo>
                <a:lnTo>
                  <a:pt x="6310" y="3742"/>
                </a:lnTo>
                <a:lnTo>
                  <a:pt x="6274" y="3632"/>
                </a:lnTo>
                <a:lnTo>
                  <a:pt x="6200" y="3522"/>
                </a:lnTo>
                <a:lnTo>
                  <a:pt x="6090" y="3375"/>
                </a:lnTo>
                <a:lnTo>
                  <a:pt x="5833" y="3192"/>
                </a:lnTo>
                <a:lnTo>
                  <a:pt x="5613" y="3045"/>
                </a:lnTo>
                <a:lnTo>
                  <a:pt x="5283" y="2861"/>
                </a:lnTo>
                <a:lnTo>
                  <a:pt x="4953" y="2715"/>
                </a:lnTo>
                <a:lnTo>
                  <a:pt x="4256" y="2495"/>
                </a:lnTo>
                <a:lnTo>
                  <a:pt x="3926" y="2421"/>
                </a:lnTo>
                <a:lnTo>
                  <a:pt x="3596" y="2385"/>
                </a:lnTo>
                <a:lnTo>
                  <a:pt x="3302" y="2458"/>
                </a:lnTo>
                <a:lnTo>
                  <a:pt x="2972" y="2605"/>
                </a:lnTo>
                <a:lnTo>
                  <a:pt x="2679" y="2788"/>
                </a:lnTo>
                <a:lnTo>
                  <a:pt x="2349" y="3081"/>
                </a:lnTo>
                <a:lnTo>
                  <a:pt x="2349" y="3045"/>
                </a:lnTo>
                <a:lnTo>
                  <a:pt x="2385" y="2788"/>
                </a:lnTo>
                <a:lnTo>
                  <a:pt x="2459" y="2568"/>
                </a:lnTo>
                <a:lnTo>
                  <a:pt x="2495" y="2458"/>
                </a:lnTo>
                <a:lnTo>
                  <a:pt x="2495" y="2311"/>
                </a:lnTo>
                <a:lnTo>
                  <a:pt x="2495" y="2201"/>
                </a:lnTo>
                <a:lnTo>
                  <a:pt x="2422" y="2128"/>
                </a:lnTo>
                <a:lnTo>
                  <a:pt x="2385" y="1871"/>
                </a:lnTo>
                <a:lnTo>
                  <a:pt x="2312" y="1614"/>
                </a:lnTo>
                <a:lnTo>
                  <a:pt x="2129" y="1137"/>
                </a:lnTo>
                <a:lnTo>
                  <a:pt x="2018" y="917"/>
                </a:lnTo>
                <a:lnTo>
                  <a:pt x="1835" y="661"/>
                </a:lnTo>
                <a:lnTo>
                  <a:pt x="1652" y="440"/>
                </a:lnTo>
                <a:lnTo>
                  <a:pt x="1395" y="220"/>
                </a:lnTo>
                <a:lnTo>
                  <a:pt x="1138" y="74"/>
                </a:lnTo>
                <a:lnTo>
                  <a:pt x="881" y="0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82" name="Shape 282"/>
          <p:cNvSpPr/>
          <p:nvPr/>
        </p:nvSpPr>
        <p:spPr>
          <a:xfrm rot="1920548">
            <a:off x="8225550" y="625274"/>
            <a:ext cx="501521" cy="425556"/>
          </a:xfrm>
          <a:custGeom>
            <a:avLst/>
            <a:gdLst/>
            <a:ahLst/>
            <a:cxnLst/>
            <a:rect l="0" t="0" r="0" b="0"/>
            <a:pathLst>
              <a:path w="17681" h="15004" extrusionOk="0">
                <a:moveTo>
                  <a:pt x="6823" y="1981"/>
                </a:moveTo>
                <a:lnTo>
                  <a:pt x="6676" y="2018"/>
                </a:lnTo>
                <a:lnTo>
                  <a:pt x="6566" y="2055"/>
                </a:lnTo>
                <a:lnTo>
                  <a:pt x="6493" y="2201"/>
                </a:lnTo>
                <a:lnTo>
                  <a:pt x="6420" y="2385"/>
                </a:lnTo>
                <a:lnTo>
                  <a:pt x="6383" y="2531"/>
                </a:lnTo>
                <a:lnTo>
                  <a:pt x="6383" y="2641"/>
                </a:lnTo>
                <a:lnTo>
                  <a:pt x="6420" y="2752"/>
                </a:lnTo>
                <a:lnTo>
                  <a:pt x="6493" y="2825"/>
                </a:lnTo>
                <a:lnTo>
                  <a:pt x="6566" y="2862"/>
                </a:lnTo>
                <a:lnTo>
                  <a:pt x="6713" y="2862"/>
                </a:lnTo>
                <a:lnTo>
                  <a:pt x="6860" y="2825"/>
                </a:lnTo>
                <a:lnTo>
                  <a:pt x="6933" y="2752"/>
                </a:lnTo>
                <a:lnTo>
                  <a:pt x="7006" y="2641"/>
                </a:lnTo>
                <a:lnTo>
                  <a:pt x="7080" y="2531"/>
                </a:lnTo>
                <a:lnTo>
                  <a:pt x="7080" y="2421"/>
                </a:lnTo>
                <a:lnTo>
                  <a:pt x="7080" y="2275"/>
                </a:lnTo>
                <a:lnTo>
                  <a:pt x="7006" y="2165"/>
                </a:lnTo>
                <a:lnTo>
                  <a:pt x="6933" y="2055"/>
                </a:lnTo>
                <a:lnTo>
                  <a:pt x="6823" y="1981"/>
                </a:lnTo>
                <a:close/>
                <a:moveTo>
                  <a:pt x="5282" y="2641"/>
                </a:moveTo>
                <a:lnTo>
                  <a:pt x="5209" y="2678"/>
                </a:lnTo>
                <a:lnTo>
                  <a:pt x="5136" y="2715"/>
                </a:lnTo>
                <a:lnTo>
                  <a:pt x="5062" y="2788"/>
                </a:lnTo>
                <a:lnTo>
                  <a:pt x="5062" y="2898"/>
                </a:lnTo>
                <a:lnTo>
                  <a:pt x="5062" y="2935"/>
                </a:lnTo>
                <a:lnTo>
                  <a:pt x="4989" y="2972"/>
                </a:lnTo>
                <a:lnTo>
                  <a:pt x="4952" y="3045"/>
                </a:lnTo>
                <a:lnTo>
                  <a:pt x="4952" y="3118"/>
                </a:lnTo>
                <a:lnTo>
                  <a:pt x="4952" y="3228"/>
                </a:lnTo>
                <a:lnTo>
                  <a:pt x="5026" y="3338"/>
                </a:lnTo>
                <a:lnTo>
                  <a:pt x="5099" y="3412"/>
                </a:lnTo>
                <a:lnTo>
                  <a:pt x="5319" y="3412"/>
                </a:lnTo>
                <a:lnTo>
                  <a:pt x="5429" y="3338"/>
                </a:lnTo>
                <a:lnTo>
                  <a:pt x="5502" y="3265"/>
                </a:lnTo>
                <a:lnTo>
                  <a:pt x="5576" y="3155"/>
                </a:lnTo>
                <a:lnTo>
                  <a:pt x="5613" y="3008"/>
                </a:lnTo>
                <a:lnTo>
                  <a:pt x="5576" y="2862"/>
                </a:lnTo>
                <a:lnTo>
                  <a:pt x="5502" y="2752"/>
                </a:lnTo>
                <a:lnTo>
                  <a:pt x="5392" y="2678"/>
                </a:lnTo>
                <a:lnTo>
                  <a:pt x="5282" y="2641"/>
                </a:lnTo>
                <a:close/>
                <a:moveTo>
                  <a:pt x="6786" y="3559"/>
                </a:moveTo>
                <a:lnTo>
                  <a:pt x="6640" y="3595"/>
                </a:lnTo>
                <a:lnTo>
                  <a:pt x="6493" y="3705"/>
                </a:lnTo>
                <a:lnTo>
                  <a:pt x="6383" y="3815"/>
                </a:lnTo>
                <a:lnTo>
                  <a:pt x="6309" y="3962"/>
                </a:lnTo>
                <a:lnTo>
                  <a:pt x="6273" y="4109"/>
                </a:lnTo>
                <a:lnTo>
                  <a:pt x="6273" y="4255"/>
                </a:lnTo>
                <a:lnTo>
                  <a:pt x="6273" y="4366"/>
                </a:lnTo>
                <a:lnTo>
                  <a:pt x="6383" y="4439"/>
                </a:lnTo>
                <a:lnTo>
                  <a:pt x="6493" y="4476"/>
                </a:lnTo>
                <a:lnTo>
                  <a:pt x="6603" y="4439"/>
                </a:lnTo>
                <a:lnTo>
                  <a:pt x="6750" y="4329"/>
                </a:lnTo>
                <a:lnTo>
                  <a:pt x="6860" y="4329"/>
                </a:lnTo>
                <a:lnTo>
                  <a:pt x="6970" y="4292"/>
                </a:lnTo>
                <a:lnTo>
                  <a:pt x="7080" y="4182"/>
                </a:lnTo>
                <a:lnTo>
                  <a:pt x="7153" y="4035"/>
                </a:lnTo>
                <a:lnTo>
                  <a:pt x="7153" y="3852"/>
                </a:lnTo>
                <a:lnTo>
                  <a:pt x="7080" y="3705"/>
                </a:lnTo>
                <a:lnTo>
                  <a:pt x="7043" y="3632"/>
                </a:lnTo>
                <a:lnTo>
                  <a:pt x="6970" y="3595"/>
                </a:lnTo>
                <a:lnTo>
                  <a:pt x="6786" y="3559"/>
                </a:lnTo>
                <a:close/>
                <a:moveTo>
                  <a:pt x="4806" y="5979"/>
                </a:moveTo>
                <a:lnTo>
                  <a:pt x="4622" y="6090"/>
                </a:lnTo>
                <a:lnTo>
                  <a:pt x="4439" y="6200"/>
                </a:lnTo>
                <a:lnTo>
                  <a:pt x="4402" y="6236"/>
                </a:lnTo>
                <a:lnTo>
                  <a:pt x="4329" y="6310"/>
                </a:lnTo>
                <a:lnTo>
                  <a:pt x="4255" y="6383"/>
                </a:lnTo>
                <a:lnTo>
                  <a:pt x="4219" y="6493"/>
                </a:lnTo>
                <a:lnTo>
                  <a:pt x="4219" y="6566"/>
                </a:lnTo>
                <a:lnTo>
                  <a:pt x="4255" y="6713"/>
                </a:lnTo>
                <a:lnTo>
                  <a:pt x="4329" y="6860"/>
                </a:lnTo>
                <a:lnTo>
                  <a:pt x="4365" y="6897"/>
                </a:lnTo>
                <a:lnTo>
                  <a:pt x="4475" y="6970"/>
                </a:lnTo>
                <a:lnTo>
                  <a:pt x="4585" y="7007"/>
                </a:lnTo>
                <a:lnTo>
                  <a:pt x="4696" y="7043"/>
                </a:lnTo>
                <a:lnTo>
                  <a:pt x="4842" y="7007"/>
                </a:lnTo>
                <a:lnTo>
                  <a:pt x="4952" y="6970"/>
                </a:lnTo>
                <a:lnTo>
                  <a:pt x="5026" y="6897"/>
                </a:lnTo>
                <a:lnTo>
                  <a:pt x="5209" y="6750"/>
                </a:lnTo>
                <a:lnTo>
                  <a:pt x="5282" y="6640"/>
                </a:lnTo>
                <a:lnTo>
                  <a:pt x="5319" y="6493"/>
                </a:lnTo>
                <a:lnTo>
                  <a:pt x="5356" y="6346"/>
                </a:lnTo>
                <a:lnTo>
                  <a:pt x="5356" y="6236"/>
                </a:lnTo>
                <a:lnTo>
                  <a:pt x="5282" y="6126"/>
                </a:lnTo>
                <a:lnTo>
                  <a:pt x="5209" y="6053"/>
                </a:lnTo>
                <a:lnTo>
                  <a:pt x="5136" y="5979"/>
                </a:lnTo>
                <a:close/>
                <a:moveTo>
                  <a:pt x="4219" y="4916"/>
                </a:moveTo>
                <a:lnTo>
                  <a:pt x="4219" y="5062"/>
                </a:lnTo>
                <a:lnTo>
                  <a:pt x="4255" y="5136"/>
                </a:lnTo>
                <a:lnTo>
                  <a:pt x="4292" y="5173"/>
                </a:lnTo>
                <a:lnTo>
                  <a:pt x="4439" y="5209"/>
                </a:lnTo>
                <a:lnTo>
                  <a:pt x="4549" y="5173"/>
                </a:lnTo>
                <a:lnTo>
                  <a:pt x="4585" y="5136"/>
                </a:lnTo>
                <a:lnTo>
                  <a:pt x="4622" y="5062"/>
                </a:lnTo>
                <a:lnTo>
                  <a:pt x="4659" y="5026"/>
                </a:lnTo>
                <a:lnTo>
                  <a:pt x="4989" y="5136"/>
                </a:lnTo>
                <a:lnTo>
                  <a:pt x="5319" y="5209"/>
                </a:lnTo>
                <a:lnTo>
                  <a:pt x="5392" y="5319"/>
                </a:lnTo>
                <a:lnTo>
                  <a:pt x="5466" y="5429"/>
                </a:lnTo>
                <a:lnTo>
                  <a:pt x="5686" y="5613"/>
                </a:lnTo>
                <a:lnTo>
                  <a:pt x="5869" y="5833"/>
                </a:lnTo>
                <a:lnTo>
                  <a:pt x="5979" y="6053"/>
                </a:lnTo>
                <a:lnTo>
                  <a:pt x="6016" y="6273"/>
                </a:lnTo>
                <a:lnTo>
                  <a:pt x="5979" y="6530"/>
                </a:lnTo>
                <a:lnTo>
                  <a:pt x="5943" y="6676"/>
                </a:lnTo>
                <a:lnTo>
                  <a:pt x="5869" y="6823"/>
                </a:lnTo>
                <a:lnTo>
                  <a:pt x="5686" y="7080"/>
                </a:lnTo>
                <a:lnTo>
                  <a:pt x="5466" y="7227"/>
                </a:lnTo>
                <a:lnTo>
                  <a:pt x="5209" y="7373"/>
                </a:lnTo>
                <a:lnTo>
                  <a:pt x="4916" y="7447"/>
                </a:lnTo>
                <a:lnTo>
                  <a:pt x="4622" y="7483"/>
                </a:lnTo>
                <a:lnTo>
                  <a:pt x="4329" y="7520"/>
                </a:lnTo>
                <a:lnTo>
                  <a:pt x="4035" y="7483"/>
                </a:lnTo>
                <a:lnTo>
                  <a:pt x="3778" y="7447"/>
                </a:lnTo>
                <a:lnTo>
                  <a:pt x="3485" y="7337"/>
                </a:lnTo>
                <a:lnTo>
                  <a:pt x="3338" y="7227"/>
                </a:lnTo>
                <a:lnTo>
                  <a:pt x="3228" y="7080"/>
                </a:lnTo>
                <a:lnTo>
                  <a:pt x="3155" y="6897"/>
                </a:lnTo>
                <a:lnTo>
                  <a:pt x="3118" y="6713"/>
                </a:lnTo>
                <a:lnTo>
                  <a:pt x="3082" y="6383"/>
                </a:lnTo>
                <a:lnTo>
                  <a:pt x="3155" y="6090"/>
                </a:lnTo>
                <a:lnTo>
                  <a:pt x="3228" y="5796"/>
                </a:lnTo>
                <a:lnTo>
                  <a:pt x="3375" y="5539"/>
                </a:lnTo>
                <a:lnTo>
                  <a:pt x="3558" y="5319"/>
                </a:lnTo>
                <a:lnTo>
                  <a:pt x="3742" y="5173"/>
                </a:lnTo>
                <a:lnTo>
                  <a:pt x="3962" y="5026"/>
                </a:lnTo>
                <a:lnTo>
                  <a:pt x="4219" y="4916"/>
                </a:lnTo>
                <a:close/>
                <a:moveTo>
                  <a:pt x="11628" y="7190"/>
                </a:moveTo>
                <a:lnTo>
                  <a:pt x="11958" y="7263"/>
                </a:lnTo>
                <a:lnTo>
                  <a:pt x="12252" y="7263"/>
                </a:lnTo>
                <a:lnTo>
                  <a:pt x="12362" y="7227"/>
                </a:lnTo>
                <a:lnTo>
                  <a:pt x="12435" y="7447"/>
                </a:lnTo>
                <a:lnTo>
                  <a:pt x="12509" y="7704"/>
                </a:lnTo>
                <a:lnTo>
                  <a:pt x="12509" y="7814"/>
                </a:lnTo>
                <a:lnTo>
                  <a:pt x="12472" y="7814"/>
                </a:lnTo>
                <a:lnTo>
                  <a:pt x="12399" y="7850"/>
                </a:lnTo>
                <a:lnTo>
                  <a:pt x="12399" y="7887"/>
                </a:lnTo>
                <a:lnTo>
                  <a:pt x="12252" y="7814"/>
                </a:lnTo>
                <a:lnTo>
                  <a:pt x="11738" y="7557"/>
                </a:lnTo>
                <a:lnTo>
                  <a:pt x="11702" y="7483"/>
                </a:lnTo>
                <a:lnTo>
                  <a:pt x="11628" y="7373"/>
                </a:lnTo>
                <a:lnTo>
                  <a:pt x="11628" y="7190"/>
                </a:lnTo>
                <a:close/>
                <a:moveTo>
                  <a:pt x="4329" y="4402"/>
                </a:moveTo>
                <a:lnTo>
                  <a:pt x="4255" y="4476"/>
                </a:lnTo>
                <a:lnTo>
                  <a:pt x="4035" y="4512"/>
                </a:lnTo>
                <a:lnTo>
                  <a:pt x="3815" y="4622"/>
                </a:lnTo>
                <a:lnTo>
                  <a:pt x="3632" y="4732"/>
                </a:lnTo>
                <a:lnTo>
                  <a:pt x="3448" y="4842"/>
                </a:lnTo>
                <a:lnTo>
                  <a:pt x="3265" y="4989"/>
                </a:lnTo>
                <a:lnTo>
                  <a:pt x="3082" y="5173"/>
                </a:lnTo>
                <a:lnTo>
                  <a:pt x="2971" y="5356"/>
                </a:lnTo>
                <a:lnTo>
                  <a:pt x="2825" y="5576"/>
                </a:lnTo>
                <a:lnTo>
                  <a:pt x="2715" y="5906"/>
                </a:lnTo>
                <a:lnTo>
                  <a:pt x="2641" y="6236"/>
                </a:lnTo>
                <a:lnTo>
                  <a:pt x="2641" y="6603"/>
                </a:lnTo>
                <a:lnTo>
                  <a:pt x="2678" y="6933"/>
                </a:lnTo>
                <a:lnTo>
                  <a:pt x="2825" y="7263"/>
                </a:lnTo>
                <a:lnTo>
                  <a:pt x="3008" y="7520"/>
                </a:lnTo>
                <a:lnTo>
                  <a:pt x="3118" y="7667"/>
                </a:lnTo>
                <a:lnTo>
                  <a:pt x="3265" y="7740"/>
                </a:lnTo>
                <a:lnTo>
                  <a:pt x="3412" y="7850"/>
                </a:lnTo>
                <a:lnTo>
                  <a:pt x="3595" y="7887"/>
                </a:lnTo>
                <a:lnTo>
                  <a:pt x="3962" y="7997"/>
                </a:lnTo>
                <a:lnTo>
                  <a:pt x="4292" y="8034"/>
                </a:lnTo>
                <a:lnTo>
                  <a:pt x="4659" y="7997"/>
                </a:lnTo>
                <a:lnTo>
                  <a:pt x="5026" y="7960"/>
                </a:lnTo>
                <a:lnTo>
                  <a:pt x="5356" y="7850"/>
                </a:lnTo>
                <a:lnTo>
                  <a:pt x="5686" y="7704"/>
                </a:lnTo>
                <a:lnTo>
                  <a:pt x="5979" y="7483"/>
                </a:lnTo>
                <a:lnTo>
                  <a:pt x="6236" y="7227"/>
                </a:lnTo>
                <a:lnTo>
                  <a:pt x="6383" y="6933"/>
                </a:lnTo>
                <a:lnTo>
                  <a:pt x="6456" y="6640"/>
                </a:lnTo>
                <a:lnTo>
                  <a:pt x="6530" y="6346"/>
                </a:lnTo>
                <a:lnTo>
                  <a:pt x="6493" y="6016"/>
                </a:lnTo>
                <a:lnTo>
                  <a:pt x="6420" y="5759"/>
                </a:lnTo>
                <a:lnTo>
                  <a:pt x="6273" y="5503"/>
                </a:lnTo>
                <a:lnTo>
                  <a:pt x="6163" y="5393"/>
                </a:lnTo>
                <a:lnTo>
                  <a:pt x="5979" y="5246"/>
                </a:lnTo>
                <a:lnTo>
                  <a:pt x="5833" y="5099"/>
                </a:lnTo>
                <a:lnTo>
                  <a:pt x="5796" y="5026"/>
                </a:lnTo>
                <a:lnTo>
                  <a:pt x="5796" y="4952"/>
                </a:lnTo>
                <a:lnTo>
                  <a:pt x="5759" y="4879"/>
                </a:lnTo>
                <a:lnTo>
                  <a:pt x="5723" y="4806"/>
                </a:lnTo>
                <a:lnTo>
                  <a:pt x="5649" y="4732"/>
                </a:lnTo>
                <a:lnTo>
                  <a:pt x="5539" y="4696"/>
                </a:lnTo>
                <a:lnTo>
                  <a:pt x="5209" y="4659"/>
                </a:lnTo>
                <a:lnTo>
                  <a:pt x="5136" y="4586"/>
                </a:lnTo>
                <a:lnTo>
                  <a:pt x="5136" y="4512"/>
                </a:lnTo>
                <a:lnTo>
                  <a:pt x="5062" y="4439"/>
                </a:lnTo>
                <a:lnTo>
                  <a:pt x="4585" y="4439"/>
                </a:lnTo>
                <a:lnTo>
                  <a:pt x="4475" y="4402"/>
                </a:lnTo>
                <a:close/>
                <a:moveTo>
                  <a:pt x="1761" y="7447"/>
                </a:moveTo>
                <a:lnTo>
                  <a:pt x="1908" y="7483"/>
                </a:lnTo>
                <a:lnTo>
                  <a:pt x="2054" y="7520"/>
                </a:lnTo>
                <a:lnTo>
                  <a:pt x="2164" y="7630"/>
                </a:lnTo>
                <a:lnTo>
                  <a:pt x="2275" y="7740"/>
                </a:lnTo>
                <a:lnTo>
                  <a:pt x="2348" y="7887"/>
                </a:lnTo>
                <a:lnTo>
                  <a:pt x="2348" y="8070"/>
                </a:lnTo>
                <a:lnTo>
                  <a:pt x="2348" y="8107"/>
                </a:lnTo>
                <a:lnTo>
                  <a:pt x="2311" y="8144"/>
                </a:lnTo>
                <a:lnTo>
                  <a:pt x="2238" y="8144"/>
                </a:lnTo>
                <a:lnTo>
                  <a:pt x="2128" y="8070"/>
                </a:lnTo>
                <a:lnTo>
                  <a:pt x="2018" y="7960"/>
                </a:lnTo>
                <a:lnTo>
                  <a:pt x="1908" y="7814"/>
                </a:lnTo>
                <a:lnTo>
                  <a:pt x="1724" y="7520"/>
                </a:lnTo>
                <a:lnTo>
                  <a:pt x="1651" y="7447"/>
                </a:lnTo>
                <a:close/>
                <a:moveTo>
                  <a:pt x="14233" y="7630"/>
                </a:moveTo>
                <a:lnTo>
                  <a:pt x="14159" y="7667"/>
                </a:lnTo>
                <a:lnTo>
                  <a:pt x="14123" y="7740"/>
                </a:lnTo>
                <a:lnTo>
                  <a:pt x="14013" y="7960"/>
                </a:lnTo>
                <a:lnTo>
                  <a:pt x="14013" y="8070"/>
                </a:lnTo>
                <a:lnTo>
                  <a:pt x="14049" y="8180"/>
                </a:lnTo>
                <a:lnTo>
                  <a:pt x="14086" y="8254"/>
                </a:lnTo>
                <a:lnTo>
                  <a:pt x="14159" y="8290"/>
                </a:lnTo>
                <a:lnTo>
                  <a:pt x="14306" y="8290"/>
                </a:lnTo>
                <a:lnTo>
                  <a:pt x="14416" y="8254"/>
                </a:lnTo>
                <a:lnTo>
                  <a:pt x="14453" y="8180"/>
                </a:lnTo>
                <a:lnTo>
                  <a:pt x="14490" y="8107"/>
                </a:lnTo>
                <a:lnTo>
                  <a:pt x="14490" y="7997"/>
                </a:lnTo>
                <a:lnTo>
                  <a:pt x="14490" y="7924"/>
                </a:lnTo>
                <a:lnTo>
                  <a:pt x="14490" y="7777"/>
                </a:lnTo>
                <a:lnTo>
                  <a:pt x="14453" y="7704"/>
                </a:lnTo>
                <a:lnTo>
                  <a:pt x="14416" y="7667"/>
                </a:lnTo>
                <a:lnTo>
                  <a:pt x="14306" y="7630"/>
                </a:lnTo>
                <a:close/>
                <a:moveTo>
                  <a:pt x="7410" y="6236"/>
                </a:moveTo>
                <a:lnTo>
                  <a:pt x="7300" y="6310"/>
                </a:lnTo>
                <a:lnTo>
                  <a:pt x="7227" y="6346"/>
                </a:lnTo>
                <a:lnTo>
                  <a:pt x="7190" y="6420"/>
                </a:lnTo>
                <a:lnTo>
                  <a:pt x="7153" y="6566"/>
                </a:lnTo>
                <a:lnTo>
                  <a:pt x="7153" y="6750"/>
                </a:lnTo>
                <a:lnTo>
                  <a:pt x="7190" y="6933"/>
                </a:lnTo>
                <a:lnTo>
                  <a:pt x="7227" y="7007"/>
                </a:lnTo>
                <a:lnTo>
                  <a:pt x="7300" y="7080"/>
                </a:lnTo>
                <a:lnTo>
                  <a:pt x="7667" y="7153"/>
                </a:lnTo>
                <a:lnTo>
                  <a:pt x="7410" y="7373"/>
                </a:lnTo>
                <a:lnTo>
                  <a:pt x="7263" y="7520"/>
                </a:lnTo>
                <a:lnTo>
                  <a:pt x="7190" y="7593"/>
                </a:lnTo>
                <a:lnTo>
                  <a:pt x="7153" y="7704"/>
                </a:lnTo>
                <a:lnTo>
                  <a:pt x="7153" y="7887"/>
                </a:lnTo>
                <a:lnTo>
                  <a:pt x="7227" y="8070"/>
                </a:lnTo>
                <a:lnTo>
                  <a:pt x="7337" y="8180"/>
                </a:lnTo>
                <a:lnTo>
                  <a:pt x="7483" y="8290"/>
                </a:lnTo>
                <a:lnTo>
                  <a:pt x="7520" y="8400"/>
                </a:lnTo>
                <a:lnTo>
                  <a:pt x="7557" y="8474"/>
                </a:lnTo>
                <a:lnTo>
                  <a:pt x="7593" y="8511"/>
                </a:lnTo>
                <a:lnTo>
                  <a:pt x="7740" y="8511"/>
                </a:lnTo>
                <a:lnTo>
                  <a:pt x="7813" y="8437"/>
                </a:lnTo>
                <a:lnTo>
                  <a:pt x="7850" y="8364"/>
                </a:lnTo>
                <a:lnTo>
                  <a:pt x="7923" y="8217"/>
                </a:lnTo>
                <a:lnTo>
                  <a:pt x="7923" y="8144"/>
                </a:lnTo>
                <a:lnTo>
                  <a:pt x="7887" y="8070"/>
                </a:lnTo>
                <a:lnTo>
                  <a:pt x="7850" y="7997"/>
                </a:lnTo>
                <a:lnTo>
                  <a:pt x="7777" y="7960"/>
                </a:lnTo>
                <a:lnTo>
                  <a:pt x="7667" y="7924"/>
                </a:lnTo>
                <a:lnTo>
                  <a:pt x="7630" y="7887"/>
                </a:lnTo>
                <a:lnTo>
                  <a:pt x="7630" y="7814"/>
                </a:lnTo>
                <a:lnTo>
                  <a:pt x="7630" y="7777"/>
                </a:lnTo>
                <a:lnTo>
                  <a:pt x="7703" y="7667"/>
                </a:lnTo>
                <a:lnTo>
                  <a:pt x="7850" y="7593"/>
                </a:lnTo>
                <a:lnTo>
                  <a:pt x="7997" y="7410"/>
                </a:lnTo>
                <a:lnTo>
                  <a:pt x="8107" y="7190"/>
                </a:lnTo>
                <a:lnTo>
                  <a:pt x="8107" y="7080"/>
                </a:lnTo>
                <a:lnTo>
                  <a:pt x="8070" y="6970"/>
                </a:lnTo>
                <a:lnTo>
                  <a:pt x="8034" y="6897"/>
                </a:lnTo>
                <a:lnTo>
                  <a:pt x="7960" y="6823"/>
                </a:lnTo>
                <a:lnTo>
                  <a:pt x="7740" y="6750"/>
                </a:lnTo>
                <a:lnTo>
                  <a:pt x="7520" y="6713"/>
                </a:lnTo>
                <a:lnTo>
                  <a:pt x="7557" y="6566"/>
                </a:lnTo>
                <a:lnTo>
                  <a:pt x="7593" y="6493"/>
                </a:lnTo>
                <a:lnTo>
                  <a:pt x="7667" y="6456"/>
                </a:lnTo>
                <a:lnTo>
                  <a:pt x="7703" y="6383"/>
                </a:lnTo>
                <a:lnTo>
                  <a:pt x="7667" y="6310"/>
                </a:lnTo>
                <a:lnTo>
                  <a:pt x="7593" y="6236"/>
                </a:lnTo>
                <a:close/>
                <a:moveTo>
                  <a:pt x="1651" y="6897"/>
                </a:moveTo>
                <a:lnTo>
                  <a:pt x="1578" y="6933"/>
                </a:lnTo>
                <a:lnTo>
                  <a:pt x="1541" y="7007"/>
                </a:lnTo>
                <a:lnTo>
                  <a:pt x="1504" y="7080"/>
                </a:lnTo>
                <a:lnTo>
                  <a:pt x="1504" y="7227"/>
                </a:lnTo>
                <a:lnTo>
                  <a:pt x="1541" y="7300"/>
                </a:lnTo>
                <a:lnTo>
                  <a:pt x="1578" y="7373"/>
                </a:lnTo>
                <a:lnTo>
                  <a:pt x="1541" y="7410"/>
                </a:lnTo>
                <a:lnTo>
                  <a:pt x="1504" y="7410"/>
                </a:lnTo>
                <a:lnTo>
                  <a:pt x="1468" y="7483"/>
                </a:lnTo>
                <a:lnTo>
                  <a:pt x="1431" y="7557"/>
                </a:lnTo>
                <a:lnTo>
                  <a:pt x="1468" y="7814"/>
                </a:lnTo>
                <a:lnTo>
                  <a:pt x="1578" y="8034"/>
                </a:lnTo>
                <a:lnTo>
                  <a:pt x="1724" y="8254"/>
                </a:lnTo>
                <a:lnTo>
                  <a:pt x="1908" y="8437"/>
                </a:lnTo>
                <a:lnTo>
                  <a:pt x="2128" y="8547"/>
                </a:lnTo>
                <a:lnTo>
                  <a:pt x="2238" y="8584"/>
                </a:lnTo>
                <a:lnTo>
                  <a:pt x="2348" y="8621"/>
                </a:lnTo>
                <a:lnTo>
                  <a:pt x="2458" y="8621"/>
                </a:lnTo>
                <a:lnTo>
                  <a:pt x="2568" y="8547"/>
                </a:lnTo>
                <a:lnTo>
                  <a:pt x="2641" y="8474"/>
                </a:lnTo>
                <a:lnTo>
                  <a:pt x="2715" y="8364"/>
                </a:lnTo>
                <a:lnTo>
                  <a:pt x="2788" y="8144"/>
                </a:lnTo>
                <a:lnTo>
                  <a:pt x="2788" y="7960"/>
                </a:lnTo>
                <a:lnTo>
                  <a:pt x="2751" y="7740"/>
                </a:lnTo>
                <a:lnTo>
                  <a:pt x="2678" y="7557"/>
                </a:lnTo>
                <a:lnTo>
                  <a:pt x="2531" y="7373"/>
                </a:lnTo>
                <a:lnTo>
                  <a:pt x="2385" y="7227"/>
                </a:lnTo>
                <a:lnTo>
                  <a:pt x="2201" y="7117"/>
                </a:lnTo>
                <a:lnTo>
                  <a:pt x="1981" y="7043"/>
                </a:lnTo>
                <a:lnTo>
                  <a:pt x="1908" y="6933"/>
                </a:lnTo>
                <a:lnTo>
                  <a:pt x="1834" y="6897"/>
                </a:lnTo>
                <a:close/>
                <a:moveTo>
                  <a:pt x="14306" y="7227"/>
                </a:moveTo>
                <a:lnTo>
                  <a:pt x="14453" y="7263"/>
                </a:lnTo>
                <a:lnTo>
                  <a:pt x="14563" y="7300"/>
                </a:lnTo>
                <a:lnTo>
                  <a:pt x="14636" y="7410"/>
                </a:lnTo>
                <a:lnTo>
                  <a:pt x="14673" y="7520"/>
                </a:lnTo>
                <a:lnTo>
                  <a:pt x="14673" y="7667"/>
                </a:lnTo>
                <a:lnTo>
                  <a:pt x="14673" y="7814"/>
                </a:lnTo>
                <a:lnTo>
                  <a:pt x="14600" y="8070"/>
                </a:lnTo>
                <a:lnTo>
                  <a:pt x="14490" y="8290"/>
                </a:lnTo>
                <a:lnTo>
                  <a:pt x="14343" y="8511"/>
                </a:lnTo>
                <a:lnTo>
                  <a:pt x="14269" y="8584"/>
                </a:lnTo>
                <a:lnTo>
                  <a:pt x="14196" y="8621"/>
                </a:lnTo>
                <a:lnTo>
                  <a:pt x="14123" y="8621"/>
                </a:lnTo>
                <a:lnTo>
                  <a:pt x="14049" y="8584"/>
                </a:lnTo>
                <a:lnTo>
                  <a:pt x="14013" y="8547"/>
                </a:lnTo>
                <a:lnTo>
                  <a:pt x="13976" y="8474"/>
                </a:lnTo>
                <a:lnTo>
                  <a:pt x="13903" y="8290"/>
                </a:lnTo>
                <a:lnTo>
                  <a:pt x="13939" y="8034"/>
                </a:lnTo>
                <a:lnTo>
                  <a:pt x="13976" y="7777"/>
                </a:lnTo>
                <a:lnTo>
                  <a:pt x="14086" y="7263"/>
                </a:lnTo>
                <a:lnTo>
                  <a:pt x="14306" y="7227"/>
                </a:lnTo>
                <a:close/>
                <a:moveTo>
                  <a:pt x="14233" y="6750"/>
                </a:moveTo>
                <a:lnTo>
                  <a:pt x="14123" y="6786"/>
                </a:lnTo>
                <a:lnTo>
                  <a:pt x="13866" y="6786"/>
                </a:lnTo>
                <a:lnTo>
                  <a:pt x="13829" y="6823"/>
                </a:lnTo>
                <a:lnTo>
                  <a:pt x="13756" y="6933"/>
                </a:lnTo>
                <a:lnTo>
                  <a:pt x="13609" y="7373"/>
                </a:lnTo>
                <a:lnTo>
                  <a:pt x="13499" y="7850"/>
                </a:lnTo>
                <a:lnTo>
                  <a:pt x="13462" y="8107"/>
                </a:lnTo>
                <a:lnTo>
                  <a:pt x="13462" y="8327"/>
                </a:lnTo>
                <a:lnTo>
                  <a:pt x="13499" y="8584"/>
                </a:lnTo>
                <a:lnTo>
                  <a:pt x="13572" y="8804"/>
                </a:lnTo>
                <a:lnTo>
                  <a:pt x="13683" y="8914"/>
                </a:lnTo>
                <a:lnTo>
                  <a:pt x="13829" y="9024"/>
                </a:lnTo>
                <a:lnTo>
                  <a:pt x="13976" y="9097"/>
                </a:lnTo>
                <a:lnTo>
                  <a:pt x="14123" y="9134"/>
                </a:lnTo>
                <a:lnTo>
                  <a:pt x="14343" y="9097"/>
                </a:lnTo>
                <a:lnTo>
                  <a:pt x="14490" y="9024"/>
                </a:lnTo>
                <a:lnTo>
                  <a:pt x="14600" y="8877"/>
                </a:lnTo>
                <a:lnTo>
                  <a:pt x="14746" y="8731"/>
                </a:lnTo>
                <a:lnTo>
                  <a:pt x="14966" y="8400"/>
                </a:lnTo>
                <a:lnTo>
                  <a:pt x="15076" y="8180"/>
                </a:lnTo>
                <a:lnTo>
                  <a:pt x="15113" y="7997"/>
                </a:lnTo>
                <a:lnTo>
                  <a:pt x="15150" y="7814"/>
                </a:lnTo>
                <a:lnTo>
                  <a:pt x="15150" y="7593"/>
                </a:lnTo>
                <a:lnTo>
                  <a:pt x="15113" y="7410"/>
                </a:lnTo>
                <a:lnTo>
                  <a:pt x="15040" y="7190"/>
                </a:lnTo>
                <a:lnTo>
                  <a:pt x="15003" y="7080"/>
                </a:lnTo>
                <a:lnTo>
                  <a:pt x="14893" y="7007"/>
                </a:lnTo>
                <a:lnTo>
                  <a:pt x="14673" y="6823"/>
                </a:lnTo>
                <a:lnTo>
                  <a:pt x="14526" y="6786"/>
                </a:lnTo>
                <a:lnTo>
                  <a:pt x="14379" y="6750"/>
                </a:lnTo>
                <a:close/>
                <a:moveTo>
                  <a:pt x="6273" y="7887"/>
                </a:moveTo>
                <a:lnTo>
                  <a:pt x="6199" y="7924"/>
                </a:lnTo>
                <a:lnTo>
                  <a:pt x="6126" y="7997"/>
                </a:lnTo>
                <a:lnTo>
                  <a:pt x="5979" y="8107"/>
                </a:lnTo>
                <a:lnTo>
                  <a:pt x="5869" y="8290"/>
                </a:lnTo>
                <a:lnTo>
                  <a:pt x="5796" y="8474"/>
                </a:lnTo>
                <a:lnTo>
                  <a:pt x="5796" y="8584"/>
                </a:lnTo>
                <a:lnTo>
                  <a:pt x="5833" y="8657"/>
                </a:lnTo>
                <a:lnTo>
                  <a:pt x="5906" y="8694"/>
                </a:lnTo>
                <a:lnTo>
                  <a:pt x="6236" y="8694"/>
                </a:lnTo>
                <a:lnTo>
                  <a:pt x="6420" y="8767"/>
                </a:lnTo>
                <a:lnTo>
                  <a:pt x="6199" y="9024"/>
                </a:lnTo>
                <a:lnTo>
                  <a:pt x="6199" y="9061"/>
                </a:lnTo>
                <a:lnTo>
                  <a:pt x="6199" y="9134"/>
                </a:lnTo>
                <a:lnTo>
                  <a:pt x="6236" y="9244"/>
                </a:lnTo>
                <a:lnTo>
                  <a:pt x="6346" y="9354"/>
                </a:lnTo>
                <a:lnTo>
                  <a:pt x="6456" y="9391"/>
                </a:lnTo>
                <a:lnTo>
                  <a:pt x="6713" y="9391"/>
                </a:lnTo>
                <a:lnTo>
                  <a:pt x="6786" y="9318"/>
                </a:lnTo>
                <a:lnTo>
                  <a:pt x="6860" y="9207"/>
                </a:lnTo>
                <a:lnTo>
                  <a:pt x="6823" y="9097"/>
                </a:lnTo>
                <a:lnTo>
                  <a:pt x="6750" y="9024"/>
                </a:lnTo>
                <a:lnTo>
                  <a:pt x="6860" y="8951"/>
                </a:lnTo>
                <a:lnTo>
                  <a:pt x="6933" y="8877"/>
                </a:lnTo>
                <a:lnTo>
                  <a:pt x="6933" y="8804"/>
                </a:lnTo>
                <a:lnTo>
                  <a:pt x="6933" y="8731"/>
                </a:lnTo>
                <a:lnTo>
                  <a:pt x="6896" y="8621"/>
                </a:lnTo>
                <a:lnTo>
                  <a:pt x="6750" y="8511"/>
                </a:lnTo>
                <a:lnTo>
                  <a:pt x="6603" y="8437"/>
                </a:lnTo>
                <a:lnTo>
                  <a:pt x="6456" y="8364"/>
                </a:lnTo>
                <a:lnTo>
                  <a:pt x="6273" y="8327"/>
                </a:lnTo>
                <a:lnTo>
                  <a:pt x="6346" y="8180"/>
                </a:lnTo>
                <a:lnTo>
                  <a:pt x="6420" y="8034"/>
                </a:lnTo>
                <a:lnTo>
                  <a:pt x="6420" y="7960"/>
                </a:lnTo>
                <a:lnTo>
                  <a:pt x="6383" y="7924"/>
                </a:lnTo>
                <a:lnTo>
                  <a:pt x="6346" y="7924"/>
                </a:lnTo>
                <a:lnTo>
                  <a:pt x="6273" y="7887"/>
                </a:lnTo>
                <a:close/>
                <a:moveTo>
                  <a:pt x="7630" y="551"/>
                </a:moveTo>
                <a:lnTo>
                  <a:pt x="7777" y="587"/>
                </a:lnTo>
                <a:lnTo>
                  <a:pt x="7923" y="661"/>
                </a:lnTo>
                <a:lnTo>
                  <a:pt x="8437" y="1101"/>
                </a:lnTo>
                <a:lnTo>
                  <a:pt x="8657" y="1321"/>
                </a:lnTo>
                <a:lnTo>
                  <a:pt x="8877" y="1578"/>
                </a:lnTo>
                <a:lnTo>
                  <a:pt x="9061" y="1834"/>
                </a:lnTo>
                <a:lnTo>
                  <a:pt x="9207" y="2128"/>
                </a:lnTo>
                <a:lnTo>
                  <a:pt x="9281" y="2421"/>
                </a:lnTo>
                <a:lnTo>
                  <a:pt x="9317" y="2752"/>
                </a:lnTo>
                <a:lnTo>
                  <a:pt x="9281" y="3082"/>
                </a:lnTo>
                <a:lnTo>
                  <a:pt x="9244" y="3375"/>
                </a:lnTo>
                <a:lnTo>
                  <a:pt x="9024" y="3962"/>
                </a:lnTo>
                <a:lnTo>
                  <a:pt x="8804" y="4512"/>
                </a:lnTo>
                <a:lnTo>
                  <a:pt x="8584" y="5099"/>
                </a:lnTo>
                <a:lnTo>
                  <a:pt x="8547" y="5356"/>
                </a:lnTo>
                <a:lnTo>
                  <a:pt x="8510" y="5613"/>
                </a:lnTo>
                <a:lnTo>
                  <a:pt x="8510" y="5869"/>
                </a:lnTo>
                <a:lnTo>
                  <a:pt x="8547" y="6163"/>
                </a:lnTo>
                <a:lnTo>
                  <a:pt x="8584" y="6310"/>
                </a:lnTo>
                <a:lnTo>
                  <a:pt x="8657" y="6493"/>
                </a:lnTo>
                <a:lnTo>
                  <a:pt x="8804" y="6823"/>
                </a:lnTo>
                <a:lnTo>
                  <a:pt x="8987" y="7117"/>
                </a:lnTo>
                <a:lnTo>
                  <a:pt x="9134" y="7447"/>
                </a:lnTo>
                <a:lnTo>
                  <a:pt x="9207" y="7777"/>
                </a:lnTo>
                <a:lnTo>
                  <a:pt x="9244" y="8144"/>
                </a:lnTo>
                <a:lnTo>
                  <a:pt x="9207" y="8474"/>
                </a:lnTo>
                <a:lnTo>
                  <a:pt x="9097" y="8804"/>
                </a:lnTo>
                <a:lnTo>
                  <a:pt x="8951" y="9134"/>
                </a:lnTo>
                <a:lnTo>
                  <a:pt x="8767" y="9428"/>
                </a:lnTo>
                <a:lnTo>
                  <a:pt x="8510" y="9684"/>
                </a:lnTo>
                <a:lnTo>
                  <a:pt x="8254" y="9904"/>
                </a:lnTo>
                <a:lnTo>
                  <a:pt x="7960" y="10051"/>
                </a:lnTo>
                <a:lnTo>
                  <a:pt x="7667" y="10198"/>
                </a:lnTo>
                <a:lnTo>
                  <a:pt x="7373" y="10308"/>
                </a:lnTo>
                <a:lnTo>
                  <a:pt x="7043" y="10345"/>
                </a:lnTo>
                <a:lnTo>
                  <a:pt x="6676" y="10418"/>
                </a:lnTo>
                <a:lnTo>
                  <a:pt x="6493" y="10381"/>
                </a:lnTo>
                <a:lnTo>
                  <a:pt x="6309" y="10345"/>
                </a:lnTo>
                <a:lnTo>
                  <a:pt x="6163" y="10235"/>
                </a:lnTo>
                <a:lnTo>
                  <a:pt x="6016" y="10088"/>
                </a:lnTo>
                <a:lnTo>
                  <a:pt x="5906" y="9941"/>
                </a:lnTo>
                <a:lnTo>
                  <a:pt x="5759" y="9831"/>
                </a:lnTo>
                <a:lnTo>
                  <a:pt x="5649" y="9758"/>
                </a:lnTo>
                <a:lnTo>
                  <a:pt x="5502" y="9684"/>
                </a:lnTo>
                <a:lnTo>
                  <a:pt x="5209" y="9611"/>
                </a:lnTo>
                <a:lnTo>
                  <a:pt x="4916" y="9611"/>
                </a:lnTo>
                <a:lnTo>
                  <a:pt x="4622" y="9684"/>
                </a:lnTo>
                <a:lnTo>
                  <a:pt x="3999" y="9868"/>
                </a:lnTo>
                <a:lnTo>
                  <a:pt x="3705" y="9978"/>
                </a:lnTo>
                <a:lnTo>
                  <a:pt x="3412" y="10051"/>
                </a:lnTo>
                <a:lnTo>
                  <a:pt x="3118" y="10088"/>
                </a:lnTo>
                <a:lnTo>
                  <a:pt x="2825" y="10051"/>
                </a:lnTo>
                <a:lnTo>
                  <a:pt x="2495" y="10014"/>
                </a:lnTo>
                <a:lnTo>
                  <a:pt x="2201" y="9904"/>
                </a:lnTo>
                <a:lnTo>
                  <a:pt x="1944" y="9794"/>
                </a:lnTo>
                <a:lnTo>
                  <a:pt x="1651" y="9648"/>
                </a:lnTo>
                <a:lnTo>
                  <a:pt x="1394" y="9464"/>
                </a:lnTo>
                <a:lnTo>
                  <a:pt x="1174" y="9281"/>
                </a:lnTo>
                <a:lnTo>
                  <a:pt x="954" y="8987"/>
                </a:lnTo>
                <a:lnTo>
                  <a:pt x="771" y="8694"/>
                </a:lnTo>
                <a:lnTo>
                  <a:pt x="624" y="8364"/>
                </a:lnTo>
                <a:lnTo>
                  <a:pt x="550" y="8034"/>
                </a:lnTo>
                <a:lnTo>
                  <a:pt x="514" y="7667"/>
                </a:lnTo>
                <a:lnTo>
                  <a:pt x="514" y="7337"/>
                </a:lnTo>
                <a:lnTo>
                  <a:pt x="587" y="6970"/>
                </a:lnTo>
                <a:lnTo>
                  <a:pt x="661" y="6640"/>
                </a:lnTo>
                <a:lnTo>
                  <a:pt x="807" y="6310"/>
                </a:lnTo>
                <a:lnTo>
                  <a:pt x="991" y="6016"/>
                </a:lnTo>
                <a:lnTo>
                  <a:pt x="1211" y="5759"/>
                </a:lnTo>
                <a:lnTo>
                  <a:pt x="1468" y="5539"/>
                </a:lnTo>
                <a:lnTo>
                  <a:pt x="2018" y="5099"/>
                </a:lnTo>
                <a:lnTo>
                  <a:pt x="2568" y="4622"/>
                </a:lnTo>
                <a:lnTo>
                  <a:pt x="2788" y="4366"/>
                </a:lnTo>
                <a:lnTo>
                  <a:pt x="2971" y="4109"/>
                </a:lnTo>
                <a:lnTo>
                  <a:pt x="3082" y="3815"/>
                </a:lnTo>
                <a:lnTo>
                  <a:pt x="3192" y="3485"/>
                </a:lnTo>
                <a:lnTo>
                  <a:pt x="3265" y="3118"/>
                </a:lnTo>
                <a:lnTo>
                  <a:pt x="3302" y="2715"/>
                </a:lnTo>
                <a:lnTo>
                  <a:pt x="3375" y="2348"/>
                </a:lnTo>
                <a:lnTo>
                  <a:pt x="3448" y="2165"/>
                </a:lnTo>
                <a:lnTo>
                  <a:pt x="3558" y="1981"/>
                </a:lnTo>
                <a:lnTo>
                  <a:pt x="3705" y="1798"/>
                </a:lnTo>
                <a:lnTo>
                  <a:pt x="3852" y="1651"/>
                </a:lnTo>
                <a:lnTo>
                  <a:pt x="4072" y="1541"/>
                </a:lnTo>
                <a:lnTo>
                  <a:pt x="4292" y="1468"/>
                </a:lnTo>
                <a:lnTo>
                  <a:pt x="4512" y="1431"/>
                </a:lnTo>
                <a:lnTo>
                  <a:pt x="4769" y="1394"/>
                </a:lnTo>
                <a:lnTo>
                  <a:pt x="4989" y="1394"/>
                </a:lnTo>
                <a:lnTo>
                  <a:pt x="5209" y="1468"/>
                </a:lnTo>
                <a:lnTo>
                  <a:pt x="4952" y="1688"/>
                </a:lnTo>
                <a:lnTo>
                  <a:pt x="4916" y="1761"/>
                </a:lnTo>
                <a:lnTo>
                  <a:pt x="4879" y="1834"/>
                </a:lnTo>
                <a:lnTo>
                  <a:pt x="4916" y="1981"/>
                </a:lnTo>
                <a:lnTo>
                  <a:pt x="4989" y="2091"/>
                </a:lnTo>
                <a:lnTo>
                  <a:pt x="5062" y="2128"/>
                </a:lnTo>
                <a:lnTo>
                  <a:pt x="5136" y="2128"/>
                </a:lnTo>
                <a:lnTo>
                  <a:pt x="5319" y="2091"/>
                </a:lnTo>
                <a:lnTo>
                  <a:pt x="5429" y="2018"/>
                </a:lnTo>
                <a:lnTo>
                  <a:pt x="5539" y="1945"/>
                </a:lnTo>
                <a:lnTo>
                  <a:pt x="5613" y="1798"/>
                </a:lnTo>
                <a:lnTo>
                  <a:pt x="5759" y="1651"/>
                </a:lnTo>
                <a:lnTo>
                  <a:pt x="5833" y="1614"/>
                </a:lnTo>
                <a:lnTo>
                  <a:pt x="5869" y="1578"/>
                </a:lnTo>
                <a:lnTo>
                  <a:pt x="6420" y="1138"/>
                </a:lnTo>
                <a:lnTo>
                  <a:pt x="7006" y="771"/>
                </a:lnTo>
                <a:lnTo>
                  <a:pt x="7337" y="624"/>
                </a:lnTo>
                <a:lnTo>
                  <a:pt x="7483" y="551"/>
                </a:lnTo>
                <a:close/>
                <a:moveTo>
                  <a:pt x="10821" y="9281"/>
                </a:moveTo>
                <a:lnTo>
                  <a:pt x="10968" y="9538"/>
                </a:lnTo>
                <a:lnTo>
                  <a:pt x="11115" y="9758"/>
                </a:lnTo>
                <a:lnTo>
                  <a:pt x="11335" y="9978"/>
                </a:lnTo>
                <a:lnTo>
                  <a:pt x="11592" y="10161"/>
                </a:lnTo>
                <a:lnTo>
                  <a:pt x="11408" y="10418"/>
                </a:lnTo>
                <a:lnTo>
                  <a:pt x="11188" y="10198"/>
                </a:lnTo>
                <a:lnTo>
                  <a:pt x="10968" y="9978"/>
                </a:lnTo>
                <a:lnTo>
                  <a:pt x="10711" y="9831"/>
                </a:lnTo>
                <a:lnTo>
                  <a:pt x="10455" y="9648"/>
                </a:lnTo>
                <a:lnTo>
                  <a:pt x="10601" y="9464"/>
                </a:lnTo>
                <a:lnTo>
                  <a:pt x="10821" y="9281"/>
                </a:lnTo>
                <a:close/>
                <a:moveTo>
                  <a:pt x="13903" y="9941"/>
                </a:moveTo>
                <a:lnTo>
                  <a:pt x="13829" y="9978"/>
                </a:lnTo>
                <a:lnTo>
                  <a:pt x="13756" y="10014"/>
                </a:lnTo>
                <a:lnTo>
                  <a:pt x="13719" y="10014"/>
                </a:lnTo>
                <a:lnTo>
                  <a:pt x="13719" y="10051"/>
                </a:lnTo>
                <a:lnTo>
                  <a:pt x="13646" y="10161"/>
                </a:lnTo>
                <a:lnTo>
                  <a:pt x="13609" y="10271"/>
                </a:lnTo>
                <a:lnTo>
                  <a:pt x="13646" y="10418"/>
                </a:lnTo>
                <a:lnTo>
                  <a:pt x="13719" y="10565"/>
                </a:lnTo>
                <a:lnTo>
                  <a:pt x="13829" y="10638"/>
                </a:lnTo>
                <a:lnTo>
                  <a:pt x="13939" y="10675"/>
                </a:lnTo>
                <a:lnTo>
                  <a:pt x="14049" y="10638"/>
                </a:lnTo>
                <a:lnTo>
                  <a:pt x="14159" y="10601"/>
                </a:lnTo>
                <a:lnTo>
                  <a:pt x="14269" y="10491"/>
                </a:lnTo>
                <a:lnTo>
                  <a:pt x="14343" y="10418"/>
                </a:lnTo>
                <a:lnTo>
                  <a:pt x="14379" y="10308"/>
                </a:lnTo>
                <a:lnTo>
                  <a:pt x="14379" y="10271"/>
                </a:lnTo>
                <a:lnTo>
                  <a:pt x="14379" y="10198"/>
                </a:lnTo>
                <a:lnTo>
                  <a:pt x="14306" y="10124"/>
                </a:lnTo>
                <a:lnTo>
                  <a:pt x="14233" y="10051"/>
                </a:lnTo>
                <a:lnTo>
                  <a:pt x="14159" y="10014"/>
                </a:lnTo>
                <a:lnTo>
                  <a:pt x="14086" y="9978"/>
                </a:lnTo>
                <a:lnTo>
                  <a:pt x="13939" y="9941"/>
                </a:lnTo>
                <a:close/>
                <a:moveTo>
                  <a:pt x="7593" y="0"/>
                </a:moveTo>
                <a:lnTo>
                  <a:pt x="7447" y="37"/>
                </a:lnTo>
                <a:lnTo>
                  <a:pt x="7190" y="110"/>
                </a:lnTo>
                <a:lnTo>
                  <a:pt x="6970" y="221"/>
                </a:lnTo>
                <a:lnTo>
                  <a:pt x="6566" y="441"/>
                </a:lnTo>
                <a:lnTo>
                  <a:pt x="6199" y="697"/>
                </a:lnTo>
                <a:lnTo>
                  <a:pt x="5502" y="1211"/>
                </a:lnTo>
                <a:lnTo>
                  <a:pt x="5209" y="1064"/>
                </a:lnTo>
                <a:lnTo>
                  <a:pt x="4916" y="991"/>
                </a:lnTo>
                <a:lnTo>
                  <a:pt x="4585" y="991"/>
                </a:lnTo>
                <a:lnTo>
                  <a:pt x="4255" y="1027"/>
                </a:lnTo>
                <a:lnTo>
                  <a:pt x="3999" y="1101"/>
                </a:lnTo>
                <a:lnTo>
                  <a:pt x="3778" y="1211"/>
                </a:lnTo>
                <a:lnTo>
                  <a:pt x="3595" y="1358"/>
                </a:lnTo>
                <a:lnTo>
                  <a:pt x="3412" y="1504"/>
                </a:lnTo>
                <a:lnTo>
                  <a:pt x="3228" y="1688"/>
                </a:lnTo>
                <a:lnTo>
                  <a:pt x="3118" y="1908"/>
                </a:lnTo>
                <a:lnTo>
                  <a:pt x="3008" y="2128"/>
                </a:lnTo>
                <a:lnTo>
                  <a:pt x="2935" y="2348"/>
                </a:lnTo>
                <a:lnTo>
                  <a:pt x="2861" y="2678"/>
                </a:lnTo>
                <a:lnTo>
                  <a:pt x="2788" y="3008"/>
                </a:lnTo>
                <a:lnTo>
                  <a:pt x="2751" y="3338"/>
                </a:lnTo>
                <a:lnTo>
                  <a:pt x="2641" y="3669"/>
                </a:lnTo>
                <a:lnTo>
                  <a:pt x="2605" y="3852"/>
                </a:lnTo>
                <a:lnTo>
                  <a:pt x="2495" y="3999"/>
                </a:lnTo>
                <a:lnTo>
                  <a:pt x="2275" y="4255"/>
                </a:lnTo>
                <a:lnTo>
                  <a:pt x="2018" y="4476"/>
                </a:lnTo>
                <a:lnTo>
                  <a:pt x="1761" y="4696"/>
                </a:lnTo>
                <a:lnTo>
                  <a:pt x="1284" y="5062"/>
                </a:lnTo>
                <a:lnTo>
                  <a:pt x="844" y="5466"/>
                </a:lnTo>
                <a:lnTo>
                  <a:pt x="661" y="5649"/>
                </a:lnTo>
                <a:lnTo>
                  <a:pt x="514" y="5906"/>
                </a:lnTo>
                <a:lnTo>
                  <a:pt x="367" y="6126"/>
                </a:lnTo>
                <a:lnTo>
                  <a:pt x="220" y="6420"/>
                </a:lnTo>
                <a:lnTo>
                  <a:pt x="110" y="6713"/>
                </a:lnTo>
                <a:lnTo>
                  <a:pt x="37" y="7007"/>
                </a:lnTo>
                <a:lnTo>
                  <a:pt x="0" y="7263"/>
                </a:lnTo>
                <a:lnTo>
                  <a:pt x="0" y="7557"/>
                </a:lnTo>
                <a:lnTo>
                  <a:pt x="37" y="7850"/>
                </a:lnTo>
                <a:lnTo>
                  <a:pt x="74" y="8144"/>
                </a:lnTo>
                <a:lnTo>
                  <a:pt x="147" y="8400"/>
                </a:lnTo>
                <a:lnTo>
                  <a:pt x="220" y="8657"/>
                </a:lnTo>
                <a:lnTo>
                  <a:pt x="367" y="8914"/>
                </a:lnTo>
                <a:lnTo>
                  <a:pt x="514" y="9171"/>
                </a:lnTo>
                <a:lnTo>
                  <a:pt x="661" y="9391"/>
                </a:lnTo>
                <a:lnTo>
                  <a:pt x="844" y="9611"/>
                </a:lnTo>
                <a:lnTo>
                  <a:pt x="1064" y="9831"/>
                </a:lnTo>
                <a:lnTo>
                  <a:pt x="1284" y="10014"/>
                </a:lnTo>
                <a:lnTo>
                  <a:pt x="1541" y="10161"/>
                </a:lnTo>
                <a:lnTo>
                  <a:pt x="1798" y="10308"/>
                </a:lnTo>
                <a:lnTo>
                  <a:pt x="2054" y="10381"/>
                </a:lnTo>
                <a:lnTo>
                  <a:pt x="2348" y="10491"/>
                </a:lnTo>
                <a:lnTo>
                  <a:pt x="2641" y="10528"/>
                </a:lnTo>
                <a:lnTo>
                  <a:pt x="2898" y="10565"/>
                </a:lnTo>
                <a:lnTo>
                  <a:pt x="3192" y="10565"/>
                </a:lnTo>
                <a:lnTo>
                  <a:pt x="3485" y="10528"/>
                </a:lnTo>
                <a:lnTo>
                  <a:pt x="3742" y="10491"/>
                </a:lnTo>
                <a:lnTo>
                  <a:pt x="4035" y="10418"/>
                </a:lnTo>
                <a:lnTo>
                  <a:pt x="4365" y="10271"/>
                </a:lnTo>
                <a:lnTo>
                  <a:pt x="4696" y="10161"/>
                </a:lnTo>
                <a:lnTo>
                  <a:pt x="4879" y="10124"/>
                </a:lnTo>
                <a:lnTo>
                  <a:pt x="5209" y="10124"/>
                </a:lnTo>
                <a:lnTo>
                  <a:pt x="5392" y="10161"/>
                </a:lnTo>
                <a:lnTo>
                  <a:pt x="5502" y="10271"/>
                </a:lnTo>
                <a:lnTo>
                  <a:pt x="5613" y="10381"/>
                </a:lnTo>
                <a:lnTo>
                  <a:pt x="5833" y="10601"/>
                </a:lnTo>
                <a:lnTo>
                  <a:pt x="5979" y="10711"/>
                </a:lnTo>
                <a:lnTo>
                  <a:pt x="6089" y="10785"/>
                </a:lnTo>
                <a:lnTo>
                  <a:pt x="6273" y="10858"/>
                </a:lnTo>
                <a:lnTo>
                  <a:pt x="6420" y="10895"/>
                </a:lnTo>
                <a:lnTo>
                  <a:pt x="6933" y="10895"/>
                </a:lnTo>
                <a:lnTo>
                  <a:pt x="7227" y="10858"/>
                </a:lnTo>
                <a:lnTo>
                  <a:pt x="7483" y="10821"/>
                </a:lnTo>
                <a:lnTo>
                  <a:pt x="7740" y="10748"/>
                </a:lnTo>
                <a:lnTo>
                  <a:pt x="7997" y="10638"/>
                </a:lnTo>
                <a:lnTo>
                  <a:pt x="8217" y="10528"/>
                </a:lnTo>
                <a:lnTo>
                  <a:pt x="8437" y="10381"/>
                </a:lnTo>
                <a:lnTo>
                  <a:pt x="8657" y="10198"/>
                </a:lnTo>
                <a:lnTo>
                  <a:pt x="8877" y="10014"/>
                </a:lnTo>
                <a:lnTo>
                  <a:pt x="9061" y="9831"/>
                </a:lnTo>
                <a:lnTo>
                  <a:pt x="9207" y="9611"/>
                </a:lnTo>
                <a:lnTo>
                  <a:pt x="9354" y="9391"/>
                </a:lnTo>
                <a:lnTo>
                  <a:pt x="9501" y="9171"/>
                </a:lnTo>
                <a:lnTo>
                  <a:pt x="9574" y="8914"/>
                </a:lnTo>
                <a:lnTo>
                  <a:pt x="9684" y="8694"/>
                </a:lnTo>
                <a:lnTo>
                  <a:pt x="9721" y="8400"/>
                </a:lnTo>
                <a:lnTo>
                  <a:pt x="9721" y="8144"/>
                </a:lnTo>
                <a:lnTo>
                  <a:pt x="9721" y="7887"/>
                </a:lnTo>
                <a:lnTo>
                  <a:pt x="9684" y="7630"/>
                </a:lnTo>
                <a:lnTo>
                  <a:pt x="9611" y="7373"/>
                </a:lnTo>
                <a:lnTo>
                  <a:pt x="9537" y="7117"/>
                </a:lnTo>
                <a:lnTo>
                  <a:pt x="9281" y="6640"/>
                </a:lnTo>
                <a:lnTo>
                  <a:pt x="9171" y="6383"/>
                </a:lnTo>
                <a:lnTo>
                  <a:pt x="9061" y="6090"/>
                </a:lnTo>
                <a:lnTo>
                  <a:pt x="9061" y="5833"/>
                </a:lnTo>
                <a:lnTo>
                  <a:pt x="9061" y="5576"/>
                </a:lnTo>
                <a:lnTo>
                  <a:pt x="9097" y="5319"/>
                </a:lnTo>
                <a:lnTo>
                  <a:pt x="9134" y="5062"/>
                </a:lnTo>
                <a:lnTo>
                  <a:pt x="9317" y="4512"/>
                </a:lnTo>
                <a:lnTo>
                  <a:pt x="9501" y="4035"/>
                </a:lnTo>
                <a:lnTo>
                  <a:pt x="9684" y="3559"/>
                </a:lnTo>
                <a:lnTo>
                  <a:pt x="9794" y="3082"/>
                </a:lnTo>
                <a:lnTo>
                  <a:pt x="9831" y="2825"/>
                </a:lnTo>
                <a:lnTo>
                  <a:pt x="9831" y="2568"/>
                </a:lnTo>
                <a:lnTo>
                  <a:pt x="9794" y="2311"/>
                </a:lnTo>
                <a:lnTo>
                  <a:pt x="9721" y="2055"/>
                </a:lnTo>
                <a:lnTo>
                  <a:pt x="9611" y="1834"/>
                </a:lnTo>
                <a:lnTo>
                  <a:pt x="9501" y="1578"/>
                </a:lnTo>
                <a:lnTo>
                  <a:pt x="9354" y="1358"/>
                </a:lnTo>
                <a:lnTo>
                  <a:pt x="9207" y="1174"/>
                </a:lnTo>
                <a:lnTo>
                  <a:pt x="8841" y="771"/>
                </a:lnTo>
                <a:lnTo>
                  <a:pt x="8400" y="404"/>
                </a:lnTo>
                <a:lnTo>
                  <a:pt x="7960" y="110"/>
                </a:lnTo>
                <a:lnTo>
                  <a:pt x="7850" y="37"/>
                </a:lnTo>
                <a:lnTo>
                  <a:pt x="7703" y="0"/>
                </a:lnTo>
                <a:close/>
                <a:moveTo>
                  <a:pt x="12912" y="10675"/>
                </a:moveTo>
                <a:lnTo>
                  <a:pt x="12839" y="10711"/>
                </a:lnTo>
                <a:lnTo>
                  <a:pt x="12765" y="10785"/>
                </a:lnTo>
                <a:lnTo>
                  <a:pt x="12729" y="10858"/>
                </a:lnTo>
                <a:lnTo>
                  <a:pt x="12729" y="11005"/>
                </a:lnTo>
                <a:lnTo>
                  <a:pt x="12765" y="11115"/>
                </a:lnTo>
                <a:lnTo>
                  <a:pt x="12876" y="11225"/>
                </a:lnTo>
                <a:lnTo>
                  <a:pt x="13022" y="11262"/>
                </a:lnTo>
                <a:lnTo>
                  <a:pt x="13132" y="11225"/>
                </a:lnTo>
                <a:lnTo>
                  <a:pt x="13242" y="11115"/>
                </a:lnTo>
                <a:lnTo>
                  <a:pt x="13279" y="11005"/>
                </a:lnTo>
                <a:lnTo>
                  <a:pt x="13279" y="10858"/>
                </a:lnTo>
                <a:lnTo>
                  <a:pt x="13242" y="10785"/>
                </a:lnTo>
                <a:lnTo>
                  <a:pt x="13169" y="10711"/>
                </a:lnTo>
                <a:lnTo>
                  <a:pt x="13096" y="10675"/>
                </a:lnTo>
                <a:close/>
                <a:moveTo>
                  <a:pt x="13572" y="11262"/>
                </a:moveTo>
                <a:lnTo>
                  <a:pt x="13499" y="11298"/>
                </a:lnTo>
                <a:lnTo>
                  <a:pt x="13462" y="11372"/>
                </a:lnTo>
                <a:lnTo>
                  <a:pt x="13389" y="11408"/>
                </a:lnTo>
                <a:lnTo>
                  <a:pt x="13316" y="11445"/>
                </a:lnTo>
                <a:lnTo>
                  <a:pt x="13242" y="11555"/>
                </a:lnTo>
                <a:lnTo>
                  <a:pt x="13242" y="11702"/>
                </a:lnTo>
                <a:lnTo>
                  <a:pt x="13242" y="11775"/>
                </a:lnTo>
                <a:lnTo>
                  <a:pt x="13279" y="11849"/>
                </a:lnTo>
                <a:lnTo>
                  <a:pt x="13352" y="11959"/>
                </a:lnTo>
                <a:lnTo>
                  <a:pt x="13609" y="11959"/>
                </a:lnTo>
                <a:lnTo>
                  <a:pt x="13719" y="11922"/>
                </a:lnTo>
                <a:lnTo>
                  <a:pt x="13829" y="11849"/>
                </a:lnTo>
                <a:lnTo>
                  <a:pt x="13866" y="11738"/>
                </a:lnTo>
                <a:lnTo>
                  <a:pt x="13939" y="11628"/>
                </a:lnTo>
                <a:lnTo>
                  <a:pt x="13939" y="11555"/>
                </a:lnTo>
                <a:lnTo>
                  <a:pt x="13939" y="11518"/>
                </a:lnTo>
                <a:lnTo>
                  <a:pt x="13903" y="11445"/>
                </a:lnTo>
                <a:lnTo>
                  <a:pt x="13866" y="11372"/>
                </a:lnTo>
                <a:lnTo>
                  <a:pt x="13829" y="11298"/>
                </a:lnTo>
                <a:lnTo>
                  <a:pt x="13719" y="11262"/>
                </a:lnTo>
                <a:close/>
                <a:moveTo>
                  <a:pt x="12215" y="11555"/>
                </a:moveTo>
                <a:lnTo>
                  <a:pt x="12142" y="11592"/>
                </a:lnTo>
                <a:lnTo>
                  <a:pt x="12069" y="11702"/>
                </a:lnTo>
                <a:lnTo>
                  <a:pt x="12032" y="11812"/>
                </a:lnTo>
                <a:lnTo>
                  <a:pt x="12032" y="11959"/>
                </a:lnTo>
                <a:lnTo>
                  <a:pt x="12032" y="12069"/>
                </a:lnTo>
                <a:lnTo>
                  <a:pt x="12105" y="12362"/>
                </a:lnTo>
                <a:lnTo>
                  <a:pt x="12252" y="12582"/>
                </a:lnTo>
                <a:lnTo>
                  <a:pt x="12325" y="12619"/>
                </a:lnTo>
                <a:lnTo>
                  <a:pt x="12399" y="12656"/>
                </a:lnTo>
                <a:lnTo>
                  <a:pt x="12509" y="12656"/>
                </a:lnTo>
                <a:lnTo>
                  <a:pt x="12582" y="12582"/>
                </a:lnTo>
                <a:lnTo>
                  <a:pt x="12619" y="12545"/>
                </a:lnTo>
                <a:lnTo>
                  <a:pt x="12692" y="12545"/>
                </a:lnTo>
                <a:lnTo>
                  <a:pt x="12802" y="12619"/>
                </a:lnTo>
                <a:lnTo>
                  <a:pt x="12876" y="12619"/>
                </a:lnTo>
                <a:lnTo>
                  <a:pt x="12949" y="12582"/>
                </a:lnTo>
                <a:lnTo>
                  <a:pt x="12986" y="12545"/>
                </a:lnTo>
                <a:lnTo>
                  <a:pt x="13022" y="12435"/>
                </a:lnTo>
                <a:lnTo>
                  <a:pt x="12986" y="12325"/>
                </a:lnTo>
                <a:lnTo>
                  <a:pt x="12912" y="12215"/>
                </a:lnTo>
                <a:lnTo>
                  <a:pt x="12802" y="12179"/>
                </a:lnTo>
                <a:lnTo>
                  <a:pt x="12655" y="12142"/>
                </a:lnTo>
                <a:lnTo>
                  <a:pt x="12545" y="12142"/>
                </a:lnTo>
                <a:lnTo>
                  <a:pt x="12472" y="12179"/>
                </a:lnTo>
                <a:lnTo>
                  <a:pt x="12399" y="12032"/>
                </a:lnTo>
                <a:lnTo>
                  <a:pt x="12399" y="11849"/>
                </a:lnTo>
                <a:lnTo>
                  <a:pt x="12399" y="11665"/>
                </a:lnTo>
                <a:lnTo>
                  <a:pt x="12362" y="11592"/>
                </a:lnTo>
                <a:lnTo>
                  <a:pt x="12289" y="11555"/>
                </a:lnTo>
                <a:close/>
                <a:moveTo>
                  <a:pt x="14049" y="5466"/>
                </a:moveTo>
                <a:lnTo>
                  <a:pt x="14196" y="5503"/>
                </a:lnTo>
                <a:lnTo>
                  <a:pt x="14490" y="5649"/>
                </a:lnTo>
                <a:lnTo>
                  <a:pt x="14673" y="5723"/>
                </a:lnTo>
                <a:lnTo>
                  <a:pt x="14930" y="5906"/>
                </a:lnTo>
                <a:lnTo>
                  <a:pt x="15150" y="6090"/>
                </a:lnTo>
                <a:lnTo>
                  <a:pt x="15370" y="6310"/>
                </a:lnTo>
                <a:lnTo>
                  <a:pt x="15590" y="6566"/>
                </a:lnTo>
                <a:lnTo>
                  <a:pt x="15773" y="6860"/>
                </a:lnTo>
                <a:lnTo>
                  <a:pt x="15883" y="7190"/>
                </a:lnTo>
                <a:lnTo>
                  <a:pt x="15993" y="7520"/>
                </a:lnTo>
                <a:lnTo>
                  <a:pt x="16067" y="7850"/>
                </a:lnTo>
                <a:lnTo>
                  <a:pt x="16104" y="8217"/>
                </a:lnTo>
                <a:lnTo>
                  <a:pt x="16104" y="8547"/>
                </a:lnTo>
                <a:lnTo>
                  <a:pt x="16067" y="9244"/>
                </a:lnTo>
                <a:lnTo>
                  <a:pt x="15957" y="9941"/>
                </a:lnTo>
                <a:lnTo>
                  <a:pt x="15773" y="10601"/>
                </a:lnTo>
                <a:lnTo>
                  <a:pt x="15517" y="11225"/>
                </a:lnTo>
                <a:lnTo>
                  <a:pt x="15370" y="11555"/>
                </a:lnTo>
                <a:lnTo>
                  <a:pt x="15186" y="11849"/>
                </a:lnTo>
                <a:lnTo>
                  <a:pt x="15003" y="12105"/>
                </a:lnTo>
                <a:lnTo>
                  <a:pt x="14783" y="12362"/>
                </a:lnTo>
                <a:lnTo>
                  <a:pt x="14526" y="12619"/>
                </a:lnTo>
                <a:lnTo>
                  <a:pt x="14269" y="12839"/>
                </a:lnTo>
                <a:lnTo>
                  <a:pt x="14013" y="13022"/>
                </a:lnTo>
                <a:lnTo>
                  <a:pt x="13719" y="13169"/>
                </a:lnTo>
                <a:lnTo>
                  <a:pt x="13389" y="13316"/>
                </a:lnTo>
                <a:lnTo>
                  <a:pt x="13059" y="13463"/>
                </a:lnTo>
                <a:lnTo>
                  <a:pt x="12802" y="13499"/>
                </a:lnTo>
                <a:lnTo>
                  <a:pt x="12509" y="13536"/>
                </a:lnTo>
                <a:lnTo>
                  <a:pt x="12325" y="13499"/>
                </a:lnTo>
                <a:lnTo>
                  <a:pt x="12179" y="13426"/>
                </a:lnTo>
                <a:lnTo>
                  <a:pt x="12032" y="13279"/>
                </a:lnTo>
                <a:lnTo>
                  <a:pt x="11922" y="13169"/>
                </a:lnTo>
                <a:lnTo>
                  <a:pt x="11482" y="12692"/>
                </a:lnTo>
                <a:lnTo>
                  <a:pt x="11298" y="12435"/>
                </a:lnTo>
                <a:lnTo>
                  <a:pt x="11225" y="12289"/>
                </a:lnTo>
                <a:lnTo>
                  <a:pt x="11188" y="12105"/>
                </a:lnTo>
                <a:lnTo>
                  <a:pt x="11188" y="11922"/>
                </a:lnTo>
                <a:lnTo>
                  <a:pt x="11262" y="11738"/>
                </a:lnTo>
                <a:lnTo>
                  <a:pt x="11445" y="11408"/>
                </a:lnTo>
                <a:lnTo>
                  <a:pt x="11812" y="10785"/>
                </a:lnTo>
                <a:lnTo>
                  <a:pt x="12142" y="10161"/>
                </a:lnTo>
                <a:lnTo>
                  <a:pt x="12472" y="9501"/>
                </a:lnTo>
                <a:lnTo>
                  <a:pt x="12765" y="8877"/>
                </a:lnTo>
                <a:lnTo>
                  <a:pt x="12876" y="8547"/>
                </a:lnTo>
                <a:lnTo>
                  <a:pt x="12949" y="8217"/>
                </a:lnTo>
                <a:lnTo>
                  <a:pt x="12986" y="7887"/>
                </a:lnTo>
                <a:lnTo>
                  <a:pt x="12949" y="7593"/>
                </a:lnTo>
                <a:lnTo>
                  <a:pt x="12876" y="7263"/>
                </a:lnTo>
                <a:lnTo>
                  <a:pt x="12765" y="6970"/>
                </a:lnTo>
                <a:lnTo>
                  <a:pt x="12729" y="6750"/>
                </a:lnTo>
                <a:lnTo>
                  <a:pt x="12692" y="6566"/>
                </a:lnTo>
                <a:lnTo>
                  <a:pt x="12729" y="6346"/>
                </a:lnTo>
                <a:lnTo>
                  <a:pt x="12802" y="6200"/>
                </a:lnTo>
                <a:lnTo>
                  <a:pt x="12876" y="6016"/>
                </a:lnTo>
                <a:lnTo>
                  <a:pt x="12986" y="5869"/>
                </a:lnTo>
                <a:lnTo>
                  <a:pt x="13132" y="5723"/>
                </a:lnTo>
                <a:lnTo>
                  <a:pt x="13279" y="5613"/>
                </a:lnTo>
                <a:lnTo>
                  <a:pt x="13316" y="5686"/>
                </a:lnTo>
                <a:lnTo>
                  <a:pt x="13389" y="5723"/>
                </a:lnTo>
                <a:lnTo>
                  <a:pt x="13536" y="5759"/>
                </a:lnTo>
                <a:lnTo>
                  <a:pt x="13646" y="5686"/>
                </a:lnTo>
                <a:lnTo>
                  <a:pt x="13719" y="5649"/>
                </a:lnTo>
                <a:lnTo>
                  <a:pt x="13756" y="5576"/>
                </a:lnTo>
                <a:lnTo>
                  <a:pt x="13829" y="5503"/>
                </a:lnTo>
                <a:lnTo>
                  <a:pt x="13939" y="5466"/>
                </a:lnTo>
                <a:close/>
                <a:moveTo>
                  <a:pt x="13646" y="3852"/>
                </a:moveTo>
                <a:lnTo>
                  <a:pt x="13609" y="3925"/>
                </a:lnTo>
                <a:lnTo>
                  <a:pt x="13499" y="4182"/>
                </a:lnTo>
                <a:lnTo>
                  <a:pt x="13462" y="4476"/>
                </a:lnTo>
                <a:lnTo>
                  <a:pt x="13462" y="4732"/>
                </a:lnTo>
                <a:lnTo>
                  <a:pt x="13499" y="5026"/>
                </a:lnTo>
                <a:lnTo>
                  <a:pt x="13316" y="5099"/>
                </a:lnTo>
                <a:lnTo>
                  <a:pt x="13132" y="5173"/>
                </a:lnTo>
                <a:lnTo>
                  <a:pt x="13022" y="4769"/>
                </a:lnTo>
                <a:lnTo>
                  <a:pt x="12839" y="4439"/>
                </a:lnTo>
                <a:lnTo>
                  <a:pt x="12802" y="4402"/>
                </a:lnTo>
                <a:lnTo>
                  <a:pt x="12729" y="4402"/>
                </a:lnTo>
                <a:lnTo>
                  <a:pt x="12692" y="4439"/>
                </a:lnTo>
                <a:lnTo>
                  <a:pt x="12692" y="4476"/>
                </a:lnTo>
                <a:lnTo>
                  <a:pt x="12655" y="4732"/>
                </a:lnTo>
                <a:lnTo>
                  <a:pt x="12692" y="4952"/>
                </a:lnTo>
                <a:lnTo>
                  <a:pt x="12802" y="5429"/>
                </a:lnTo>
                <a:lnTo>
                  <a:pt x="12582" y="5649"/>
                </a:lnTo>
                <a:lnTo>
                  <a:pt x="12399" y="5466"/>
                </a:lnTo>
                <a:lnTo>
                  <a:pt x="12142" y="5173"/>
                </a:lnTo>
                <a:lnTo>
                  <a:pt x="12105" y="5136"/>
                </a:lnTo>
                <a:lnTo>
                  <a:pt x="12032" y="5173"/>
                </a:lnTo>
                <a:lnTo>
                  <a:pt x="11995" y="5209"/>
                </a:lnTo>
                <a:lnTo>
                  <a:pt x="11995" y="5283"/>
                </a:lnTo>
                <a:lnTo>
                  <a:pt x="12032" y="5466"/>
                </a:lnTo>
                <a:lnTo>
                  <a:pt x="12142" y="5649"/>
                </a:lnTo>
                <a:lnTo>
                  <a:pt x="12252" y="5796"/>
                </a:lnTo>
                <a:lnTo>
                  <a:pt x="12435" y="5906"/>
                </a:lnTo>
                <a:lnTo>
                  <a:pt x="12399" y="6016"/>
                </a:lnTo>
                <a:lnTo>
                  <a:pt x="12362" y="6053"/>
                </a:lnTo>
                <a:lnTo>
                  <a:pt x="12142" y="6016"/>
                </a:lnTo>
                <a:lnTo>
                  <a:pt x="11738" y="5833"/>
                </a:lnTo>
                <a:lnTo>
                  <a:pt x="11665" y="5686"/>
                </a:lnTo>
                <a:lnTo>
                  <a:pt x="11628" y="5649"/>
                </a:lnTo>
                <a:lnTo>
                  <a:pt x="11592" y="5686"/>
                </a:lnTo>
                <a:lnTo>
                  <a:pt x="11555" y="5833"/>
                </a:lnTo>
                <a:lnTo>
                  <a:pt x="11518" y="5906"/>
                </a:lnTo>
                <a:lnTo>
                  <a:pt x="11518" y="5979"/>
                </a:lnTo>
                <a:lnTo>
                  <a:pt x="11555" y="6053"/>
                </a:lnTo>
                <a:lnTo>
                  <a:pt x="11628" y="6126"/>
                </a:lnTo>
                <a:lnTo>
                  <a:pt x="11775" y="6236"/>
                </a:lnTo>
                <a:lnTo>
                  <a:pt x="11995" y="6346"/>
                </a:lnTo>
                <a:lnTo>
                  <a:pt x="12289" y="6456"/>
                </a:lnTo>
                <a:lnTo>
                  <a:pt x="12252" y="6676"/>
                </a:lnTo>
                <a:lnTo>
                  <a:pt x="12289" y="6897"/>
                </a:lnTo>
                <a:lnTo>
                  <a:pt x="11555" y="6897"/>
                </a:lnTo>
                <a:lnTo>
                  <a:pt x="11445" y="6933"/>
                </a:lnTo>
                <a:lnTo>
                  <a:pt x="11408" y="7007"/>
                </a:lnTo>
                <a:lnTo>
                  <a:pt x="11408" y="7153"/>
                </a:lnTo>
                <a:lnTo>
                  <a:pt x="11408" y="7337"/>
                </a:lnTo>
                <a:lnTo>
                  <a:pt x="11482" y="7483"/>
                </a:lnTo>
                <a:lnTo>
                  <a:pt x="11555" y="7593"/>
                </a:lnTo>
                <a:lnTo>
                  <a:pt x="11592" y="7630"/>
                </a:lnTo>
                <a:lnTo>
                  <a:pt x="11922" y="7960"/>
                </a:lnTo>
                <a:lnTo>
                  <a:pt x="12142" y="8107"/>
                </a:lnTo>
                <a:lnTo>
                  <a:pt x="12252" y="8180"/>
                </a:lnTo>
                <a:lnTo>
                  <a:pt x="12362" y="8217"/>
                </a:lnTo>
                <a:lnTo>
                  <a:pt x="12472" y="8217"/>
                </a:lnTo>
                <a:lnTo>
                  <a:pt x="12362" y="8547"/>
                </a:lnTo>
                <a:lnTo>
                  <a:pt x="12252" y="8804"/>
                </a:lnTo>
                <a:lnTo>
                  <a:pt x="12215" y="8841"/>
                </a:lnTo>
                <a:lnTo>
                  <a:pt x="12179" y="8877"/>
                </a:lnTo>
                <a:lnTo>
                  <a:pt x="11812" y="8731"/>
                </a:lnTo>
                <a:lnTo>
                  <a:pt x="11555" y="8584"/>
                </a:lnTo>
                <a:lnTo>
                  <a:pt x="11335" y="8364"/>
                </a:lnTo>
                <a:lnTo>
                  <a:pt x="11225" y="8364"/>
                </a:lnTo>
                <a:lnTo>
                  <a:pt x="11188" y="8437"/>
                </a:lnTo>
                <a:lnTo>
                  <a:pt x="11188" y="8511"/>
                </a:lnTo>
                <a:lnTo>
                  <a:pt x="11335" y="8731"/>
                </a:lnTo>
                <a:lnTo>
                  <a:pt x="11555" y="8951"/>
                </a:lnTo>
                <a:lnTo>
                  <a:pt x="11812" y="9134"/>
                </a:lnTo>
                <a:lnTo>
                  <a:pt x="12069" y="9244"/>
                </a:lnTo>
                <a:lnTo>
                  <a:pt x="11848" y="9648"/>
                </a:lnTo>
                <a:lnTo>
                  <a:pt x="11738" y="9648"/>
                </a:lnTo>
                <a:lnTo>
                  <a:pt x="11665" y="9721"/>
                </a:lnTo>
                <a:lnTo>
                  <a:pt x="11262" y="9428"/>
                </a:lnTo>
                <a:lnTo>
                  <a:pt x="10895" y="9134"/>
                </a:lnTo>
                <a:lnTo>
                  <a:pt x="10858" y="9097"/>
                </a:lnTo>
                <a:lnTo>
                  <a:pt x="10821" y="9134"/>
                </a:lnTo>
                <a:lnTo>
                  <a:pt x="10601" y="9391"/>
                </a:lnTo>
                <a:lnTo>
                  <a:pt x="10381" y="9648"/>
                </a:lnTo>
                <a:lnTo>
                  <a:pt x="10308" y="9648"/>
                </a:lnTo>
                <a:lnTo>
                  <a:pt x="10234" y="9684"/>
                </a:lnTo>
                <a:lnTo>
                  <a:pt x="10198" y="9758"/>
                </a:lnTo>
                <a:lnTo>
                  <a:pt x="10234" y="9831"/>
                </a:lnTo>
                <a:lnTo>
                  <a:pt x="10748" y="10308"/>
                </a:lnTo>
                <a:lnTo>
                  <a:pt x="11188" y="10821"/>
                </a:lnTo>
                <a:lnTo>
                  <a:pt x="10968" y="11262"/>
                </a:lnTo>
                <a:lnTo>
                  <a:pt x="10785" y="11152"/>
                </a:lnTo>
                <a:lnTo>
                  <a:pt x="10601" y="11078"/>
                </a:lnTo>
                <a:lnTo>
                  <a:pt x="10381" y="11042"/>
                </a:lnTo>
                <a:lnTo>
                  <a:pt x="10308" y="11005"/>
                </a:lnTo>
                <a:lnTo>
                  <a:pt x="10198" y="10968"/>
                </a:lnTo>
                <a:lnTo>
                  <a:pt x="10161" y="10931"/>
                </a:lnTo>
                <a:lnTo>
                  <a:pt x="10088" y="10931"/>
                </a:lnTo>
                <a:lnTo>
                  <a:pt x="9978" y="10968"/>
                </a:lnTo>
                <a:lnTo>
                  <a:pt x="9941" y="11078"/>
                </a:lnTo>
                <a:lnTo>
                  <a:pt x="9941" y="11152"/>
                </a:lnTo>
                <a:lnTo>
                  <a:pt x="9978" y="11188"/>
                </a:lnTo>
                <a:lnTo>
                  <a:pt x="10124" y="11335"/>
                </a:lnTo>
                <a:lnTo>
                  <a:pt x="10308" y="11445"/>
                </a:lnTo>
                <a:lnTo>
                  <a:pt x="10565" y="11555"/>
                </a:lnTo>
                <a:lnTo>
                  <a:pt x="10675" y="11592"/>
                </a:lnTo>
                <a:lnTo>
                  <a:pt x="10785" y="11592"/>
                </a:lnTo>
                <a:lnTo>
                  <a:pt x="10748" y="11775"/>
                </a:lnTo>
                <a:lnTo>
                  <a:pt x="10711" y="11959"/>
                </a:lnTo>
                <a:lnTo>
                  <a:pt x="10675" y="12179"/>
                </a:lnTo>
                <a:lnTo>
                  <a:pt x="10711" y="12362"/>
                </a:lnTo>
                <a:lnTo>
                  <a:pt x="10785" y="12582"/>
                </a:lnTo>
                <a:lnTo>
                  <a:pt x="10638" y="12692"/>
                </a:lnTo>
                <a:lnTo>
                  <a:pt x="10455" y="12876"/>
                </a:lnTo>
                <a:lnTo>
                  <a:pt x="10381" y="12949"/>
                </a:lnTo>
                <a:lnTo>
                  <a:pt x="10308" y="12949"/>
                </a:lnTo>
                <a:lnTo>
                  <a:pt x="10271" y="12986"/>
                </a:lnTo>
                <a:lnTo>
                  <a:pt x="10234" y="13059"/>
                </a:lnTo>
                <a:lnTo>
                  <a:pt x="10234" y="13169"/>
                </a:lnTo>
                <a:lnTo>
                  <a:pt x="10271" y="13206"/>
                </a:lnTo>
                <a:lnTo>
                  <a:pt x="10308" y="13242"/>
                </a:lnTo>
                <a:lnTo>
                  <a:pt x="10455" y="13242"/>
                </a:lnTo>
                <a:lnTo>
                  <a:pt x="10565" y="13206"/>
                </a:lnTo>
                <a:lnTo>
                  <a:pt x="10748" y="13059"/>
                </a:lnTo>
                <a:lnTo>
                  <a:pt x="11005" y="12912"/>
                </a:lnTo>
                <a:lnTo>
                  <a:pt x="11408" y="13352"/>
                </a:lnTo>
                <a:lnTo>
                  <a:pt x="11482" y="13426"/>
                </a:lnTo>
                <a:lnTo>
                  <a:pt x="11335" y="13609"/>
                </a:lnTo>
                <a:lnTo>
                  <a:pt x="11262" y="13829"/>
                </a:lnTo>
                <a:lnTo>
                  <a:pt x="11188" y="13829"/>
                </a:lnTo>
                <a:lnTo>
                  <a:pt x="11115" y="13866"/>
                </a:lnTo>
                <a:lnTo>
                  <a:pt x="11005" y="13939"/>
                </a:lnTo>
                <a:lnTo>
                  <a:pt x="10968" y="14013"/>
                </a:lnTo>
                <a:lnTo>
                  <a:pt x="11005" y="14123"/>
                </a:lnTo>
                <a:lnTo>
                  <a:pt x="11041" y="14233"/>
                </a:lnTo>
                <a:lnTo>
                  <a:pt x="11151" y="14306"/>
                </a:lnTo>
                <a:lnTo>
                  <a:pt x="11262" y="14343"/>
                </a:lnTo>
                <a:lnTo>
                  <a:pt x="11372" y="14343"/>
                </a:lnTo>
                <a:lnTo>
                  <a:pt x="11482" y="14270"/>
                </a:lnTo>
                <a:lnTo>
                  <a:pt x="11555" y="14196"/>
                </a:lnTo>
                <a:lnTo>
                  <a:pt x="11628" y="14086"/>
                </a:lnTo>
                <a:lnTo>
                  <a:pt x="11665" y="13976"/>
                </a:lnTo>
                <a:lnTo>
                  <a:pt x="11665" y="13866"/>
                </a:lnTo>
                <a:lnTo>
                  <a:pt x="11738" y="13719"/>
                </a:lnTo>
                <a:lnTo>
                  <a:pt x="11848" y="13829"/>
                </a:lnTo>
                <a:lnTo>
                  <a:pt x="11995" y="13903"/>
                </a:lnTo>
                <a:lnTo>
                  <a:pt x="12142" y="13976"/>
                </a:lnTo>
                <a:lnTo>
                  <a:pt x="12325" y="14013"/>
                </a:lnTo>
                <a:lnTo>
                  <a:pt x="12362" y="14049"/>
                </a:lnTo>
                <a:lnTo>
                  <a:pt x="12252" y="14270"/>
                </a:lnTo>
                <a:lnTo>
                  <a:pt x="12179" y="14453"/>
                </a:lnTo>
                <a:lnTo>
                  <a:pt x="12105" y="14563"/>
                </a:lnTo>
                <a:lnTo>
                  <a:pt x="11995" y="14600"/>
                </a:lnTo>
                <a:lnTo>
                  <a:pt x="11958" y="14600"/>
                </a:lnTo>
                <a:lnTo>
                  <a:pt x="11885" y="14636"/>
                </a:lnTo>
                <a:lnTo>
                  <a:pt x="11848" y="14746"/>
                </a:lnTo>
                <a:lnTo>
                  <a:pt x="11848" y="14856"/>
                </a:lnTo>
                <a:lnTo>
                  <a:pt x="11922" y="14930"/>
                </a:lnTo>
                <a:lnTo>
                  <a:pt x="11995" y="15003"/>
                </a:lnTo>
                <a:lnTo>
                  <a:pt x="12069" y="15003"/>
                </a:lnTo>
                <a:lnTo>
                  <a:pt x="12215" y="14966"/>
                </a:lnTo>
                <a:lnTo>
                  <a:pt x="12362" y="14856"/>
                </a:lnTo>
                <a:lnTo>
                  <a:pt x="12472" y="14746"/>
                </a:lnTo>
                <a:lnTo>
                  <a:pt x="12545" y="14563"/>
                </a:lnTo>
                <a:lnTo>
                  <a:pt x="12619" y="14416"/>
                </a:lnTo>
                <a:lnTo>
                  <a:pt x="12692" y="14049"/>
                </a:lnTo>
                <a:lnTo>
                  <a:pt x="13132" y="13976"/>
                </a:lnTo>
                <a:lnTo>
                  <a:pt x="13536" y="13829"/>
                </a:lnTo>
                <a:lnTo>
                  <a:pt x="13279" y="14526"/>
                </a:lnTo>
                <a:lnTo>
                  <a:pt x="13206" y="14710"/>
                </a:lnTo>
                <a:lnTo>
                  <a:pt x="13206" y="14820"/>
                </a:lnTo>
                <a:lnTo>
                  <a:pt x="13242" y="14856"/>
                </a:lnTo>
                <a:lnTo>
                  <a:pt x="13279" y="14930"/>
                </a:lnTo>
                <a:lnTo>
                  <a:pt x="13352" y="14966"/>
                </a:lnTo>
                <a:lnTo>
                  <a:pt x="13426" y="14966"/>
                </a:lnTo>
                <a:lnTo>
                  <a:pt x="13499" y="14930"/>
                </a:lnTo>
                <a:lnTo>
                  <a:pt x="13572" y="14893"/>
                </a:lnTo>
                <a:lnTo>
                  <a:pt x="13609" y="14820"/>
                </a:lnTo>
                <a:lnTo>
                  <a:pt x="13719" y="14563"/>
                </a:lnTo>
                <a:lnTo>
                  <a:pt x="13793" y="14270"/>
                </a:lnTo>
                <a:lnTo>
                  <a:pt x="13829" y="13976"/>
                </a:lnTo>
                <a:lnTo>
                  <a:pt x="13829" y="13719"/>
                </a:lnTo>
                <a:lnTo>
                  <a:pt x="14269" y="13463"/>
                </a:lnTo>
                <a:lnTo>
                  <a:pt x="14306" y="13939"/>
                </a:lnTo>
                <a:lnTo>
                  <a:pt x="14343" y="14049"/>
                </a:lnTo>
                <a:lnTo>
                  <a:pt x="14379" y="14123"/>
                </a:lnTo>
                <a:lnTo>
                  <a:pt x="14379" y="14159"/>
                </a:lnTo>
                <a:lnTo>
                  <a:pt x="14416" y="14270"/>
                </a:lnTo>
                <a:lnTo>
                  <a:pt x="14490" y="14343"/>
                </a:lnTo>
                <a:lnTo>
                  <a:pt x="14673" y="14343"/>
                </a:lnTo>
                <a:lnTo>
                  <a:pt x="14673" y="14306"/>
                </a:lnTo>
                <a:lnTo>
                  <a:pt x="14746" y="14233"/>
                </a:lnTo>
                <a:lnTo>
                  <a:pt x="14783" y="14159"/>
                </a:lnTo>
                <a:lnTo>
                  <a:pt x="14710" y="13903"/>
                </a:lnTo>
                <a:lnTo>
                  <a:pt x="14673" y="13646"/>
                </a:lnTo>
                <a:lnTo>
                  <a:pt x="14563" y="13279"/>
                </a:lnTo>
                <a:lnTo>
                  <a:pt x="15003" y="12876"/>
                </a:lnTo>
                <a:lnTo>
                  <a:pt x="15113" y="13022"/>
                </a:lnTo>
                <a:lnTo>
                  <a:pt x="15223" y="13132"/>
                </a:lnTo>
                <a:lnTo>
                  <a:pt x="15370" y="13352"/>
                </a:lnTo>
                <a:lnTo>
                  <a:pt x="15480" y="13463"/>
                </a:lnTo>
                <a:lnTo>
                  <a:pt x="15590" y="13536"/>
                </a:lnTo>
                <a:lnTo>
                  <a:pt x="15663" y="13536"/>
                </a:lnTo>
                <a:lnTo>
                  <a:pt x="15737" y="13463"/>
                </a:lnTo>
                <a:lnTo>
                  <a:pt x="15773" y="13389"/>
                </a:lnTo>
                <a:lnTo>
                  <a:pt x="15773" y="13316"/>
                </a:lnTo>
                <a:lnTo>
                  <a:pt x="15737" y="13132"/>
                </a:lnTo>
                <a:lnTo>
                  <a:pt x="15627" y="12986"/>
                </a:lnTo>
                <a:lnTo>
                  <a:pt x="15480" y="12876"/>
                </a:lnTo>
                <a:lnTo>
                  <a:pt x="15370" y="12729"/>
                </a:lnTo>
                <a:lnTo>
                  <a:pt x="15260" y="12582"/>
                </a:lnTo>
                <a:lnTo>
                  <a:pt x="15480" y="12289"/>
                </a:lnTo>
                <a:lnTo>
                  <a:pt x="15700" y="11995"/>
                </a:lnTo>
                <a:lnTo>
                  <a:pt x="15773" y="12069"/>
                </a:lnTo>
                <a:lnTo>
                  <a:pt x="15993" y="12215"/>
                </a:lnTo>
                <a:lnTo>
                  <a:pt x="16177" y="12399"/>
                </a:lnTo>
                <a:lnTo>
                  <a:pt x="16250" y="12435"/>
                </a:lnTo>
                <a:lnTo>
                  <a:pt x="16397" y="12435"/>
                </a:lnTo>
                <a:lnTo>
                  <a:pt x="16434" y="12399"/>
                </a:lnTo>
                <a:lnTo>
                  <a:pt x="16470" y="12325"/>
                </a:lnTo>
                <a:lnTo>
                  <a:pt x="16507" y="12252"/>
                </a:lnTo>
                <a:lnTo>
                  <a:pt x="16507" y="12179"/>
                </a:lnTo>
                <a:lnTo>
                  <a:pt x="16434" y="12105"/>
                </a:lnTo>
                <a:lnTo>
                  <a:pt x="16250" y="11922"/>
                </a:lnTo>
                <a:lnTo>
                  <a:pt x="16030" y="11775"/>
                </a:lnTo>
                <a:lnTo>
                  <a:pt x="15883" y="11702"/>
                </a:lnTo>
                <a:lnTo>
                  <a:pt x="16140" y="11115"/>
                </a:lnTo>
                <a:lnTo>
                  <a:pt x="16324" y="11225"/>
                </a:lnTo>
                <a:lnTo>
                  <a:pt x="16617" y="11335"/>
                </a:lnTo>
                <a:lnTo>
                  <a:pt x="16984" y="11408"/>
                </a:lnTo>
                <a:lnTo>
                  <a:pt x="17057" y="11408"/>
                </a:lnTo>
                <a:lnTo>
                  <a:pt x="17094" y="11372"/>
                </a:lnTo>
                <a:lnTo>
                  <a:pt x="17131" y="11298"/>
                </a:lnTo>
                <a:lnTo>
                  <a:pt x="17167" y="11225"/>
                </a:lnTo>
                <a:lnTo>
                  <a:pt x="17167" y="11152"/>
                </a:lnTo>
                <a:lnTo>
                  <a:pt x="17131" y="11078"/>
                </a:lnTo>
                <a:lnTo>
                  <a:pt x="17094" y="11042"/>
                </a:lnTo>
                <a:lnTo>
                  <a:pt x="17021" y="11005"/>
                </a:lnTo>
                <a:lnTo>
                  <a:pt x="16764" y="10968"/>
                </a:lnTo>
                <a:lnTo>
                  <a:pt x="16544" y="10895"/>
                </a:lnTo>
                <a:lnTo>
                  <a:pt x="16250" y="10821"/>
                </a:lnTo>
                <a:lnTo>
                  <a:pt x="16397" y="10345"/>
                </a:lnTo>
                <a:lnTo>
                  <a:pt x="16507" y="9831"/>
                </a:lnTo>
                <a:lnTo>
                  <a:pt x="16727" y="9941"/>
                </a:lnTo>
                <a:lnTo>
                  <a:pt x="16984" y="9978"/>
                </a:lnTo>
                <a:lnTo>
                  <a:pt x="17131" y="10014"/>
                </a:lnTo>
                <a:lnTo>
                  <a:pt x="17277" y="10014"/>
                </a:lnTo>
                <a:lnTo>
                  <a:pt x="17424" y="9978"/>
                </a:lnTo>
                <a:lnTo>
                  <a:pt x="17461" y="9904"/>
                </a:lnTo>
                <a:lnTo>
                  <a:pt x="17497" y="9831"/>
                </a:lnTo>
                <a:lnTo>
                  <a:pt x="17497" y="9794"/>
                </a:lnTo>
                <a:lnTo>
                  <a:pt x="17497" y="9721"/>
                </a:lnTo>
                <a:lnTo>
                  <a:pt x="17387" y="9648"/>
                </a:lnTo>
                <a:lnTo>
                  <a:pt x="17277" y="9611"/>
                </a:lnTo>
                <a:lnTo>
                  <a:pt x="17167" y="9574"/>
                </a:lnTo>
                <a:lnTo>
                  <a:pt x="16544" y="9501"/>
                </a:lnTo>
                <a:lnTo>
                  <a:pt x="16544" y="9464"/>
                </a:lnTo>
                <a:lnTo>
                  <a:pt x="16580" y="8987"/>
                </a:lnTo>
                <a:lnTo>
                  <a:pt x="16617" y="8511"/>
                </a:lnTo>
                <a:lnTo>
                  <a:pt x="16800" y="8584"/>
                </a:lnTo>
                <a:lnTo>
                  <a:pt x="17021" y="8621"/>
                </a:lnTo>
                <a:lnTo>
                  <a:pt x="17204" y="8657"/>
                </a:lnTo>
                <a:lnTo>
                  <a:pt x="17424" y="8621"/>
                </a:lnTo>
                <a:lnTo>
                  <a:pt x="17571" y="8584"/>
                </a:lnTo>
                <a:lnTo>
                  <a:pt x="17644" y="8511"/>
                </a:lnTo>
                <a:lnTo>
                  <a:pt x="17681" y="8437"/>
                </a:lnTo>
                <a:lnTo>
                  <a:pt x="17681" y="8364"/>
                </a:lnTo>
                <a:lnTo>
                  <a:pt x="17644" y="8290"/>
                </a:lnTo>
                <a:lnTo>
                  <a:pt x="17534" y="8217"/>
                </a:lnTo>
                <a:lnTo>
                  <a:pt x="17387" y="8217"/>
                </a:lnTo>
                <a:lnTo>
                  <a:pt x="17094" y="8254"/>
                </a:lnTo>
                <a:lnTo>
                  <a:pt x="16617" y="8217"/>
                </a:lnTo>
                <a:lnTo>
                  <a:pt x="16580" y="7814"/>
                </a:lnTo>
                <a:lnTo>
                  <a:pt x="16507" y="7410"/>
                </a:lnTo>
                <a:lnTo>
                  <a:pt x="16507" y="7410"/>
                </a:lnTo>
                <a:lnTo>
                  <a:pt x="16690" y="7447"/>
                </a:lnTo>
                <a:lnTo>
                  <a:pt x="16874" y="7447"/>
                </a:lnTo>
                <a:lnTo>
                  <a:pt x="17021" y="7410"/>
                </a:lnTo>
                <a:lnTo>
                  <a:pt x="17204" y="7337"/>
                </a:lnTo>
                <a:lnTo>
                  <a:pt x="17351" y="7263"/>
                </a:lnTo>
                <a:lnTo>
                  <a:pt x="17387" y="7190"/>
                </a:lnTo>
                <a:lnTo>
                  <a:pt x="17424" y="7117"/>
                </a:lnTo>
                <a:lnTo>
                  <a:pt x="17424" y="7043"/>
                </a:lnTo>
                <a:lnTo>
                  <a:pt x="17424" y="7007"/>
                </a:lnTo>
                <a:lnTo>
                  <a:pt x="17351" y="6933"/>
                </a:lnTo>
                <a:lnTo>
                  <a:pt x="17314" y="6897"/>
                </a:lnTo>
                <a:lnTo>
                  <a:pt x="17131" y="6897"/>
                </a:lnTo>
                <a:lnTo>
                  <a:pt x="16947" y="6970"/>
                </a:lnTo>
                <a:lnTo>
                  <a:pt x="16764" y="7007"/>
                </a:lnTo>
                <a:lnTo>
                  <a:pt x="16397" y="7080"/>
                </a:lnTo>
                <a:lnTo>
                  <a:pt x="16324" y="6897"/>
                </a:lnTo>
                <a:lnTo>
                  <a:pt x="16140" y="6493"/>
                </a:lnTo>
                <a:lnTo>
                  <a:pt x="16397" y="6420"/>
                </a:lnTo>
                <a:lnTo>
                  <a:pt x="16764" y="6273"/>
                </a:lnTo>
                <a:lnTo>
                  <a:pt x="16947" y="6200"/>
                </a:lnTo>
                <a:lnTo>
                  <a:pt x="17094" y="6090"/>
                </a:lnTo>
                <a:lnTo>
                  <a:pt x="17131" y="6053"/>
                </a:lnTo>
                <a:lnTo>
                  <a:pt x="17131" y="5979"/>
                </a:lnTo>
                <a:lnTo>
                  <a:pt x="17131" y="5906"/>
                </a:lnTo>
                <a:lnTo>
                  <a:pt x="17021" y="5833"/>
                </a:lnTo>
                <a:lnTo>
                  <a:pt x="16910" y="5796"/>
                </a:lnTo>
                <a:lnTo>
                  <a:pt x="16764" y="5833"/>
                </a:lnTo>
                <a:lnTo>
                  <a:pt x="16580" y="5906"/>
                </a:lnTo>
                <a:lnTo>
                  <a:pt x="16250" y="6090"/>
                </a:lnTo>
                <a:lnTo>
                  <a:pt x="16104" y="6163"/>
                </a:lnTo>
                <a:lnTo>
                  <a:pt x="15957" y="6236"/>
                </a:lnTo>
                <a:lnTo>
                  <a:pt x="15957" y="6200"/>
                </a:lnTo>
                <a:lnTo>
                  <a:pt x="15957" y="6163"/>
                </a:lnTo>
                <a:lnTo>
                  <a:pt x="15920" y="6163"/>
                </a:lnTo>
                <a:lnTo>
                  <a:pt x="15590" y="5796"/>
                </a:lnTo>
                <a:lnTo>
                  <a:pt x="15920" y="5503"/>
                </a:lnTo>
                <a:lnTo>
                  <a:pt x="16250" y="5173"/>
                </a:lnTo>
                <a:lnTo>
                  <a:pt x="16287" y="5099"/>
                </a:lnTo>
                <a:lnTo>
                  <a:pt x="16324" y="4989"/>
                </a:lnTo>
                <a:lnTo>
                  <a:pt x="16287" y="4916"/>
                </a:lnTo>
                <a:lnTo>
                  <a:pt x="16250" y="4879"/>
                </a:lnTo>
                <a:lnTo>
                  <a:pt x="16177" y="4806"/>
                </a:lnTo>
                <a:lnTo>
                  <a:pt x="16030" y="4806"/>
                </a:lnTo>
                <a:lnTo>
                  <a:pt x="15957" y="4842"/>
                </a:lnTo>
                <a:lnTo>
                  <a:pt x="15627" y="5209"/>
                </a:lnTo>
                <a:lnTo>
                  <a:pt x="15333" y="5576"/>
                </a:lnTo>
                <a:lnTo>
                  <a:pt x="15076" y="5393"/>
                </a:lnTo>
                <a:lnTo>
                  <a:pt x="14820" y="5246"/>
                </a:lnTo>
                <a:lnTo>
                  <a:pt x="14673" y="5173"/>
                </a:lnTo>
                <a:lnTo>
                  <a:pt x="14746" y="5026"/>
                </a:lnTo>
                <a:lnTo>
                  <a:pt x="14966" y="4659"/>
                </a:lnTo>
                <a:lnTo>
                  <a:pt x="15003" y="4586"/>
                </a:lnTo>
                <a:lnTo>
                  <a:pt x="15003" y="4512"/>
                </a:lnTo>
                <a:lnTo>
                  <a:pt x="14930" y="4402"/>
                </a:lnTo>
                <a:lnTo>
                  <a:pt x="14856" y="4366"/>
                </a:lnTo>
                <a:lnTo>
                  <a:pt x="14746" y="4366"/>
                </a:lnTo>
                <a:lnTo>
                  <a:pt x="14673" y="4439"/>
                </a:lnTo>
                <a:lnTo>
                  <a:pt x="14526" y="4622"/>
                </a:lnTo>
                <a:lnTo>
                  <a:pt x="14416" y="4842"/>
                </a:lnTo>
                <a:lnTo>
                  <a:pt x="14343" y="5026"/>
                </a:lnTo>
                <a:lnTo>
                  <a:pt x="14159" y="4989"/>
                </a:lnTo>
                <a:lnTo>
                  <a:pt x="13939" y="4989"/>
                </a:lnTo>
                <a:lnTo>
                  <a:pt x="13903" y="4732"/>
                </a:lnTo>
                <a:lnTo>
                  <a:pt x="13866" y="4476"/>
                </a:lnTo>
                <a:lnTo>
                  <a:pt x="13829" y="3962"/>
                </a:lnTo>
                <a:lnTo>
                  <a:pt x="13829" y="3889"/>
                </a:lnTo>
                <a:lnTo>
                  <a:pt x="13756" y="3852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83" name="Shape 283"/>
          <p:cNvSpPr/>
          <p:nvPr/>
        </p:nvSpPr>
        <p:spPr>
          <a:xfrm>
            <a:off x="346867" y="4064142"/>
            <a:ext cx="479680" cy="339217"/>
          </a:xfrm>
          <a:custGeom>
            <a:avLst/>
            <a:gdLst/>
            <a:ahLst/>
            <a:cxnLst/>
            <a:rect l="0" t="0" r="0" b="0"/>
            <a:pathLst>
              <a:path w="16911" h="11959" extrusionOk="0">
                <a:moveTo>
                  <a:pt x="12215" y="8951"/>
                </a:moveTo>
                <a:lnTo>
                  <a:pt x="12032" y="9098"/>
                </a:lnTo>
                <a:lnTo>
                  <a:pt x="11848" y="9244"/>
                </a:lnTo>
                <a:lnTo>
                  <a:pt x="11408" y="9538"/>
                </a:lnTo>
                <a:lnTo>
                  <a:pt x="11005" y="9685"/>
                </a:lnTo>
                <a:lnTo>
                  <a:pt x="10638" y="9868"/>
                </a:lnTo>
                <a:lnTo>
                  <a:pt x="10124" y="10051"/>
                </a:lnTo>
                <a:lnTo>
                  <a:pt x="9977" y="10125"/>
                </a:lnTo>
                <a:lnTo>
                  <a:pt x="9794" y="10161"/>
                </a:lnTo>
                <a:lnTo>
                  <a:pt x="9904" y="9978"/>
                </a:lnTo>
                <a:lnTo>
                  <a:pt x="10051" y="9795"/>
                </a:lnTo>
                <a:lnTo>
                  <a:pt x="10344" y="9758"/>
                </a:lnTo>
                <a:lnTo>
                  <a:pt x="10601" y="9648"/>
                </a:lnTo>
                <a:lnTo>
                  <a:pt x="10858" y="9538"/>
                </a:lnTo>
                <a:lnTo>
                  <a:pt x="11115" y="9354"/>
                </a:lnTo>
                <a:lnTo>
                  <a:pt x="11335" y="9171"/>
                </a:lnTo>
                <a:lnTo>
                  <a:pt x="11371" y="9061"/>
                </a:lnTo>
                <a:lnTo>
                  <a:pt x="11445" y="9061"/>
                </a:lnTo>
                <a:lnTo>
                  <a:pt x="11481" y="9024"/>
                </a:lnTo>
                <a:lnTo>
                  <a:pt x="11848" y="8951"/>
                </a:lnTo>
                <a:close/>
                <a:moveTo>
                  <a:pt x="12619" y="8988"/>
                </a:moveTo>
                <a:lnTo>
                  <a:pt x="12839" y="9061"/>
                </a:lnTo>
                <a:lnTo>
                  <a:pt x="12839" y="9171"/>
                </a:lnTo>
                <a:lnTo>
                  <a:pt x="12215" y="9685"/>
                </a:lnTo>
                <a:lnTo>
                  <a:pt x="11518" y="10125"/>
                </a:lnTo>
                <a:lnTo>
                  <a:pt x="11115" y="10345"/>
                </a:lnTo>
                <a:lnTo>
                  <a:pt x="10711" y="10528"/>
                </a:lnTo>
                <a:lnTo>
                  <a:pt x="10308" y="10712"/>
                </a:lnTo>
                <a:lnTo>
                  <a:pt x="9904" y="10932"/>
                </a:lnTo>
                <a:lnTo>
                  <a:pt x="9831" y="10822"/>
                </a:lnTo>
                <a:lnTo>
                  <a:pt x="9794" y="10712"/>
                </a:lnTo>
                <a:lnTo>
                  <a:pt x="9757" y="10455"/>
                </a:lnTo>
                <a:lnTo>
                  <a:pt x="9904" y="10455"/>
                </a:lnTo>
                <a:lnTo>
                  <a:pt x="10051" y="10381"/>
                </a:lnTo>
                <a:lnTo>
                  <a:pt x="10344" y="10271"/>
                </a:lnTo>
                <a:lnTo>
                  <a:pt x="11078" y="10015"/>
                </a:lnTo>
                <a:lnTo>
                  <a:pt x="11481" y="9831"/>
                </a:lnTo>
                <a:lnTo>
                  <a:pt x="11922" y="9611"/>
                </a:lnTo>
                <a:lnTo>
                  <a:pt x="12288" y="9318"/>
                </a:lnTo>
                <a:lnTo>
                  <a:pt x="12435" y="9171"/>
                </a:lnTo>
                <a:lnTo>
                  <a:pt x="12619" y="8988"/>
                </a:lnTo>
                <a:close/>
                <a:moveTo>
                  <a:pt x="9464" y="514"/>
                </a:moveTo>
                <a:lnTo>
                  <a:pt x="9721" y="551"/>
                </a:lnTo>
                <a:lnTo>
                  <a:pt x="9941" y="588"/>
                </a:lnTo>
                <a:lnTo>
                  <a:pt x="10161" y="661"/>
                </a:lnTo>
                <a:lnTo>
                  <a:pt x="10344" y="771"/>
                </a:lnTo>
                <a:lnTo>
                  <a:pt x="10491" y="918"/>
                </a:lnTo>
                <a:lnTo>
                  <a:pt x="10564" y="1101"/>
                </a:lnTo>
                <a:lnTo>
                  <a:pt x="10601" y="1101"/>
                </a:lnTo>
                <a:lnTo>
                  <a:pt x="10528" y="1211"/>
                </a:lnTo>
                <a:lnTo>
                  <a:pt x="10528" y="1321"/>
                </a:lnTo>
                <a:lnTo>
                  <a:pt x="10564" y="1615"/>
                </a:lnTo>
                <a:lnTo>
                  <a:pt x="10638" y="1871"/>
                </a:lnTo>
                <a:lnTo>
                  <a:pt x="10748" y="2091"/>
                </a:lnTo>
                <a:lnTo>
                  <a:pt x="10931" y="2348"/>
                </a:lnTo>
                <a:lnTo>
                  <a:pt x="11005" y="2495"/>
                </a:lnTo>
                <a:lnTo>
                  <a:pt x="11041" y="2678"/>
                </a:lnTo>
                <a:lnTo>
                  <a:pt x="11041" y="2752"/>
                </a:lnTo>
                <a:lnTo>
                  <a:pt x="11005" y="2788"/>
                </a:lnTo>
                <a:lnTo>
                  <a:pt x="10931" y="2788"/>
                </a:lnTo>
                <a:lnTo>
                  <a:pt x="10858" y="2752"/>
                </a:lnTo>
                <a:lnTo>
                  <a:pt x="10784" y="2642"/>
                </a:lnTo>
                <a:lnTo>
                  <a:pt x="10674" y="2312"/>
                </a:lnTo>
                <a:lnTo>
                  <a:pt x="10601" y="2128"/>
                </a:lnTo>
                <a:lnTo>
                  <a:pt x="10491" y="1981"/>
                </a:lnTo>
                <a:lnTo>
                  <a:pt x="10381" y="1798"/>
                </a:lnTo>
                <a:lnTo>
                  <a:pt x="10234" y="1651"/>
                </a:lnTo>
                <a:lnTo>
                  <a:pt x="10088" y="1541"/>
                </a:lnTo>
                <a:lnTo>
                  <a:pt x="9904" y="1431"/>
                </a:lnTo>
                <a:lnTo>
                  <a:pt x="9721" y="1358"/>
                </a:lnTo>
                <a:lnTo>
                  <a:pt x="9537" y="1321"/>
                </a:lnTo>
                <a:lnTo>
                  <a:pt x="9134" y="1321"/>
                </a:lnTo>
                <a:lnTo>
                  <a:pt x="8950" y="1358"/>
                </a:lnTo>
                <a:lnTo>
                  <a:pt x="8767" y="1431"/>
                </a:lnTo>
                <a:lnTo>
                  <a:pt x="8694" y="1468"/>
                </a:lnTo>
                <a:lnTo>
                  <a:pt x="8657" y="1505"/>
                </a:lnTo>
                <a:lnTo>
                  <a:pt x="8694" y="1615"/>
                </a:lnTo>
                <a:lnTo>
                  <a:pt x="8767" y="1688"/>
                </a:lnTo>
                <a:lnTo>
                  <a:pt x="8804" y="1725"/>
                </a:lnTo>
                <a:lnTo>
                  <a:pt x="8877" y="1725"/>
                </a:lnTo>
                <a:lnTo>
                  <a:pt x="9097" y="1688"/>
                </a:lnTo>
                <a:lnTo>
                  <a:pt x="9281" y="1688"/>
                </a:lnTo>
                <a:lnTo>
                  <a:pt x="9501" y="1725"/>
                </a:lnTo>
                <a:lnTo>
                  <a:pt x="9684" y="1798"/>
                </a:lnTo>
                <a:lnTo>
                  <a:pt x="9867" y="1871"/>
                </a:lnTo>
                <a:lnTo>
                  <a:pt x="10014" y="2018"/>
                </a:lnTo>
                <a:lnTo>
                  <a:pt x="10161" y="2165"/>
                </a:lnTo>
                <a:lnTo>
                  <a:pt x="10271" y="2348"/>
                </a:lnTo>
                <a:lnTo>
                  <a:pt x="10418" y="2788"/>
                </a:lnTo>
                <a:lnTo>
                  <a:pt x="10528" y="2972"/>
                </a:lnTo>
                <a:lnTo>
                  <a:pt x="10638" y="3119"/>
                </a:lnTo>
                <a:lnTo>
                  <a:pt x="10528" y="3192"/>
                </a:lnTo>
                <a:lnTo>
                  <a:pt x="10308" y="3375"/>
                </a:lnTo>
                <a:lnTo>
                  <a:pt x="10088" y="3595"/>
                </a:lnTo>
                <a:lnTo>
                  <a:pt x="9904" y="3816"/>
                </a:lnTo>
                <a:lnTo>
                  <a:pt x="9794" y="4072"/>
                </a:lnTo>
                <a:lnTo>
                  <a:pt x="9721" y="4292"/>
                </a:lnTo>
                <a:lnTo>
                  <a:pt x="9684" y="4512"/>
                </a:lnTo>
                <a:lnTo>
                  <a:pt x="9721" y="4733"/>
                </a:lnTo>
                <a:lnTo>
                  <a:pt x="9757" y="4953"/>
                </a:lnTo>
                <a:lnTo>
                  <a:pt x="9867" y="5136"/>
                </a:lnTo>
                <a:lnTo>
                  <a:pt x="10014" y="5283"/>
                </a:lnTo>
                <a:lnTo>
                  <a:pt x="10198" y="5429"/>
                </a:lnTo>
                <a:lnTo>
                  <a:pt x="10418" y="5503"/>
                </a:lnTo>
                <a:lnTo>
                  <a:pt x="10638" y="5576"/>
                </a:lnTo>
                <a:lnTo>
                  <a:pt x="10895" y="5540"/>
                </a:lnTo>
                <a:lnTo>
                  <a:pt x="11151" y="5503"/>
                </a:lnTo>
                <a:lnTo>
                  <a:pt x="11371" y="5393"/>
                </a:lnTo>
                <a:lnTo>
                  <a:pt x="12032" y="5063"/>
                </a:lnTo>
                <a:lnTo>
                  <a:pt x="12692" y="4659"/>
                </a:lnTo>
                <a:lnTo>
                  <a:pt x="12729" y="4586"/>
                </a:lnTo>
                <a:lnTo>
                  <a:pt x="12765" y="4512"/>
                </a:lnTo>
                <a:lnTo>
                  <a:pt x="12765" y="4439"/>
                </a:lnTo>
                <a:lnTo>
                  <a:pt x="12729" y="4402"/>
                </a:lnTo>
                <a:lnTo>
                  <a:pt x="12692" y="4329"/>
                </a:lnTo>
                <a:lnTo>
                  <a:pt x="12619" y="4292"/>
                </a:lnTo>
                <a:lnTo>
                  <a:pt x="12472" y="4292"/>
                </a:lnTo>
                <a:lnTo>
                  <a:pt x="12032" y="4549"/>
                </a:lnTo>
                <a:lnTo>
                  <a:pt x="11591" y="4843"/>
                </a:lnTo>
                <a:lnTo>
                  <a:pt x="11371" y="4953"/>
                </a:lnTo>
                <a:lnTo>
                  <a:pt x="11151" y="5063"/>
                </a:lnTo>
                <a:lnTo>
                  <a:pt x="10895" y="5136"/>
                </a:lnTo>
                <a:lnTo>
                  <a:pt x="10528" y="5136"/>
                </a:lnTo>
                <a:lnTo>
                  <a:pt x="10418" y="5099"/>
                </a:lnTo>
                <a:lnTo>
                  <a:pt x="10308" y="5026"/>
                </a:lnTo>
                <a:lnTo>
                  <a:pt x="10234" y="4953"/>
                </a:lnTo>
                <a:lnTo>
                  <a:pt x="10161" y="4843"/>
                </a:lnTo>
                <a:lnTo>
                  <a:pt x="10124" y="4733"/>
                </a:lnTo>
                <a:lnTo>
                  <a:pt x="10088" y="4476"/>
                </a:lnTo>
                <a:lnTo>
                  <a:pt x="10124" y="4366"/>
                </a:lnTo>
                <a:lnTo>
                  <a:pt x="10161" y="4219"/>
                </a:lnTo>
                <a:lnTo>
                  <a:pt x="10271" y="3999"/>
                </a:lnTo>
                <a:lnTo>
                  <a:pt x="10454" y="3816"/>
                </a:lnTo>
                <a:lnTo>
                  <a:pt x="10674" y="3632"/>
                </a:lnTo>
                <a:lnTo>
                  <a:pt x="10968" y="3375"/>
                </a:lnTo>
                <a:lnTo>
                  <a:pt x="11225" y="3119"/>
                </a:lnTo>
                <a:lnTo>
                  <a:pt x="11335" y="2972"/>
                </a:lnTo>
                <a:lnTo>
                  <a:pt x="11408" y="2825"/>
                </a:lnTo>
                <a:lnTo>
                  <a:pt x="11408" y="2642"/>
                </a:lnTo>
                <a:lnTo>
                  <a:pt x="11408" y="2422"/>
                </a:lnTo>
                <a:lnTo>
                  <a:pt x="11335" y="2275"/>
                </a:lnTo>
                <a:lnTo>
                  <a:pt x="11261" y="2165"/>
                </a:lnTo>
                <a:lnTo>
                  <a:pt x="11078" y="1871"/>
                </a:lnTo>
                <a:lnTo>
                  <a:pt x="10895" y="1578"/>
                </a:lnTo>
                <a:lnTo>
                  <a:pt x="10821" y="1431"/>
                </a:lnTo>
                <a:lnTo>
                  <a:pt x="10821" y="1284"/>
                </a:lnTo>
                <a:lnTo>
                  <a:pt x="10895" y="1248"/>
                </a:lnTo>
                <a:lnTo>
                  <a:pt x="11298" y="1138"/>
                </a:lnTo>
                <a:lnTo>
                  <a:pt x="11702" y="1028"/>
                </a:lnTo>
                <a:lnTo>
                  <a:pt x="12142" y="954"/>
                </a:lnTo>
                <a:lnTo>
                  <a:pt x="12582" y="918"/>
                </a:lnTo>
                <a:lnTo>
                  <a:pt x="12802" y="954"/>
                </a:lnTo>
                <a:lnTo>
                  <a:pt x="13022" y="1028"/>
                </a:lnTo>
                <a:lnTo>
                  <a:pt x="13205" y="1101"/>
                </a:lnTo>
                <a:lnTo>
                  <a:pt x="13352" y="1211"/>
                </a:lnTo>
                <a:lnTo>
                  <a:pt x="13499" y="1358"/>
                </a:lnTo>
                <a:lnTo>
                  <a:pt x="13609" y="1505"/>
                </a:lnTo>
                <a:lnTo>
                  <a:pt x="13829" y="1908"/>
                </a:lnTo>
                <a:lnTo>
                  <a:pt x="14012" y="2202"/>
                </a:lnTo>
                <a:lnTo>
                  <a:pt x="13866" y="2422"/>
                </a:lnTo>
                <a:lnTo>
                  <a:pt x="13682" y="2568"/>
                </a:lnTo>
                <a:lnTo>
                  <a:pt x="13499" y="2678"/>
                </a:lnTo>
                <a:lnTo>
                  <a:pt x="13279" y="2788"/>
                </a:lnTo>
                <a:lnTo>
                  <a:pt x="12839" y="2935"/>
                </a:lnTo>
                <a:lnTo>
                  <a:pt x="12362" y="3082"/>
                </a:lnTo>
                <a:lnTo>
                  <a:pt x="11995" y="3229"/>
                </a:lnTo>
                <a:lnTo>
                  <a:pt x="11518" y="3449"/>
                </a:lnTo>
                <a:lnTo>
                  <a:pt x="11298" y="3559"/>
                </a:lnTo>
                <a:lnTo>
                  <a:pt x="11151" y="3742"/>
                </a:lnTo>
                <a:lnTo>
                  <a:pt x="11041" y="3889"/>
                </a:lnTo>
                <a:lnTo>
                  <a:pt x="11005" y="3999"/>
                </a:lnTo>
                <a:lnTo>
                  <a:pt x="11005" y="4109"/>
                </a:lnTo>
                <a:lnTo>
                  <a:pt x="11005" y="4182"/>
                </a:lnTo>
                <a:lnTo>
                  <a:pt x="11041" y="4256"/>
                </a:lnTo>
                <a:lnTo>
                  <a:pt x="11115" y="4292"/>
                </a:lnTo>
                <a:lnTo>
                  <a:pt x="11335" y="4292"/>
                </a:lnTo>
                <a:lnTo>
                  <a:pt x="11371" y="4219"/>
                </a:lnTo>
                <a:lnTo>
                  <a:pt x="11408" y="4146"/>
                </a:lnTo>
                <a:lnTo>
                  <a:pt x="11445" y="4072"/>
                </a:lnTo>
                <a:lnTo>
                  <a:pt x="11555" y="3962"/>
                </a:lnTo>
                <a:lnTo>
                  <a:pt x="11775" y="3816"/>
                </a:lnTo>
                <a:lnTo>
                  <a:pt x="12068" y="3669"/>
                </a:lnTo>
                <a:lnTo>
                  <a:pt x="12288" y="3595"/>
                </a:lnTo>
                <a:lnTo>
                  <a:pt x="12802" y="3412"/>
                </a:lnTo>
                <a:lnTo>
                  <a:pt x="13279" y="3229"/>
                </a:lnTo>
                <a:lnTo>
                  <a:pt x="13572" y="3119"/>
                </a:lnTo>
                <a:lnTo>
                  <a:pt x="13866" y="2972"/>
                </a:lnTo>
                <a:lnTo>
                  <a:pt x="14086" y="2752"/>
                </a:lnTo>
                <a:lnTo>
                  <a:pt x="14159" y="2642"/>
                </a:lnTo>
                <a:lnTo>
                  <a:pt x="14233" y="2495"/>
                </a:lnTo>
                <a:lnTo>
                  <a:pt x="14306" y="2568"/>
                </a:lnTo>
                <a:lnTo>
                  <a:pt x="14489" y="2715"/>
                </a:lnTo>
                <a:lnTo>
                  <a:pt x="14673" y="2788"/>
                </a:lnTo>
                <a:lnTo>
                  <a:pt x="14893" y="2898"/>
                </a:lnTo>
                <a:lnTo>
                  <a:pt x="15076" y="3009"/>
                </a:lnTo>
                <a:lnTo>
                  <a:pt x="15296" y="3192"/>
                </a:lnTo>
                <a:lnTo>
                  <a:pt x="15480" y="3449"/>
                </a:lnTo>
                <a:lnTo>
                  <a:pt x="15626" y="3705"/>
                </a:lnTo>
                <a:lnTo>
                  <a:pt x="15700" y="3999"/>
                </a:lnTo>
                <a:lnTo>
                  <a:pt x="15480" y="4366"/>
                </a:lnTo>
                <a:lnTo>
                  <a:pt x="15370" y="4549"/>
                </a:lnTo>
                <a:lnTo>
                  <a:pt x="15186" y="4696"/>
                </a:lnTo>
                <a:lnTo>
                  <a:pt x="14966" y="4879"/>
                </a:lnTo>
                <a:lnTo>
                  <a:pt x="14709" y="5063"/>
                </a:lnTo>
                <a:lnTo>
                  <a:pt x="14416" y="5173"/>
                </a:lnTo>
                <a:lnTo>
                  <a:pt x="14123" y="5283"/>
                </a:lnTo>
                <a:lnTo>
                  <a:pt x="13572" y="5429"/>
                </a:lnTo>
                <a:lnTo>
                  <a:pt x="13022" y="5613"/>
                </a:lnTo>
                <a:lnTo>
                  <a:pt x="12765" y="5723"/>
                </a:lnTo>
                <a:lnTo>
                  <a:pt x="12509" y="5870"/>
                </a:lnTo>
                <a:lnTo>
                  <a:pt x="12288" y="6016"/>
                </a:lnTo>
                <a:lnTo>
                  <a:pt x="12105" y="6236"/>
                </a:lnTo>
                <a:lnTo>
                  <a:pt x="11958" y="6420"/>
                </a:lnTo>
                <a:lnTo>
                  <a:pt x="11922" y="6640"/>
                </a:lnTo>
                <a:lnTo>
                  <a:pt x="11922" y="6823"/>
                </a:lnTo>
                <a:lnTo>
                  <a:pt x="11958" y="7007"/>
                </a:lnTo>
                <a:lnTo>
                  <a:pt x="12032" y="7154"/>
                </a:lnTo>
                <a:lnTo>
                  <a:pt x="12178" y="7300"/>
                </a:lnTo>
                <a:lnTo>
                  <a:pt x="12325" y="7410"/>
                </a:lnTo>
                <a:lnTo>
                  <a:pt x="12545" y="7520"/>
                </a:lnTo>
                <a:lnTo>
                  <a:pt x="12765" y="7557"/>
                </a:lnTo>
                <a:lnTo>
                  <a:pt x="12985" y="7557"/>
                </a:lnTo>
                <a:lnTo>
                  <a:pt x="13205" y="7520"/>
                </a:lnTo>
                <a:lnTo>
                  <a:pt x="13426" y="7484"/>
                </a:lnTo>
                <a:lnTo>
                  <a:pt x="13682" y="7410"/>
                </a:lnTo>
                <a:lnTo>
                  <a:pt x="13976" y="7300"/>
                </a:lnTo>
                <a:lnTo>
                  <a:pt x="14196" y="7154"/>
                </a:lnTo>
                <a:lnTo>
                  <a:pt x="14306" y="7043"/>
                </a:lnTo>
                <a:lnTo>
                  <a:pt x="14343" y="6970"/>
                </a:lnTo>
                <a:lnTo>
                  <a:pt x="14379" y="6823"/>
                </a:lnTo>
                <a:lnTo>
                  <a:pt x="14343" y="6787"/>
                </a:lnTo>
                <a:lnTo>
                  <a:pt x="14269" y="6750"/>
                </a:lnTo>
                <a:lnTo>
                  <a:pt x="14086" y="6750"/>
                </a:lnTo>
                <a:lnTo>
                  <a:pt x="13902" y="6823"/>
                </a:lnTo>
                <a:lnTo>
                  <a:pt x="13536" y="6970"/>
                </a:lnTo>
                <a:lnTo>
                  <a:pt x="13316" y="7043"/>
                </a:lnTo>
                <a:lnTo>
                  <a:pt x="13095" y="7080"/>
                </a:lnTo>
                <a:lnTo>
                  <a:pt x="12655" y="7080"/>
                </a:lnTo>
                <a:lnTo>
                  <a:pt x="12509" y="7007"/>
                </a:lnTo>
                <a:lnTo>
                  <a:pt x="12435" y="6933"/>
                </a:lnTo>
                <a:lnTo>
                  <a:pt x="12362" y="6823"/>
                </a:lnTo>
                <a:lnTo>
                  <a:pt x="12362" y="6713"/>
                </a:lnTo>
                <a:lnTo>
                  <a:pt x="12398" y="6603"/>
                </a:lnTo>
                <a:lnTo>
                  <a:pt x="12472" y="6493"/>
                </a:lnTo>
                <a:lnTo>
                  <a:pt x="12655" y="6310"/>
                </a:lnTo>
                <a:lnTo>
                  <a:pt x="12875" y="6163"/>
                </a:lnTo>
                <a:lnTo>
                  <a:pt x="13132" y="6053"/>
                </a:lnTo>
                <a:lnTo>
                  <a:pt x="13609" y="5906"/>
                </a:lnTo>
                <a:lnTo>
                  <a:pt x="14453" y="5613"/>
                </a:lnTo>
                <a:lnTo>
                  <a:pt x="14893" y="5429"/>
                </a:lnTo>
                <a:lnTo>
                  <a:pt x="15076" y="5319"/>
                </a:lnTo>
                <a:lnTo>
                  <a:pt x="15260" y="5173"/>
                </a:lnTo>
                <a:lnTo>
                  <a:pt x="15516" y="4953"/>
                </a:lnTo>
                <a:lnTo>
                  <a:pt x="15736" y="4659"/>
                </a:lnTo>
                <a:lnTo>
                  <a:pt x="15736" y="4696"/>
                </a:lnTo>
                <a:lnTo>
                  <a:pt x="15700" y="4806"/>
                </a:lnTo>
                <a:lnTo>
                  <a:pt x="15773" y="4916"/>
                </a:lnTo>
                <a:lnTo>
                  <a:pt x="15847" y="4989"/>
                </a:lnTo>
                <a:lnTo>
                  <a:pt x="15957" y="5026"/>
                </a:lnTo>
                <a:lnTo>
                  <a:pt x="16103" y="5063"/>
                </a:lnTo>
                <a:lnTo>
                  <a:pt x="16177" y="5099"/>
                </a:lnTo>
                <a:lnTo>
                  <a:pt x="16250" y="5209"/>
                </a:lnTo>
                <a:lnTo>
                  <a:pt x="16323" y="5356"/>
                </a:lnTo>
                <a:lnTo>
                  <a:pt x="16140" y="5393"/>
                </a:lnTo>
                <a:lnTo>
                  <a:pt x="15920" y="5466"/>
                </a:lnTo>
                <a:lnTo>
                  <a:pt x="15553" y="5650"/>
                </a:lnTo>
                <a:lnTo>
                  <a:pt x="15003" y="5833"/>
                </a:lnTo>
                <a:lnTo>
                  <a:pt x="14783" y="5906"/>
                </a:lnTo>
                <a:lnTo>
                  <a:pt x="14709" y="5980"/>
                </a:lnTo>
                <a:lnTo>
                  <a:pt x="14636" y="6090"/>
                </a:lnTo>
                <a:lnTo>
                  <a:pt x="14599" y="6163"/>
                </a:lnTo>
                <a:lnTo>
                  <a:pt x="14673" y="6273"/>
                </a:lnTo>
                <a:lnTo>
                  <a:pt x="14783" y="6310"/>
                </a:lnTo>
                <a:lnTo>
                  <a:pt x="14893" y="6310"/>
                </a:lnTo>
                <a:lnTo>
                  <a:pt x="15150" y="6273"/>
                </a:lnTo>
                <a:lnTo>
                  <a:pt x="15406" y="6163"/>
                </a:lnTo>
                <a:lnTo>
                  <a:pt x="15626" y="6053"/>
                </a:lnTo>
                <a:lnTo>
                  <a:pt x="16030" y="5870"/>
                </a:lnTo>
                <a:lnTo>
                  <a:pt x="16213" y="5723"/>
                </a:lnTo>
                <a:lnTo>
                  <a:pt x="16397" y="5576"/>
                </a:lnTo>
                <a:lnTo>
                  <a:pt x="16397" y="5833"/>
                </a:lnTo>
                <a:lnTo>
                  <a:pt x="16397" y="6090"/>
                </a:lnTo>
                <a:lnTo>
                  <a:pt x="16397" y="6493"/>
                </a:lnTo>
                <a:lnTo>
                  <a:pt x="16397" y="6567"/>
                </a:lnTo>
                <a:lnTo>
                  <a:pt x="16323" y="6603"/>
                </a:lnTo>
                <a:lnTo>
                  <a:pt x="16177" y="6933"/>
                </a:lnTo>
                <a:lnTo>
                  <a:pt x="16067" y="7264"/>
                </a:lnTo>
                <a:lnTo>
                  <a:pt x="15076" y="7264"/>
                </a:lnTo>
                <a:lnTo>
                  <a:pt x="14783" y="7300"/>
                </a:lnTo>
                <a:lnTo>
                  <a:pt x="14526" y="7410"/>
                </a:lnTo>
                <a:lnTo>
                  <a:pt x="14343" y="7594"/>
                </a:lnTo>
                <a:lnTo>
                  <a:pt x="14196" y="7814"/>
                </a:lnTo>
                <a:lnTo>
                  <a:pt x="14086" y="8034"/>
                </a:lnTo>
                <a:lnTo>
                  <a:pt x="14049" y="8181"/>
                </a:lnTo>
                <a:lnTo>
                  <a:pt x="14012" y="8327"/>
                </a:lnTo>
                <a:lnTo>
                  <a:pt x="14049" y="8584"/>
                </a:lnTo>
                <a:lnTo>
                  <a:pt x="14159" y="8841"/>
                </a:lnTo>
                <a:lnTo>
                  <a:pt x="14306" y="9098"/>
                </a:lnTo>
                <a:lnTo>
                  <a:pt x="14489" y="9318"/>
                </a:lnTo>
                <a:lnTo>
                  <a:pt x="14673" y="9538"/>
                </a:lnTo>
                <a:lnTo>
                  <a:pt x="14856" y="9758"/>
                </a:lnTo>
                <a:lnTo>
                  <a:pt x="15003" y="9831"/>
                </a:lnTo>
                <a:lnTo>
                  <a:pt x="15150" y="9868"/>
                </a:lnTo>
                <a:lnTo>
                  <a:pt x="15223" y="9831"/>
                </a:lnTo>
                <a:lnTo>
                  <a:pt x="15260" y="9758"/>
                </a:lnTo>
                <a:lnTo>
                  <a:pt x="15260" y="9685"/>
                </a:lnTo>
                <a:lnTo>
                  <a:pt x="15260" y="9574"/>
                </a:lnTo>
                <a:lnTo>
                  <a:pt x="15150" y="9428"/>
                </a:lnTo>
                <a:lnTo>
                  <a:pt x="14893" y="9134"/>
                </a:lnTo>
                <a:lnTo>
                  <a:pt x="14709" y="8951"/>
                </a:lnTo>
                <a:lnTo>
                  <a:pt x="14563" y="8731"/>
                </a:lnTo>
                <a:lnTo>
                  <a:pt x="14489" y="8511"/>
                </a:lnTo>
                <a:lnTo>
                  <a:pt x="14453" y="8364"/>
                </a:lnTo>
                <a:lnTo>
                  <a:pt x="14453" y="8254"/>
                </a:lnTo>
                <a:lnTo>
                  <a:pt x="14489" y="8107"/>
                </a:lnTo>
                <a:lnTo>
                  <a:pt x="14563" y="7997"/>
                </a:lnTo>
                <a:lnTo>
                  <a:pt x="14673" y="7850"/>
                </a:lnTo>
                <a:lnTo>
                  <a:pt x="14893" y="7740"/>
                </a:lnTo>
                <a:lnTo>
                  <a:pt x="15113" y="7667"/>
                </a:lnTo>
                <a:lnTo>
                  <a:pt x="15333" y="7630"/>
                </a:lnTo>
                <a:lnTo>
                  <a:pt x="16103" y="7630"/>
                </a:lnTo>
                <a:lnTo>
                  <a:pt x="15993" y="7850"/>
                </a:lnTo>
                <a:lnTo>
                  <a:pt x="15957" y="7961"/>
                </a:lnTo>
                <a:lnTo>
                  <a:pt x="15993" y="8107"/>
                </a:lnTo>
                <a:lnTo>
                  <a:pt x="16030" y="8327"/>
                </a:lnTo>
                <a:lnTo>
                  <a:pt x="16030" y="8584"/>
                </a:lnTo>
                <a:lnTo>
                  <a:pt x="16030" y="8804"/>
                </a:lnTo>
                <a:lnTo>
                  <a:pt x="15993" y="9024"/>
                </a:lnTo>
                <a:lnTo>
                  <a:pt x="15920" y="8841"/>
                </a:lnTo>
                <a:lnTo>
                  <a:pt x="15847" y="8694"/>
                </a:lnTo>
                <a:lnTo>
                  <a:pt x="15736" y="8511"/>
                </a:lnTo>
                <a:lnTo>
                  <a:pt x="15590" y="8364"/>
                </a:lnTo>
                <a:lnTo>
                  <a:pt x="15516" y="8327"/>
                </a:lnTo>
                <a:lnTo>
                  <a:pt x="15370" y="8327"/>
                </a:lnTo>
                <a:lnTo>
                  <a:pt x="15296" y="8364"/>
                </a:lnTo>
                <a:lnTo>
                  <a:pt x="15260" y="8437"/>
                </a:lnTo>
                <a:lnTo>
                  <a:pt x="15260" y="8511"/>
                </a:lnTo>
                <a:lnTo>
                  <a:pt x="15260" y="8584"/>
                </a:lnTo>
                <a:lnTo>
                  <a:pt x="15296" y="8657"/>
                </a:lnTo>
                <a:lnTo>
                  <a:pt x="15480" y="8914"/>
                </a:lnTo>
                <a:lnTo>
                  <a:pt x="15590" y="9171"/>
                </a:lnTo>
                <a:lnTo>
                  <a:pt x="15626" y="9464"/>
                </a:lnTo>
                <a:lnTo>
                  <a:pt x="15590" y="9795"/>
                </a:lnTo>
                <a:lnTo>
                  <a:pt x="15590" y="9868"/>
                </a:lnTo>
                <a:lnTo>
                  <a:pt x="15626" y="9978"/>
                </a:lnTo>
                <a:lnTo>
                  <a:pt x="15370" y="10308"/>
                </a:lnTo>
                <a:lnTo>
                  <a:pt x="15040" y="10638"/>
                </a:lnTo>
                <a:lnTo>
                  <a:pt x="14893" y="10748"/>
                </a:lnTo>
                <a:lnTo>
                  <a:pt x="14673" y="10895"/>
                </a:lnTo>
                <a:lnTo>
                  <a:pt x="14269" y="11042"/>
                </a:lnTo>
                <a:lnTo>
                  <a:pt x="14306" y="10968"/>
                </a:lnTo>
                <a:lnTo>
                  <a:pt x="14343" y="10638"/>
                </a:lnTo>
                <a:lnTo>
                  <a:pt x="14306" y="10345"/>
                </a:lnTo>
                <a:lnTo>
                  <a:pt x="14233" y="10015"/>
                </a:lnTo>
                <a:lnTo>
                  <a:pt x="14086" y="9721"/>
                </a:lnTo>
                <a:lnTo>
                  <a:pt x="13902" y="9428"/>
                </a:lnTo>
                <a:lnTo>
                  <a:pt x="13682" y="9171"/>
                </a:lnTo>
                <a:lnTo>
                  <a:pt x="13499" y="9024"/>
                </a:lnTo>
                <a:lnTo>
                  <a:pt x="13426" y="8914"/>
                </a:lnTo>
                <a:lnTo>
                  <a:pt x="13352" y="8841"/>
                </a:lnTo>
                <a:lnTo>
                  <a:pt x="13169" y="8841"/>
                </a:lnTo>
                <a:lnTo>
                  <a:pt x="12839" y="8694"/>
                </a:lnTo>
                <a:lnTo>
                  <a:pt x="12875" y="8584"/>
                </a:lnTo>
                <a:lnTo>
                  <a:pt x="12875" y="8437"/>
                </a:lnTo>
                <a:lnTo>
                  <a:pt x="12875" y="8364"/>
                </a:lnTo>
                <a:lnTo>
                  <a:pt x="12839" y="8327"/>
                </a:lnTo>
                <a:lnTo>
                  <a:pt x="12765" y="8291"/>
                </a:lnTo>
                <a:lnTo>
                  <a:pt x="12655" y="8291"/>
                </a:lnTo>
                <a:lnTo>
                  <a:pt x="12582" y="8327"/>
                </a:lnTo>
                <a:lnTo>
                  <a:pt x="12545" y="8401"/>
                </a:lnTo>
                <a:lnTo>
                  <a:pt x="12472" y="8584"/>
                </a:lnTo>
                <a:lnTo>
                  <a:pt x="12252" y="8547"/>
                </a:lnTo>
                <a:lnTo>
                  <a:pt x="12032" y="8584"/>
                </a:lnTo>
                <a:lnTo>
                  <a:pt x="11812" y="8621"/>
                </a:lnTo>
                <a:lnTo>
                  <a:pt x="11628" y="8694"/>
                </a:lnTo>
                <a:lnTo>
                  <a:pt x="11555" y="8584"/>
                </a:lnTo>
                <a:lnTo>
                  <a:pt x="11445" y="8511"/>
                </a:lnTo>
                <a:lnTo>
                  <a:pt x="11261" y="8511"/>
                </a:lnTo>
                <a:lnTo>
                  <a:pt x="11188" y="8584"/>
                </a:lnTo>
                <a:lnTo>
                  <a:pt x="11115" y="8657"/>
                </a:lnTo>
                <a:lnTo>
                  <a:pt x="11041" y="8731"/>
                </a:lnTo>
                <a:lnTo>
                  <a:pt x="10895" y="8914"/>
                </a:lnTo>
                <a:lnTo>
                  <a:pt x="10748" y="9061"/>
                </a:lnTo>
                <a:lnTo>
                  <a:pt x="10454" y="9208"/>
                </a:lnTo>
                <a:lnTo>
                  <a:pt x="10124" y="9318"/>
                </a:lnTo>
                <a:lnTo>
                  <a:pt x="9794" y="9391"/>
                </a:lnTo>
                <a:lnTo>
                  <a:pt x="9464" y="9428"/>
                </a:lnTo>
                <a:lnTo>
                  <a:pt x="8767" y="9428"/>
                </a:lnTo>
                <a:lnTo>
                  <a:pt x="8327" y="9354"/>
                </a:lnTo>
                <a:lnTo>
                  <a:pt x="8180" y="9318"/>
                </a:lnTo>
                <a:lnTo>
                  <a:pt x="8143" y="9318"/>
                </a:lnTo>
                <a:lnTo>
                  <a:pt x="8143" y="9281"/>
                </a:lnTo>
                <a:lnTo>
                  <a:pt x="8143" y="9134"/>
                </a:lnTo>
                <a:lnTo>
                  <a:pt x="8033" y="9024"/>
                </a:lnTo>
                <a:lnTo>
                  <a:pt x="8290" y="8621"/>
                </a:lnTo>
                <a:lnTo>
                  <a:pt x="8547" y="8181"/>
                </a:lnTo>
                <a:lnTo>
                  <a:pt x="8767" y="7924"/>
                </a:lnTo>
                <a:lnTo>
                  <a:pt x="8987" y="7630"/>
                </a:lnTo>
                <a:lnTo>
                  <a:pt x="9244" y="7410"/>
                </a:lnTo>
                <a:lnTo>
                  <a:pt x="9501" y="7154"/>
                </a:lnTo>
                <a:lnTo>
                  <a:pt x="9794" y="6970"/>
                </a:lnTo>
                <a:lnTo>
                  <a:pt x="10088" y="6787"/>
                </a:lnTo>
                <a:lnTo>
                  <a:pt x="10234" y="6713"/>
                </a:lnTo>
                <a:lnTo>
                  <a:pt x="10418" y="6713"/>
                </a:lnTo>
                <a:lnTo>
                  <a:pt x="10491" y="6750"/>
                </a:lnTo>
                <a:lnTo>
                  <a:pt x="10528" y="6823"/>
                </a:lnTo>
                <a:lnTo>
                  <a:pt x="10528" y="6897"/>
                </a:lnTo>
                <a:lnTo>
                  <a:pt x="10528" y="7043"/>
                </a:lnTo>
                <a:lnTo>
                  <a:pt x="10454" y="7154"/>
                </a:lnTo>
                <a:lnTo>
                  <a:pt x="10308" y="7374"/>
                </a:lnTo>
                <a:lnTo>
                  <a:pt x="10051" y="7667"/>
                </a:lnTo>
                <a:lnTo>
                  <a:pt x="9757" y="7961"/>
                </a:lnTo>
                <a:lnTo>
                  <a:pt x="9501" y="8291"/>
                </a:lnTo>
                <a:lnTo>
                  <a:pt x="9281" y="8657"/>
                </a:lnTo>
                <a:lnTo>
                  <a:pt x="9281" y="8731"/>
                </a:lnTo>
                <a:lnTo>
                  <a:pt x="9317" y="8841"/>
                </a:lnTo>
                <a:lnTo>
                  <a:pt x="9391" y="8878"/>
                </a:lnTo>
                <a:lnTo>
                  <a:pt x="9501" y="8878"/>
                </a:lnTo>
                <a:lnTo>
                  <a:pt x="9721" y="8694"/>
                </a:lnTo>
                <a:lnTo>
                  <a:pt x="9941" y="8474"/>
                </a:lnTo>
                <a:lnTo>
                  <a:pt x="10271" y="7997"/>
                </a:lnTo>
                <a:lnTo>
                  <a:pt x="10601" y="7630"/>
                </a:lnTo>
                <a:lnTo>
                  <a:pt x="10748" y="7447"/>
                </a:lnTo>
                <a:lnTo>
                  <a:pt x="10858" y="7227"/>
                </a:lnTo>
                <a:lnTo>
                  <a:pt x="10895" y="7043"/>
                </a:lnTo>
                <a:lnTo>
                  <a:pt x="10895" y="6860"/>
                </a:lnTo>
                <a:lnTo>
                  <a:pt x="10858" y="6677"/>
                </a:lnTo>
                <a:lnTo>
                  <a:pt x="10784" y="6530"/>
                </a:lnTo>
                <a:lnTo>
                  <a:pt x="10674" y="6383"/>
                </a:lnTo>
                <a:lnTo>
                  <a:pt x="10491" y="6310"/>
                </a:lnTo>
                <a:lnTo>
                  <a:pt x="10344" y="6310"/>
                </a:lnTo>
                <a:lnTo>
                  <a:pt x="10124" y="6347"/>
                </a:lnTo>
                <a:lnTo>
                  <a:pt x="9904" y="6420"/>
                </a:lnTo>
                <a:lnTo>
                  <a:pt x="9684" y="6567"/>
                </a:lnTo>
                <a:lnTo>
                  <a:pt x="9281" y="6860"/>
                </a:lnTo>
                <a:lnTo>
                  <a:pt x="8914" y="7190"/>
                </a:lnTo>
                <a:lnTo>
                  <a:pt x="8584" y="7557"/>
                </a:lnTo>
                <a:lnTo>
                  <a:pt x="8290" y="7887"/>
                </a:lnTo>
                <a:lnTo>
                  <a:pt x="8033" y="8254"/>
                </a:lnTo>
                <a:lnTo>
                  <a:pt x="7850" y="8657"/>
                </a:lnTo>
                <a:lnTo>
                  <a:pt x="7777" y="8878"/>
                </a:lnTo>
                <a:lnTo>
                  <a:pt x="7740" y="9098"/>
                </a:lnTo>
                <a:lnTo>
                  <a:pt x="7703" y="9098"/>
                </a:lnTo>
                <a:lnTo>
                  <a:pt x="7667" y="9171"/>
                </a:lnTo>
                <a:lnTo>
                  <a:pt x="7556" y="9208"/>
                </a:lnTo>
                <a:lnTo>
                  <a:pt x="7300" y="9208"/>
                </a:lnTo>
                <a:lnTo>
                  <a:pt x="6823" y="9098"/>
                </a:lnTo>
                <a:lnTo>
                  <a:pt x="6236" y="9098"/>
                </a:lnTo>
                <a:lnTo>
                  <a:pt x="5686" y="9171"/>
                </a:lnTo>
                <a:lnTo>
                  <a:pt x="5612" y="9171"/>
                </a:lnTo>
                <a:lnTo>
                  <a:pt x="5612" y="8988"/>
                </a:lnTo>
                <a:lnTo>
                  <a:pt x="5612" y="8804"/>
                </a:lnTo>
                <a:lnTo>
                  <a:pt x="5686" y="8657"/>
                </a:lnTo>
                <a:lnTo>
                  <a:pt x="5759" y="8511"/>
                </a:lnTo>
                <a:lnTo>
                  <a:pt x="5869" y="8364"/>
                </a:lnTo>
                <a:lnTo>
                  <a:pt x="6016" y="8291"/>
                </a:lnTo>
                <a:lnTo>
                  <a:pt x="6163" y="8181"/>
                </a:lnTo>
                <a:lnTo>
                  <a:pt x="6383" y="8144"/>
                </a:lnTo>
                <a:lnTo>
                  <a:pt x="6749" y="8034"/>
                </a:lnTo>
                <a:lnTo>
                  <a:pt x="7080" y="7924"/>
                </a:lnTo>
                <a:lnTo>
                  <a:pt x="7410" y="7777"/>
                </a:lnTo>
                <a:lnTo>
                  <a:pt x="7703" y="7594"/>
                </a:lnTo>
                <a:lnTo>
                  <a:pt x="7960" y="7374"/>
                </a:lnTo>
                <a:lnTo>
                  <a:pt x="8217" y="7154"/>
                </a:lnTo>
                <a:lnTo>
                  <a:pt x="8437" y="6897"/>
                </a:lnTo>
                <a:lnTo>
                  <a:pt x="8620" y="6603"/>
                </a:lnTo>
                <a:lnTo>
                  <a:pt x="8767" y="6383"/>
                </a:lnTo>
                <a:lnTo>
                  <a:pt x="8914" y="6090"/>
                </a:lnTo>
                <a:lnTo>
                  <a:pt x="8950" y="5943"/>
                </a:lnTo>
                <a:lnTo>
                  <a:pt x="8987" y="5796"/>
                </a:lnTo>
                <a:lnTo>
                  <a:pt x="8950" y="5650"/>
                </a:lnTo>
                <a:lnTo>
                  <a:pt x="8914" y="5540"/>
                </a:lnTo>
                <a:lnTo>
                  <a:pt x="8804" y="5540"/>
                </a:lnTo>
                <a:lnTo>
                  <a:pt x="8694" y="5576"/>
                </a:lnTo>
                <a:lnTo>
                  <a:pt x="8620" y="5686"/>
                </a:lnTo>
                <a:lnTo>
                  <a:pt x="8510" y="5943"/>
                </a:lnTo>
                <a:lnTo>
                  <a:pt x="8327" y="6310"/>
                </a:lnTo>
                <a:lnTo>
                  <a:pt x="8107" y="6677"/>
                </a:lnTo>
                <a:lnTo>
                  <a:pt x="7813" y="7007"/>
                </a:lnTo>
                <a:lnTo>
                  <a:pt x="7483" y="7264"/>
                </a:lnTo>
                <a:lnTo>
                  <a:pt x="7116" y="7484"/>
                </a:lnTo>
                <a:lnTo>
                  <a:pt x="6713" y="7667"/>
                </a:lnTo>
                <a:lnTo>
                  <a:pt x="6346" y="7777"/>
                </a:lnTo>
                <a:lnTo>
                  <a:pt x="6016" y="7887"/>
                </a:lnTo>
                <a:lnTo>
                  <a:pt x="5832" y="7924"/>
                </a:lnTo>
                <a:lnTo>
                  <a:pt x="5686" y="8034"/>
                </a:lnTo>
                <a:lnTo>
                  <a:pt x="5539" y="8144"/>
                </a:lnTo>
                <a:lnTo>
                  <a:pt x="5429" y="8291"/>
                </a:lnTo>
                <a:lnTo>
                  <a:pt x="5282" y="8511"/>
                </a:lnTo>
                <a:lnTo>
                  <a:pt x="5209" y="8768"/>
                </a:lnTo>
                <a:lnTo>
                  <a:pt x="5209" y="9024"/>
                </a:lnTo>
                <a:lnTo>
                  <a:pt x="5282" y="9281"/>
                </a:lnTo>
                <a:lnTo>
                  <a:pt x="4915" y="9391"/>
                </a:lnTo>
                <a:lnTo>
                  <a:pt x="4512" y="9501"/>
                </a:lnTo>
                <a:lnTo>
                  <a:pt x="4365" y="9501"/>
                </a:lnTo>
                <a:lnTo>
                  <a:pt x="4218" y="9464"/>
                </a:lnTo>
                <a:lnTo>
                  <a:pt x="4072" y="9428"/>
                </a:lnTo>
                <a:lnTo>
                  <a:pt x="3962" y="9354"/>
                </a:lnTo>
                <a:lnTo>
                  <a:pt x="3852" y="9244"/>
                </a:lnTo>
                <a:lnTo>
                  <a:pt x="3778" y="9134"/>
                </a:lnTo>
                <a:lnTo>
                  <a:pt x="3742" y="9024"/>
                </a:lnTo>
                <a:lnTo>
                  <a:pt x="3778" y="8841"/>
                </a:lnTo>
                <a:lnTo>
                  <a:pt x="3815" y="8768"/>
                </a:lnTo>
                <a:lnTo>
                  <a:pt x="3778" y="8694"/>
                </a:lnTo>
                <a:lnTo>
                  <a:pt x="3888" y="8547"/>
                </a:lnTo>
                <a:lnTo>
                  <a:pt x="3962" y="8401"/>
                </a:lnTo>
                <a:lnTo>
                  <a:pt x="4108" y="8107"/>
                </a:lnTo>
                <a:lnTo>
                  <a:pt x="4255" y="7850"/>
                </a:lnTo>
                <a:lnTo>
                  <a:pt x="4439" y="7520"/>
                </a:lnTo>
                <a:lnTo>
                  <a:pt x="4475" y="7374"/>
                </a:lnTo>
                <a:lnTo>
                  <a:pt x="4512" y="7227"/>
                </a:lnTo>
                <a:lnTo>
                  <a:pt x="4475" y="7043"/>
                </a:lnTo>
                <a:lnTo>
                  <a:pt x="4439" y="6897"/>
                </a:lnTo>
                <a:lnTo>
                  <a:pt x="4328" y="6823"/>
                </a:lnTo>
                <a:lnTo>
                  <a:pt x="4218" y="6750"/>
                </a:lnTo>
                <a:lnTo>
                  <a:pt x="4108" y="6713"/>
                </a:lnTo>
                <a:lnTo>
                  <a:pt x="3962" y="6713"/>
                </a:lnTo>
                <a:lnTo>
                  <a:pt x="3705" y="6750"/>
                </a:lnTo>
                <a:lnTo>
                  <a:pt x="3485" y="6823"/>
                </a:lnTo>
                <a:lnTo>
                  <a:pt x="3191" y="7007"/>
                </a:lnTo>
                <a:lnTo>
                  <a:pt x="2935" y="7227"/>
                </a:lnTo>
                <a:lnTo>
                  <a:pt x="2751" y="7447"/>
                </a:lnTo>
                <a:lnTo>
                  <a:pt x="2568" y="7667"/>
                </a:lnTo>
                <a:lnTo>
                  <a:pt x="2494" y="7667"/>
                </a:lnTo>
                <a:lnTo>
                  <a:pt x="2421" y="7704"/>
                </a:lnTo>
                <a:lnTo>
                  <a:pt x="2348" y="7850"/>
                </a:lnTo>
                <a:lnTo>
                  <a:pt x="2348" y="7887"/>
                </a:lnTo>
                <a:lnTo>
                  <a:pt x="2348" y="7961"/>
                </a:lnTo>
                <a:lnTo>
                  <a:pt x="2384" y="8034"/>
                </a:lnTo>
                <a:lnTo>
                  <a:pt x="2458" y="8071"/>
                </a:lnTo>
                <a:lnTo>
                  <a:pt x="2568" y="8107"/>
                </a:lnTo>
                <a:lnTo>
                  <a:pt x="2678" y="8107"/>
                </a:lnTo>
                <a:lnTo>
                  <a:pt x="2788" y="8071"/>
                </a:lnTo>
                <a:lnTo>
                  <a:pt x="2861" y="7997"/>
                </a:lnTo>
                <a:lnTo>
                  <a:pt x="3191" y="7630"/>
                </a:lnTo>
                <a:lnTo>
                  <a:pt x="3338" y="7447"/>
                </a:lnTo>
                <a:lnTo>
                  <a:pt x="3521" y="7300"/>
                </a:lnTo>
                <a:lnTo>
                  <a:pt x="3742" y="7227"/>
                </a:lnTo>
                <a:lnTo>
                  <a:pt x="3962" y="7154"/>
                </a:lnTo>
                <a:lnTo>
                  <a:pt x="4035" y="7154"/>
                </a:lnTo>
                <a:lnTo>
                  <a:pt x="4035" y="7190"/>
                </a:lnTo>
                <a:lnTo>
                  <a:pt x="4035" y="7300"/>
                </a:lnTo>
                <a:lnTo>
                  <a:pt x="3925" y="7557"/>
                </a:lnTo>
                <a:lnTo>
                  <a:pt x="3668" y="8034"/>
                </a:lnTo>
                <a:lnTo>
                  <a:pt x="3558" y="8327"/>
                </a:lnTo>
                <a:lnTo>
                  <a:pt x="3485" y="8474"/>
                </a:lnTo>
                <a:lnTo>
                  <a:pt x="3411" y="8547"/>
                </a:lnTo>
                <a:lnTo>
                  <a:pt x="3301" y="8621"/>
                </a:lnTo>
                <a:lnTo>
                  <a:pt x="3301" y="8657"/>
                </a:lnTo>
                <a:lnTo>
                  <a:pt x="3265" y="8694"/>
                </a:lnTo>
                <a:lnTo>
                  <a:pt x="3118" y="8804"/>
                </a:lnTo>
                <a:lnTo>
                  <a:pt x="2935" y="8841"/>
                </a:lnTo>
                <a:lnTo>
                  <a:pt x="2751" y="8878"/>
                </a:lnTo>
                <a:lnTo>
                  <a:pt x="2531" y="8878"/>
                </a:lnTo>
                <a:lnTo>
                  <a:pt x="2348" y="8841"/>
                </a:lnTo>
                <a:lnTo>
                  <a:pt x="2164" y="8768"/>
                </a:lnTo>
                <a:lnTo>
                  <a:pt x="2018" y="8694"/>
                </a:lnTo>
                <a:lnTo>
                  <a:pt x="1871" y="8584"/>
                </a:lnTo>
                <a:lnTo>
                  <a:pt x="1724" y="8437"/>
                </a:lnTo>
                <a:lnTo>
                  <a:pt x="1651" y="8291"/>
                </a:lnTo>
                <a:lnTo>
                  <a:pt x="1577" y="8144"/>
                </a:lnTo>
                <a:lnTo>
                  <a:pt x="1504" y="7961"/>
                </a:lnTo>
                <a:lnTo>
                  <a:pt x="1504" y="7777"/>
                </a:lnTo>
                <a:lnTo>
                  <a:pt x="1504" y="7594"/>
                </a:lnTo>
                <a:lnTo>
                  <a:pt x="1504" y="7447"/>
                </a:lnTo>
                <a:lnTo>
                  <a:pt x="1577" y="7264"/>
                </a:lnTo>
                <a:lnTo>
                  <a:pt x="1614" y="7154"/>
                </a:lnTo>
                <a:lnTo>
                  <a:pt x="1651" y="7043"/>
                </a:lnTo>
                <a:lnTo>
                  <a:pt x="1614" y="6970"/>
                </a:lnTo>
                <a:lnTo>
                  <a:pt x="1687" y="6970"/>
                </a:lnTo>
                <a:lnTo>
                  <a:pt x="1944" y="6860"/>
                </a:lnTo>
                <a:lnTo>
                  <a:pt x="2201" y="6787"/>
                </a:lnTo>
                <a:lnTo>
                  <a:pt x="2788" y="6493"/>
                </a:lnTo>
                <a:lnTo>
                  <a:pt x="3375" y="6163"/>
                </a:lnTo>
                <a:lnTo>
                  <a:pt x="3815" y="5870"/>
                </a:lnTo>
                <a:lnTo>
                  <a:pt x="3998" y="5686"/>
                </a:lnTo>
                <a:lnTo>
                  <a:pt x="4145" y="5503"/>
                </a:lnTo>
                <a:lnTo>
                  <a:pt x="4292" y="5283"/>
                </a:lnTo>
                <a:lnTo>
                  <a:pt x="4402" y="5099"/>
                </a:lnTo>
                <a:lnTo>
                  <a:pt x="4475" y="4843"/>
                </a:lnTo>
                <a:lnTo>
                  <a:pt x="4512" y="4586"/>
                </a:lnTo>
                <a:lnTo>
                  <a:pt x="4512" y="4402"/>
                </a:lnTo>
                <a:lnTo>
                  <a:pt x="4475" y="4182"/>
                </a:lnTo>
                <a:lnTo>
                  <a:pt x="4365" y="3999"/>
                </a:lnTo>
                <a:lnTo>
                  <a:pt x="4292" y="3926"/>
                </a:lnTo>
                <a:lnTo>
                  <a:pt x="4218" y="3889"/>
                </a:lnTo>
                <a:lnTo>
                  <a:pt x="3962" y="3816"/>
                </a:lnTo>
                <a:lnTo>
                  <a:pt x="3742" y="3779"/>
                </a:lnTo>
                <a:lnTo>
                  <a:pt x="3485" y="3816"/>
                </a:lnTo>
                <a:lnTo>
                  <a:pt x="3228" y="3852"/>
                </a:lnTo>
                <a:lnTo>
                  <a:pt x="2935" y="3962"/>
                </a:lnTo>
                <a:lnTo>
                  <a:pt x="2678" y="4072"/>
                </a:lnTo>
                <a:lnTo>
                  <a:pt x="2164" y="4366"/>
                </a:lnTo>
                <a:lnTo>
                  <a:pt x="1504" y="4733"/>
                </a:lnTo>
                <a:lnTo>
                  <a:pt x="1211" y="4916"/>
                </a:lnTo>
                <a:lnTo>
                  <a:pt x="917" y="5099"/>
                </a:lnTo>
                <a:lnTo>
                  <a:pt x="844" y="5173"/>
                </a:lnTo>
                <a:lnTo>
                  <a:pt x="807" y="5246"/>
                </a:lnTo>
                <a:lnTo>
                  <a:pt x="807" y="5319"/>
                </a:lnTo>
                <a:lnTo>
                  <a:pt x="844" y="5356"/>
                </a:lnTo>
                <a:lnTo>
                  <a:pt x="880" y="5429"/>
                </a:lnTo>
                <a:lnTo>
                  <a:pt x="954" y="5466"/>
                </a:lnTo>
                <a:lnTo>
                  <a:pt x="1101" y="5466"/>
                </a:lnTo>
                <a:lnTo>
                  <a:pt x="1541" y="5246"/>
                </a:lnTo>
                <a:lnTo>
                  <a:pt x="1944" y="4989"/>
                </a:lnTo>
                <a:lnTo>
                  <a:pt x="2788" y="4512"/>
                </a:lnTo>
                <a:lnTo>
                  <a:pt x="3191" y="4329"/>
                </a:lnTo>
                <a:lnTo>
                  <a:pt x="3375" y="4256"/>
                </a:lnTo>
                <a:lnTo>
                  <a:pt x="3595" y="4219"/>
                </a:lnTo>
                <a:lnTo>
                  <a:pt x="3742" y="4182"/>
                </a:lnTo>
                <a:lnTo>
                  <a:pt x="3852" y="4219"/>
                </a:lnTo>
                <a:lnTo>
                  <a:pt x="3998" y="4256"/>
                </a:lnTo>
                <a:lnTo>
                  <a:pt x="4035" y="4292"/>
                </a:lnTo>
                <a:lnTo>
                  <a:pt x="4072" y="4366"/>
                </a:lnTo>
                <a:lnTo>
                  <a:pt x="4108" y="4476"/>
                </a:lnTo>
                <a:lnTo>
                  <a:pt x="4108" y="4586"/>
                </a:lnTo>
                <a:lnTo>
                  <a:pt x="4072" y="4843"/>
                </a:lnTo>
                <a:lnTo>
                  <a:pt x="3998" y="5026"/>
                </a:lnTo>
                <a:lnTo>
                  <a:pt x="3852" y="5246"/>
                </a:lnTo>
                <a:lnTo>
                  <a:pt x="3705" y="5393"/>
                </a:lnTo>
                <a:lnTo>
                  <a:pt x="3558" y="5576"/>
                </a:lnTo>
                <a:lnTo>
                  <a:pt x="3155" y="5833"/>
                </a:lnTo>
                <a:lnTo>
                  <a:pt x="2788" y="6053"/>
                </a:lnTo>
                <a:lnTo>
                  <a:pt x="2348" y="6310"/>
                </a:lnTo>
                <a:lnTo>
                  <a:pt x="1908" y="6530"/>
                </a:lnTo>
                <a:lnTo>
                  <a:pt x="1467" y="6750"/>
                </a:lnTo>
                <a:lnTo>
                  <a:pt x="1321" y="6823"/>
                </a:lnTo>
                <a:lnTo>
                  <a:pt x="1247" y="6860"/>
                </a:lnTo>
                <a:lnTo>
                  <a:pt x="1211" y="6933"/>
                </a:lnTo>
                <a:lnTo>
                  <a:pt x="1174" y="6933"/>
                </a:lnTo>
                <a:lnTo>
                  <a:pt x="1064" y="6860"/>
                </a:lnTo>
                <a:lnTo>
                  <a:pt x="880" y="6713"/>
                </a:lnTo>
                <a:lnTo>
                  <a:pt x="697" y="6457"/>
                </a:lnTo>
                <a:lnTo>
                  <a:pt x="587" y="6273"/>
                </a:lnTo>
                <a:lnTo>
                  <a:pt x="514" y="6053"/>
                </a:lnTo>
                <a:lnTo>
                  <a:pt x="477" y="5833"/>
                </a:lnTo>
                <a:lnTo>
                  <a:pt x="477" y="5613"/>
                </a:lnTo>
                <a:lnTo>
                  <a:pt x="477" y="5356"/>
                </a:lnTo>
                <a:lnTo>
                  <a:pt x="550" y="5136"/>
                </a:lnTo>
                <a:lnTo>
                  <a:pt x="660" y="4879"/>
                </a:lnTo>
                <a:lnTo>
                  <a:pt x="770" y="4659"/>
                </a:lnTo>
                <a:lnTo>
                  <a:pt x="917" y="4476"/>
                </a:lnTo>
                <a:lnTo>
                  <a:pt x="1101" y="4292"/>
                </a:lnTo>
                <a:lnTo>
                  <a:pt x="1504" y="3962"/>
                </a:lnTo>
                <a:lnTo>
                  <a:pt x="1908" y="3705"/>
                </a:lnTo>
                <a:lnTo>
                  <a:pt x="2384" y="3485"/>
                </a:lnTo>
                <a:lnTo>
                  <a:pt x="2458" y="3412"/>
                </a:lnTo>
                <a:lnTo>
                  <a:pt x="2494" y="3302"/>
                </a:lnTo>
                <a:lnTo>
                  <a:pt x="2568" y="3119"/>
                </a:lnTo>
                <a:lnTo>
                  <a:pt x="2715" y="2898"/>
                </a:lnTo>
                <a:lnTo>
                  <a:pt x="2898" y="2715"/>
                </a:lnTo>
                <a:lnTo>
                  <a:pt x="3045" y="2532"/>
                </a:lnTo>
                <a:lnTo>
                  <a:pt x="3228" y="2385"/>
                </a:lnTo>
                <a:lnTo>
                  <a:pt x="3448" y="2238"/>
                </a:lnTo>
                <a:lnTo>
                  <a:pt x="3632" y="2128"/>
                </a:lnTo>
                <a:lnTo>
                  <a:pt x="3852" y="2055"/>
                </a:lnTo>
                <a:lnTo>
                  <a:pt x="4108" y="1981"/>
                </a:lnTo>
                <a:lnTo>
                  <a:pt x="4328" y="1945"/>
                </a:lnTo>
                <a:lnTo>
                  <a:pt x="4549" y="1908"/>
                </a:lnTo>
                <a:lnTo>
                  <a:pt x="4695" y="2055"/>
                </a:lnTo>
                <a:lnTo>
                  <a:pt x="4879" y="2165"/>
                </a:lnTo>
                <a:lnTo>
                  <a:pt x="5135" y="2348"/>
                </a:lnTo>
                <a:lnTo>
                  <a:pt x="5356" y="2568"/>
                </a:lnTo>
                <a:lnTo>
                  <a:pt x="5466" y="2715"/>
                </a:lnTo>
                <a:lnTo>
                  <a:pt x="5539" y="2898"/>
                </a:lnTo>
                <a:lnTo>
                  <a:pt x="5649" y="3229"/>
                </a:lnTo>
                <a:lnTo>
                  <a:pt x="5722" y="3559"/>
                </a:lnTo>
                <a:lnTo>
                  <a:pt x="5686" y="3926"/>
                </a:lnTo>
                <a:lnTo>
                  <a:pt x="5612" y="4256"/>
                </a:lnTo>
                <a:lnTo>
                  <a:pt x="5466" y="4549"/>
                </a:lnTo>
                <a:lnTo>
                  <a:pt x="5062" y="5063"/>
                </a:lnTo>
                <a:lnTo>
                  <a:pt x="4879" y="5319"/>
                </a:lnTo>
                <a:lnTo>
                  <a:pt x="4732" y="5613"/>
                </a:lnTo>
                <a:lnTo>
                  <a:pt x="4659" y="5943"/>
                </a:lnTo>
                <a:lnTo>
                  <a:pt x="4659" y="6090"/>
                </a:lnTo>
                <a:lnTo>
                  <a:pt x="4659" y="6273"/>
                </a:lnTo>
                <a:lnTo>
                  <a:pt x="4695" y="6420"/>
                </a:lnTo>
                <a:lnTo>
                  <a:pt x="4769" y="6567"/>
                </a:lnTo>
                <a:lnTo>
                  <a:pt x="4805" y="6677"/>
                </a:lnTo>
                <a:lnTo>
                  <a:pt x="4915" y="6787"/>
                </a:lnTo>
                <a:lnTo>
                  <a:pt x="5135" y="6933"/>
                </a:lnTo>
                <a:lnTo>
                  <a:pt x="5392" y="7007"/>
                </a:lnTo>
                <a:lnTo>
                  <a:pt x="5649" y="7043"/>
                </a:lnTo>
                <a:lnTo>
                  <a:pt x="5942" y="7007"/>
                </a:lnTo>
                <a:lnTo>
                  <a:pt x="6199" y="6933"/>
                </a:lnTo>
                <a:lnTo>
                  <a:pt x="6456" y="6823"/>
                </a:lnTo>
                <a:lnTo>
                  <a:pt x="6676" y="6677"/>
                </a:lnTo>
                <a:lnTo>
                  <a:pt x="6896" y="6457"/>
                </a:lnTo>
                <a:lnTo>
                  <a:pt x="7043" y="6200"/>
                </a:lnTo>
                <a:lnTo>
                  <a:pt x="7226" y="5980"/>
                </a:lnTo>
                <a:lnTo>
                  <a:pt x="7667" y="5246"/>
                </a:lnTo>
                <a:lnTo>
                  <a:pt x="7887" y="4879"/>
                </a:lnTo>
                <a:lnTo>
                  <a:pt x="8107" y="4476"/>
                </a:lnTo>
                <a:lnTo>
                  <a:pt x="8143" y="4402"/>
                </a:lnTo>
                <a:lnTo>
                  <a:pt x="8107" y="4329"/>
                </a:lnTo>
                <a:lnTo>
                  <a:pt x="8070" y="4256"/>
                </a:lnTo>
                <a:lnTo>
                  <a:pt x="8033" y="4182"/>
                </a:lnTo>
                <a:lnTo>
                  <a:pt x="7777" y="4182"/>
                </a:lnTo>
                <a:lnTo>
                  <a:pt x="7703" y="4256"/>
                </a:lnTo>
                <a:lnTo>
                  <a:pt x="7520" y="4586"/>
                </a:lnTo>
                <a:lnTo>
                  <a:pt x="7300" y="4879"/>
                </a:lnTo>
                <a:lnTo>
                  <a:pt x="6933" y="5540"/>
                </a:lnTo>
                <a:lnTo>
                  <a:pt x="6749" y="5796"/>
                </a:lnTo>
                <a:lnTo>
                  <a:pt x="6566" y="6053"/>
                </a:lnTo>
                <a:lnTo>
                  <a:pt x="6383" y="6273"/>
                </a:lnTo>
                <a:lnTo>
                  <a:pt x="6126" y="6493"/>
                </a:lnTo>
                <a:lnTo>
                  <a:pt x="5942" y="6567"/>
                </a:lnTo>
                <a:lnTo>
                  <a:pt x="5796" y="6603"/>
                </a:lnTo>
                <a:lnTo>
                  <a:pt x="5612" y="6567"/>
                </a:lnTo>
                <a:lnTo>
                  <a:pt x="5466" y="6530"/>
                </a:lnTo>
                <a:lnTo>
                  <a:pt x="5319" y="6457"/>
                </a:lnTo>
                <a:lnTo>
                  <a:pt x="5209" y="6347"/>
                </a:lnTo>
                <a:lnTo>
                  <a:pt x="5135" y="6200"/>
                </a:lnTo>
                <a:lnTo>
                  <a:pt x="5099" y="6016"/>
                </a:lnTo>
                <a:lnTo>
                  <a:pt x="5135" y="5833"/>
                </a:lnTo>
                <a:lnTo>
                  <a:pt x="5172" y="5686"/>
                </a:lnTo>
                <a:lnTo>
                  <a:pt x="5356" y="5393"/>
                </a:lnTo>
                <a:lnTo>
                  <a:pt x="5759" y="4879"/>
                </a:lnTo>
                <a:lnTo>
                  <a:pt x="5906" y="4659"/>
                </a:lnTo>
                <a:lnTo>
                  <a:pt x="6016" y="4402"/>
                </a:lnTo>
                <a:lnTo>
                  <a:pt x="6126" y="4146"/>
                </a:lnTo>
                <a:lnTo>
                  <a:pt x="6163" y="3889"/>
                </a:lnTo>
                <a:lnTo>
                  <a:pt x="6163" y="3632"/>
                </a:lnTo>
                <a:lnTo>
                  <a:pt x="6163" y="3339"/>
                </a:lnTo>
                <a:lnTo>
                  <a:pt x="6089" y="3082"/>
                </a:lnTo>
                <a:lnTo>
                  <a:pt x="6016" y="2825"/>
                </a:lnTo>
                <a:lnTo>
                  <a:pt x="5832" y="2532"/>
                </a:lnTo>
                <a:lnTo>
                  <a:pt x="5576" y="2165"/>
                </a:lnTo>
                <a:lnTo>
                  <a:pt x="5429" y="2018"/>
                </a:lnTo>
                <a:lnTo>
                  <a:pt x="5282" y="1908"/>
                </a:lnTo>
                <a:lnTo>
                  <a:pt x="5099" y="1798"/>
                </a:lnTo>
                <a:lnTo>
                  <a:pt x="4915" y="1725"/>
                </a:lnTo>
                <a:lnTo>
                  <a:pt x="4915" y="1688"/>
                </a:lnTo>
                <a:lnTo>
                  <a:pt x="4915" y="1468"/>
                </a:lnTo>
                <a:lnTo>
                  <a:pt x="4989" y="1321"/>
                </a:lnTo>
                <a:lnTo>
                  <a:pt x="5062" y="1174"/>
                </a:lnTo>
                <a:lnTo>
                  <a:pt x="5172" y="1028"/>
                </a:lnTo>
                <a:lnTo>
                  <a:pt x="5319" y="918"/>
                </a:lnTo>
                <a:lnTo>
                  <a:pt x="5502" y="844"/>
                </a:lnTo>
                <a:lnTo>
                  <a:pt x="5686" y="808"/>
                </a:lnTo>
                <a:lnTo>
                  <a:pt x="5869" y="771"/>
                </a:lnTo>
                <a:lnTo>
                  <a:pt x="6016" y="771"/>
                </a:lnTo>
                <a:lnTo>
                  <a:pt x="6199" y="808"/>
                </a:lnTo>
                <a:lnTo>
                  <a:pt x="6529" y="918"/>
                </a:lnTo>
                <a:lnTo>
                  <a:pt x="7190" y="1211"/>
                </a:lnTo>
                <a:lnTo>
                  <a:pt x="7080" y="1321"/>
                </a:lnTo>
                <a:lnTo>
                  <a:pt x="7043" y="1431"/>
                </a:lnTo>
                <a:lnTo>
                  <a:pt x="7043" y="1541"/>
                </a:lnTo>
                <a:lnTo>
                  <a:pt x="7043" y="1651"/>
                </a:lnTo>
                <a:lnTo>
                  <a:pt x="7153" y="1871"/>
                </a:lnTo>
                <a:lnTo>
                  <a:pt x="7300" y="2018"/>
                </a:lnTo>
                <a:lnTo>
                  <a:pt x="7446" y="2165"/>
                </a:lnTo>
                <a:lnTo>
                  <a:pt x="7556" y="2275"/>
                </a:lnTo>
                <a:lnTo>
                  <a:pt x="7446" y="2495"/>
                </a:lnTo>
                <a:lnTo>
                  <a:pt x="7263" y="3045"/>
                </a:lnTo>
                <a:lnTo>
                  <a:pt x="7153" y="3265"/>
                </a:lnTo>
                <a:lnTo>
                  <a:pt x="7043" y="3485"/>
                </a:lnTo>
                <a:lnTo>
                  <a:pt x="6933" y="3705"/>
                </a:lnTo>
                <a:lnTo>
                  <a:pt x="6896" y="3926"/>
                </a:lnTo>
                <a:lnTo>
                  <a:pt x="6896" y="3999"/>
                </a:lnTo>
                <a:lnTo>
                  <a:pt x="6970" y="4036"/>
                </a:lnTo>
                <a:lnTo>
                  <a:pt x="7043" y="4072"/>
                </a:lnTo>
                <a:lnTo>
                  <a:pt x="7116" y="4036"/>
                </a:lnTo>
                <a:lnTo>
                  <a:pt x="7263" y="3889"/>
                </a:lnTo>
                <a:lnTo>
                  <a:pt x="7410" y="3705"/>
                </a:lnTo>
                <a:lnTo>
                  <a:pt x="7593" y="3265"/>
                </a:lnTo>
                <a:lnTo>
                  <a:pt x="7777" y="2715"/>
                </a:lnTo>
                <a:lnTo>
                  <a:pt x="7813" y="2458"/>
                </a:lnTo>
                <a:lnTo>
                  <a:pt x="7813" y="2422"/>
                </a:lnTo>
                <a:lnTo>
                  <a:pt x="8363" y="2678"/>
                </a:lnTo>
                <a:lnTo>
                  <a:pt x="8584" y="2862"/>
                </a:lnTo>
                <a:lnTo>
                  <a:pt x="8694" y="3009"/>
                </a:lnTo>
                <a:lnTo>
                  <a:pt x="8804" y="3155"/>
                </a:lnTo>
                <a:lnTo>
                  <a:pt x="8877" y="3302"/>
                </a:lnTo>
                <a:lnTo>
                  <a:pt x="8877" y="3449"/>
                </a:lnTo>
                <a:lnTo>
                  <a:pt x="8840" y="3595"/>
                </a:lnTo>
                <a:lnTo>
                  <a:pt x="8694" y="3705"/>
                </a:lnTo>
                <a:lnTo>
                  <a:pt x="8620" y="3779"/>
                </a:lnTo>
                <a:lnTo>
                  <a:pt x="8584" y="3852"/>
                </a:lnTo>
                <a:lnTo>
                  <a:pt x="8584" y="3926"/>
                </a:lnTo>
                <a:lnTo>
                  <a:pt x="8620" y="3999"/>
                </a:lnTo>
                <a:lnTo>
                  <a:pt x="8657" y="4072"/>
                </a:lnTo>
                <a:lnTo>
                  <a:pt x="8730" y="4109"/>
                </a:lnTo>
                <a:lnTo>
                  <a:pt x="8840" y="4109"/>
                </a:lnTo>
                <a:lnTo>
                  <a:pt x="8914" y="4072"/>
                </a:lnTo>
                <a:lnTo>
                  <a:pt x="9097" y="3926"/>
                </a:lnTo>
                <a:lnTo>
                  <a:pt x="9207" y="3779"/>
                </a:lnTo>
                <a:lnTo>
                  <a:pt x="9281" y="3595"/>
                </a:lnTo>
                <a:lnTo>
                  <a:pt x="9281" y="3412"/>
                </a:lnTo>
                <a:lnTo>
                  <a:pt x="9281" y="3192"/>
                </a:lnTo>
                <a:lnTo>
                  <a:pt x="9207" y="3009"/>
                </a:lnTo>
                <a:lnTo>
                  <a:pt x="9097" y="2825"/>
                </a:lnTo>
                <a:lnTo>
                  <a:pt x="8987" y="2642"/>
                </a:lnTo>
                <a:lnTo>
                  <a:pt x="8804" y="2458"/>
                </a:lnTo>
                <a:lnTo>
                  <a:pt x="8584" y="2348"/>
                </a:lnTo>
                <a:lnTo>
                  <a:pt x="8107" y="2091"/>
                </a:lnTo>
                <a:lnTo>
                  <a:pt x="7887" y="1981"/>
                </a:lnTo>
                <a:lnTo>
                  <a:pt x="7593" y="1798"/>
                </a:lnTo>
                <a:lnTo>
                  <a:pt x="7446" y="1651"/>
                </a:lnTo>
                <a:lnTo>
                  <a:pt x="7373" y="1541"/>
                </a:lnTo>
                <a:lnTo>
                  <a:pt x="7336" y="1431"/>
                </a:lnTo>
                <a:lnTo>
                  <a:pt x="7373" y="1284"/>
                </a:lnTo>
                <a:lnTo>
                  <a:pt x="7483" y="1358"/>
                </a:lnTo>
                <a:lnTo>
                  <a:pt x="7556" y="1358"/>
                </a:lnTo>
                <a:lnTo>
                  <a:pt x="7593" y="1321"/>
                </a:lnTo>
                <a:lnTo>
                  <a:pt x="7630" y="1248"/>
                </a:lnTo>
                <a:lnTo>
                  <a:pt x="7703" y="1138"/>
                </a:lnTo>
                <a:lnTo>
                  <a:pt x="7813" y="954"/>
                </a:lnTo>
                <a:lnTo>
                  <a:pt x="7923" y="808"/>
                </a:lnTo>
                <a:lnTo>
                  <a:pt x="8107" y="698"/>
                </a:lnTo>
                <a:lnTo>
                  <a:pt x="8290" y="624"/>
                </a:lnTo>
                <a:lnTo>
                  <a:pt x="8474" y="588"/>
                </a:lnTo>
                <a:lnTo>
                  <a:pt x="8694" y="551"/>
                </a:lnTo>
                <a:lnTo>
                  <a:pt x="9060" y="514"/>
                </a:lnTo>
                <a:close/>
                <a:moveTo>
                  <a:pt x="13279" y="9318"/>
                </a:moveTo>
                <a:lnTo>
                  <a:pt x="13426" y="9428"/>
                </a:lnTo>
                <a:lnTo>
                  <a:pt x="13426" y="9464"/>
                </a:lnTo>
                <a:lnTo>
                  <a:pt x="13352" y="9464"/>
                </a:lnTo>
                <a:lnTo>
                  <a:pt x="13242" y="9538"/>
                </a:lnTo>
                <a:lnTo>
                  <a:pt x="12985" y="9868"/>
                </a:lnTo>
                <a:lnTo>
                  <a:pt x="12692" y="10198"/>
                </a:lnTo>
                <a:lnTo>
                  <a:pt x="12362" y="10492"/>
                </a:lnTo>
                <a:lnTo>
                  <a:pt x="12032" y="10748"/>
                </a:lnTo>
                <a:lnTo>
                  <a:pt x="11445" y="11078"/>
                </a:lnTo>
                <a:lnTo>
                  <a:pt x="10858" y="11409"/>
                </a:lnTo>
                <a:lnTo>
                  <a:pt x="10638" y="11372"/>
                </a:lnTo>
                <a:lnTo>
                  <a:pt x="10418" y="11299"/>
                </a:lnTo>
                <a:lnTo>
                  <a:pt x="10234" y="11188"/>
                </a:lnTo>
                <a:lnTo>
                  <a:pt x="10051" y="11078"/>
                </a:lnTo>
                <a:lnTo>
                  <a:pt x="10491" y="11005"/>
                </a:lnTo>
                <a:lnTo>
                  <a:pt x="10895" y="10858"/>
                </a:lnTo>
                <a:lnTo>
                  <a:pt x="11298" y="10675"/>
                </a:lnTo>
                <a:lnTo>
                  <a:pt x="11702" y="10492"/>
                </a:lnTo>
                <a:lnTo>
                  <a:pt x="12142" y="10235"/>
                </a:lnTo>
                <a:lnTo>
                  <a:pt x="12545" y="9941"/>
                </a:lnTo>
                <a:lnTo>
                  <a:pt x="12912" y="9648"/>
                </a:lnTo>
                <a:lnTo>
                  <a:pt x="13279" y="9318"/>
                </a:lnTo>
                <a:close/>
                <a:moveTo>
                  <a:pt x="13609" y="9648"/>
                </a:moveTo>
                <a:lnTo>
                  <a:pt x="13719" y="9795"/>
                </a:lnTo>
                <a:lnTo>
                  <a:pt x="13792" y="9978"/>
                </a:lnTo>
                <a:lnTo>
                  <a:pt x="13939" y="10345"/>
                </a:lnTo>
                <a:lnTo>
                  <a:pt x="13939" y="10602"/>
                </a:lnTo>
                <a:lnTo>
                  <a:pt x="13939" y="10858"/>
                </a:lnTo>
                <a:lnTo>
                  <a:pt x="13866" y="10968"/>
                </a:lnTo>
                <a:lnTo>
                  <a:pt x="13829" y="10932"/>
                </a:lnTo>
                <a:lnTo>
                  <a:pt x="13719" y="10932"/>
                </a:lnTo>
                <a:lnTo>
                  <a:pt x="13719" y="10968"/>
                </a:lnTo>
                <a:lnTo>
                  <a:pt x="13609" y="11188"/>
                </a:lnTo>
                <a:lnTo>
                  <a:pt x="12765" y="11299"/>
                </a:lnTo>
                <a:lnTo>
                  <a:pt x="12912" y="11188"/>
                </a:lnTo>
                <a:lnTo>
                  <a:pt x="13316" y="10895"/>
                </a:lnTo>
                <a:lnTo>
                  <a:pt x="13682" y="10565"/>
                </a:lnTo>
                <a:lnTo>
                  <a:pt x="13756" y="10492"/>
                </a:lnTo>
                <a:lnTo>
                  <a:pt x="13756" y="10381"/>
                </a:lnTo>
                <a:lnTo>
                  <a:pt x="13719" y="10308"/>
                </a:lnTo>
                <a:lnTo>
                  <a:pt x="13609" y="10271"/>
                </a:lnTo>
                <a:lnTo>
                  <a:pt x="13536" y="10271"/>
                </a:lnTo>
                <a:lnTo>
                  <a:pt x="13462" y="10308"/>
                </a:lnTo>
                <a:lnTo>
                  <a:pt x="13059" y="10638"/>
                </a:lnTo>
                <a:lnTo>
                  <a:pt x="12655" y="10968"/>
                </a:lnTo>
                <a:lnTo>
                  <a:pt x="12398" y="11152"/>
                </a:lnTo>
                <a:lnTo>
                  <a:pt x="12325" y="11225"/>
                </a:lnTo>
                <a:lnTo>
                  <a:pt x="12252" y="11372"/>
                </a:lnTo>
                <a:lnTo>
                  <a:pt x="11665" y="11409"/>
                </a:lnTo>
                <a:lnTo>
                  <a:pt x="11481" y="11445"/>
                </a:lnTo>
                <a:lnTo>
                  <a:pt x="11775" y="11299"/>
                </a:lnTo>
                <a:lnTo>
                  <a:pt x="12068" y="11115"/>
                </a:lnTo>
                <a:lnTo>
                  <a:pt x="12362" y="10932"/>
                </a:lnTo>
                <a:lnTo>
                  <a:pt x="12655" y="10748"/>
                </a:lnTo>
                <a:lnTo>
                  <a:pt x="12912" y="10492"/>
                </a:lnTo>
                <a:lnTo>
                  <a:pt x="13132" y="10271"/>
                </a:lnTo>
                <a:lnTo>
                  <a:pt x="13352" y="10015"/>
                </a:lnTo>
                <a:lnTo>
                  <a:pt x="13572" y="9721"/>
                </a:lnTo>
                <a:lnTo>
                  <a:pt x="13609" y="9648"/>
                </a:lnTo>
                <a:close/>
                <a:moveTo>
                  <a:pt x="9060" y="1"/>
                </a:moveTo>
                <a:lnTo>
                  <a:pt x="8804" y="37"/>
                </a:lnTo>
                <a:lnTo>
                  <a:pt x="8547" y="37"/>
                </a:lnTo>
                <a:lnTo>
                  <a:pt x="8290" y="111"/>
                </a:lnTo>
                <a:lnTo>
                  <a:pt x="8033" y="184"/>
                </a:lnTo>
                <a:lnTo>
                  <a:pt x="7813" y="294"/>
                </a:lnTo>
                <a:lnTo>
                  <a:pt x="7593" y="441"/>
                </a:lnTo>
                <a:lnTo>
                  <a:pt x="7410" y="624"/>
                </a:lnTo>
                <a:lnTo>
                  <a:pt x="7300" y="844"/>
                </a:lnTo>
                <a:lnTo>
                  <a:pt x="6896" y="624"/>
                </a:lnTo>
                <a:lnTo>
                  <a:pt x="6493" y="441"/>
                </a:lnTo>
                <a:lnTo>
                  <a:pt x="6273" y="367"/>
                </a:lnTo>
                <a:lnTo>
                  <a:pt x="6053" y="331"/>
                </a:lnTo>
                <a:lnTo>
                  <a:pt x="5612" y="331"/>
                </a:lnTo>
                <a:lnTo>
                  <a:pt x="5392" y="404"/>
                </a:lnTo>
                <a:lnTo>
                  <a:pt x="5209" y="477"/>
                </a:lnTo>
                <a:lnTo>
                  <a:pt x="5025" y="588"/>
                </a:lnTo>
                <a:lnTo>
                  <a:pt x="4842" y="734"/>
                </a:lnTo>
                <a:lnTo>
                  <a:pt x="4695" y="881"/>
                </a:lnTo>
                <a:lnTo>
                  <a:pt x="4585" y="1064"/>
                </a:lnTo>
                <a:lnTo>
                  <a:pt x="4512" y="1248"/>
                </a:lnTo>
                <a:lnTo>
                  <a:pt x="4475" y="1468"/>
                </a:lnTo>
                <a:lnTo>
                  <a:pt x="4182" y="1505"/>
                </a:lnTo>
                <a:lnTo>
                  <a:pt x="3888" y="1541"/>
                </a:lnTo>
                <a:lnTo>
                  <a:pt x="3595" y="1651"/>
                </a:lnTo>
                <a:lnTo>
                  <a:pt x="3338" y="1798"/>
                </a:lnTo>
                <a:lnTo>
                  <a:pt x="3081" y="1945"/>
                </a:lnTo>
                <a:lnTo>
                  <a:pt x="2861" y="2091"/>
                </a:lnTo>
                <a:lnTo>
                  <a:pt x="2641" y="2312"/>
                </a:lnTo>
                <a:lnTo>
                  <a:pt x="2421" y="2532"/>
                </a:lnTo>
                <a:lnTo>
                  <a:pt x="2238" y="2788"/>
                </a:lnTo>
                <a:lnTo>
                  <a:pt x="2091" y="3082"/>
                </a:lnTo>
                <a:lnTo>
                  <a:pt x="1981" y="3155"/>
                </a:lnTo>
                <a:lnTo>
                  <a:pt x="1834" y="3229"/>
                </a:lnTo>
                <a:lnTo>
                  <a:pt x="1504" y="3375"/>
                </a:lnTo>
                <a:lnTo>
                  <a:pt x="1211" y="3559"/>
                </a:lnTo>
                <a:lnTo>
                  <a:pt x="954" y="3779"/>
                </a:lnTo>
                <a:lnTo>
                  <a:pt x="697" y="3999"/>
                </a:lnTo>
                <a:lnTo>
                  <a:pt x="477" y="4256"/>
                </a:lnTo>
                <a:lnTo>
                  <a:pt x="330" y="4512"/>
                </a:lnTo>
                <a:lnTo>
                  <a:pt x="183" y="4769"/>
                </a:lnTo>
                <a:lnTo>
                  <a:pt x="73" y="5063"/>
                </a:lnTo>
                <a:lnTo>
                  <a:pt x="37" y="5319"/>
                </a:lnTo>
                <a:lnTo>
                  <a:pt x="0" y="5613"/>
                </a:lnTo>
                <a:lnTo>
                  <a:pt x="0" y="5906"/>
                </a:lnTo>
                <a:lnTo>
                  <a:pt x="73" y="6200"/>
                </a:lnTo>
                <a:lnTo>
                  <a:pt x="183" y="6493"/>
                </a:lnTo>
                <a:lnTo>
                  <a:pt x="294" y="6713"/>
                </a:lnTo>
                <a:lnTo>
                  <a:pt x="440" y="6933"/>
                </a:lnTo>
                <a:lnTo>
                  <a:pt x="660" y="7117"/>
                </a:lnTo>
                <a:lnTo>
                  <a:pt x="880" y="7300"/>
                </a:lnTo>
                <a:lnTo>
                  <a:pt x="1064" y="7374"/>
                </a:lnTo>
                <a:lnTo>
                  <a:pt x="1027" y="7594"/>
                </a:lnTo>
                <a:lnTo>
                  <a:pt x="1027" y="7814"/>
                </a:lnTo>
                <a:lnTo>
                  <a:pt x="1064" y="8034"/>
                </a:lnTo>
                <a:lnTo>
                  <a:pt x="1101" y="8217"/>
                </a:lnTo>
                <a:lnTo>
                  <a:pt x="1174" y="8437"/>
                </a:lnTo>
                <a:lnTo>
                  <a:pt x="1284" y="8621"/>
                </a:lnTo>
                <a:lnTo>
                  <a:pt x="1431" y="8804"/>
                </a:lnTo>
                <a:lnTo>
                  <a:pt x="1614" y="8988"/>
                </a:lnTo>
                <a:lnTo>
                  <a:pt x="1797" y="9098"/>
                </a:lnTo>
                <a:lnTo>
                  <a:pt x="1981" y="9208"/>
                </a:lnTo>
                <a:lnTo>
                  <a:pt x="2201" y="9281"/>
                </a:lnTo>
                <a:lnTo>
                  <a:pt x="2421" y="9318"/>
                </a:lnTo>
                <a:lnTo>
                  <a:pt x="2641" y="9354"/>
                </a:lnTo>
                <a:lnTo>
                  <a:pt x="2861" y="9318"/>
                </a:lnTo>
                <a:lnTo>
                  <a:pt x="3081" y="9281"/>
                </a:lnTo>
                <a:lnTo>
                  <a:pt x="3301" y="9208"/>
                </a:lnTo>
                <a:lnTo>
                  <a:pt x="3375" y="9354"/>
                </a:lnTo>
                <a:lnTo>
                  <a:pt x="3448" y="9501"/>
                </a:lnTo>
                <a:lnTo>
                  <a:pt x="3595" y="9648"/>
                </a:lnTo>
                <a:lnTo>
                  <a:pt x="3742" y="9758"/>
                </a:lnTo>
                <a:lnTo>
                  <a:pt x="3925" y="9868"/>
                </a:lnTo>
                <a:lnTo>
                  <a:pt x="4108" y="9905"/>
                </a:lnTo>
                <a:lnTo>
                  <a:pt x="4292" y="9941"/>
                </a:lnTo>
                <a:lnTo>
                  <a:pt x="4475" y="9941"/>
                </a:lnTo>
                <a:lnTo>
                  <a:pt x="4842" y="9905"/>
                </a:lnTo>
                <a:lnTo>
                  <a:pt x="5246" y="9795"/>
                </a:lnTo>
                <a:lnTo>
                  <a:pt x="5686" y="9648"/>
                </a:lnTo>
                <a:lnTo>
                  <a:pt x="6163" y="9574"/>
                </a:lnTo>
                <a:lnTo>
                  <a:pt x="6603" y="9574"/>
                </a:lnTo>
                <a:lnTo>
                  <a:pt x="7080" y="9611"/>
                </a:lnTo>
                <a:lnTo>
                  <a:pt x="7446" y="9648"/>
                </a:lnTo>
                <a:lnTo>
                  <a:pt x="7630" y="9648"/>
                </a:lnTo>
                <a:lnTo>
                  <a:pt x="7813" y="9611"/>
                </a:lnTo>
                <a:lnTo>
                  <a:pt x="7960" y="9721"/>
                </a:lnTo>
                <a:lnTo>
                  <a:pt x="8143" y="9795"/>
                </a:lnTo>
                <a:lnTo>
                  <a:pt x="8327" y="9831"/>
                </a:lnTo>
                <a:lnTo>
                  <a:pt x="8547" y="9868"/>
                </a:lnTo>
                <a:lnTo>
                  <a:pt x="9024" y="9905"/>
                </a:lnTo>
                <a:lnTo>
                  <a:pt x="9391" y="9868"/>
                </a:lnTo>
                <a:lnTo>
                  <a:pt x="9501" y="9868"/>
                </a:lnTo>
                <a:lnTo>
                  <a:pt x="9354" y="10161"/>
                </a:lnTo>
                <a:lnTo>
                  <a:pt x="9317" y="10308"/>
                </a:lnTo>
                <a:lnTo>
                  <a:pt x="9281" y="10492"/>
                </a:lnTo>
                <a:lnTo>
                  <a:pt x="9317" y="10638"/>
                </a:lnTo>
                <a:lnTo>
                  <a:pt x="9354" y="10785"/>
                </a:lnTo>
                <a:lnTo>
                  <a:pt x="9464" y="11078"/>
                </a:lnTo>
                <a:lnTo>
                  <a:pt x="9647" y="11335"/>
                </a:lnTo>
                <a:lnTo>
                  <a:pt x="9831" y="11519"/>
                </a:lnTo>
                <a:lnTo>
                  <a:pt x="9977" y="11629"/>
                </a:lnTo>
                <a:lnTo>
                  <a:pt x="10198" y="11739"/>
                </a:lnTo>
                <a:lnTo>
                  <a:pt x="10381" y="11812"/>
                </a:lnTo>
                <a:lnTo>
                  <a:pt x="10821" y="11922"/>
                </a:lnTo>
                <a:lnTo>
                  <a:pt x="11298" y="11959"/>
                </a:lnTo>
                <a:lnTo>
                  <a:pt x="11775" y="11922"/>
                </a:lnTo>
                <a:lnTo>
                  <a:pt x="12215" y="11885"/>
                </a:lnTo>
                <a:lnTo>
                  <a:pt x="13095" y="11775"/>
                </a:lnTo>
                <a:lnTo>
                  <a:pt x="13939" y="11665"/>
                </a:lnTo>
                <a:lnTo>
                  <a:pt x="14343" y="11555"/>
                </a:lnTo>
                <a:lnTo>
                  <a:pt x="14746" y="11409"/>
                </a:lnTo>
                <a:lnTo>
                  <a:pt x="15076" y="11262"/>
                </a:lnTo>
                <a:lnTo>
                  <a:pt x="15370" y="11042"/>
                </a:lnTo>
                <a:lnTo>
                  <a:pt x="15626" y="10785"/>
                </a:lnTo>
                <a:lnTo>
                  <a:pt x="15847" y="10528"/>
                </a:lnTo>
                <a:lnTo>
                  <a:pt x="16030" y="10235"/>
                </a:lnTo>
                <a:lnTo>
                  <a:pt x="16213" y="9941"/>
                </a:lnTo>
                <a:lnTo>
                  <a:pt x="16360" y="9648"/>
                </a:lnTo>
                <a:lnTo>
                  <a:pt x="16433" y="9318"/>
                </a:lnTo>
                <a:lnTo>
                  <a:pt x="16507" y="8988"/>
                </a:lnTo>
                <a:lnTo>
                  <a:pt x="16543" y="8657"/>
                </a:lnTo>
                <a:lnTo>
                  <a:pt x="16507" y="8327"/>
                </a:lnTo>
                <a:lnTo>
                  <a:pt x="16470" y="7997"/>
                </a:lnTo>
                <a:lnTo>
                  <a:pt x="16690" y="7447"/>
                </a:lnTo>
                <a:lnTo>
                  <a:pt x="16837" y="6933"/>
                </a:lnTo>
                <a:lnTo>
                  <a:pt x="16910" y="6347"/>
                </a:lnTo>
                <a:lnTo>
                  <a:pt x="16910" y="5796"/>
                </a:lnTo>
                <a:lnTo>
                  <a:pt x="16837" y="5429"/>
                </a:lnTo>
                <a:lnTo>
                  <a:pt x="16727" y="5063"/>
                </a:lnTo>
                <a:lnTo>
                  <a:pt x="16654" y="4916"/>
                </a:lnTo>
                <a:lnTo>
                  <a:pt x="16543" y="4769"/>
                </a:lnTo>
                <a:lnTo>
                  <a:pt x="16397" y="4659"/>
                </a:lnTo>
                <a:lnTo>
                  <a:pt x="16250" y="4586"/>
                </a:lnTo>
                <a:lnTo>
                  <a:pt x="16250" y="4146"/>
                </a:lnTo>
                <a:lnTo>
                  <a:pt x="16177" y="3742"/>
                </a:lnTo>
                <a:lnTo>
                  <a:pt x="16030" y="3375"/>
                </a:lnTo>
                <a:lnTo>
                  <a:pt x="15773" y="3009"/>
                </a:lnTo>
                <a:lnTo>
                  <a:pt x="15626" y="2825"/>
                </a:lnTo>
                <a:lnTo>
                  <a:pt x="15443" y="2642"/>
                </a:lnTo>
                <a:lnTo>
                  <a:pt x="15223" y="2495"/>
                </a:lnTo>
                <a:lnTo>
                  <a:pt x="15003" y="2385"/>
                </a:lnTo>
                <a:lnTo>
                  <a:pt x="14746" y="2238"/>
                </a:lnTo>
                <a:lnTo>
                  <a:pt x="14526" y="2055"/>
                </a:lnTo>
                <a:lnTo>
                  <a:pt x="14379" y="1835"/>
                </a:lnTo>
                <a:lnTo>
                  <a:pt x="14233" y="1578"/>
                </a:lnTo>
                <a:lnTo>
                  <a:pt x="14123" y="1358"/>
                </a:lnTo>
                <a:lnTo>
                  <a:pt x="13976" y="1138"/>
                </a:lnTo>
                <a:lnTo>
                  <a:pt x="13829" y="991"/>
                </a:lnTo>
                <a:lnTo>
                  <a:pt x="13682" y="808"/>
                </a:lnTo>
                <a:lnTo>
                  <a:pt x="13499" y="698"/>
                </a:lnTo>
                <a:lnTo>
                  <a:pt x="13279" y="588"/>
                </a:lnTo>
                <a:lnTo>
                  <a:pt x="13059" y="514"/>
                </a:lnTo>
                <a:lnTo>
                  <a:pt x="12802" y="441"/>
                </a:lnTo>
                <a:lnTo>
                  <a:pt x="12362" y="441"/>
                </a:lnTo>
                <a:lnTo>
                  <a:pt x="11885" y="477"/>
                </a:lnTo>
                <a:lnTo>
                  <a:pt x="11408" y="588"/>
                </a:lnTo>
                <a:lnTo>
                  <a:pt x="10968" y="698"/>
                </a:lnTo>
                <a:lnTo>
                  <a:pt x="10821" y="514"/>
                </a:lnTo>
                <a:lnTo>
                  <a:pt x="10601" y="331"/>
                </a:lnTo>
                <a:lnTo>
                  <a:pt x="10381" y="221"/>
                </a:lnTo>
                <a:lnTo>
                  <a:pt x="10124" y="147"/>
                </a:lnTo>
                <a:lnTo>
                  <a:pt x="9867" y="74"/>
                </a:lnTo>
                <a:lnTo>
                  <a:pt x="9574" y="37"/>
                </a:lnTo>
                <a:lnTo>
                  <a:pt x="9060" y="1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84" name="Shape 284"/>
          <p:cNvSpPr/>
          <p:nvPr/>
        </p:nvSpPr>
        <p:spPr>
          <a:xfrm rot="-5400000">
            <a:off x="7996280" y="316929"/>
            <a:ext cx="279905" cy="357966"/>
          </a:xfrm>
          <a:custGeom>
            <a:avLst/>
            <a:gdLst/>
            <a:ahLst/>
            <a:cxnLst/>
            <a:rect l="0" t="0" r="0" b="0"/>
            <a:pathLst>
              <a:path w="9868" h="12620" extrusionOk="0">
                <a:moveTo>
                  <a:pt x="4182" y="661"/>
                </a:moveTo>
                <a:lnTo>
                  <a:pt x="4182" y="918"/>
                </a:lnTo>
                <a:lnTo>
                  <a:pt x="4182" y="1431"/>
                </a:lnTo>
                <a:lnTo>
                  <a:pt x="4145" y="2202"/>
                </a:lnTo>
                <a:lnTo>
                  <a:pt x="3925" y="2165"/>
                </a:lnTo>
                <a:lnTo>
                  <a:pt x="3962" y="2018"/>
                </a:lnTo>
                <a:lnTo>
                  <a:pt x="3962" y="1835"/>
                </a:lnTo>
                <a:lnTo>
                  <a:pt x="3889" y="1468"/>
                </a:lnTo>
                <a:lnTo>
                  <a:pt x="3852" y="1101"/>
                </a:lnTo>
                <a:lnTo>
                  <a:pt x="3889" y="918"/>
                </a:lnTo>
                <a:lnTo>
                  <a:pt x="3962" y="771"/>
                </a:lnTo>
                <a:lnTo>
                  <a:pt x="3999" y="698"/>
                </a:lnTo>
                <a:lnTo>
                  <a:pt x="4072" y="661"/>
                </a:lnTo>
                <a:close/>
                <a:moveTo>
                  <a:pt x="1541" y="404"/>
                </a:moveTo>
                <a:lnTo>
                  <a:pt x="1578" y="441"/>
                </a:lnTo>
                <a:lnTo>
                  <a:pt x="1614" y="514"/>
                </a:lnTo>
                <a:lnTo>
                  <a:pt x="1614" y="1138"/>
                </a:lnTo>
                <a:lnTo>
                  <a:pt x="1688" y="2202"/>
                </a:lnTo>
                <a:lnTo>
                  <a:pt x="1284" y="2238"/>
                </a:lnTo>
                <a:lnTo>
                  <a:pt x="1211" y="2238"/>
                </a:lnTo>
                <a:lnTo>
                  <a:pt x="1211" y="1871"/>
                </a:lnTo>
                <a:lnTo>
                  <a:pt x="1174" y="1505"/>
                </a:lnTo>
                <a:lnTo>
                  <a:pt x="1211" y="1211"/>
                </a:lnTo>
                <a:lnTo>
                  <a:pt x="1248" y="954"/>
                </a:lnTo>
                <a:lnTo>
                  <a:pt x="1358" y="404"/>
                </a:lnTo>
                <a:close/>
                <a:moveTo>
                  <a:pt x="3815" y="2678"/>
                </a:moveTo>
                <a:lnTo>
                  <a:pt x="4439" y="2715"/>
                </a:lnTo>
                <a:lnTo>
                  <a:pt x="5026" y="2789"/>
                </a:lnTo>
                <a:lnTo>
                  <a:pt x="5026" y="2825"/>
                </a:lnTo>
                <a:lnTo>
                  <a:pt x="5136" y="3485"/>
                </a:lnTo>
                <a:lnTo>
                  <a:pt x="3925" y="3559"/>
                </a:lnTo>
                <a:lnTo>
                  <a:pt x="2678" y="3632"/>
                </a:lnTo>
                <a:lnTo>
                  <a:pt x="1358" y="3669"/>
                </a:lnTo>
                <a:lnTo>
                  <a:pt x="917" y="3706"/>
                </a:lnTo>
                <a:lnTo>
                  <a:pt x="477" y="3742"/>
                </a:lnTo>
                <a:lnTo>
                  <a:pt x="441" y="3229"/>
                </a:lnTo>
                <a:lnTo>
                  <a:pt x="441" y="2972"/>
                </a:lnTo>
                <a:lnTo>
                  <a:pt x="404" y="2862"/>
                </a:lnTo>
                <a:lnTo>
                  <a:pt x="331" y="2752"/>
                </a:lnTo>
                <a:lnTo>
                  <a:pt x="587" y="2789"/>
                </a:lnTo>
                <a:lnTo>
                  <a:pt x="807" y="2789"/>
                </a:lnTo>
                <a:lnTo>
                  <a:pt x="1284" y="2752"/>
                </a:lnTo>
                <a:lnTo>
                  <a:pt x="1945" y="2678"/>
                </a:lnTo>
                <a:close/>
                <a:moveTo>
                  <a:pt x="4916" y="3999"/>
                </a:moveTo>
                <a:lnTo>
                  <a:pt x="4989" y="4072"/>
                </a:lnTo>
                <a:lnTo>
                  <a:pt x="5136" y="4109"/>
                </a:lnTo>
                <a:lnTo>
                  <a:pt x="5209" y="4072"/>
                </a:lnTo>
                <a:lnTo>
                  <a:pt x="5246" y="4623"/>
                </a:lnTo>
                <a:lnTo>
                  <a:pt x="5209" y="5173"/>
                </a:lnTo>
                <a:lnTo>
                  <a:pt x="5173" y="5430"/>
                </a:lnTo>
                <a:lnTo>
                  <a:pt x="5099" y="5723"/>
                </a:lnTo>
                <a:lnTo>
                  <a:pt x="4989" y="5980"/>
                </a:lnTo>
                <a:lnTo>
                  <a:pt x="4806" y="6200"/>
                </a:lnTo>
                <a:lnTo>
                  <a:pt x="4659" y="6310"/>
                </a:lnTo>
                <a:lnTo>
                  <a:pt x="4476" y="6420"/>
                </a:lnTo>
                <a:lnTo>
                  <a:pt x="4292" y="6457"/>
                </a:lnTo>
                <a:lnTo>
                  <a:pt x="4072" y="6493"/>
                </a:lnTo>
                <a:lnTo>
                  <a:pt x="3632" y="6530"/>
                </a:lnTo>
                <a:lnTo>
                  <a:pt x="3265" y="6567"/>
                </a:lnTo>
                <a:lnTo>
                  <a:pt x="2605" y="6567"/>
                </a:lnTo>
                <a:lnTo>
                  <a:pt x="2642" y="6493"/>
                </a:lnTo>
                <a:lnTo>
                  <a:pt x="2678" y="6383"/>
                </a:lnTo>
                <a:lnTo>
                  <a:pt x="2788" y="6310"/>
                </a:lnTo>
                <a:lnTo>
                  <a:pt x="2825" y="6273"/>
                </a:lnTo>
                <a:lnTo>
                  <a:pt x="2825" y="6237"/>
                </a:lnTo>
                <a:lnTo>
                  <a:pt x="2788" y="6200"/>
                </a:lnTo>
                <a:lnTo>
                  <a:pt x="2715" y="6200"/>
                </a:lnTo>
                <a:lnTo>
                  <a:pt x="2605" y="6237"/>
                </a:lnTo>
                <a:lnTo>
                  <a:pt x="2458" y="6310"/>
                </a:lnTo>
                <a:lnTo>
                  <a:pt x="2348" y="6420"/>
                </a:lnTo>
                <a:lnTo>
                  <a:pt x="2311" y="6567"/>
                </a:lnTo>
                <a:lnTo>
                  <a:pt x="1724" y="6493"/>
                </a:lnTo>
                <a:lnTo>
                  <a:pt x="1541" y="6457"/>
                </a:lnTo>
                <a:lnTo>
                  <a:pt x="1688" y="6420"/>
                </a:lnTo>
                <a:lnTo>
                  <a:pt x="2055" y="6383"/>
                </a:lnTo>
                <a:lnTo>
                  <a:pt x="2201" y="6310"/>
                </a:lnTo>
                <a:lnTo>
                  <a:pt x="2275" y="6237"/>
                </a:lnTo>
                <a:lnTo>
                  <a:pt x="2311" y="6163"/>
                </a:lnTo>
                <a:lnTo>
                  <a:pt x="2311" y="6090"/>
                </a:lnTo>
                <a:lnTo>
                  <a:pt x="2275" y="6016"/>
                </a:lnTo>
                <a:lnTo>
                  <a:pt x="2238" y="5980"/>
                </a:lnTo>
                <a:lnTo>
                  <a:pt x="2201" y="5943"/>
                </a:lnTo>
                <a:lnTo>
                  <a:pt x="2055" y="5943"/>
                </a:lnTo>
                <a:lnTo>
                  <a:pt x="1981" y="6016"/>
                </a:lnTo>
                <a:lnTo>
                  <a:pt x="1798" y="6053"/>
                </a:lnTo>
                <a:lnTo>
                  <a:pt x="1394" y="6127"/>
                </a:lnTo>
                <a:lnTo>
                  <a:pt x="1138" y="6200"/>
                </a:lnTo>
                <a:lnTo>
                  <a:pt x="917" y="6273"/>
                </a:lnTo>
                <a:lnTo>
                  <a:pt x="807" y="6200"/>
                </a:lnTo>
                <a:lnTo>
                  <a:pt x="697" y="6127"/>
                </a:lnTo>
                <a:lnTo>
                  <a:pt x="661" y="5980"/>
                </a:lnTo>
                <a:lnTo>
                  <a:pt x="624" y="5870"/>
                </a:lnTo>
                <a:lnTo>
                  <a:pt x="624" y="5870"/>
                </a:lnTo>
                <a:lnTo>
                  <a:pt x="844" y="5906"/>
                </a:lnTo>
                <a:lnTo>
                  <a:pt x="1504" y="5906"/>
                </a:lnTo>
                <a:lnTo>
                  <a:pt x="1724" y="5870"/>
                </a:lnTo>
                <a:lnTo>
                  <a:pt x="1945" y="5833"/>
                </a:lnTo>
                <a:lnTo>
                  <a:pt x="1981" y="5796"/>
                </a:lnTo>
                <a:lnTo>
                  <a:pt x="2018" y="5760"/>
                </a:lnTo>
                <a:lnTo>
                  <a:pt x="2055" y="5650"/>
                </a:lnTo>
                <a:lnTo>
                  <a:pt x="1981" y="5540"/>
                </a:lnTo>
                <a:lnTo>
                  <a:pt x="1945" y="5503"/>
                </a:lnTo>
                <a:lnTo>
                  <a:pt x="1504" y="5503"/>
                </a:lnTo>
                <a:lnTo>
                  <a:pt x="1101" y="5540"/>
                </a:lnTo>
                <a:lnTo>
                  <a:pt x="844" y="5576"/>
                </a:lnTo>
                <a:lnTo>
                  <a:pt x="587" y="5576"/>
                </a:lnTo>
                <a:lnTo>
                  <a:pt x="587" y="5356"/>
                </a:lnTo>
                <a:lnTo>
                  <a:pt x="734" y="5430"/>
                </a:lnTo>
                <a:lnTo>
                  <a:pt x="881" y="5466"/>
                </a:lnTo>
                <a:lnTo>
                  <a:pt x="1211" y="5466"/>
                </a:lnTo>
                <a:lnTo>
                  <a:pt x="1541" y="5393"/>
                </a:lnTo>
                <a:lnTo>
                  <a:pt x="1835" y="5246"/>
                </a:lnTo>
                <a:lnTo>
                  <a:pt x="1871" y="5173"/>
                </a:lnTo>
                <a:lnTo>
                  <a:pt x="1908" y="5099"/>
                </a:lnTo>
                <a:lnTo>
                  <a:pt x="1908" y="5026"/>
                </a:lnTo>
                <a:lnTo>
                  <a:pt x="1871" y="4953"/>
                </a:lnTo>
                <a:lnTo>
                  <a:pt x="1835" y="4916"/>
                </a:lnTo>
                <a:lnTo>
                  <a:pt x="1761" y="4879"/>
                </a:lnTo>
                <a:lnTo>
                  <a:pt x="1724" y="4879"/>
                </a:lnTo>
                <a:lnTo>
                  <a:pt x="1614" y="4916"/>
                </a:lnTo>
                <a:lnTo>
                  <a:pt x="1358" y="5026"/>
                </a:lnTo>
                <a:lnTo>
                  <a:pt x="1101" y="5099"/>
                </a:lnTo>
                <a:lnTo>
                  <a:pt x="844" y="5099"/>
                </a:lnTo>
                <a:lnTo>
                  <a:pt x="551" y="5063"/>
                </a:lnTo>
                <a:lnTo>
                  <a:pt x="551" y="4916"/>
                </a:lnTo>
                <a:lnTo>
                  <a:pt x="844" y="4879"/>
                </a:lnTo>
                <a:lnTo>
                  <a:pt x="1138" y="4879"/>
                </a:lnTo>
                <a:lnTo>
                  <a:pt x="1724" y="4769"/>
                </a:lnTo>
                <a:lnTo>
                  <a:pt x="1908" y="4696"/>
                </a:lnTo>
                <a:lnTo>
                  <a:pt x="2091" y="4586"/>
                </a:lnTo>
                <a:lnTo>
                  <a:pt x="2128" y="4513"/>
                </a:lnTo>
                <a:lnTo>
                  <a:pt x="2165" y="4439"/>
                </a:lnTo>
                <a:lnTo>
                  <a:pt x="2128" y="4329"/>
                </a:lnTo>
                <a:lnTo>
                  <a:pt x="2055" y="4256"/>
                </a:lnTo>
                <a:lnTo>
                  <a:pt x="1945" y="4182"/>
                </a:lnTo>
                <a:lnTo>
                  <a:pt x="1871" y="4182"/>
                </a:lnTo>
                <a:lnTo>
                  <a:pt x="1835" y="4219"/>
                </a:lnTo>
                <a:lnTo>
                  <a:pt x="1761" y="4256"/>
                </a:lnTo>
                <a:lnTo>
                  <a:pt x="1724" y="4329"/>
                </a:lnTo>
                <a:lnTo>
                  <a:pt x="1468" y="4403"/>
                </a:lnTo>
                <a:lnTo>
                  <a:pt x="991" y="4476"/>
                </a:lnTo>
                <a:lnTo>
                  <a:pt x="551" y="4586"/>
                </a:lnTo>
                <a:lnTo>
                  <a:pt x="514" y="4146"/>
                </a:lnTo>
                <a:lnTo>
                  <a:pt x="1358" y="4146"/>
                </a:lnTo>
                <a:lnTo>
                  <a:pt x="2678" y="4109"/>
                </a:lnTo>
                <a:lnTo>
                  <a:pt x="3815" y="4072"/>
                </a:lnTo>
                <a:lnTo>
                  <a:pt x="4916" y="3999"/>
                </a:lnTo>
                <a:close/>
                <a:moveTo>
                  <a:pt x="1211" y="1"/>
                </a:moveTo>
                <a:lnTo>
                  <a:pt x="1101" y="37"/>
                </a:lnTo>
                <a:lnTo>
                  <a:pt x="1028" y="147"/>
                </a:lnTo>
                <a:lnTo>
                  <a:pt x="881" y="771"/>
                </a:lnTo>
                <a:lnTo>
                  <a:pt x="807" y="1395"/>
                </a:lnTo>
                <a:lnTo>
                  <a:pt x="807" y="1835"/>
                </a:lnTo>
                <a:lnTo>
                  <a:pt x="807" y="2092"/>
                </a:lnTo>
                <a:lnTo>
                  <a:pt x="881" y="2312"/>
                </a:lnTo>
                <a:lnTo>
                  <a:pt x="551" y="2385"/>
                </a:lnTo>
                <a:lnTo>
                  <a:pt x="367" y="2458"/>
                </a:lnTo>
                <a:lnTo>
                  <a:pt x="221" y="2568"/>
                </a:lnTo>
                <a:lnTo>
                  <a:pt x="184" y="2605"/>
                </a:lnTo>
                <a:lnTo>
                  <a:pt x="147" y="2678"/>
                </a:lnTo>
                <a:lnTo>
                  <a:pt x="37" y="2825"/>
                </a:lnTo>
                <a:lnTo>
                  <a:pt x="37" y="3009"/>
                </a:lnTo>
                <a:lnTo>
                  <a:pt x="37" y="3375"/>
                </a:lnTo>
                <a:lnTo>
                  <a:pt x="37" y="3852"/>
                </a:lnTo>
                <a:lnTo>
                  <a:pt x="37" y="3889"/>
                </a:lnTo>
                <a:lnTo>
                  <a:pt x="0" y="3962"/>
                </a:lnTo>
                <a:lnTo>
                  <a:pt x="37" y="4072"/>
                </a:lnTo>
                <a:lnTo>
                  <a:pt x="74" y="4439"/>
                </a:lnTo>
                <a:lnTo>
                  <a:pt x="110" y="5540"/>
                </a:lnTo>
                <a:lnTo>
                  <a:pt x="110" y="5943"/>
                </a:lnTo>
                <a:lnTo>
                  <a:pt x="184" y="6127"/>
                </a:lnTo>
                <a:lnTo>
                  <a:pt x="257" y="6310"/>
                </a:lnTo>
                <a:lnTo>
                  <a:pt x="367" y="6457"/>
                </a:lnTo>
                <a:lnTo>
                  <a:pt x="477" y="6567"/>
                </a:lnTo>
                <a:lnTo>
                  <a:pt x="624" y="6677"/>
                </a:lnTo>
                <a:lnTo>
                  <a:pt x="771" y="6750"/>
                </a:lnTo>
                <a:lnTo>
                  <a:pt x="1101" y="6860"/>
                </a:lnTo>
                <a:lnTo>
                  <a:pt x="1468" y="6934"/>
                </a:lnTo>
                <a:lnTo>
                  <a:pt x="2091" y="7007"/>
                </a:lnTo>
                <a:lnTo>
                  <a:pt x="2678" y="7044"/>
                </a:lnTo>
                <a:lnTo>
                  <a:pt x="2605" y="7264"/>
                </a:lnTo>
                <a:lnTo>
                  <a:pt x="2605" y="7484"/>
                </a:lnTo>
                <a:lnTo>
                  <a:pt x="2605" y="7887"/>
                </a:lnTo>
                <a:lnTo>
                  <a:pt x="2605" y="8548"/>
                </a:lnTo>
                <a:lnTo>
                  <a:pt x="2678" y="9208"/>
                </a:lnTo>
                <a:lnTo>
                  <a:pt x="2825" y="10455"/>
                </a:lnTo>
                <a:lnTo>
                  <a:pt x="3045" y="11665"/>
                </a:lnTo>
                <a:lnTo>
                  <a:pt x="3118" y="11922"/>
                </a:lnTo>
                <a:lnTo>
                  <a:pt x="3228" y="12106"/>
                </a:lnTo>
                <a:lnTo>
                  <a:pt x="3375" y="12252"/>
                </a:lnTo>
                <a:lnTo>
                  <a:pt x="3595" y="12399"/>
                </a:lnTo>
                <a:lnTo>
                  <a:pt x="3779" y="12472"/>
                </a:lnTo>
                <a:lnTo>
                  <a:pt x="3999" y="12546"/>
                </a:lnTo>
                <a:lnTo>
                  <a:pt x="4476" y="12619"/>
                </a:lnTo>
                <a:lnTo>
                  <a:pt x="4732" y="12582"/>
                </a:lnTo>
                <a:lnTo>
                  <a:pt x="4952" y="12509"/>
                </a:lnTo>
                <a:lnTo>
                  <a:pt x="5136" y="12399"/>
                </a:lnTo>
                <a:lnTo>
                  <a:pt x="5283" y="12216"/>
                </a:lnTo>
                <a:lnTo>
                  <a:pt x="5429" y="12032"/>
                </a:lnTo>
                <a:lnTo>
                  <a:pt x="5503" y="11812"/>
                </a:lnTo>
                <a:lnTo>
                  <a:pt x="5576" y="11592"/>
                </a:lnTo>
                <a:lnTo>
                  <a:pt x="5613" y="11372"/>
                </a:lnTo>
                <a:lnTo>
                  <a:pt x="5613" y="11079"/>
                </a:lnTo>
                <a:lnTo>
                  <a:pt x="5613" y="10785"/>
                </a:lnTo>
                <a:lnTo>
                  <a:pt x="5539" y="10162"/>
                </a:lnTo>
                <a:lnTo>
                  <a:pt x="5539" y="9538"/>
                </a:lnTo>
                <a:lnTo>
                  <a:pt x="5649" y="8951"/>
                </a:lnTo>
                <a:lnTo>
                  <a:pt x="5723" y="8658"/>
                </a:lnTo>
                <a:lnTo>
                  <a:pt x="5833" y="8364"/>
                </a:lnTo>
                <a:lnTo>
                  <a:pt x="5980" y="8071"/>
                </a:lnTo>
                <a:lnTo>
                  <a:pt x="6090" y="7961"/>
                </a:lnTo>
                <a:lnTo>
                  <a:pt x="6200" y="7851"/>
                </a:lnTo>
                <a:lnTo>
                  <a:pt x="6273" y="7814"/>
                </a:lnTo>
                <a:lnTo>
                  <a:pt x="6310" y="7814"/>
                </a:lnTo>
                <a:lnTo>
                  <a:pt x="6456" y="7887"/>
                </a:lnTo>
                <a:lnTo>
                  <a:pt x="6530" y="7997"/>
                </a:lnTo>
                <a:lnTo>
                  <a:pt x="6603" y="8144"/>
                </a:lnTo>
                <a:lnTo>
                  <a:pt x="6640" y="8291"/>
                </a:lnTo>
                <a:lnTo>
                  <a:pt x="6603" y="8474"/>
                </a:lnTo>
                <a:lnTo>
                  <a:pt x="6566" y="8804"/>
                </a:lnTo>
                <a:lnTo>
                  <a:pt x="6530" y="9208"/>
                </a:lnTo>
                <a:lnTo>
                  <a:pt x="6566" y="9428"/>
                </a:lnTo>
                <a:lnTo>
                  <a:pt x="6603" y="9648"/>
                </a:lnTo>
                <a:lnTo>
                  <a:pt x="6676" y="9868"/>
                </a:lnTo>
                <a:lnTo>
                  <a:pt x="6787" y="10051"/>
                </a:lnTo>
                <a:lnTo>
                  <a:pt x="6970" y="10162"/>
                </a:lnTo>
                <a:lnTo>
                  <a:pt x="7153" y="10272"/>
                </a:lnTo>
                <a:lnTo>
                  <a:pt x="7447" y="10345"/>
                </a:lnTo>
                <a:lnTo>
                  <a:pt x="7777" y="10382"/>
                </a:lnTo>
                <a:lnTo>
                  <a:pt x="8437" y="10382"/>
                </a:lnTo>
                <a:lnTo>
                  <a:pt x="9061" y="10308"/>
                </a:lnTo>
                <a:lnTo>
                  <a:pt x="9684" y="10162"/>
                </a:lnTo>
                <a:lnTo>
                  <a:pt x="9758" y="10125"/>
                </a:lnTo>
                <a:lnTo>
                  <a:pt x="9831" y="10051"/>
                </a:lnTo>
                <a:lnTo>
                  <a:pt x="9868" y="9941"/>
                </a:lnTo>
                <a:lnTo>
                  <a:pt x="9831" y="9868"/>
                </a:lnTo>
                <a:lnTo>
                  <a:pt x="9794" y="9758"/>
                </a:lnTo>
                <a:lnTo>
                  <a:pt x="9721" y="9685"/>
                </a:lnTo>
                <a:lnTo>
                  <a:pt x="9648" y="9648"/>
                </a:lnTo>
                <a:lnTo>
                  <a:pt x="9538" y="9648"/>
                </a:lnTo>
                <a:lnTo>
                  <a:pt x="8951" y="9758"/>
                </a:lnTo>
                <a:lnTo>
                  <a:pt x="8327" y="9831"/>
                </a:lnTo>
                <a:lnTo>
                  <a:pt x="7740" y="9831"/>
                </a:lnTo>
                <a:lnTo>
                  <a:pt x="7447" y="9795"/>
                </a:lnTo>
                <a:lnTo>
                  <a:pt x="7300" y="9721"/>
                </a:lnTo>
                <a:lnTo>
                  <a:pt x="7190" y="9648"/>
                </a:lnTo>
                <a:lnTo>
                  <a:pt x="7117" y="9575"/>
                </a:lnTo>
                <a:lnTo>
                  <a:pt x="7080" y="9465"/>
                </a:lnTo>
                <a:lnTo>
                  <a:pt x="7080" y="9208"/>
                </a:lnTo>
                <a:lnTo>
                  <a:pt x="7080" y="8914"/>
                </a:lnTo>
                <a:lnTo>
                  <a:pt x="7117" y="8694"/>
                </a:lnTo>
                <a:lnTo>
                  <a:pt x="7153" y="8474"/>
                </a:lnTo>
                <a:lnTo>
                  <a:pt x="7153" y="8254"/>
                </a:lnTo>
                <a:lnTo>
                  <a:pt x="7117" y="8034"/>
                </a:lnTo>
                <a:lnTo>
                  <a:pt x="7043" y="7851"/>
                </a:lnTo>
                <a:lnTo>
                  <a:pt x="6970" y="7667"/>
                </a:lnTo>
                <a:lnTo>
                  <a:pt x="6823" y="7520"/>
                </a:lnTo>
                <a:lnTo>
                  <a:pt x="6676" y="7410"/>
                </a:lnTo>
                <a:lnTo>
                  <a:pt x="6530" y="7337"/>
                </a:lnTo>
                <a:lnTo>
                  <a:pt x="6383" y="7300"/>
                </a:lnTo>
                <a:lnTo>
                  <a:pt x="6200" y="7300"/>
                </a:lnTo>
                <a:lnTo>
                  <a:pt x="6016" y="7337"/>
                </a:lnTo>
                <a:lnTo>
                  <a:pt x="5833" y="7447"/>
                </a:lnTo>
                <a:lnTo>
                  <a:pt x="5649" y="7594"/>
                </a:lnTo>
                <a:lnTo>
                  <a:pt x="5503" y="7814"/>
                </a:lnTo>
                <a:lnTo>
                  <a:pt x="5393" y="8034"/>
                </a:lnTo>
                <a:lnTo>
                  <a:pt x="5283" y="8291"/>
                </a:lnTo>
                <a:lnTo>
                  <a:pt x="5136" y="8768"/>
                </a:lnTo>
                <a:lnTo>
                  <a:pt x="5026" y="9281"/>
                </a:lnTo>
                <a:lnTo>
                  <a:pt x="4989" y="9795"/>
                </a:lnTo>
                <a:lnTo>
                  <a:pt x="5026" y="10308"/>
                </a:lnTo>
                <a:lnTo>
                  <a:pt x="5062" y="10858"/>
                </a:lnTo>
                <a:lnTo>
                  <a:pt x="5062" y="11372"/>
                </a:lnTo>
                <a:lnTo>
                  <a:pt x="5062" y="11519"/>
                </a:lnTo>
                <a:lnTo>
                  <a:pt x="5026" y="11665"/>
                </a:lnTo>
                <a:lnTo>
                  <a:pt x="4952" y="11775"/>
                </a:lnTo>
                <a:lnTo>
                  <a:pt x="4879" y="11886"/>
                </a:lnTo>
                <a:lnTo>
                  <a:pt x="4769" y="11959"/>
                </a:lnTo>
                <a:lnTo>
                  <a:pt x="4659" y="12032"/>
                </a:lnTo>
                <a:lnTo>
                  <a:pt x="4512" y="12069"/>
                </a:lnTo>
                <a:lnTo>
                  <a:pt x="4366" y="12069"/>
                </a:lnTo>
                <a:lnTo>
                  <a:pt x="4109" y="11996"/>
                </a:lnTo>
                <a:lnTo>
                  <a:pt x="3815" y="11922"/>
                </a:lnTo>
                <a:lnTo>
                  <a:pt x="3705" y="11849"/>
                </a:lnTo>
                <a:lnTo>
                  <a:pt x="3595" y="11739"/>
                </a:lnTo>
                <a:lnTo>
                  <a:pt x="3559" y="11592"/>
                </a:lnTo>
                <a:lnTo>
                  <a:pt x="3522" y="11445"/>
                </a:lnTo>
                <a:lnTo>
                  <a:pt x="3302" y="10272"/>
                </a:lnTo>
                <a:lnTo>
                  <a:pt x="3155" y="9061"/>
                </a:lnTo>
                <a:lnTo>
                  <a:pt x="3045" y="7887"/>
                </a:lnTo>
                <a:lnTo>
                  <a:pt x="3045" y="7484"/>
                </a:lnTo>
                <a:lnTo>
                  <a:pt x="3008" y="7264"/>
                </a:lnTo>
                <a:lnTo>
                  <a:pt x="2935" y="7044"/>
                </a:lnTo>
                <a:lnTo>
                  <a:pt x="3375" y="7044"/>
                </a:lnTo>
                <a:lnTo>
                  <a:pt x="3779" y="7007"/>
                </a:lnTo>
                <a:lnTo>
                  <a:pt x="4219" y="6970"/>
                </a:lnTo>
                <a:lnTo>
                  <a:pt x="4622" y="6860"/>
                </a:lnTo>
                <a:lnTo>
                  <a:pt x="4806" y="6787"/>
                </a:lnTo>
                <a:lnTo>
                  <a:pt x="4952" y="6677"/>
                </a:lnTo>
                <a:lnTo>
                  <a:pt x="5099" y="6603"/>
                </a:lnTo>
                <a:lnTo>
                  <a:pt x="5209" y="6493"/>
                </a:lnTo>
                <a:lnTo>
                  <a:pt x="5429" y="6200"/>
                </a:lnTo>
                <a:lnTo>
                  <a:pt x="5539" y="5906"/>
                </a:lnTo>
                <a:lnTo>
                  <a:pt x="5649" y="5576"/>
                </a:lnTo>
                <a:lnTo>
                  <a:pt x="5723" y="5210"/>
                </a:lnTo>
                <a:lnTo>
                  <a:pt x="5723" y="4806"/>
                </a:lnTo>
                <a:lnTo>
                  <a:pt x="5686" y="4036"/>
                </a:lnTo>
                <a:lnTo>
                  <a:pt x="5649" y="3559"/>
                </a:lnTo>
                <a:lnTo>
                  <a:pt x="5576" y="3082"/>
                </a:lnTo>
                <a:lnTo>
                  <a:pt x="5539" y="2789"/>
                </a:lnTo>
                <a:lnTo>
                  <a:pt x="5503" y="2678"/>
                </a:lnTo>
                <a:lnTo>
                  <a:pt x="5466" y="2568"/>
                </a:lnTo>
                <a:lnTo>
                  <a:pt x="5429" y="2422"/>
                </a:lnTo>
                <a:lnTo>
                  <a:pt x="5356" y="2348"/>
                </a:lnTo>
                <a:lnTo>
                  <a:pt x="5173" y="2238"/>
                </a:lnTo>
                <a:lnTo>
                  <a:pt x="5026" y="2202"/>
                </a:lnTo>
                <a:lnTo>
                  <a:pt x="4916" y="2202"/>
                </a:lnTo>
                <a:lnTo>
                  <a:pt x="4879" y="2238"/>
                </a:lnTo>
                <a:lnTo>
                  <a:pt x="4586" y="2238"/>
                </a:lnTo>
                <a:lnTo>
                  <a:pt x="4622" y="808"/>
                </a:lnTo>
                <a:lnTo>
                  <a:pt x="4586" y="551"/>
                </a:lnTo>
                <a:lnTo>
                  <a:pt x="4549" y="441"/>
                </a:lnTo>
                <a:lnTo>
                  <a:pt x="4512" y="331"/>
                </a:lnTo>
                <a:lnTo>
                  <a:pt x="4439" y="258"/>
                </a:lnTo>
                <a:lnTo>
                  <a:pt x="4329" y="221"/>
                </a:lnTo>
                <a:lnTo>
                  <a:pt x="4219" y="184"/>
                </a:lnTo>
                <a:lnTo>
                  <a:pt x="4072" y="221"/>
                </a:lnTo>
                <a:lnTo>
                  <a:pt x="3815" y="331"/>
                </a:lnTo>
                <a:lnTo>
                  <a:pt x="3705" y="404"/>
                </a:lnTo>
                <a:lnTo>
                  <a:pt x="3632" y="514"/>
                </a:lnTo>
                <a:lnTo>
                  <a:pt x="3522" y="734"/>
                </a:lnTo>
                <a:lnTo>
                  <a:pt x="3449" y="991"/>
                </a:lnTo>
                <a:lnTo>
                  <a:pt x="3485" y="1321"/>
                </a:lnTo>
                <a:lnTo>
                  <a:pt x="3522" y="1651"/>
                </a:lnTo>
                <a:lnTo>
                  <a:pt x="3559" y="1908"/>
                </a:lnTo>
                <a:lnTo>
                  <a:pt x="3669" y="2165"/>
                </a:lnTo>
                <a:lnTo>
                  <a:pt x="2091" y="2165"/>
                </a:lnTo>
                <a:lnTo>
                  <a:pt x="2055" y="1358"/>
                </a:lnTo>
                <a:lnTo>
                  <a:pt x="2018" y="514"/>
                </a:lnTo>
                <a:lnTo>
                  <a:pt x="2018" y="368"/>
                </a:lnTo>
                <a:lnTo>
                  <a:pt x="1945" y="221"/>
                </a:lnTo>
                <a:lnTo>
                  <a:pt x="1871" y="147"/>
                </a:lnTo>
                <a:lnTo>
                  <a:pt x="1761" y="74"/>
                </a:lnTo>
                <a:lnTo>
                  <a:pt x="1651" y="37"/>
                </a:lnTo>
                <a:lnTo>
                  <a:pt x="1504" y="1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85" name="Shape 285"/>
          <p:cNvSpPr/>
          <p:nvPr/>
        </p:nvSpPr>
        <p:spPr>
          <a:xfrm>
            <a:off x="8801760" y="790270"/>
            <a:ext cx="377708" cy="426637"/>
          </a:xfrm>
          <a:custGeom>
            <a:avLst/>
            <a:gdLst/>
            <a:ahLst/>
            <a:cxnLst/>
            <a:rect l="0" t="0" r="0" b="0"/>
            <a:pathLst>
              <a:path w="13316" h="15041" extrusionOk="0">
                <a:moveTo>
                  <a:pt x="5466" y="1"/>
                </a:moveTo>
                <a:lnTo>
                  <a:pt x="5466" y="38"/>
                </a:lnTo>
                <a:lnTo>
                  <a:pt x="5576" y="1248"/>
                </a:lnTo>
                <a:lnTo>
                  <a:pt x="5612" y="1321"/>
                </a:lnTo>
                <a:lnTo>
                  <a:pt x="5649" y="1395"/>
                </a:lnTo>
                <a:lnTo>
                  <a:pt x="5759" y="1431"/>
                </a:lnTo>
                <a:lnTo>
                  <a:pt x="5833" y="1395"/>
                </a:lnTo>
                <a:lnTo>
                  <a:pt x="6713" y="881"/>
                </a:lnTo>
                <a:lnTo>
                  <a:pt x="6713" y="881"/>
                </a:lnTo>
                <a:lnTo>
                  <a:pt x="6640" y="1285"/>
                </a:lnTo>
                <a:lnTo>
                  <a:pt x="6603" y="1652"/>
                </a:lnTo>
                <a:lnTo>
                  <a:pt x="6603" y="2055"/>
                </a:lnTo>
                <a:lnTo>
                  <a:pt x="6640" y="2459"/>
                </a:lnTo>
                <a:lnTo>
                  <a:pt x="6676" y="2569"/>
                </a:lnTo>
                <a:lnTo>
                  <a:pt x="6750" y="2605"/>
                </a:lnTo>
                <a:lnTo>
                  <a:pt x="6823" y="2642"/>
                </a:lnTo>
                <a:lnTo>
                  <a:pt x="6896" y="2679"/>
                </a:lnTo>
                <a:lnTo>
                  <a:pt x="6970" y="2642"/>
                </a:lnTo>
                <a:lnTo>
                  <a:pt x="7043" y="2605"/>
                </a:lnTo>
                <a:lnTo>
                  <a:pt x="7080" y="2532"/>
                </a:lnTo>
                <a:lnTo>
                  <a:pt x="7080" y="2459"/>
                </a:lnTo>
                <a:lnTo>
                  <a:pt x="7043" y="2275"/>
                </a:lnTo>
                <a:lnTo>
                  <a:pt x="7006" y="1835"/>
                </a:lnTo>
                <a:lnTo>
                  <a:pt x="7043" y="1395"/>
                </a:lnTo>
                <a:lnTo>
                  <a:pt x="7116" y="955"/>
                </a:lnTo>
                <a:lnTo>
                  <a:pt x="7226" y="514"/>
                </a:lnTo>
                <a:lnTo>
                  <a:pt x="7190" y="404"/>
                </a:lnTo>
                <a:lnTo>
                  <a:pt x="7153" y="294"/>
                </a:lnTo>
                <a:lnTo>
                  <a:pt x="7043" y="258"/>
                </a:lnTo>
                <a:lnTo>
                  <a:pt x="6933" y="294"/>
                </a:lnTo>
                <a:lnTo>
                  <a:pt x="5906" y="918"/>
                </a:lnTo>
                <a:lnTo>
                  <a:pt x="5869" y="698"/>
                </a:lnTo>
                <a:lnTo>
                  <a:pt x="5796" y="478"/>
                </a:lnTo>
                <a:lnTo>
                  <a:pt x="5686" y="221"/>
                </a:lnTo>
                <a:lnTo>
                  <a:pt x="5576" y="1"/>
                </a:lnTo>
                <a:close/>
                <a:moveTo>
                  <a:pt x="8840" y="3816"/>
                </a:moveTo>
                <a:lnTo>
                  <a:pt x="8730" y="3852"/>
                </a:lnTo>
                <a:lnTo>
                  <a:pt x="8657" y="3926"/>
                </a:lnTo>
                <a:lnTo>
                  <a:pt x="8510" y="4146"/>
                </a:lnTo>
                <a:lnTo>
                  <a:pt x="8364" y="4293"/>
                </a:lnTo>
                <a:lnTo>
                  <a:pt x="8143" y="4476"/>
                </a:lnTo>
                <a:lnTo>
                  <a:pt x="7997" y="4659"/>
                </a:lnTo>
                <a:lnTo>
                  <a:pt x="7997" y="4733"/>
                </a:lnTo>
                <a:lnTo>
                  <a:pt x="7997" y="4769"/>
                </a:lnTo>
                <a:lnTo>
                  <a:pt x="8033" y="4806"/>
                </a:lnTo>
                <a:lnTo>
                  <a:pt x="8070" y="4843"/>
                </a:lnTo>
                <a:lnTo>
                  <a:pt x="8253" y="4843"/>
                </a:lnTo>
                <a:lnTo>
                  <a:pt x="8400" y="4806"/>
                </a:lnTo>
                <a:lnTo>
                  <a:pt x="8547" y="4733"/>
                </a:lnTo>
                <a:lnTo>
                  <a:pt x="8694" y="4659"/>
                </a:lnTo>
                <a:lnTo>
                  <a:pt x="8914" y="4403"/>
                </a:lnTo>
                <a:lnTo>
                  <a:pt x="9097" y="4146"/>
                </a:lnTo>
                <a:lnTo>
                  <a:pt x="9134" y="4073"/>
                </a:lnTo>
                <a:lnTo>
                  <a:pt x="9134" y="3963"/>
                </a:lnTo>
                <a:lnTo>
                  <a:pt x="9097" y="3889"/>
                </a:lnTo>
                <a:lnTo>
                  <a:pt x="9024" y="3852"/>
                </a:lnTo>
                <a:lnTo>
                  <a:pt x="8914" y="3816"/>
                </a:lnTo>
                <a:close/>
                <a:moveTo>
                  <a:pt x="147" y="2972"/>
                </a:moveTo>
                <a:lnTo>
                  <a:pt x="73" y="3009"/>
                </a:lnTo>
                <a:lnTo>
                  <a:pt x="37" y="3082"/>
                </a:lnTo>
                <a:lnTo>
                  <a:pt x="0" y="3229"/>
                </a:lnTo>
                <a:lnTo>
                  <a:pt x="37" y="3559"/>
                </a:lnTo>
                <a:lnTo>
                  <a:pt x="110" y="4073"/>
                </a:lnTo>
                <a:lnTo>
                  <a:pt x="220" y="4549"/>
                </a:lnTo>
                <a:lnTo>
                  <a:pt x="257" y="4623"/>
                </a:lnTo>
                <a:lnTo>
                  <a:pt x="330" y="4696"/>
                </a:lnTo>
                <a:lnTo>
                  <a:pt x="514" y="4696"/>
                </a:lnTo>
                <a:lnTo>
                  <a:pt x="1174" y="4219"/>
                </a:lnTo>
                <a:lnTo>
                  <a:pt x="1247" y="4843"/>
                </a:lnTo>
                <a:lnTo>
                  <a:pt x="1284" y="4990"/>
                </a:lnTo>
                <a:lnTo>
                  <a:pt x="1321" y="5173"/>
                </a:lnTo>
                <a:lnTo>
                  <a:pt x="1394" y="5320"/>
                </a:lnTo>
                <a:lnTo>
                  <a:pt x="1431" y="5356"/>
                </a:lnTo>
                <a:lnTo>
                  <a:pt x="1541" y="5393"/>
                </a:lnTo>
                <a:lnTo>
                  <a:pt x="1614" y="5393"/>
                </a:lnTo>
                <a:lnTo>
                  <a:pt x="1687" y="5356"/>
                </a:lnTo>
                <a:lnTo>
                  <a:pt x="1724" y="5320"/>
                </a:lnTo>
                <a:lnTo>
                  <a:pt x="1761" y="5246"/>
                </a:lnTo>
                <a:lnTo>
                  <a:pt x="1761" y="5173"/>
                </a:lnTo>
                <a:lnTo>
                  <a:pt x="1724" y="5063"/>
                </a:lnTo>
                <a:lnTo>
                  <a:pt x="1724" y="5026"/>
                </a:lnTo>
                <a:lnTo>
                  <a:pt x="1687" y="4953"/>
                </a:lnTo>
                <a:lnTo>
                  <a:pt x="1651" y="4549"/>
                </a:lnTo>
                <a:lnTo>
                  <a:pt x="1614" y="4183"/>
                </a:lnTo>
                <a:lnTo>
                  <a:pt x="1577" y="3816"/>
                </a:lnTo>
                <a:lnTo>
                  <a:pt x="1577" y="3706"/>
                </a:lnTo>
                <a:lnTo>
                  <a:pt x="1467" y="3632"/>
                </a:lnTo>
                <a:lnTo>
                  <a:pt x="1357" y="3632"/>
                </a:lnTo>
                <a:lnTo>
                  <a:pt x="1247" y="3669"/>
                </a:lnTo>
                <a:lnTo>
                  <a:pt x="880" y="3889"/>
                </a:lnTo>
                <a:lnTo>
                  <a:pt x="550" y="4146"/>
                </a:lnTo>
                <a:lnTo>
                  <a:pt x="330" y="3302"/>
                </a:lnTo>
                <a:lnTo>
                  <a:pt x="294" y="3082"/>
                </a:lnTo>
                <a:lnTo>
                  <a:pt x="220" y="2972"/>
                </a:lnTo>
                <a:close/>
                <a:moveTo>
                  <a:pt x="8400" y="2679"/>
                </a:moveTo>
                <a:lnTo>
                  <a:pt x="10124" y="5173"/>
                </a:lnTo>
                <a:lnTo>
                  <a:pt x="10161" y="5210"/>
                </a:lnTo>
                <a:lnTo>
                  <a:pt x="10124" y="5246"/>
                </a:lnTo>
                <a:lnTo>
                  <a:pt x="9684" y="5613"/>
                </a:lnTo>
                <a:lnTo>
                  <a:pt x="9207" y="6017"/>
                </a:lnTo>
                <a:lnTo>
                  <a:pt x="8804" y="6310"/>
                </a:lnTo>
                <a:lnTo>
                  <a:pt x="8584" y="6017"/>
                </a:lnTo>
                <a:lnTo>
                  <a:pt x="6970" y="3852"/>
                </a:lnTo>
                <a:lnTo>
                  <a:pt x="7703" y="3339"/>
                </a:lnTo>
                <a:lnTo>
                  <a:pt x="8033" y="3045"/>
                </a:lnTo>
                <a:lnTo>
                  <a:pt x="8364" y="2752"/>
                </a:lnTo>
                <a:lnTo>
                  <a:pt x="8400" y="2679"/>
                </a:lnTo>
                <a:close/>
                <a:moveTo>
                  <a:pt x="2494" y="7227"/>
                </a:moveTo>
                <a:lnTo>
                  <a:pt x="2421" y="7301"/>
                </a:lnTo>
                <a:lnTo>
                  <a:pt x="2421" y="7411"/>
                </a:lnTo>
                <a:lnTo>
                  <a:pt x="2678" y="7887"/>
                </a:lnTo>
                <a:lnTo>
                  <a:pt x="2494" y="8034"/>
                </a:lnTo>
                <a:lnTo>
                  <a:pt x="2458" y="8108"/>
                </a:lnTo>
                <a:lnTo>
                  <a:pt x="2421" y="8218"/>
                </a:lnTo>
                <a:lnTo>
                  <a:pt x="2421" y="8291"/>
                </a:lnTo>
                <a:lnTo>
                  <a:pt x="2494" y="8328"/>
                </a:lnTo>
                <a:lnTo>
                  <a:pt x="2605" y="8364"/>
                </a:lnTo>
                <a:lnTo>
                  <a:pt x="2678" y="8328"/>
                </a:lnTo>
                <a:lnTo>
                  <a:pt x="2861" y="8254"/>
                </a:lnTo>
                <a:lnTo>
                  <a:pt x="2935" y="8364"/>
                </a:lnTo>
                <a:lnTo>
                  <a:pt x="3155" y="8694"/>
                </a:lnTo>
                <a:lnTo>
                  <a:pt x="3301" y="8841"/>
                </a:lnTo>
                <a:lnTo>
                  <a:pt x="3375" y="8878"/>
                </a:lnTo>
                <a:lnTo>
                  <a:pt x="3485" y="8915"/>
                </a:lnTo>
                <a:lnTo>
                  <a:pt x="3558" y="8878"/>
                </a:lnTo>
                <a:lnTo>
                  <a:pt x="3595" y="8804"/>
                </a:lnTo>
                <a:lnTo>
                  <a:pt x="3632" y="8731"/>
                </a:lnTo>
                <a:lnTo>
                  <a:pt x="3595" y="8621"/>
                </a:lnTo>
                <a:lnTo>
                  <a:pt x="3558" y="8438"/>
                </a:lnTo>
                <a:lnTo>
                  <a:pt x="3301" y="8108"/>
                </a:lnTo>
                <a:lnTo>
                  <a:pt x="3228" y="7997"/>
                </a:lnTo>
                <a:lnTo>
                  <a:pt x="3558" y="7704"/>
                </a:lnTo>
                <a:lnTo>
                  <a:pt x="3595" y="7594"/>
                </a:lnTo>
                <a:lnTo>
                  <a:pt x="3595" y="7484"/>
                </a:lnTo>
                <a:lnTo>
                  <a:pt x="3558" y="7411"/>
                </a:lnTo>
                <a:lnTo>
                  <a:pt x="3485" y="7374"/>
                </a:lnTo>
                <a:lnTo>
                  <a:pt x="3412" y="7337"/>
                </a:lnTo>
                <a:lnTo>
                  <a:pt x="3338" y="7337"/>
                </a:lnTo>
                <a:lnTo>
                  <a:pt x="3228" y="7411"/>
                </a:lnTo>
                <a:lnTo>
                  <a:pt x="2971" y="7631"/>
                </a:lnTo>
                <a:lnTo>
                  <a:pt x="2641" y="7264"/>
                </a:lnTo>
                <a:lnTo>
                  <a:pt x="2568" y="7227"/>
                </a:lnTo>
                <a:close/>
                <a:moveTo>
                  <a:pt x="3191" y="6090"/>
                </a:moveTo>
                <a:lnTo>
                  <a:pt x="3595" y="6860"/>
                </a:lnTo>
                <a:lnTo>
                  <a:pt x="3998" y="7594"/>
                </a:lnTo>
                <a:lnTo>
                  <a:pt x="4439" y="8328"/>
                </a:lnTo>
                <a:lnTo>
                  <a:pt x="4915" y="9025"/>
                </a:lnTo>
                <a:lnTo>
                  <a:pt x="4769" y="9098"/>
                </a:lnTo>
                <a:lnTo>
                  <a:pt x="4622" y="9171"/>
                </a:lnTo>
                <a:lnTo>
                  <a:pt x="4365" y="9355"/>
                </a:lnTo>
                <a:lnTo>
                  <a:pt x="3778" y="9721"/>
                </a:lnTo>
                <a:lnTo>
                  <a:pt x="3522" y="9905"/>
                </a:lnTo>
                <a:lnTo>
                  <a:pt x="3412" y="10015"/>
                </a:lnTo>
                <a:lnTo>
                  <a:pt x="3265" y="10052"/>
                </a:lnTo>
                <a:lnTo>
                  <a:pt x="3228" y="10052"/>
                </a:lnTo>
                <a:lnTo>
                  <a:pt x="3191" y="10088"/>
                </a:lnTo>
                <a:lnTo>
                  <a:pt x="3191" y="10162"/>
                </a:lnTo>
                <a:lnTo>
                  <a:pt x="2421" y="9025"/>
                </a:lnTo>
                <a:lnTo>
                  <a:pt x="1761" y="7997"/>
                </a:lnTo>
                <a:lnTo>
                  <a:pt x="1064" y="7007"/>
                </a:lnTo>
                <a:lnTo>
                  <a:pt x="1394" y="6897"/>
                </a:lnTo>
                <a:lnTo>
                  <a:pt x="1724" y="6714"/>
                </a:lnTo>
                <a:lnTo>
                  <a:pt x="2348" y="6383"/>
                </a:lnTo>
                <a:lnTo>
                  <a:pt x="2494" y="6310"/>
                </a:lnTo>
                <a:lnTo>
                  <a:pt x="2641" y="6273"/>
                </a:lnTo>
                <a:lnTo>
                  <a:pt x="2935" y="6237"/>
                </a:lnTo>
                <a:lnTo>
                  <a:pt x="3081" y="6200"/>
                </a:lnTo>
                <a:lnTo>
                  <a:pt x="3191" y="6090"/>
                </a:lnTo>
                <a:close/>
                <a:moveTo>
                  <a:pt x="12729" y="11005"/>
                </a:moveTo>
                <a:lnTo>
                  <a:pt x="12655" y="11225"/>
                </a:lnTo>
                <a:lnTo>
                  <a:pt x="12582" y="11115"/>
                </a:lnTo>
                <a:lnTo>
                  <a:pt x="12729" y="11005"/>
                </a:lnTo>
                <a:close/>
                <a:moveTo>
                  <a:pt x="9647" y="12949"/>
                </a:moveTo>
                <a:lnTo>
                  <a:pt x="9721" y="13096"/>
                </a:lnTo>
                <a:lnTo>
                  <a:pt x="9831" y="13280"/>
                </a:lnTo>
                <a:lnTo>
                  <a:pt x="9941" y="13463"/>
                </a:lnTo>
                <a:lnTo>
                  <a:pt x="10088" y="13573"/>
                </a:lnTo>
                <a:lnTo>
                  <a:pt x="10051" y="13573"/>
                </a:lnTo>
                <a:lnTo>
                  <a:pt x="9647" y="13756"/>
                </a:lnTo>
                <a:lnTo>
                  <a:pt x="9647" y="13646"/>
                </a:lnTo>
                <a:lnTo>
                  <a:pt x="9574" y="13536"/>
                </a:lnTo>
                <a:lnTo>
                  <a:pt x="9427" y="13426"/>
                </a:lnTo>
                <a:lnTo>
                  <a:pt x="9354" y="13280"/>
                </a:lnTo>
                <a:lnTo>
                  <a:pt x="9281" y="13133"/>
                </a:lnTo>
                <a:lnTo>
                  <a:pt x="9244" y="12986"/>
                </a:lnTo>
                <a:lnTo>
                  <a:pt x="9647" y="12949"/>
                </a:lnTo>
                <a:close/>
                <a:moveTo>
                  <a:pt x="6640" y="12839"/>
                </a:moveTo>
                <a:lnTo>
                  <a:pt x="6493" y="13426"/>
                </a:lnTo>
                <a:lnTo>
                  <a:pt x="6419" y="14013"/>
                </a:lnTo>
                <a:lnTo>
                  <a:pt x="6419" y="14160"/>
                </a:lnTo>
                <a:lnTo>
                  <a:pt x="6163" y="13940"/>
                </a:lnTo>
                <a:lnTo>
                  <a:pt x="6126" y="13940"/>
                </a:lnTo>
                <a:lnTo>
                  <a:pt x="6126" y="13903"/>
                </a:lnTo>
                <a:lnTo>
                  <a:pt x="6126" y="13646"/>
                </a:lnTo>
                <a:lnTo>
                  <a:pt x="6163" y="13353"/>
                </a:lnTo>
                <a:lnTo>
                  <a:pt x="6236" y="13096"/>
                </a:lnTo>
                <a:lnTo>
                  <a:pt x="6346" y="12876"/>
                </a:lnTo>
                <a:lnTo>
                  <a:pt x="6640" y="12839"/>
                </a:lnTo>
                <a:close/>
                <a:moveTo>
                  <a:pt x="7336" y="13170"/>
                </a:moveTo>
                <a:lnTo>
                  <a:pt x="7263" y="13206"/>
                </a:lnTo>
                <a:lnTo>
                  <a:pt x="7226" y="13243"/>
                </a:lnTo>
                <a:lnTo>
                  <a:pt x="7080" y="13720"/>
                </a:lnTo>
                <a:lnTo>
                  <a:pt x="7006" y="13977"/>
                </a:lnTo>
                <a:lnTo>
                  <a:pt x="7006" y="14233"/>
                </a:lnTo>
                <a:lnTo>
                  <a:pt x="7006" y="14307"/>
                </a:lnTo>
                <a:lnTo>
                  <a:pt x="7043" y="14380"/>
                </a:lnTo>
                <a:lnTo>
                  <a:pt x="7116" y="14453"/>
                </a:lnTo>
                <a:lnTo>
                  <a:pt x="7190" y="14490"/>
                </a:lnTo>
                <a:lnTo>
                  <a:pt x="7263" y="14527"/>
                </a:lnTo>
                <a:lnTo>
                  <a:pt x="7336" y="14527"/>
                </a:lnTo>
                <a:lnTo>
                  <a:pt x="7410" y="14453"/>
                </a:lnTo>
                <a:lnTo>
                  <a:pt x="7483" y="14380"/>
                </a:lnTo>
                <a:lnTo>
                  <a:pt x="7483" y="14270"/>
                </a:lnTo>
                <a:lnTo>
                  <a:pt x="7446" y="14160"/>
                </a:lnTo>
                <a:lnTo>
                  <a:pt x="7373" y="14123"/>
                </a:lnTo>
                <a:lnTo>
                  <a:pt x="7373" y="13830"/>
                </a:lnTo>
                <a:lnTo>
                  <a:pt x="7410" y="13280"/>
                </a:lnTo>
                <a:lnTo>
                  <a:pt x="7373" y="13206"/>
                </a:lnTo>
                <a:lnTo>
                  <a:pt x="7336" y="13170"/>
                </a:lnTo>
                <a:close/>
                <a:moveTo>
                  <a:pt x="10418" y="5613"/>
                </a:moveTo>
                <a:lnTo>
                  <a:pt x="11188" y="6714"/>
                </a:lnTo>
                <a:lnTo>
                  <a:pt x="11555" y="7264"/>
                </a:lnTo>
                <a:lnTo>
                  <a:pt x="11922" y="7814"/>
                </a:lnTo>
                <a:lnTo>
                  <a:pt x="12252" y="8474"/>
                </a:lnTo>
                <a:lnTo>
                  <a:pt x="12399" y="8841"/>
                </a:lnTo>
                <a:lnTo>
                  <a:pt x="12545" y="9208"/>
                </a:lnTo>
                <a:lnTo>
                  <a:pt x="12619" y="9575"/>
                </a:lnTo>
                <a:lnTo>
                  <a:pt x="12692" y="9942"/>
                </a:lnTo>
                <a:lnTo>
                  <a:pt x="12729" y="10308"/>
                </a:lnTo>
                <a:lnTo>
                  <a:pt x="12729" y="10675"/>
                </a:lnTo>
                <a:lnTo>
                  <a:pt x="12325" y="10932"/>
                </a:lnTo>
                <a:lnTo>
                  <a:pt x="12288" y="10969"/>
                </a:lnTo>
                <a:lnTo>
                  <a:pt x="12252" y="11042"/>
                </a:lnTo>
                <a:lnTo>
                  <a:pt x="12288" y="11079"/>
                </a:lnTo>
                <a:lnTo>
                  <a:pt x="12325" y="11152"/>
                </a:lnTo>
                <a:lnTo>
                  <a:pt x="12435" y="11372"/>
                </a:lnTo>
                <a:lnTo>
                  <a:pt x="12509" y="11446"/>
                </a:lnTo>
                <a:lnTo>
                  <a:pt x="12582" y="11519"/>
                </a:lnTo>
                <a:lnTo>
                  <a:pt x="12472" y="11776"/>
                </a:lnTo>
                <a:lnTo>
                  <a:pt x="12325" y="12032"/>
                </a:lnTo>
                <a:lnTo>
                  <a:pt x="11848" y="11666"/>
                </a:lnTo>
                <a:lnTo>
                  <a:pt x="11775" y="11629"/>
                </a:lnTo>
                <a:lnTo>
                  <a:pt x="11702" y="11666"/>
                </a:lnTo>
                <a:lnTo>
                  <a:pt x="11665" y="11739"/>
                </a:lnTo>
                <a:lnTo>
                  <a:pt x="11702" y="11812"/>
                </a:lnTo>
                <a:lnTo>
                  <a:pt x="12142" y="12326"/>
                </a:lnTo>
                <a:lnTo>
                  <a:pt x="11848" y="12619"/>
                </a:lnTo>
                <a:lnTo>
                  <a:pt x="11812" y="12546"/>
                </a:lnTo>
                <a:lnTo>
                  <a:pt x="11665" y="12399"/>
                </a:lnTo>
                <a:lnTo>
                  <a:pt x="11518" y="12253"/>
                </a:lnTo>
                <a:lnTo>
                  <a:pt x="11371" y="12069"/>
                </a:lnTo>
                <a:lnTo>
                  <a:pt x="11298" y="11886"/>
                </a:lnTo>
                <a:lnTo>
                  <a:pt x="11225" y="11849"/>
                </a:lnTo>
                <a:lnTo>
                  <a:pt x="11188" y="11812"/>
                </a:lnTo>
                <a:lnTo>
                  <a:pt x="11115" y="11849"/>
                </a:lnTo>
                <a:lnTo>
                  <a:pt x="11078" y="11922"/>
                </a:lnTo>
                <a:lnTo>
                  <a:pt x="11078" y="12106"/>
                </a:lnTo>
                <a:lnTo>
                  <a:pt x="11115" y="12253"/>
                </a:lnTo>
                <a:lnTo>
                  <a:pt x="11188" y="12436"/>
                </a:lnTo>
                <a:lnTo>
                  <a:pt x="11261" y="12583"/>
                </a:lnTo>
                <a:lnTo>
                  <a:pt x="11371" y="12729"/>
                </a:lnTo>
                <a:lnTo>
                  <a:pt x="11518" y="12876"/>
                </a:lnTo>
                <a:lnTo>
                  <a:pt x="11115" y="13096"/>
                </a:lnTo>
                <a:lnTo>
                  <a:pt x="11151" y="12986"/>
                </a:lnTo>
                <a:lnTo>
                  <a:pt x="11151" y="12839"/>
                </a:lnTo>
                <a:lnTo>
                  <a:pt x="11078" y="12766"/>
                </a:lnTo>
                <a:lnTo>
                  <a:pt x="10968" y="12656"/>
                </a:lnTo>
                <a:lnTo>
                  <a:pt x="10931" y="12656"/>
                </a:lnTo>
                <a:lnTo>
                  <a:pt x="10858" y="12693"/>
                </a:lnTo>
                <a:lnTo>
                  <a:pt x="10858" y="12766"/>
                </a:lnTo>
                <a:lnTo>
                  <a:pt x="10821" y="12729"/>
                </a:lnTo>
                <a:lnTo>
                  <a:pt x="10491" y="12436"/>
                </a:lnTo>
                <a:lnTo>
                  <a:pt x="10418" y="12363"/>
                </a:lnTo>
                <a:lnTo>
                  <a:pt x="10344" y="12399"/>
                </a:lnTo>
                <a:lnTo>
                  <a:pt x="10308" y="12473"/>
                </a:lnTo>
                <a:lnTo>
                  <a:pt x="10308" y="12546"/>
                </a:lnTo>
                <a:lnTo>
                  <a:pt x="10491" y="12839"/>
                </a:lnTo>
                <a:lnTo>
                  <a:pt x="10711" y="13206"/>
                </a:lnTo>
                <a:lnTo>
                  <a:pt x="10785" y="13280"/>
                </a:lnTo>
                <a:lnTo>
                  <a:pt x="10381" y="13426"/>
                </a:lnTo>
                <a:lnTo>
                  <a:pt x="10381" y="13353"/>
                </a:lnTo>
                <a:lnTo>
                  <a:pt x="10344" y="13280"/>
                </a:lnTo>
                <a:lnTo>
                  <a:pt x="10234" y="13133"/>
                </a:lnTo>
                <a:lnTo>
                  <a:pt x="10051" y="12913"/>
                </a:lnTo>
                <a:lnTo>
                  <a:pt x="9904" y="12693"/>
                </a:lnTo>
                <a:lnTo>
                  <a:pt x="9831" y="12619"/>
                </a:lnTo>
                <a:lnTo>
                  <a:pt x="9721" y="12619"/>
                </a:lnTo>
                <a:lnTo>
                  <a:pt x="9391" y="12693"/>
                </a:lnTo>
                <a:lnTo>
                  <a:pt x="9097" y="12729"/>
                </a:lnTo>
                <a:lnTo>
                  <a:pt x="9024" y="12766"/>
                </a:lnTo>
                <a:lnTo>
                  <a:pt x="8987" y="12839"/>
                </a:lnTo>
                <a:lnTo>
                  <a:pt x="8987" y="12913"/>
                </a:lnTo>
                <a:lnTo>
                  <a:pt x="9024" y="12986"/>
                </a:lnTo>
                <a:lnTo>
                  <a:pt x="9024" y="13243"/>
                </a:lnTo>
                <a:lnTo>
                  <a:pt x="9097" y="13500"/>
                </a:lnTo>
                <a:lnTo>
                  <a:pt x="9134" y="13646"/>
                </a:lnTo>
                <a:lnTo>
                  <a:pt x="9207" y="13756"/>
                </a:lnTo>
                <a:lnTo>
                  <a:pt x="9317" y="13830"/>
                </a:lnTo>
                <a:lnTo>
                  <a:pt x="9427" y="13867"/>
                </a:lnTo>
                <a:lnTo>
                  <a:pt x="8987" y="14050"/>
                </a:lnTo>
                <a:lnTo>
                  <a:pt x="8950" y="13977"/>
                </a:lnTo>
                <a:lnTo>
                  <a:pt x="8804" y="13903"/>
                </a:lnTo>
                <a:lnTo>
                  <a:pt x="8767" y="13903"/>
                </a:lnTo>
                <a:lnTo>
                  <a:pt x="8620" y="13536"/>
                </a:lnTo>
                <a:lnTo>
                  <a:pt x="8510" y="13390"/>
                </a:lnTo>
                <a:lnTo>
                  <a:pt x="8364" y="13206"/>
                </a:lnTo>
                <a:lnTo>
                  <a:pt x="8327" y="13206"/>
                </a:lnTo>
                <a:lnTo>
                  <a:pt x="8327" y="13243"/>
                </a:lnTo>
                <a:lnTo>
                  <a:pt x="8327" y="13500"/>
                </a:lnTo>
                <a:lnTo>
                  <a:pt x="8364" y="13756"/>
                </a:lnTo>
                <a:lnTo>
                  <a:pt x="8510" y="14270"/>
                </a:lnTo>
                <a:lnTo>
                  <a:pt x="8070" y="14453"/>
                </a:lnTo>
                <a:lnTo>
                  <a:pt x="8033" y="14160"/>
                </a:lnTo>
                <a:lnTo>
                  <a:pt x="7960" y="13903"/>
                </a:lnTo>
                <a:lnTo>
                  <a:pt x="7923" y="13536"/>
                </a:lnTo>
                <a:lnTo>
                  <a:pt x="7923" y="13206"/>
                </a:lnTo>
                <a:lnTo>
                  <a:pt x="7887" y="13133"/>
                </a:lnTo>
                <a:lnTo>
                  <a:pt x="7813" y="13096"/>
                </a:lnTo>
                <a:lnTo>
                  <a:pt x="7777" y="13096"/>
                </a:lnTo>
                <a:lnTo>
                  <a:pt x="7703" y="13170"/>
                </a:lnTo>
                <a:lnTo>
                  <a:pt x="7667" y="13536"/>
                </a:lnTo>
                <a:lnTo>
                  <a:pt x="7630" y="13903"/>
                </a:lnTo>
                <a:lnTo>
                  <a:pt x="7667" y="14233"/>
                </a:lnTo>
                <a:lnTo>
                  <a:pt x="7667" y="14380"/>
                </a:lnTo>
                <a:lnTo>
                  <a:pt x="7740" y="14527"/>
                </a:lnTo>
                <a:lnTo>
                  <a:pt x="7483" y="14563"/>
                </a:lnTo>
                <a:lnTo>
                  <a:pt x="7190" y="14527"/>
                </a:lnTo>
                <a:lnTo>
                  <a:pt x="7006" y="14453"/>
                </a:lnTo>
                <a:lnTo>
                  <a:pt x="6786" y="14380"/>
                </a:lnTo>
                <a:lnTo>
                  <a:pt x="6823" y="14160"/>
                </a:lnTo>
                <a:lnTo>
                  <a:pt x="6860" y="13646"/>
                </a:lnTo>
                <a:lnTo>
                  <a:pt x="6860" y="13206"/>
                </a:lnTo>
                <a:lnTo>
                  <a:pt x="6860" y="12766"/>
                </a:lnTo>
                <a:lnTo>
                  <a:pt x="6823" y="12693"/>
                </a:lnTo>
                <a:lnTo>
                  <a:pt x="6713" y="12656"/>
                </a:lnTo>
                <a:lnTo>
                  <a:pt x="6346" y="12693"/>
                </a:lnTo>
                <a:lnTo>
                  <a:pt x="6309" y="12656"/>
                </a:lnTo>
                <a:lnTo>
                  <a:pt x="6236" y="12693"/>
                </a:lnTo>
                <a:lnTo>
                  <a:pt x="6089" y="12913"/>
                </a:lnTo>
                <a:lnTo>
                  <a:pt x="5943" y="13133"/>
                </a:lnTo>
                <a:lnTo>
                  <a:pt x="5869" y="13390"/>
                </a:lnTo>
                <a:lnTo>
                  <a:pt x="5796" y="13610"/>
                </a:lnTo>
                <a:lnTo>
                  <a:pt x="5392" y="13206"/>
                </a:lnTo>
                <a:lnTo>
                  <a:pt x="5686" y="12839"/>
                </a:lnTo>
                <a:lnTo>
                  <a:pt x="5943" y="12473"/>
                </a:lnTo>
                <a:lnTo>
                  <a:pt x="5943" y="12363"/>
                </a:lnTo>
                <a:lnTo>
                  <a:pt x="5943" y="12289"/>
                </a:lnTo>
                <a:lnTo>
                  <a:pt x="5869" y="12216"/>
                </a:lnTo>
                <a:lnTo>
                  <a:pt x="5686" y="12216"/>
                </a:lnTo>
                <a:lnTo>
                  <a:pt x="5612" y="12289"/>
                </a:lnTo>
                <a:lnTo>
                  <a:pt x="5209" y="12949"/>
                </a:lnTo>
                <a:lnTo>
                  <a:pt x="4952" y="12619"/>
                </a:lnTo>
                <a:lnTo>
                  <a:pt x="5136" y="12473"/>
                </a:lnTo>
                <a:lnTo>
                  <a:pt x="5319" y="12289"/>
                </a:lnTo>
                <a:lnTo>
                  <a:pt x="5466" y="12069"/>
                </a:lnTo>
                <a:lnTo>
                  <a:pt x="5576" y="11849"/>
                </a:lnTo>
                <a:lnTo>
                  <a:pt x="5576" y="11776"/>
                </a:lnTo>
                <a:lnTo>
                  <a:pt x="5576" y="11739"/>
                </a:lnTo>
                <a:lnTo>
                  <a:pt x="5539" y="11666"/>
                </a:lnTo>
                <a:lnTo>
                  <a:pt x="5502" y="11629"/>
                </a:lnTo>
                <a:lnTo>
                  <a:pt x="5319" y="11629"/>
                </a:lnTo>
                <a:lnTo>
                  <a:pt x="5282" y="11702"/>
                </a:lnTo>
                <a:lnTo>
                  <a:pt x="4805" y="12399"/>
                </a:lnTo>
                <a:lnTo>
                  <a:pt x="4439" y="11922"/>
                </a:lnTo>
                <a:lnTo>
                  <a:pt x="4549" y="11812"/>
                </a:lnTo>
                <a:lnTo>
                  <a:pt x="4879" y="11409"/>
                </a:lnTo>
                <a:lnTo>
                  <a:pt x="5209" y="10969"/>
                </a:lnTo>
                <a:lnTo>
                  <a:pt x="5209" y="10895"/>
                </a:lnTo>
                <a:lnTo>
                  <a:pt x="5246" y="10859"/>
                </a:lnTo>
                <a:lnTo>
                  <a:pt x="5282" y="10785"/>
                </a:lnTo>
                <a:lnTo>
                  <a:pt x="5282" y="10712"/>
                </a:lnTo>
                <a:lnTo>
                  <a:pt x="5209" y="10639"/>
                </a:lnTo>
                <a:lnTo>
                  <a:pt x="5099" y="10602"/>
                </a:lnTo>
                <a:lnTo>
                  <a:pt x="5026" y="10602"/>
                </a:lnTo>
                <a:lnTo>
                  <a:pt x="4952" y="10639"/>
                </a:lnTo>
                <a:lnTo>
                  <a:pt x="4549" y="11225"/>
                </a:lnTo>
                <a:lnTo>
                  <a:pt x="4329" y="11556"/>
                </a:lnTo>
                <a:lnTo>
                  <a:pt x="4292" y="11482"/>
                </a:lnTo>
                <a:lnTo>
                  <a:pt x="4145" y="11482"/>
                </a:lnTo>
                <a:lnTo>
                  <a:pt x="3888" y="11152"/>
                </a:lnTo>
                <a:lnTo>
                  <a:pt x="4329" y="10822"/>
                </a:lnTo>
                <a:lnTo>
                  <a:pt x="4549" y="10675"/>
                </a:lnTo>
                <a:lnTo>
                  <a:pt x="4732" y="10455"/>
                </a:lnTo>
                <a:lnTo>
                  <a:pt x="4769" y="10418"/>
                </a:lnTo>
                <a:lnTo>
                  <a:pt x="4805" y="10345"/>
                </a:lnTo>
                <a:lnTo>
                  <a:pt x="4732" y="10235"/>
                </a:lnTo>
                <a:lnTo>
                  <a:pt x="4659" y="10162"/>
                </a:lnTo>
                <a:lnTo>
                  <a:pt x="4585" y="10162"/>
                </a:lnTo>
                <a:lnTo>
                  <a:pt x="4512" y="10198"/>
                </a:lnTo>
                <a:lnTo>
                  <a:pt x="4292" y="10345"/>
                </a:lnTo>
                <a:lnTo>
                  <a:pt x="4072" y="10528"/>
                </a:lnTo>
                <a:lnTo>
                  <a:pt x="3705" y="10895"/>
                </a:lnTo>
                <a:lnTo>
                  <a:pt x="3256" y="10239"/>
                </a:lnTo>
                <a:lnTo>
                  <a:pt x="3256" y="10239"/>
                </a:lnTo>
                <a:lnTo>
                  <a:pt x="3485" y="10272"/>
                </a:lnTo>
                <a:lnTo>
                  <a:pt x="3742" y="10235"/>
                </a:lnTo>
                <a:lnTo>
                  <a:pt x="3888" y="10162"/>
                </a:lnTo>
                <a:lnTo>
                  <a:pt x="4072" y="10052"/>
                </a:lnTo>
                <a:lnTo>
                  <a:pt x="4365" y="9868"/>
                </a:lnTo>
                <a:lnTo>
                  <a:pt x="4769" y="9648"/>
                </a:lnTo>
                <a:lnTo>
                  <a:pt x="4989" y="9538"/>
                </a:lnTo>
                <a:lnTo>
                  <a:pt x="5172" y="9391"/>
                </a:lnTo>
                <a:lnTo>
                  <a:pt x="6053" y="10675"/>
                </a:lnTo>
                <a:lnTo>
                  <a:pt x="6383" y="11115"/>
                </a:lnTo>
                <a:lnTo>
                  <a:pt x="6713" y="11556"/>
                </a:lnTo>
                <a:lnTo>
                  <a:pt x="6896" y="11739"/>
                </a:lnTo>
                <a:lnTo>
                  <a:pt x="7116" y="11922"/>
                </a:lnTo>
                <a:lnTo>
                  <a:pt x="7336" y="12069"/>
                </a:lnTo>
                <a:lnTo>
                  <a:pt x="7593" y="12179"/>
                </a:lnTo>
                <a:lnTo>
                  <a:pt x="7813" y="12253"/>
                </a:lnTo>
                <a:lnTo>
                  <a:pt x="8070" y="12289"/>
                </a:lnTo>
                <a:lnTo>
                  <a:pt x="8547" y="12289"/>
                </a:lnTo>
                <a:lnTo>
                  <a:pt x="8767" y="12253"/>
                </a:lnTo>
                <a:lnTo>
                  <a:pt x="8987" y="12179"/>
                </a:lnTo>
                <a:lnTo>
                  <a:pt x="9207" y="12106"/>
                </a:lnTo>
                <a:lnTo>
                  <a:pt x="9427" y="11996"/>
                </a:lnTo>
                <a:lnTo>
                  <a:pt x="9684" y="11849"/>
                </a:lnTo>
                <a:lnTo>
                  <a:pt x="9867" y="11666"/>
                </a:lnTo>
                <a:lnTo>
                  <a:pt x="10051" y="11482"/>
                </a:lnTo>
                <a:lnTo>
                  <a:pt x="10198" y="11262"/>
                </a:lnTo>
                <a:lnTo>
                  <a:pt x="10308" y="11042"/>
                </a:lnTo>
                <a:lnTo>
                  <a:pt x="10418" y="10822"/>
                </a:lnTo>
                <a:lnTo>
                  <a:pt x="10491" y="10565"/>
                </a:lnTo>
                <a:lnTo>
                  <a:pt x="10528" y="10345"/>
                </a:lnTo>
                <a:lnTo>
                  <a:pt x="10564" y="9832"/>
                </a:lnTo>
                <a:lnTo>
                  <a:pt x="10528" y="9318"/>
                </a:lnTo>
                <a:lnTo>
                  <a:pt x="10418" y="8804"/>
                </a:lnTo>
                <a:lnTo>
                  <a:pt x="10234" y="8328"/>
                </a:lnTo>
                <a:lnTo>
                  <a:pt x="9978" y="7887"/>
                </a:lnTo>
                <a:lnTo>
                  <a:pt x="9684" y="7484"/>
                </a:lnTo>
                <a:lnTo>
                  <a:pt x="9097" y="6640"/>
                </a:lnTo>
                <a:lnTo>
                  <a:pt x="9354" y="6494"/>
                </a:lnTo>
                <a:lnTo>
                  <a:pt x="9574" y="6347"/>
                </a:lnTo>
                <a:lnTo>
                  <a:pt x="10014" y="5980"/>
                </a:lnTo>
                <a:lnTo>
                  <a:pt x="10418" y="5613"/>
                </a:lnTo>
                <a:close/>
                <a:moveTo>
                  <a:pt x="8400" y="2055"/>
                </a:moveTo>
                <a:lnTo>
                  <a:pt x="8290" y="2092"/>
                </a:lnTo>
                <a:lnTo>
                  <a:pt x="8217" y="2165"/>
                </a:lnTo>
                <a:lnTo>
                  <a:pt x="8180" y="2202"/>
                </a:lnTo>
                <a:lnTo>
                  <a:pt x="8180" y="2312"/>
                </a:lnTo>
                <a:lnTo>
                  <a:pt x="8180" y="2385"/>
                </a:lnTo>
                <a:lnTo>
                  <a:pt x="8107" y="2422"/>
                </a:lnTo>
                <a:lnTo>
                  <a:pt x="8033" y="2459"/>
                </a:lnTo>
                <a:lnTo>
                  <a:pt x="7300" y="3045"/>
                </a:lnTo>
                <a:lnTo>
                  <a:pt x="6896" y="3339"/>
                </a:lnTo>
                <a:lnTo>
                  <a:pt x="6529" y="3596"/>
                </a:lnTo>
                <a:lnTo>
                  <a:pt x="6456" y="3669"/>
                </a:lnTo>
                <a:lnTo>
                  <a:pt x="6419" y="3742"/>
                </a:lnTo>
                <a:lnTo>
                  <a:pt x="6419" y="3852"/>
                </a:lnTo>
                <a:lnTo>
                  <a:pt x="6419" y="3926"/>
                </a:lnTo>
                <a:lnTo>
                  <a:pt x="8547" y="6677"/>
                </a:lnTo>
                <a:lnTo>
                  <a:pt x="8547" y="6750"/>
                </a:lnTo>
                <a:lnTo>
                  <a:pt x="8620" y="6787"/>
                </a:lnTo>
                <a:lnTo>
                  <a:pt x="9391" y="7851"/>
                </a:lnTo>
                <a:lnTo>
                  <a:pt x="9684" y="8291"/>
                </a:lnTo>
                <a:lnTo>
                  <a:pt x="9904" y="8768"/>
                </a:lnTo>
                <a:lnTo>
                  <a:pt x="10014" y="9025"/>
                </a:lnTo>
                <a:lnTo>
                  <a:pt x="10088" y="9281"/>
                </a:lnTo>
                <a:lnTo>
                  <a:pt x="10124" y="9538"/>
                </a:lnTo>
                <a:lnTo>
                  <a:pt x="10124" y="9832"/>
                </a:lnTo>
                <a:lnTo>
                  <a:pt x="10124" y="10088"/>
                </a:lnTo>
                <a:lnTo>
                  <a:pt x="10088" y="10308"/>
                </a:lnTo>
                <a:lnTo>
                  <a:pt x="10014" y="10565"/>
                </a:lnTo>
                <a:lnTo>
                  <a:pt x="9904" y="10785"/>
                </a:lnTo>
                <a:lnTo>
                  <a:pt x="9794" y="11005"/>
                </a:lnTo>
                <a:lnTo>
                  <a:pt x="9647" y="11189"/>
                </a:lnTo>
                <a:lnTo>
                  <a:pt x="9464" y="11372"/>
                </a:lnTo>
                <a:lnTo>
                  <a:pt x="9281" y="11556"/>
                </a:lnTo>
                <a:lnTo>
                  <a:pt x="9097" y="11666"/>
                </a:lnTo>
                <a:lnTo>
                  <a:pt x="8877" y="11739"/>
                </a:lnTo>
                <a:lnTo>
                  <a:pt x="8657" y="11776"/>
                </a:lnTo>
                <a:lnTo>
                  <a:pt x="8437" y="11812"/>
                </a:lnTo>
                <a:lnTo>
                  <a:pt x="7997" y="11812"/>
                </a:lnTo>
                <a:lnTo>
                  <a:pt x="7813" y="11739"/>
                </a:lnTo>
                <a:lnTo>
                  <a:pt x="7593" y="11666"/>
                </a:lnTo>
                <a:lnTo>
                  <a:pt x="7373" y="11519"/>
                </a:lnTo>
                <a:lnTo>
                  <a:pt x="7153" y="11372"/>
                </a:lnTo>
                <a:lnTo>
                  <a:pt x="6970" y="11152"/>
                </a:lnTo>
                <a:lnTo>
                  <a:pt x="6823" y="10932"/>
                </a:lnTo>
                <a:lnTo>
                  <a:pt x="6053" y="9905"/>
                </a:lnTo>
                <a:lnTo>
                  <a:pt x="5356" y="8878"/>
                </a:lnTo>
                <a:lnTo>
                  <a:pt x="4659" y="7814"/>
                </a:lnTo>
                <a:lnTo>
                  <a:pt x="4035" y="6714"/>
                </a:lnTo>
                <a:lnTo>
                  <a:pt x="3742" y="6163"/>
                </a:lnTo>
                <a:lnTo>
                  <a:pt x="3485" y="5613"/>
                </a:lnTo>
                <a:lnTo>
                  <a:pt x="3412" y="5540"/>
                </a:lnTo>
                <a:lnTo>
                  <a:pt x="3301" y="5503"/>
                </a:lnTo>
                <a:lnTo>
                  <a:pt x="3191" y="5503"/>
                </a:lnTo>
                <a:lnTo>
                  <a:pt x="3118" y="5576"/>
                </a:lnTo>
                <a:lnTo>
                  <a:pt x="3008" y="5687"/>
                </a:lnTo>
                <a:lnTo>
                  <a:pt x="2861" y="5760"/>
                </a:lnTo>
                <a:lnTo>
                  <a:pt x="2715" y="5833"/>
                </a:lnTo>
                <a:lnTo>
                  <a:pt x="2568" y="5833"/>
                </a:lnTo>
                <a:lnTo>
                  <a:pt x="2421" y="5870"/>
                </a:lnTo>
                <a:lnTo>
                  <a:pt x="2274" y="5907"/>
                </a:lnTo>
                <a:lnTo>
                  <a:pt x="2018" y="6053"/>
                </a:lnTo>
                <a:lnTo>
                  <a:pt x="1431" y="6420"/>
                </a:lnTo>
                <a:lnTo>
                  <a:pt x="1137" y="6604"/>
                </a:lnTo>
                <a:lnTo>
                  <a:pt x="880" y="6824"/>
                </a:lnTo>
                <a:lnTo>
                  <a:pt x="770" y="6824"/>
                </a:lnTo>
                <a:lnTo>
                  <a:pt x="697" y="6897"/>
                </a:lnTo>
                <a:lnTo>
                  <a:pt x="660" y="6970"/>
                </a:lnTo>
                <a:lnTo>
                  <a:pt x="697" y="7080"/>
                </a:lnTo>
                <a:lnTo>
                  <a:pt x="1101" y="7814"/>
                </a:lnTo>
                <a:lnTo>
                  <a:pt x="1541" y="8548"/>
                </a:lnTo>
                <a:lnTo>
                  <a:pt x="2458" y="9942"/>
                </a:lnTo>
                <a:lnTo>
                  <a:pt x="3412" y="11335"/>
                </a:lnTo>
                <a:lnTo>
                  <a:pt x="4402" y="12693"/>
                </a:lnTo>
                <a:lnTo>
                  <a:pt x="4989" y="13426"/>
                </a:lnTo>
                <a:lnTo>
                  <a:pt x="4952" y="13426"/>
                </a:lnTo>
                <a:lnTo>
                  <a:pt x="4952" y="13500"/>
                </a:lnTo>
                <a:lnTo>
                  <a:pt x="4989" y="13536"/>
                </a:lnTo>
                <a:lnTo>
                  <a:pt x="5026" y="13573"/>
                </a:lnTo>
                <a:lnTo>
                  <a:pt x="5099" y="13536"/>
                </a:lnTo>
                <a:lnTo>
                  <a:pt x="5429" y="13940"/>
                </a:lnTo>
                <a:lnTo>
                  <a:pt x="5796" y="14307"/>
                </a:lnTo>
                <a:lnTo>
                  <a:pt x="5833" y="14343"/>
                </a:lnTo>
                <a:lnTo>
                  <a:pt x="5906" y="14380"/>
                </a:lnTo>
                <a:lnTo>
                  <a:pt x="6126" y="14563"/>
                </a:lnTo>
                <a:lnTo>
                  <a:pt x="6383" y="14710"/>
                </a:lnTo>
                <a:lnTo>
                  <a:pt x="6640" y="14857"/>
                </a:lnTo>
                <a:lnTo>
                  <a:pt x="6933" y="14967"/>
                </a:lnTo>
                <a:lnTo>
                  <a:pt x="7226" y="15040"/>
                </a:lnTo>
                <a:lnTo>
                  <a:pt x="7850" y="15040"/>
                </a:lnTo>
                <a:lnTo>
                  <a:pt x="8180" y="14967"/>
                </a:lnTo>
                <a:lnTo>
                  <a:pt x="8510" y="14820"/>
                </a:lnTo>
                <a:lnTo>
                  <a:pt x="8877" y="14673"/>
                </a:lnTo>
                <a:lnTo>
                  <a:pt x="9574" y="14343"/>
                </a:lnTo>
                <a:lnTo>
                  <a:pt x="11115" y="13683"/>
                </a:lnTo>
                <a:lnTo>
                  <a:pt x="11592" y="13426"/>
                </a:lnTo>
                <a:lnTo>
                  <a:pt x="11995" y="13170"/>
                </a:lnTo>
                <a:lnTo>
                  <a:pt x="12399" y="12839"/>
                </a:lnTo>
                <a:lnTo>
                  <a:pt x="12729" y="12436"/>
                </a:lnTo>
                <a:lnTo>
                  <a:pt x="12912" y="12142"/>
                </a:lnTo>
                <a:lnTo>
                  <a:pt x="13059" y="11849"/>
                </a:lnTo>
                <a:lnTo>
                  <a:pt x="13169" y="11519"/>
                </a:lnTo>
                <a:lnTo>
                  <a:pt x="13242" y="11189"/>
                </a:lnTo>
                <a:lnTo>
                  <a:pt x="13279" y="10859"/>
                </a:lnTo>
                <a:lnTo>
                  <a:pt x="13316" y="10528"/>
                </a:lnTo>
                <a:lnTo>
                  <a:pt x="13279" y="10198"/>
                </a:lnTo>
                <a:lnTo>
                  <a:pt x="13242" y="9868"/>
                </a:lnTo>
                <a:lnTo>
                  <a:pt x="13169" y="9538"/>
                </a:lnTo>
                <a:lnTo>
                  <a:pt x="13095" y="9208"/>
                </a:lnTo>
                <a:lnTo>
                  <a:pt x="12875" y="8584"/>
                </a:lnTo>
                <a:lnTo>
                  <a:pt x="12582" y="7961"/>
                </a:lnTo>
                <a:lnTo>
                  <a:pt x="12252" y="7374"/>
                </a:lnTo>
                <a:lnTo>
                  <a:pt x="11885" y="6824"/>
                </a:lnTo>
                <a:lnTo>
                  <a:pt x="10271" y="4476"/>
                </a:lnTo>
                <a:lnTo>
                  <a:pt x="8657" y="2165"/>
                </a:lnTo>
                <a:lnTo>
                  <a:pt x="8584" y="2092"/>
                </a:lnTo>
                <a:lnTo>
                  <a:pt x="8474" y="2055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86" name="Shape 286"/>
          <p:cNvSpPr/>
          <p:nvPr/>
        </p:nvSpPr>
        <p:spPr>
          <a:xfrm>
            <a:off x="258962" y="4957957"/>
            <a:ext cx="386047" cy="258064"/>
          </a:xfrm>
          <a:custGeom>
            <a:avLst/>
            <a:gdLst/>
            <a:ahLst/>
            <a:cxnLst/>
            <a:rect l="0" t="0" r="0" b="0"/>
            <a:pathLst>
              <a:path w="13610" h="9098" extrusionOk="0">
                <a:moveTo>
                  <a:pt x="4696" y="0"/>
                </a:moveTo>
                <a:lnTo>
                  <a:pt x="4586" y="74"/>
                </a:lnTo>
                <a:lnTo>
                  <a:pt x="4256" y="440"/>
                </a:lnTo>
                <a:lnTo>
                  <a:pt x="3999" y="844"/>
                </a:lnTo>
                <a:lnTo>
                  <a:pt x="3742" y="1247"/>
                </a:lnTo>
                <a:lnTo>
                  <a:pt x="3522" y="1688"/>
                </a:lnTo>
                <a:lnTo>
                  <a:pt x="3339" y="2128"/>
                </a:lnTo>
                <a:lnTo>
                  <a:pt x="3228" y="2605"/>
                </a:lnTo>
                <a:lnTo>
                  <a:pt x="3118" y="3081"/>
                </a:lnTo>
                <a:lnTo>
                  <a:pt x="3045" y="3595"/>
                </a:lnTo>
                <a:lnTo>
                  <a:pt x="3008" y="3852"/>
                </a:lnTo>
                <a:lnTo>
                  <a:pt x="2935" y="4072"/>
                </a:lnTo>
                <a:lnTo>
                  <a:pt x="2825" y="4329"/>
                </a:lnTo>
                <a:lnTo>
                  <a:pt x="2678" y="4512"/>
                </a:lnTo>
                <a:lnTo>
                  <a:pt x="2605" y="4622"/>
                </a:lnTo>
                <a:lnTo>
                  <a:pt x="2495" y="4659"/>
                </a:lnTo>
                <a:lnTo>
                  <a:pt x="2275" y="4732"/>
                </a:lnTo>
                <a:lnTo>
                  <a:pt x="1835" y="4732"/>
                </a:lnTo>
                <a:lnTo>
                  <a:pt x="1541" y="4659"/>
                </a:lnTo>
                <a:lnTo>
                  <a:pt x="991" y="4659"/>
                </a:lnTo>
                <a:lnTo>
                  <a:pt x="881" y="4732"/>
                </a:lnTo>
                <a:lnTo>
                  <a:pt x="771" y="4769"/>
                </a:lnTo>
                <a:lnTo>
                  <a:pt x="587" y="4732"/>
                </a:lnTo>
                <a:lnTo>
                  <a:pt x="404" y="4732"/>
                </a:lnTo>
                <a:lnTo>
                  <a:pt x="257" y="4805"/>
                </a:lnTo>
                <a:lnTo>
                  <a:pt x="74" y="4879"/>
                </a:lnTo>
                <a:lnTo>
                  <a:pt x="37" y="4952"/>
                </a:lnTo>
                <a:lnTo>
                  <a:pt x="0" y="5026"/>
                </a:lnTo>
                <a:lnTo>
                  <a:pt x="0" y="5172"/>
                </a:lnTo>
                <a:lnTo>
                  <a:pt x="37" y="5209"/>
                </a:lnTo>
                <a:lnTo>
                  <a:pt x="74" y="5246"/>
                </a:lnTo>
                <a:lnTo>
                  <a:pt x="147" y="5282"/>
                </a:lnTo>
                <a:lnTo>
                  <a:pt x="221" y="5246"/>
                </a:lnTo>
                <a:lnTo>
                  <a:pt x="514" y="5172"/>
                </a:lnTo>
                <a:lnTo>
                  <a:pt x="587" y="5282"/>
                </a:lnTo>
                <a:lnTo>
                  <a:pt x="697" y="5356"/>
                </a:lnTo>
                <a:lnTo>
                  <a:pt x="807" y="5356"/>
                </a:lnTo>
                <a:lnTo>
                  <a:pt x="881" y="5319"/>
                </a:lnTo>
                <a:lnTo>
                  <a:pt x="918" y="5282"/>
                </a:lnTo>
                <a:lnTo>
                  <a:pt x="991" y="5209"/>
                </a:lnTo>
                <a:lnTo>
                  <a:pt x="1064" y="5172"/>
                </a:lnTo>
                <a:lnTo>
                  <a:pt x="1248" y="5136"/>
                </a:lnTo>
                <a:lnTo>
                  <a:pt x="1431" y="5172"/>
                </a:lnTo>
                <a:lnTo>
                  <a:pt x="1614" y="5209"/>
                </a:lnTo>
                <a:lnTo>
                  <a:pt x="1981" y="5282"/>
                </a:lnTo>
                <a:lnTo>
                  <a:pt x="2201" y="5282"/>
                </a:lnTo>
                <a:lnTo>
                  <a:pt x="2385" y="5246"/>
                </a:lnTo>
                <a:lnTo>
                  <a:pt x="2605" y="5209"/>
                </a:lnTo>
                <a:lnTo>
                  <a:pt x="2752" y="5136"/>
                </a:lnTo>
                <a:lnTo>
                  <a:pt x="2935" y="5026"/>
                </a:lnTo>
                <a:lnTo>
                  <a:pt x="3082" y="4879"/>
                </a:lnTo>
                <a:lnTo>
                  <a:pt x="3192" y="4732"/>
                </a:lnTo>
                <a:lnTo>
                  <a:pt x="3302" y="4549"/>
                </a:lnTo>
                <a:lnTo>
                  <a:pt x="3449" y="4182"/>
                </a:lnTo>
                <a:lnTo>
                  <a:pt x="3522" y="3925"/>
                </a:lnTo>
                <a:lnTo>
                  <a:pt x="3559" y="3668"/>
                </a:lnTo>
                <a:lnTo>
                  <a:pt x="3632" y="3118"/>
                </a:lnTo>
                <a:lnTo>
                  <a:pt x="3742" y="2641"/>
                </a:lnTo>
                <a:lnTo>
                  <a:pt x="3889" y="2201"/>
                </a:lnTo>
                <a:lnTo>
                  <a:pt x="4035" y="1834"/>
                </a:lnTo>
                <a:lnTo>
                  <a:pt x="4219" y="1467"/>
                </a:lnTo>
                <a:lnTo>
                  <a:pt x="4402" y="1137"/>
                </a:lnTo>
                <a:lnTo>
                  <a:pt x="4659" y="844"/>
                </a:lnTo>
                <a:lnTo>
                  <a:pt x="5173" y="2861"/>
                </a:lnTo>
                <a:lnTo>
                  <a:pt x="5649" y="4842"/>
                </a:lnTo>
                <a:lnTo>
                  <a:pt x="6126" y="6860"/>
                </a:lnTo>
                <a:lnTo>
                  <a:pt x="6567" y="8914"/>
                </a:lnTo>
                <a:lnTo>
                  <a:pt x="6603" y="8987"/>
                </a:lnTo>
                <a:lnTo>
                  <a:pt x="6713" y="9061"/>
                </a:lnTo>
                <a:lnTo>
                  <a:pt x="6787" y="9097"/>
                </a:lnTo>
                <a:lnTo>
                  <a:pt x="6897" y="9097"/>
                </a:lnTo>
                <a:lnTo>
                  <a:pt x="7153" y="8987"/>
                </a:lnTo>
                <a:lnTo>
                  <a:pt x="7374" y="8804"/>
                </a:lnTo>
                <a:lnTo>
                  <a:pt x="7520" y="8620"/>
                </a:lnTo>
                <a:lnTo>
                  <a:pt x="7667" y="8364"/>
                </a:lnTo>
                <a:lnTo>
                  <a:pt x="7814" y="7997"/>
                </a:lnTo>
                <a:lnTo>
                  <a:pt x="7924" y="7593"/>
                </a:lnTo>
                <a:lnTo>
                  <a:pt x="8181" y="6823"/>
                </a:lnTo>
                <a:lnTo>
                  <a:pt x="9061" y="3962"/>
                </a:lnTo>
                <a:lnTo>
                  <a:pt x="9208" y="4439"/>
                </a:lnTo>
                <a:lnTo>
                  <a:pt x="9318" y="4952"/>
                </a:lnTo>
                <a:lnTo>
                  <a:pt x="9318" y="5062"/>
                </a:lnTo>
                <a:lnTo>
                  <a:pt x="9391" y="5136"/>
                </a:lnTo>
                <a:lnTo>
                  <a:pt x="9464" y="5209"/>
                </a:lnTo>
                <a:lnTo>
                  <a:pt x="9574" y="5209"/>
                </a:lnTo>
                <a:lnTo>
                  <a:pt x="12032" y="5062"/>
                </a:lnTo>
                <a:lnTo>
                  <a:pt x="12069" y="5136"/>
                </a:lnTo>
                <a:lnTo>
                  <a:pt x="12105" y="5209"/>
                </a:lnTo>
                <a:lnTo>
                  <a:pt x="12326" y="5356"/>
                </a:lnTo>
                <a:lnTo>
                  <a:pt x="12582" y="5429"/>
                </a:lnTo>
                <a:lnTo>
                  <a:pt x="12619" y="5466"/>
                </a:lnTo>
                <a:lnTo>
                  <a:pt x="12912" y="5466"/>
                </a:lnTo>
                <a:lnTo>
                  <a:pt x="13059" y="5429"/>
                </a:lnTo>
                <a:lnTo>
                  <a:pt x="13206" y="5319"/>
                </a:lnTo>
                <a:lnTo>
                  <a:pt x="13316" y="5209"/>
                </a:lnTo>
                <a:lnTo>
                  <a:pt x="13426" y="5062"/>
                </a:lnTo>
                <a:lnTo>
                  <a:pt x="13536" y="4915"/>
                </a:lnTo>
                <a:lnTo>
                  <a:pt x="13609" y="4732"/>
                </a:lnTo>
                <a:lnTo>
                  <a:pt x="13609" y="4659"/>
                </a:lnTo>
                <a:lnTo>
                  <a:pt x="13609" y="4549"/>
                </a:lnTo>
                <a:lnTo>
                  <a:pt x="13536" y="4439"/>
                </a:lnTo>
                <a:lnTo>
                  <a:pt x="13426" y="4292"/>
                </a:lnTo>
                <a:lnTo>
                  <a:pt x="13279" y="4219"/>
                </a:lnTo>
                <a:lnTo>
                  <a:pt x="13133" y="4145"/>
                </a:lnTo>
                <a:lnTo>
                  <a:pt x="12949" y="4072"/>
                </a:lnTo>
                <a:lnTo>
                  <a:pt x="12802" y="4072"/>
                </a:lnTo>
                <a:lnTo>
                  <a:pt x="12619" y="4108"/>
                </a:lnTo>
                <a:lnTo>
                  <a:pt x="12436" y="4182"/>
                </a:lnTo>
                <a:lnTo>
                  <a:pt x="12326" y="4255"/>
                </a:lnTo>
                <a:lnTo>
                  <a:pt x="12252" y="4329"/>
                </a:lnTo>
                <a:lnTo>
                  <a:pt x="12142" y="4512"/>
                </a:lnTo>
                <a:lnTo>
                  <a:pt x="9794" y="4659"/>
                </a:lnTo>
                <a:lnTo>
                  <a:pt x="9721" y="4255"/>
                </a:lnTo>
                <a:lnTo>
                  <a:pt x="9611" y="3852"/>
                </a:lnTo>
                <a:lnTo>
                  <a:pt x="9464" y="3448"/>
                </a:lnTo>
                <a:lnTo>
                  <a:pt x="9281" y="3045"/>
                </a:lnTo>
                <a:lnTo>
                  <a:pt x="9208" y="2971"/>
                </a:lnTo>
                <a:lnTo>
                  <a:pt x="9134" y="2935"/>
                </a:lnTo>
                <a:lnTo>
                  <a:pt x="8987" y="2935"/>
                </a:lnTo>
                <a:lnTo>
                  <a:pt x="8841" y="2971"/>
                </a:lnTo>
                <a:lnTo>
                  <a:pt x="8804" y="3045"/>
                </a:lnTo>
                <a:lnTo>
                  <a:pt x="8767" y="3118"/>
                </a:lnTo>
                <a:lnTo>
                  <a:pt x="7850" y="6016"/>
                </a:lnTo>
                <a:lnTo>
                  <a:pt x="7374" y="7557"/>
                </a:lnTo>
                <a:lnTo>
                  <a:pt x="7227" y="7997"/>
                </a:lnTo>
                <a:lnTo>
                  <a:pt x="7153" y="8217"/>
                </a:lnTo>
                <a:lnTo>
                  <a:pt x="7007" y="8400"/>
                </a:lnTo>
                <a:lnTo>
                  <a:pt x="6567" y="6346"/>
                </a:lnTo>
                <a:lnTo>
                  <a:pt x="6090" y="4292"/>
                </a:lnTo>
                <a:lnTo>
                  <a:pt x="5576" y="2238"/>
                </a:lnTo>
                <a:lnTo>
                  <a:pt x="5026" y="220"/>
                </a:lnTo>
                <a:lnTo>
                  <a:pt x="4953" y="74"/>
                </a:lnTo>
                <a:lnTo>
                  <a:pt x="4842" y="37"/>
                </a:lnTo>
                <a:lnTo>
                  <a:pt x="4696" y="0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87" name="Shape 287"/>
          <p:cNvSpPr/>
          <p:nvPr/>
        </p:nvSpPr>
        <p:spPr>
          <a:xfrm>
            <a:off x="8699345" y="1151406"/>
            <a:ext cx="174841" cy="187322"/>
          </a:xfrm>
          <a:custGeom>
            <a:avLst/>
            <a:gdLst/>
            <a:ahLst/>
            <a:cxnLst/>
            <a:rect l="0" t="0" r="0" b="0"/>
            <a:pathLst>
              <a:path w="6164" h="6604" extrusionOk="0">
                <a:moveTo>
                  <a:pt x="3962" y="0"/>
                </a:moveTo>
                <a:lnTo>
                  <a:pt x="3926" y="37"/>
                </a:lnTo>
                <a:lnTo>
                  <a:pt x="3889" y="74"/>
                </a:lnTo>
                <a:lnTo>
                  <a:pt x="3889" y="147"/>
                </a:lnTo>
                <a:lnTo>
                  <a:pt x="3522" y="477"/>
                </a:lnTo>
                <a:lnTo>
                  <a:pt x="3229" y="807"/>
                </a:lnTo>
                <a:lnTo>
                  <a:pt x="2788" y="1284"/>
                </a:lnTo>
                <a:lnTo>
                  <a:pt x="2458" y="1651"/>
                </a:lnTo>
                <a:lnTo>
                  <a:pt x="2201" y="1578"/>
                </a:lnTo>
                <a:lnTo>
                  <a:pt x="1321" y="1321"/>
                </a:lnTo>
                <a:lnTo>
                  <a:pt x="1138" y="1284"/>
                </a:lnTo>
                <a:lnTo>
                  <a:pt x="808" y="1211"/>
                </a:lnTo>
                <a:lnTo>
                  <a:pt x="661" y="1174"/>
                </a:lnTo>
                <a:lnTo>
                  <a:pt x="514" y="1211"/>
                </a:lnTo>
                <a:lnTo>
                  <a:pt x="441" y="1248"/>
                </a:lnTo>
                <a:lnTo>
                  <a:pt x="441" y="1284"/>
                </a:lnTo>
                <a:lnTo>
                  <a:pt x="441" y="1358"/>
                </a:lnTo>
                <a:lnTo>
                  <a:pt x="477" y="1468"/>
                </a:lnTo>
                <a:lnTo>
                  <a:pt x="551" y="1541"/>
                </a:lnTo>
                <a:lnTo>
                  <a:pt x="661" y="1614"/>
                </a:lnTo>
                <a:lnTo>
                  <a:pt x="771" y="1651"/>
                </a:lnTo>
                <a:lnTo>
                  <a:pt x="1064" y="1761"/>
                </a:lnTo>
                <a:lnTo>
                  <a:pt x="1284" y="1798"/>
                </a:lnTo>
                <a:lnTo>
                  <a:pt x="2055" y="2018"/>
                </a:lnTo>
                <a:lnTo>
                  <a:pt x="2055" y="2091"/>
                </a:lnTo>
                <a:lnTo>
                  <a:pt x="2091" y="2165"/>
                </a:lnTo>
                <a:lnTo>
                  <a:pt x="2165" y="2238"/>
                </a:lnTo>
                <a:lnTo>
                  <a:pt x="2201" y="2238"/>
                </a:lnTo>
                <a:lnTo>
                  <a:pt x="2275" y="2275"/>
                </a:lnTo>
                <a:lnTo>
                  <a:pt x="2385" y="2238"/>
                </a:lnTo>
                <a:lnTo>
                  <a:pt x="2532" y="2165"/>
                </a:lnTo>
                <a:lnTo>
                  <a:pt x="2678" y="2128"/>
                </a:lnTo>
                <a:lnTo>
                  <a:pt x="2752" y="2091"/>
                </a:lnTo>
                <a:lnTo>
                  <a:pt x="2788" y="2055"/>
                </a:lnTo>
                <a:lnTo>
                  <a:pt x="2788" y="1981"/>
                </a:lnTo>
                <a:lnTo>
                  <a:pt x="2788" y="1908"/>
                </a:lnTo>
                <a:lnTo>
                  <a:pt x="2935" y="1761"/>
                </a:lnTo>
                <a:lnTo>
                  <a:pt x="3375" y="1284"/>
                </a:lnTo>
                <a:lnTo>
                  <a:pt x="3815" y="771"/>
                </a:lnTo>
                <a:lnTo>
                  <a:pt x="3852" y="1394"/>
                </a:lnTo>
                <a:lnTo>
                  <a:pt x="3852" y="2091"/>
                </a:lnTo>
                <a:lnTo>
                  <a:pt x="3889" y="2421"/>
                </a:lnTo>
                <a:lnTo>
                  <a:pt x="3962" y="2605"/>
                </a:lnTo>
                <a:lnTo>
                  <a:pt x="4036" y="2751"/>
                </a:lnTo>
                <a:lnTo>
                  <a:pt x="4109" y="2825"/>
                </a:lnTo>
                <a:lnTo>
                  <a:pt x="4219" y="2825"/>
                </a:lnTo>
                <a:lnTo>
                  <a:pt x="4476" y="3008"/>
                </a:lnTo>
                <a:lnTo>
                  <a:pt x="4732" y="3155"/>
                </a:lnTo>
                <a:lnTo>
                  <a:pt x="5063" y="3265"/>
                </a:lnTo>
                <a:lnTo>
                  <a:pt x="5356" y="3338"/>
                </a:lnTo>
                <a:lnTo>
                  <a:pt x="5246" y="3412"/>
                </a:lnTo>
                <a:lnTo>
                  <a:pt x="4732" y="3669"/>
                </a:lnTo>
                <a:lnTo>
                  <a:pt x="4512" y="3779"/>
                </a:lnTo>
                <a:lnTo>
                  <a:pt x="4292" y="3925"/>
                </a:lnTo>
                <a:lnTo>
                  <a:pt x="4219" y="3925"/>
                </a:lnTo>
                <a:lnTo>
                  <a:pt x="4182" y="3962"/>
                </a:lnTo>
                <a:lnTo>
                  <a:pt x="4072" y="4072"/>
                </a:lnTo>
                <a:lnTo>
                  <a:pt x="3962" y="4292"/>
                </a:lnTo>
                <a:lnTo>
                  <a:pt x="3889" y="4549"/>
                </a:lnTo>
                <a:lnTo>
                  <a:pt x="3852" y="5283"/>
                </a:lnTo>
                <a:lnTo>
                  <a:pt x="3852" y="5649"/>
                </a:lnTo>
                <a:lnTo>
                  <a:pt x="3852" y="6053"/>
                </a:lnTo>
                <a:lnTo>
                  <a:pt x="3559" y="5723"/>
                </a:lnTo>
                <a:lnTo>
                  <a:pt x="3229" y="5393"/>
                </a:lnTo>
                <a:lnTo>
                  <a:pt x="2642" y="4769"/>
                </a:lnTo>
                <a:lnTo>
                  <a:pt x="2568" y="4659"/>
                </a:lnTo>
                <a:lnTo>
                  <a:pt x="2495" y="4586"/>
                </a:lnTo>
                <a:lnTo>
                  <a:pt x="2385" y="4586"/>
                </a:lnTo>
                <a:lnTo>
                  <a:pt x="2385" y="4622"/>
                </a:lnTo>
                <a:lnTo>
                  <a:pt x="2312" y="4622"/>
                </a:lnTo>
                <a:lnTo>
                  <a:pt x="1908" y="4769"/>
                </a:lnTo>
                <a:lnTo>
                  <a:pt x="1468" y="4842"/>
                </a:lnTo>
                <a:lnTo>
                  <a:pt x="1064" y="4916"/>
                </a:lnTo>
                <a:lnTo>
                  <a:pt x="624" y="4952"/>
                </a:lnTo>
                <a:lnTo>
                  <a:pt x="1138" y="4329"/>
                </a:lnTo>
                <a:lnTo>
                  <a:pt x="1358" y="3999"/>
                </a:lnTo>
                <a:lnTo>
                  <a:pt x="1541" y="3632"/>
                </a:lnTo>
                <a:lnTo>
                  <a:pt x="1688" y="3595"/>
                </a:lnTo>
                <a:lnTo>
                  <a:pt x="1725" y="3558"/>
                </a:lnTo>
                <a:lnTo>
                  <a:pt x="1761" y="3485"/>
                </a:lnTo>
                <a:lnTo>
                  <a:pt x="1798" y="3448"/>
                </a:lnTo>
                <a:lnTo>
                  <a:pt x="1798" y="3375"/>
                </a:lnTo>
                <a:lnTo>
                  <a:pt x="1761" y="3302"/>
                </a:lnTo>
                <a:lnTo>
                  <a:pt x="1725" y="3265"/>
                </a:lnTo>
                <a:lnTo>
                  <a:pt x="1651" y="3228"/>
                </a:lnTo>
                <a:lnTo>
                  <a:pt x="1541" y="3045"/>
                </a:lnTo>
                <a:lnTo>
                  <a:pt x="1211" y="2458"/>
                </a:lnTo>
                <a:lnTo>
                  <a:pt x="844" y="1908"/>
                </a:lnTo>
                <a:lnTo>
                  <a:pt x="624" y="1651"/>
                </a:lnTo>
                <a:lnTo>
                  <a:pt x="367" y="1431"/>
                </a:lnTo>
                <a:lnTo>
                  <a:pt x="257" y="1394"/>
                </a:lnTo>
                <a:lnTo>
                  <a:pt x="184" y="1431"/>
                </a:lnTo>
                <a:lnTo>
                  <a:pt x="111" y="1504"/>
                </a:lnTo>
                <a:lnTo>
                  <a:pt x="111" y="1578"/>
                </a:lnTo>
                <a:lnTo>
                  <a:pt x="111" y="1614"/>
                </a:lnTo>
                <a:lnTo>
                  <a:pt x="331" y="1945"/>
                </a:lnTo>
                <a:lnTo>
                  <a:pt x="551" y="2238"/>
                </a:lnTo>
                <a:lnTo>
                  <a:pt x="771" y="2531"/>
                </a:lnTo>
                <a:lnTo>
                  <a:pt x="954" y="2825"/>
                </a:lnTo>
                <a:lnTo>
                  <a:pt x="1101" y="3155"/>
                </a:lnTo>
                <a:lnTo>
                  <a:pt x="1174" y="3338"/>
                </a:lnTo>
                <a:lnTo>
                  <a:pt x="1284" y="3522"/>
                </a:lnTo>
                <a:lnTo>
                  <a:pt x="1101" y="3669"/>
                </a:lnTo>
                <a:lnTo>
                  <a:pt x="918" y="3815"/>
                </a:lnTo>
                <a:lnTo>
                  <a:pt x="587" y="4219"/>
                </a:lnTo>
                <a:lnTo>
                  <a:pt x="294" y="4622"/>
                </a:lnTo>
                <a:lnTo>
                  <a:pt x="37" y="5062"/>
                </a:lnTo>
                <a:lnTo>
                  <a:pt x="1" y="5172"/>
                </a:lnTo>
                <a:lnTo>
                  <a:pt x="1" y="5283"/>
                </a:lnTo>
                <a:lnTo>
                  <a:pt x="74" y="5356"/>
                </a:lnTo>
                <a:lnTo>
                  <a:pt x="184" y="5393"/>
                </a:lnTo>
                <a:lnTo>
                  <a:pt x="734" y="5393"/>
                </a:lnTo>
                <a:lnTo>
                  <a:pt x="1284" y="5356"/>
                </a:lnTo>
                <a:lnTo>
                  <a:pt x="1835" y="5246"/>
                </a:lnTo>
                <a:lnTo>
                  <a:pt x="2348" y="5062"/>
                </a:lnTo>
                <a:lnTo>
                  <a:pt x="2568" y="5356"/>
                </a:lnTo>
                <a:lnTo>
                  <a:pt x="2788" y="5576"/>
                </a:lnTo>
                <a:lnTo>
                  <a:pt x="3229" y="6163"/>
                </a:lnTo>
                <a:lnTo>
                  <a:pt x="3485" y="6383"/>
                </a:lnTo>
                <a:lnTo>
                  <a:pt x="3632" y="6493"/>
                </a:lnTo>
                <a:lnTo>
                  <a:pt x="3779" y="6566"/>
                </a:lnTo>
                <a:lnTo>
                  <a:pt x="3889" y="6566"/>
                </a:lnTo>
                <a:lnTo>
                  <a:pt x="4036" y="6530"/>
                </a:lnTo>
                <a:lnTo>
                  <a:pt x="4146" y="6603"/>
                </a:lnTo>
                <a:lnTo>
                  <a:pt x="4292" y="6603"/>
                </a:lnTo>
                <a:lnTo>
                  <a:pt x="4366" y="6530"/>
                </a:lnTo>
                <a:lnTo>
                  <a:pt x="4402" y="6456"/>
                </a:lnTo>
                <a:lnTo>
                  <a:pt x="4439" y="6383"/>
                </a:lnTo>
                <a:lnTo>
                  <a:pt x="4402" y="6310"/>
                </a:lnTo>
                <a:lnTo>
                  <a:pt x="4366" y="6273"/>
                </a:lnTo>
                <a:lnTo>
                  <a:pt x="4329" y="6236"/>
                </a:lnTo>
                <a:lnTo>
                  <a:pt x="4292" y="6053"/>
                </a:lnTo>
                <a:lnTo>
                  <a:pt x="4292" y="5833"/>
                </a:lnTo>
                <a:lnTo>
                  <a:pt x="4256" y="5172"/>
                </a:lnTo>
                <a:lnTo>
                  <a:pt x="4256" y="4769"/>
                </a:lnTo>
                <a:lnTo>
                  <a:pt x="4256" y="4402"/>
                </a:lnTo>
                <a:lnTo>
                  <a:pt x="4402" y="4402"/>
                </a:lnTo>
                <a:lnTo>
                  <a:pt x="4476" y="4365"/>
                </a:lnTo>
                <a:lnTo>
                  <a:pt x="4549" y="4292"/>
                </a:lnTo>
                <a:lnTo>
                  <a:pt x="4549" y="4255"/>
                </a:lnTo>
                <a:lnTo>
                  <a:pt x="4622" y="4219"/>
                </a:lnTo>
                <a:lnTo>
                  <a:pt x="5209" y="3889"/>
                </a:lnTo>
                <a:lnTo>
                  <a:pt x="5539" y="3705"/>
                </a:lnTo>
                <a:lnTo>
                  <a:pt x="5686" y="3595"/>
                </a:lnTo>
                <a:lnTo>
                  <a:pt x="5833" y="3485"/>
                </a:lnTo>
                <a:lnTo>
                  <a:pt x="5980" y="3485"/>
                </a:lnTo>
                <a:lnTo>
                  <a:pt x="6090" y="3448"/>
                </a:lnTo>
                <a:lnTo>
                  <a:pt x="6126" y="3375"/>
                </a:lnTo>
                <a:lnTo>
                  <a:pt x="6163" y="3302"/>
                </a:lnTo>
                <a:lnTo>
                  <a:pt x="6163" y="3228"/>
                </a:lnTo>
                <a:lnTo>
                  <a:pt x="6126" y="3118"/>
                </a:lnTo>
                <a:lnTo>
                  <a:pt x="6090" y="3045"/>
                </a:lnTo>
                <a:lnTo>
                  <a:pt x="5980" y="3008"/>
                </a:lnTo>
                <a:lnTo>
                  <a:pt x="5576" y="2935"/>
                </a:lnTo>
                <a:lnTo>
                  <a:pt x="5173" y="2788"/>
                </a:lnTo>
                <a:lnTo>
                  <a:pt x="4769" y="2678"/>
                </a:lnTo>
                <a:lnTo>
                  <a:pt x="4366" y="2568"/>
                </a:lnTo>
                <a:lnTo>
                  <a:pt x="4366" y="2275"/>
                </a:lnTo>
                <a:lnTo>
                  <a:pt x="4329" y="2018"/>
                </a:lnTo>
                <a:lnTo>
                  <a:pt x="4256" y="1468"/>
                </a:lnTo>
                <a:lnTo>
                  <a:pt x="4256" y="881"/>
                </a:lnTo>
                <a:lnTo>
                  <a:pt x="4219" y="551"/>
                </a:lnTo>
                <a:lnTo>
                  <a:pt x="4182" y="257"/>
                </a:lnTo>
                <a:lnTo>
                  <a:pt x="4219" y="184"/>
                </a:lnTo>
                <a:lnTo>
                  <a:pt x="4256" y="110"/>
                </a:lnTo>
                <a:lnTo>
                  <a:pt x="4219" y="37"/>
                </a:lnTo>
                <a:lnTo>
                  <a:pt x="4182" y="0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 name="Title + 1 column">
    <p:spTree>
      <p:nvGrpSpPr>
        <p:cNvPr id="1" name="Shape 28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9" name="Shape 289"/>
          <p:cNvSpPr txBox="1">
            <a:spLocks noGrp="1"/>
          </p:cNvSpPr>
          <p:nvPr>
            <p:ph type="title"/>
          </p:nvPr>
        </p:nvSpPr>
        <p:spPr>
          <a:xfrm>
            <a:off x="747925" y="225025"/>
            <a:ext cx="6140399" cy="857400"/>
          </a:xfrm>
          <a:prstGeom prst="rect">
            <a:avLst/>
          </a:prstGeom>
        </p:spPr>
        <p:txBody>
          <a:bodyPr lIns="91425" tIns="91425" rIns="91425" bIns="91425" anchor="b" anchorCtr="0"/>
          <a:lstStyle>
            <a:lvl1pPr lvl="0">
              <a:spcBef>
                <a:spcPts val="0"/>
              </a:spcBef>
              <a:defRPr/>
            </a:lvl1pPr>
            <a:lvl2pPr lvl="1">
              <a:spcBef>
                <a:spcPts val="0"/>
              </a:spcBef>
              <a:defRPr/>
            </a:lvl2pPr>
            <a:lvl3pPr lvl="2">
              <a:spcBef>
                <a:spcPts val="0"/>
              </a:spcBef>
              <a:defRPr/>
            </a:lvl3pPr>
            <a:lvl4pPr lvl="3">
              <a:spcBef>
                <a:spcPts val="0"/>
              </a:spcBef>
              <a:defRPr/>
            </a:lvl4pPr>
            <a:lvl5pPr lvl="4">
              <a:spcBef>
                <a:spcPts val="0"/>
              </a:spcBef>
              <a:defRPr/>
            </a:lvl5pPr>
            <a:lvl6pPr lvl="5">
              <a:spcBef>
                <a:spcPts val="0"/>
              </a:spcBef>
              <a:defRPr/>
            </a:lvl6pPr>
            <a:lvl7pPr lvl="6">
              <a:spcBef>
                <a:spcPts val="0"/>
              </a:spcBef>
              <a:defRPr/>
            </a:lvl7pPr>
            <a:lvl8pPr lvl="7">
              <a:spcBef>
                <a:spcPts val="0"/>
              </a:spcBef>
              <a:defRPr/>
            </a:lvl8pPr>
            <a:lvl9pPr lvl="8">
              <a:spcBef>
                <a:spcPts val="0"/>
              </a:spcBef>
              <a:defRPr/>
            </a:lvl9pPr>
          </a:lstStyle>
          <a:p>
            <a:endParaRPr/>
          </a:p>
        </p:txBody>
      </p:sp>
      <p:sp>
        <p:nvSpPr>
          <p:cNvPr id="290" name="Shape 290"/>
          <p:cNvSpPr txBox="1">
            <a:spLocks noGrp="1"/>
          </p:cNvSpPr>
          <p:nvPr>
            <p:ph type="body" idx="1"/>
          </p:nvPr>
        </p:nvSpPr>
        <p:spPr>
          <a:xfrm>
            <a:off x="747925" y="1302836"/>
            <a:ext cx="6140399" cy="3610800"/>
          </a:xfrm>
          <a:prstGeom prst="rect">
            <a:avLst/>
          </a:prstGeom>
        </p:spPr>
        <p:txBody>
          <a:bodyPr lIns="91425" tIns="91425" rIns="91425" bIns="91425" anchor="t" anchorCtr="0"/>
          <a:lstStyle>
            <a:lvl1pPr lvl="0">
              <a:spcBef>
                <a:spcPts val="0"/>
              </a:spcBef>
              <a:buSzPct val="100000"/>
              <a:defRPr sz="2500"/>
            </a:lvl1pPr>
            <a:lvl2pPr lvl="1">
              <a:spcBef>
                <a:spcPts val="0"/>
              </a:spcBef>
              <a:defRPr/>
            </a:lvl2pPr>
            <a:lvl3pPr lvl="2">
              <a:spcBef>
                <a:spcPts val="0"/>
              </a:spcBef>
              <a:defRPr/>
            </a:lvl3pPr>
            <a:lvl4pPr lvl="3">
              <a:spcBef>
                <a:spcPts val="0"/>
              </a:spcBef>
              <a:defRPr/>
            </a:lvl4pPr>
            <a:lvl5pPr lvl="4">
              <a:spcBef>
                <a:spcPts val="0"/>
              </a:spcBef>
              <a:defRPr/>
            </a:lvl5pPr>
            <a:lvl6pPr lvl="5">
              <a:spcBef>
                <a:spcPts val="0"/>
              </a:spcBef>
              <a:defRPr/>
            </a:lvl6pPr>
            <a:lvl7pPr lvl="6">
              <a:spcBef>
                <a:spcPts val="0"/>
              </a:spcBef>
              <a:defRPr/>
            </a:lvl7pPr>
            <a:lvl8pPr lvl="7">
              <a:spcBef>
                <a:spcPts val="0"/>
              </a:spcBef>
              <a:defRPr/>
            </a:lvl8pPr>
            <a:lvl9pPr lvl="8">
              <a:spcBef>
                <a:spcPts val="0"/>
              </a:spcBef>
              <a:defRPr/>
            </a:lvl9pPr>
          </a:lstStyle>
          <a:p>
            <a:endParaRPr/>
          </a:p>
        </p:txBody>
      </p:sp>
      <p:grpSp>
        <p:nvGrpSpPr>
          <p:cNvPr id="291" name="Shape 291"/>
          <p:cNvGrpSpPr/>
          <p:nvPr/>
        </p:nvGrpSpPr>
        <p:grpSpPr>
          <a:xfrm>
            <a:off x="7442902" y="-91153"/>
            <a:ext cx="1796289" cy="5330574"/>
            <a:chOff x="6023725" y="842300"/>
            <a:chExt cx="1358150" cy="4030375"/>
          </a:xfrm>
        </p:grpSpPr>
        <p:sp>
          <p:nvSpPr>
            <p:cNvPr id="292" name="Shape 292"/>
            <p:cNvSpPr/>
            <p:nvPr/>
          </p:nvSpPr>
          <p:spPr>
            <a:xfrm>
              <a:off x="6371275" y="842300"/>
              <a:ext cx="397100" cy="492450"/>
            </a:xfrm>
            <a:custGeom>
              <a:avLst/>
              <a:gdLst/>
              <a:ahLst/>
              <a:cxnLst/>
              <a:rect l="0" t="0" r="0" b="0"/>
              <a:pathLst>
                <a:path w="15884" h="19698" extrusionOk="0">
                  <a:moveTo>
                    <a:pt x="9355" y="4108"/>
                  </a:moveTo>
                  <a:lnTo>
                    <a:pt x="9465" y="4145"/>
                  </a:lnTo>
                  <a:lnTo>
                    <a:pt x="9538" y="4182"/>
                  </a:lnTo>
                  <a:lnTo>
                    <a:pt x="9648" y="4328"/>
                  </a:lnTo>
                  <a:lnTo>
                    <a:pt x="9721" y="4549"/>
                  </a:lnTo>
                  <a:lnTo>
                    <a:pt x="9721" y="4769"/>
                  </a:lnTo>
                  <a:lnTo>
                    <a:pt x="9721" y="4842"/>
                  </a:lnTo>
                  <a:lnTo>
                    <a:pt x="9685" y="4879"/>
                  </a:lnTo>
                  <a:lnTo>
                    <a:pt x="9575" y="4952"/>
                  </a:lnTo>
                  <a:lnTo>
                    <a:pt x="9391" y="4952"/>
                  </a:lnTo>
                  <a:lnTo>
                    <a:pt x="9355" y="4915"/>
                  </a:lnTo>
                  <a:lnTo>
                    <a:pt x="9281" y="4842"/>
                  </a:lnTo>
                  <a:lnTo>
                    <a:pt x="9208" y="4695"/>
                  </a:lnTo>
                  <a:lnTo>
                    <a:pt x="9171" y="4549"/>
                  </a:lnTo>
                  <a:lnTo>
                    <a:pt x="9171" y="4438"/>
                  </a:lnTo>
                  <a:lnTo>
                    <a:pt x="9171" y="4328"/>
                  </a:lnTo>
                  <a:lnTo>
                    <a:pt x="9245" y="4108"/>
                  </a:lnTo>
                  <a:close/>
                  <a:moveTo>
                    <a:pt x="9355" y="3705"/>
                  </a:moveTo>
                  <a:lnTo>
                    <a:pt x="9245" y="3742"/>
                  </a:lnTo>
                  <a:lnTo>
                    <a:pt x="9135" y="3778"/>
                  </a:lnTo>
                  <a:lnTo>
                    <a:pt x="9025" y="3852"/>
                  </a:lnTo>
                  <a:lnTo>
                    <a:pt x="8988" y="3925"/>
                  </a:lnTo>
                  <a:lnTo>
                    <a:pt x="8914" y="3998"/>
                  </a:lnTo>
                  <a:lnTo>
                    <a:pt x="8841" y="4218"/>
                  </a:lnTo>
                  <a:lnTo>
                    <a:pt x="8804" y="4475"/>
                  </a:lnTo>
                  <a:lnTo>
                    <a:pt x="8804" y="4659"/>
                  </a:lnTo>
                  <a:lnTo>
                    <a:pt x="8841" y="4805"/>
                  </a:lnTo>
                  <a:lnTo>
                    <a:pt x="8878" y="4952"/>
                  </a:lnTo>
                  <a:lnTo>
                    <a:pt x="8988" y="5099"/>
                  </a:lnTo>
                  <a:lnTo>
                    <a:pt x="9098" y="5209"/>
                  </a:lnTo>
                  <a:lnTo>
                    <a:pt x="9245" y="5282"/>
                  </a:lnTo>
                  <a:lnTo>
                    <a:pt x="9391" y="5355"/>
                  </a:lnTo>
                  <a:lnTo>
                    <a:pt x="9538" y="5355"/>
                  </a:lnTo>
                  <a:lnTo>
                    <a:pt x="9721" y="5319"/>
                  </a:lnTo>
                  <a:lnTo>
                    <a:pt x="9868" y="5245"/>
                  </a:lnTo>
                  <a:lnTo>
                    <a:pt x="10015" y="5135"/>
                  </a:lnTo>
                  <a:lnTo>
                    <a:pt x="10088" y="4989"/>
                  </a:lnTo>
                  <a:lnTo>
                    <a:pt x="10125" y="4805"/>
                  </a:lnTo>
                  <a:lnTo>
                    <a:pt x="10125" y="4659"/>
                  </a:lnTo>
                  <a:lnTo>
                    <a:pt x="10088" y="4475"/>
                  </a:lnTo>
                  <a:lnTo>
                    <a:pt x="10052" y="4292"/>
                  </a:lnTo>
                  <a:lnTo>
                    <a:pt x="9978" y="4145"/>
                  </a:lnTo>
                  <a:lnTo>
                    <a:pt x="9905" y="3998"/>
                  </a:lnTo>
                  <a:lnTo>
                    <a:pt x="9795" y="3888"/>
                  </a:lnTo>
                  <a:lnTo>
                    <a:pt x="9648" y="3778"/>
                  </a:lnTo>
                  <a:lnTo>
                    <a:pt x="9501" y="3742"/>
                  </a:lnTo>
                  <a:lnTo>
                    <a:pt x="9355" y="3705"/>
                  </a:lnTo>
                  <a:close/>
                  <a:moveTo>
                    <a:pt x="11262" y="6676"/>
                  </a:moveTo>
                  <a:lnTo>
                    <a:pt x="11262" y="6786"/>
                  </a:lnTo>
                  <a:lnTo>
                    <a:pt x="11225" y="6859"/>
                  </a:lnTo>
                  <a:lnTo>
                    <a:pt x="11152" y="6933"/>
                  </a:lnTo>
                  <a:lnTo>
                    <a:pt x="11042" y="7006"/>
                  </a:lnTo>
                  <a:lnTo>
                    <a:pt x="10785" y="7116"/>
                  </a:lnTo>
                  <a:lnTo>
                    <a:pt x="10602" y="7190"/>
                  </a:lnTo>
                  <a:lnTo>
                    <a:pt x="9795" y="7556"/>
                  </a:lnTo>
                  <a:lnTo>
                    <a:pt x="9721" y="7263"/>
                  </a:lnTo>
                  <a:lnTo>
                    <a:pt x="10639" y="6823"/>
                  </a:lnTo>
                  <a:lnTo>
                    <a:pt x="11079" y="6676"/>
                  </a:lnTo>
                  <a:close/>
                  <a:moveTo>
                    <a:pt x="11115" y="6273"/>
                  </a:moveTo>
                  <a:lnTo>
                    <a:pt x="10859" y="6346"/>
                  </a:lnTo>
                  <a:lnTo>
                    <a:pt x="10052" y="6639"/>
                  </a:lnTo>
                  <a:lnTo>
                    <a:pt x="9648" y="6823"/>
                  </a:lnTo>
                  <a:lnTo>
                    <a:pt x="9281" y="7006"/>
                  </a:lnTo>
                  <a:lnTo>
                    <a:pt x="9208" y="7080"/>
                  </a:lnTo>
                  <a:lnTo>
                    <a:pt x="9208" y="7116"/>
                  </a:lnTo>
                  <a:lnTo>
                    <a:pt x="9208" y="7190"/>
                  </a:lnTo>
                  <a:lnTo>
                    <a:pt x="9208" y="7263"/>
                  </a:lnTo>
                  <a:lnTo>
                    <a:pt x="9318" y="7336"/>
                  </a:lnTo>
                  <a:lnTo>
                    <a:pt x="9465" y="7336"/>
                  </a:lnTo>
                  <a:lnTo>
                    <a:pt x="9465" y="7593"/>
                  </a:lnTo>
                  <a:lnTo>
                    <a:pt x="9538" y="7813"/>
                  </a:lnTo>
                  <a:lnTo>
                    <a:pt x="9575" y="7887"/>
                  </a:lnTo>
                  <a:lnTo>
                    <a:pt x="9648" y="7923"/>
                  </a:lnTo>
                  <a:lnTo>
                    <a:pt x="9758" y="7923"/>
                  </a:lnTo>
                  <a:lnTo>
                    <a:pt x="10492" y="7630"/>
                  </a:lnTo>
                  <a:lnTo>
                    <a:pt x="10859" y="7483"/>
                  </a:lnTo>
                  <a:lnTo>
                    <a:pt x="11225" y="7336"/>
                  </a:lnTo>
                  <a:lnTo>
                    <a:pt x="11409" y="7190"/>
                  </a:lnTo>
                  <a:lnTo>
                    <a:pt x="11556" y="7006"/>
                  </a:lnTo>
                  <a:lnTo>
                    <a:pt x="11629" y="6896"/>
                  </a:lnTo>
                  <a:lnTo>
                    <a:pt x="11629" y="6786"/>
                  </a:lnTo>
                  <a:lnTo>
                    <a:pt x="11629" y="6676"/>
                  </a:lnTo>
                  <a:lnTo>
                    <a:pt x="11592" y="6566"/>
                  </a:lnTo>
                  <a:lnTo>
                    <a:pt x="11556" y="6419"/>
                  </a:lnTo>
                  <a:lnTo>
                    <a:pt x="11482" y="6346"/>
                  </a:lnTo>
                  <a:lnTo>
                    <a:pt x="11372" y="6273"/>
                  </a:lnTo>
                  <a:close/>
                  <a:moveTo>
                    <a:pt x="10198" y="2861"/>
                  </a:moveTo>
                  <a:lnTo>
                    <a:pt x="10235" y="3228"/>
                  </a:lnTo>
                  <a:lnTo>
                    <a:pt x="10345" y="3595"/>
                  </a:lnTo>
                  <a:lnTo>
                    <a:pt x="10565" y="4292"/>
                  </a:lnTo>
                  <a:lnTo>
                    <a:pt x="10822" y="5062"/>
                  </a:lnTo>
                  <a:lnTo>
                    <a:pt x="10895" y="5282"/>
                  </a:lnTo>
                  <a:lnTo>
                    <a:pt x="9025" y="6052"/>
                  </a:lnTo>
                  <a:lnTo>
                    <a:pt x="7154" y="6786"/>
                  </a:lnTo>
                  <a:lnTo>
                    <a:pt x="5173" y="7593"/>
                  </a:lnTo>
                  <a:lnTo>
                    <a:pt x="4146" y="7997"/>
                  </a:lnTo>
                  <a:lnTo>
                    <a:pt x="3816" y="8143"/>
                  </a:lnTo>
                  <a:lnTo>
                    <a:pt x="3486" y="8290"/>
                  </a:lnTo>
                  <a:lnTo>
                    <a:pt x="3266" y="7887"/>
                  </a:lnTo>
                  <a:lnTo>
                    <a:pt x="3045" y="7446"/>
                  </a:lnTo>
                  <a:lnTo>
                    <a:pt x="2679" y="6566"/>
                  </a:lnTo>
                  <a:lnTo>
                    <a:pt x="2532" y="6162"/>
                  </a:lnTo>
                  <a:lnTo>
                    <a:pt x="2385" y="5869"/>
                  </a:lnTo>
                  <a:lnTo>
                    <a:pt x="2238" y="5612"/>
                  </a:lnTo>
                  <a:lnTo>
                    <a:pt x="2715" y="5539"/>
                  </a:lnTo>
                  <a:lnTo>
                    <a:pt x="3192" y="5429"/>
                  </a:lnTo>
                  <a:lnTo>
                    <a:pt x="3669" y="5282"/>
                  </a:lnTo>
                  <a:lnTo>
                    <a:pt x="4146" y="5099"/>
                  </a:lnTo>
                  <a:lnTo>
                    <a:pt x="5210" y="4659"/>
                  </a:lnTo>
                  <a:lnTo>
                    <a:pt x="6273" y="4218"/>
                  </a:lnTo>
                  <a:lnTo>
                    <a:pt x="6824" y="4035"/>
                  </a:lnTo>
                  <a:lnTo>
                    <a:pt x="7374" y="3852"/>
                  </a:lnTo>
                  <a:lnTo>
                    <a:pt x="8474" y="3558"/>
                  </a:lnTo>
                  <a:lnTo>
                    <a:pt x="9025" y="3411"/>
                  </a:lnTo>
                  <a:lnTo>
                    <a:pt x="9538" y="3191"/>
                  </a:lnTo>
                  <a:lnTo>
                    <a:pt x="9868" y="3081"/>
                  </a:lnTo>
                  <a:lnTo>
                    <a:pt x="10015" y="2971"/>
                  </a:lnTo>
                  <a:lnTo>
                    <a:pt x="10198" y="2861"/>
                  </a:lnTo>
                  <a:close/>
                  <a:moveTo>
                    <a:pt x="8658" y="7740"/>
                  </a:moveTo>
                  <a:lnTo>
                    <a:pt x="8694" y="7923"/>
                  </a:lnTo>
                  <a:lnTo>
                    <a:pt x="8071" y="8253"/>
                  </a:lnTo>
                  <a:lnTo>
                    <a:pt x="7704" y="8437"/>
                  </a:lnTo>
                  <a:lnTo>
                    <a:pt x="7594" y="8437"/>
                  </a:lnTo>
                  <a:lnTo>
                    <a:pt x="7557" y="8363"/>
                  </a:lnTo>
                  <a:lnTo>
                    <a:pt x="7557" y="8180"/>
                  </a:lnTo>
                  <a:lnTo>
                    <a:pt x="8658" y="7740"/>
                  </a:lnTo>
                  <a:close/>
                  <a:moveTo>
                    <a:pt x="10198" y="2384"/>
                  </a:moveTo>
                  <a:lnTo>
                    <a:pt x="9978" y="2458"/>
                  </a:lnTo>
                  <a:lnTo>
                    <a:pt x="9795" y="2568"/>
                  </a:lnTo>
                  <a:lnTo>
                    <a:pt x="9391" y="2788"/>
                  </a:lnTo>
                  <a:lnTo>
                    <a:pt x="8841" y="2971"/>
                  </a:lnTo>
                  <a:lnTo>
                    <a:pt x="8328" y="3155"/>
                  </a:lnTo>
                  <a:lnTo>
                    <a:pt x="7264" y="3411"/>
                  </a:lnTo>
                  <a:lnTo>
                    <a:pt x="6750" y="3558"/>
                  </a:lnTo>
                  <a:lnTo>
                    <a:pt x="6237" y="3742"/>
                  </a:lnTo>
                  <a:lnTo>
                    <a:pt x="5210" y="4145"/>
                  </a:lnTo>
                  <a:lnTo>
                    <a:pt x="4219" y="4585"/>
                  </a:lnTo>
                  <a:lnTo>
                    <a:pt x="3669" y="4805"/>
                  </a:lnTo>
                  <a:lnTo>
                    <a:pt x="3119" y="4989"/>
                  </a:lnTo>
                  <a:lnTo>
                    <a:pt x="2018" y="5319"/>
                  </a:lnTo>
                  <a:lnTo>
                    <a:pt x="1945" y="5355"/>
                  </a:lnTo>
                  <a:lnTo>
                    <a:pt x="1908" y="5392"/>
                  </a:lnTo>
                  <a:lnTo>
                    <a:pt x="1908" y="5466"/>
                  </a:lnTo>
                  <a:lnTo>
                    <a:pt x="1945" y="5539"/>
                  </a:lnTo>
                  <a:lnTo>
                    <a:pt x="1982" y="5576"/>
                  </a:lnTo>
                  <a:lnTo>
                    <a:pt x="1945" y="5686"/>
                  </a:lnTo>
                  <a:lnTo>
                    <a:pt x="1945" y="5759"/>
                  </a:lnTo>
                  <a:lnTo>
                    <a:pt x="2018" y="5979"/>
                  </a:lnTo>
                  <a:lnTo>
                    <a:pt x="2165" y="6456"/>
                  </a:lnTo>
                  <a:lnTo>
                    <a:pt x="2385" y="6933"/>
                  </a:lnTo>
                  <a:lnTo>
                    <a:pt x="2752" y="7850"/>
                  </a:lnTo>
                  <a:lnTo>
                    <a:pt x="2972" y="8290"/>
                  </a:lnTo>
                  <a:lnTo>
                    <a:pt x="3192" y="8694"/>
                  </a:lnTo>
                  <a:lnTo>
                    <a:pt x="3266" y="8767"/>
                  </a:lnTo>
                  <a:lnTo>
                    <a:pt x="3302" y="8804"/>
                  </a:lnTo>
                  <a:lnTo>
                    <a:pt x="3412" y="8804"/>
                  </a:lnTo>
                  <a:lnTo>
                    <a:pt x="3522" y="8730"/>
                  </a:lnTo>
                  <a:lnTo>
                    <a:pt x="3596" y="8620"/>
                  </a:lnTo>
                  <a:lnTo>
                    <a:pt x="3999" y="8510"/>
                  </a:lnTo>
                  <a:lnTo>
                    <a:pt x="4403" y="8363"/>
                  </a:lnTo>
                  <a:lnTo>
                    <a:pt x="5173" y="8033"/>
                  </a:lnTo>
                  <a:lnTo>
                    <a:pt x="7300" y="7190"/>
                  </a:lnTo>
                  <a:lnTo>
                    <a:pt x="9281" y="6419"/>
                  </a:lnTo>
                  <a:lnTo>
                    <a:pt x="10235" y="6052"/>
                  </a:lnTo>
                  <a:lnTo>
                    <a:pt x="10712" y="5832"/>
                  </a:lnTo>
                  <a:lnTo>
                    <a:pt x="11152" y="5612"/>
                  </a:lnTo>
                  <a:lnTo>
                    <a:pt x="11262" y="5612"/>
                  </a:lnTo>
                  <a:lnTo>
                    <a:pt x="11335" y="5539"/>
                  </a:lnTo>
                  <a:lnTo>
                    <a:pt x="11372" y="5392"/>
                  </a:lnTo>
                  <a:lnTo>
                    <a:pt x="11372" y="5282"/>
                  </a:lnTo>
                  <a:lnTo>
                    <a:pt x="11299" y="5025"/>
                  </a:lnTo>
                  <a:lnTo>
                    <a:pt x="11042" y="4255"/>
                  </a:lnTo>
                  <a:lnTo>
                    <a:pt x="10785" y="3485"/>
                  </a:lnTo>
                  <a:lnTo>
                    <a:pt x="10639" y="3118"/>
                  </a:lnTo>
                  <a:lnTo>
                    <a:pt x="10455" y="2751"/>
                  </a:lnTo>
                  <a:lnTo>
                    <a:pt x="10418" y="2714"/>
                  </a:lnTo>
                  <a:lnTo>
                    <a:pt x="10345" y="2678"/>
                  </a:lnTo>
                  <a:lnTo>
                    <a:pt x="10382" y="2568"/>
                  </a:lnTo>
                  <a:lnTo>
                    <a:pt x="10382" y="2494"/>
                  </a:lnTo>
                  <a:lnTo>
                    <a:pt x="10308" y="2421"/>
                  </a:lnTo>
                  <a:lnTo>
                    <a:pt x="10198" y="2384"/>
                  </a:lnTo>
                  <a:close/>
                  <a:moveTo>
                    <a:pt x="8694" y="7263"/>
                  </a:moveTo>
                  <a:lnTo>
                    <a:pt x="7337" y="7813"/>
                  </a:lnTo>
                  <a:lnTo>
                    <a:pt x="7264" y="7850"/>
                  </a:lnTo>
                  <a:lnTo>
                    <a:pt x="7227" y="7923"/>
                  </a:lnTo>
                  <a:lnTo>
                    <a:pt x="7190" y="7997"/>
                  </a:lnTo>
                  <a:lnTo>
                    <a:pt x="7227" y="8070"/>
                  </a:lnTo>
                  <a:lnTo>
                    <a:pt x="7190" y="8143"/>
                  </a:lnTo>
                  <a:lnTo>
                    <a:pt x="7154" y="8363"/>
                  </a:lnTo>
                  <a:lnTo>
                    <a:pt x="7190" y="8620"/>
                  </a:lnTo>
                  <a:lnTo>
                    <a:pt x="7227" y="8730"/>
                  </a:lnTo>
                  <a:lnTo>
                    <a:pt x="7300" y="8840"/>
                  </a:lnTo>
                  <a:lnTo>
                    <a:pt x="7411" y="8877"/>
                  </a:lnTo>
                  <a:lnTo>
                    <a:pt x="7557" y="8877"/>
                  </a:lnTo>
                  <a:lnTo>
                    <a:pt x="7704" y="8840"/>
                  </a:lnTo>
                  <a:lnTo>
                    <a:pt x="7887" y="8804"/>
                  </a:lnTo>
                  <a:lnTo>
                    <a:pt x="8218" y="8620"/>
                  </a:lnTo>
                  <a:lnTo>
                    <a:pt x="9061" y="8217"/>
                  </a:lnTo>
                  <a:lnTo>
                    <a:pt x="9098" y="8180"/>
                  </a:lnTo>
                  <a:lnTo>
                    <a:pt x="9171" y="8107"/>
                  </a:lnTo>
                  <a:lnTo>
                    <a:pt x="9171" y="8033"/>
                  </a:lnTo>
                  <a:lnTo>
                    <a:pt x="9171" y="7960"/>
                  </a:lnTo>
                  <a:lnTo>
                    <a:pt x="8951" y="7410"/>
                  </a:lnTo>
                  <a:lnTo>
                    <a:pt x="8914" y="7336"/>
                  </a:lnTo>
                  <a:lnTo>
                    <a:pt x="8841" y="7300"/>
                  </a:lnTo>
                  <a:lnTo>
                    <a:pt x="8768" y="7263"/>
                  </a:lnTo>
                  <a:close/>
                  <a:moveTo>
                    <a:pt x="11702" y="8327"/>
                  </a:moveTo>
                  <a:lnTo>
                    <a:pt x="11886" y="8694"/>
                  </a:lnTo>
                  <a:lnTo>
                    <a:pt x="12106" y="9060"/>
                  </a:lnTo>
                  <a:lnTo>
                    <a:pt x="11702" y="9244"/>
                  </a:lnTo>
                  <a:lnTo>
                    <a:pt x="11335" y="9390"/>
                  </a:lnTo>
                  <a:lnTo>
                    <a:pt x="10932" y="9500"/>
                  </a:lnTo>
                  <a:lnTo>
                    <a:pt x="10528" y="9611"/>
                  </a:lnTo>
                  <a:lnTo>
                    <a:pt x="10382" y="9244"/>
                  </a:lnTo>
                  <a:lnTo>
                    <a:pt x="10198" y="8877"/>
                  </a:lnTo>
                  <a:lnTo>
                    <a:pt x="10162" y="8840"/>
                  </a:lnTo>
                  <a:lnTo>
                    <a:pt x="10565" y="8730"/>
                  </a:lnTo>
                  <a:lnTo>
                    <a:pt x="10932" y="8620"/>
                  </a:lnTo>
                  <a:lnTo>
                    <a:pt x="11702" y="8327"/>
                  </a:lnTo>
                  <a:close/>
                  <a:moveTo>
                    <a:pt x="11776" y="7887"/>
                  </a:moveTo>
                  <a:lnTo>
                    <a:pt x="11299" y="8070"/>
                  </a:lnTo>
                  <a:lnTo>
                    <a:pt x="10822" y="8217"/>
                  </a:lnTo>
                  <a:lnTo>
                    <a:pt x="9868" y="8510"/>
                  </a:lnTo>
                  <a:lnTo>
                    <a:pt x="9832" y="8510"/>
                  </a:lnTo>
                  <a:lnTo>
                    <a:pt x="9795" y="8583"/>
                  </a:lnTo>
                  <a:lnTo>
                    <a:pt x="9758" y="8694"/>
                  </a:lnTo>
                  <a:lnTo>
                    <a:pt x="9832" y="8804"/>
                  </a:lnTo>
                  <a:lnTo>
                    <a:pt x="9868" y="8840"/>
                  </a:lnTo>
                  <a:lnTo>
                    <a:pt x="9942" y="8877"/>
                  </a:lnTo>
                  <a:lnTo>
                    <a:pt x="9905" y="8950"/>
                  </a:lnTo>
                  <a:lnTo>
                    <a:pt x="9905" y="9024"/>
                  </a:lnTo>
                  <a:lnTo>
                    <a:pt x="10088" y="9427"/>
                  </a:lnTo>
                  <a:lnTo>
                    <a:pt x="10198" y="9867"/>
                  </a:lnTo>
                  <a:lnTo>
                    <a:pt x="10235" y="9941"/>
                  </a:lnTo>
                  <a:lnTo>
                    <a:pt x="10272" y="9977"/>
                  </a:lnTo>
                  <a:lnTo>
                    <a:pt x="10308" y="10014"/>
                  </a:lnTo>
                  <a:lnTo>
                    <a:pt x="10382" y="10051"/>
                  </a:lnTo>
                  <a:lnTo>
                    <a:pt x="10932" y="9904"/>
                  </a:lnTo>
                  <a:lnTo>
                    <a:pt x="11446" y="9757"/>
                  </a:lnTo>
                  <a:lnTo>
                    <a:pt x="11959" y="9574"/>
                  </a:lnTo>
                  <a:lnTo>
                    <a:pt x="12436" y="9317"/>
                  </a:lnTo>
                  <a:lnTo>
                    <a:pt x="12509" y="9280"/>
                  </a:lnTo>
                  <a:lnTo>
                    <a:pt x="12583" y="9207"/>
                  </a:lnTo>
                  <a:lnTo>
                    <a:pt x="12583" y="9097"/>
                  </a:lnTo>
                  <a:lnTo>
                    <a:pt x="12546" y="9024"/>
                  </a:lnTo>
                  <a:lnTo>
                    <a:pt x="12253" y="8547"/>
                  </a:lnTo>
                  <a:lnTo>
                    <a:pt x="11996" y="7997"/>
                  </a:lnTo>
                  <a:lnTo>
                    <a:pt x="11959" y="7923"/>
                  </a:lnTo>
                  <a:lnTo>
                    <a:pt x="11922" y="7887"/>
                  </a:lnTo>
                  <a:close/>
                  <a:moveTo>
                    <a:pt x="8914" y="9354"/>
                  </a:moveTo>
                  <a:lnTo>
                    <a:pt x="9061" y="9757"/>
                  </a:lnTo>
                  <a:lnTo>
                    <a:pt x="9281" y="10161"/>
                  </a:lnTo>
                  <a:lnTo>
                    <a:pt x="8658" y="10491"/>
                  </a:lnTo>
                  <a:lnTo>
                    <a:pt x="7961" y="10784"/>
                  </a:lnTo>
                  <a:lnTo>
                    <a:pt x="7814" y="10858"/>
                  </a:lnTo>
                  <a:lnTo>
                    <a:pt x="7741" y="10858"/>
                  </a:lnTo>
                  <a:lnTo>
                    <a:pt x="7704" y="10821"/>
                  </a:lnTo>
                  <a:lnTo>
                    <a:pt x="7631" y="10674"/>
                  </a:lnTo>
                  <a:lnTo>
                    <a:pt x="7594" y="10491"/>
                  </a:lnTo>
                  <a:lnTo>
                    <a:pt x="7521" y="10161"/>
                  </a:lnTo>
                  <a:lnTo>
                    <a:pt x="7374" y="9867"/>
                  </a:lnTo>
                  <a:lnTo>
                    <a:pt x="8914" y="9354"/>
                  </a:lnTo>
                  <a:close/>
                  <a:moveTo>
                    <a:pt x="8951" y="8950"/>
                  </a:moveTo>
                  <a:lnTo>
                    <a:pt x="7154" y="9537"/>
                  </a:lnTo>
                  <a:lnTo>
                    <a:pt x="7117" y="9574"/>
                  </a:lnTo>
                  <a:lnTo>
                    <a:pt x="7080" y="9611"/>
                  </a:lnTo>
                  <a:lnTo>
                    <a:pt x="7044" y="9721"/>
                  </a:lnTo>
                  <a:lnTo>
                    <a:pt x="7080" y="9831"/>
                  </a:lnTo>
                  <a:lnTo>
                    <a:pt x="7190" y="9904"/>
                  </a:lnTo>
                  <a:lnTo>
                    <a:pt x="7190" y="10124"/>
                  </a:lnTo>
                  <a:lnTo>
                    <a:pt x="7227" y="10381"/>
                  </a:lnTo>
                  <a:lnTo>
                    <a:pt x="7374" y="10858"/>
                  </a:lnTo>
                  <a:lnTo>
                    <a:pt x="7411" y="11004"/>
                  </a:lnTo>
                  <a:lnTo>
                    <a:pt x="7521" y="11114"/>
                  </a:lnTo>
                  <a:lnTo>
                    <a:pt x="7631" y="11188"/>
                  </a:lnTo>
                  <a:lnTo>
                    <a:pt x="7777" y="11225"/>
                  </a:lnTo>
                  <a:lnTo>
                    <a:pt x="8034" y="11151"/>
                  </a:lnTo>
                  <a:lnTo>
                    <a:pt x="8291" y="11078"/>
                  </a:lnTo>
                  <a:lnTo>
                    <a:pt x="8768" y="10858"/>
                  </a:lnTo>
                  <a:lnTo>
                    <a:pt x="9245" y="10601"/>
                  </a:lnTo>
                  <a:lnTo>
                    <a:pt x="9685" y="10344"/>
                  </a:lnTo>
                  <a:lnTo>
                    <a:pt x="9721" y="10271"/>
                  </a:lnTo>
                  <a:lnTo>
                    <a:pt x="9758" y="10197"/>
                  </a:lnTo>
                  <a:lnTo>
                    <a:pt x="9758" y="10161"/>
                  </a:lnTo>
                  <a:lnTo>
                    <a:pt x="9721" y="10087"/>
                  </a:lnTo>
                  <a:lnTo>
                    <a:pt x="9538" y="9867"/>
                  </a:lnTo>
                  <a:lnTo>
                    <a:pt x="9391" y="9611"/>
                  </a:lnTo>
                  <a:lnTo>
                    <a:pt x="9281" y="9354"/>
                  </a:lnTo>
                  <a:lnTo>
                    <a:pt x="9208" y="9060"/>
                  </a:lnTo>
                  <a:lnTo>
                    <a:pt x="9171" y="8987"/>
                  </a:lnTo>
                  <a:lnTo>
                    <a:pt x="9098" y="8950"/>
                  </a:lnTo>
                  <a:close/>
                  <a:moveTo>
                    <a:pt x="12473" y="10344"/>
                  </a:moveTo>
                  <a:lnTo>
                    <a:pt x="12619" y="10711"/>
                  </a:lnTo>
                  <a:lnTo>
                    <a:pt x="11959" y="11078"/>
                  </a:lnTo>
                  <a:lnTo>
                    <a:pt x="11299" y="11445"/>
                  </a:lnTo>
                  <a:lnTo>
                    <a:pt x="11152" y="10894"/>
                  </a:lnTo>
                  <a:lnTo>
                    <a:pt x="11189" y="10858"/>
                  </a:lnTo>
                  <a:lnTo>
                    <a:pt x="11189" y="10784"/>
                  </a:lnTo>
                  <a:lnTo>
                    <a:pt x="11482" y="10674"/>
                  </a:lnTo>
                  <a:lnTo>
                    <a:pt x="11776" y="10601"/>
                  </a:lnTo>
                  <a:lnTo>
                    <a:pt x="12473" y="10344"/>
                  </a:lnTo>
                  <a:close/>
                  <a:moveTo>
                    <a:pt x="6273" y="10418"/>
                  </a:moveTo>
                  <a:lnTo>
                    <a:pt x="6347" y="10454"/>
                  </a:lnTo>
                  <a:lnTo>
                    <a:pt x="6420" y="10564"/>
                  </a:lnTo>
                  <a:lnTo>
                    <a:pt x="6567" y="10894"/>
                  </a:lnTo>
                  <a:lnTo>
                    <a:pt x="5797" y="11261"/>
                  </a:lnTo>
                  <a:lnTo>
                    <a:pt x="5100" y="11738"/>
                  </a:lnTo>
                  <a:lnTo>
                    <a:pt x="4953" y="11298"/>
                  </a:lnTo>
                  <a:lnTo>
                    <a:pt x="4843" y="11078"/>
                  </a:lnTo>
                  <a:lnTo>
                    <a:pt x="4733" y="10894"/>
                  </a:lnTo>
                  <a:lnTo>
                    <a:pt x="5613" y="10601"/>
                  </a:lnTo>
                  <a:lnTo>
                    <a:pt x="5943" y="10491"/>
                  </a:lnTo>
                  <a:lnTo>
                    <a:pt x="6237" y="10418"/>
                  </a:lnTo>
                  <a:close/>
                  <a:moveTo>
                    <a:pt x="12583" y="9867"/>
                  </a:moveTo>
                  <a:lnTo>
                    <a:pt x="12509" y="9904"/>
                  </a:lnTo>
                  <a:lnTo>
                    <a:pt x="11519" y="10271"/>
                  </a:lnTo>
                  <a:lnTo>
                    <a:pt x="11115" y="10381"/>
                  </a:lnTo>
                  <a:lnTo>
                    <a:pt x="10932" y="10491"/>
                  </a:lnTo>
                  <a:lnTo>
                    <a:pt x="10859" y="10564"/>
                  </a:lnTo>
                  <a:lnTo>
                    <a:pt x="10785" y="10638"/>
                  </a:lnTo>
                  <a:lnTo>
                    <a:pt x="10785" y="10748"/>
                  </a:lnTo>
                  <a:lnTo>
                    <a:pt x="10822" y="10821"/>
                  </a:lnTo>
                  <a:lnTo>
                    <a:pt x="10859" y="10858"/>
                  </a:lnTo>
                  <a:lnTo>
                    <a:pt x="10859" y="10894"/>
                  </a:lnTo>
                  <a:lnTo>
                    <a:pt x="10895" y="11335"/>
                  </a:lnTo>
                  <a:lnTo>
                    <a:pt x="11005" y="11738"/>
                  </a:lnTo>
                  <a:lnTo>
                    <a:pt x="11005" y="11848"/>
                  </a:lnTo>
                  <a:lnTo>
                    <a:pt x="11079" y="11885"/>
                  </a:lnTo>
                  <a:lnTo>
                    <a:pt x="11152" y="11921"/>
                  </a:lnTo>
                  <a:lnTo>
                    <a:pt x="11225" y="11921"/>
                  </a:lnTo>
                  <a:lnTo>
                    <a:pt x="12142" y="11445"/>
                  </a:lnTo>
                  <a:lnTo>
                    <a:pt x="12986" y="10931"/>
                  </a:lnTo>
                  <a:lnTo>
                    <a:pt x="13060" y="10858"/>
                  </a:lnTo>
                  <a:lnTo>
                    <a:pt x="13096" y="10784"/>
                  </a:lnTo>
                  <a:lnTo>
                    <a:pt x="13096" y="10711"/>
                  </a:lnTo>
                  <a:lnTo>
                    <a:pt x="13060" y="10638"/>
                  </a:lnTo>
                  <a:lnTo>
                    <a:pt x="12876" y="10344"/>
                  </a:lnTo>
                  <a:lnTo>
                    <a:pt x="12766" y="10014"/>
                  </a:lnTo>
                  <a:lnTo>
                    <a:pt x="12729" y="9941"/>
                  </a:lnTo>
                  <a:lnTo>
                    <a:pt x="12656" y="9904"/>
                  </a:lnTo>
                  <a:lnTo>
                    <a:pt x="12583" y="9867"/>
                  </a:lnTo>
                  <a:close/>
                  <a:moveTo>
                    <a:pt x="6200" y="9977"/>
                  </a:moveTo>
                  <a:lnTo>
                    <a:pt x="5980" y="10014"/>
                  </a:lnTo>
                  <a:lnTo>
                    <a:pt x="5760" y="10087"/>
                  </a:lnTo>
                  <a:lnTo>
                    <a:pt x="5356" y="10234"/>
                  </a:lnTo>
                  <a:lnTo>
                    <a:pt x="4843" y="10381"/>
                  </a:lnTo>
                  <a:lnTo>
                    <a:pt x="4329" y="10564"/>
                  </a:lnTo>
                  <a:lnTo>
                    <a:pt x="4293" y="10601"/>
                  </a:lnTo>
                  <a:lnTo>
                    <a:pt x="4256" y="10638"/>
                  </a:lnTo>
                  <a:lnTo>
                    <a:pt x="4219" y="10784"/>
                  </a:lnTo>
                  <a:lnTo>
                    <a:pt x="4256" y="10894"/>
                  </a:lnTo>
                  <a:lnTo>
                    <a:pt x="4293" y="10931"/>
                  </a:lnTo>
                  <a:lnTo>
                    <a:pt x="4366" y="10968"/>
                  </a:lnTo>
                  <a:lnTo>
                    <a:pt x="4513" y="11298"/>
                  </a:lnTo>
                  <a:lnTo>
                    <a:pt x="4659" y="11701"/>
                  </a:lnTo>
                  <a:lnTo>
                    <a:pt x="4769" y="12142"/>
                  </a:lnTo>
                  <a:lnTo>
                    <a:pt x="4843" y="12215"/>
                  </a:lnTo>
                  <a:lnTo>
                    <a:pt x="4916" y="12252"/>
                  </a:lnTo>
                  <a:lnTo>
                    <a:pt x="4990" y="12252"/>
                  </a:lnTo>
                  <a:lnTo>
                    <a:pt x="5100" y="12215"/>
                  </a:lnTo>
                  <a:lnTo>
                    <a:pt x="5540" y="11921"/>
                  </a:lnTo>
                  <a:lnTo>
                    <a:pt x="5980" y="11665"/>
                  </a:lnTo>
                  <a:lnTo>
                    <a:pt x="6420" y="11445"/>
                  </a:lnTo>
                  <a:lnTo>
                    <a:pt x="6934" y="11225"/>
                  </a:lnTo>
                  <a:lnTo>
                    <a:pt x="6970" y="11188"/>
                  </a:lnTo>
                  <a:lnTo>
                    <a:pt x="7044" y="11114"/>
                  </a:lnTo>
                  <a:lnTo>
                    <a:pt x="7044" y="11041"/>
                  </a:lnTo>
                  <a:lnTo>
                    <a:pt x="7044" y="10931"/>
                  </a:lnTo>
                  <a:lnTo>
                    <a:pt x="6897" y="10601"/>
                  </a:lnTo>
                  <a:lnTo>
                    <a:pt x="6750" y="10307"/>
                  </a:lnTo>
                  <a:lnTo>
                    <a:pt x="6677" y="10161"/>
                  </a:lnTo>
                  <a:lnTo>
                    <a:pt x="6530" y="10051"/>
                  </a:lnTo>
                  <a:lnTo>
                    <a:pt x="6383" y="10014"/>
                  </a:lnTo>
                  <a:lnTo>
                    <a:pt x="6200" y="9977"/>
                  </a:lnTo>
                  <a:close/>
                  <a:moveTo>
                    <a:pt x="9832" y="11371"/>
                  </a:moveTo>
                  <a:lnTo>
                    <a:pt x="10125" y="11921"/>
                  </a:lnTo>
                  <a:lnTo>
                    <a:pt x="9721" y="12142"/>
                  </a:lnTo>
                  <a:lnTo>
                    <a:pt x="9318" y="12288"/>
                  </a:lnTo>
                  <a:lnTo>
                    <a:pt x="8914" y="12435"/>
                  </a:lnTo>
                  <a:lnTo>
                    <a:pt x="8511" y="12545"/>
                  </a:lnTo>
                  <a:lnTo>
                    <a:pt x="8328" y="12032"/>
                  </a:lnTo>
                  <a:lnTo>
                    <a:pt x="8694" y="11921"/>
                  </a:lnTo>
                  <a:lnTo>
                    <a:pt x="9098" y="11738"/>
                  </a:lnTo>
                  <a:lnTo>
                    <a:pt x="9832" y="11371"/>
                  </a:lnTo>
                  <a:close/>
                  <a:moveTo>
                    <a:pt x="9868" y="10894"/>
                  </a:moveTo>
                  <a:lnTo>
                    <a:pt x="8951" y="11298"/>
                  </a:lnTo>
                  <a:lnTo>
                    <a:pt x="8474" y="11481"/>
                  </a:lnTo>
                  <a:lnTo>
                    <a:pt x="8071" y="11738"/>
                  </a:lnTo>
                  <a:lnTo>
                    <a:pt x="7997" y="11738"/>
                  </a:lnTo>
                  <a:lnTo>
                    <a:pt x="7924" y="11775"/>
                  </a:lnTo>
                  <a:lnTo>
                    <a:pt x="7887" y="11885"/>
                  </a:lnTo>
                  <a:lnTo>
                    <a:pt x="7887" y="11958"/>
                  </a:lnTo>
                  <a:lnTo>
                    <a:pt x="8034" y="12398"/>
                  </a:lnTo>
                  <a:lnTo>
                    <a:pt x="8181" y="12839"/>
                  </a:lnTo>
                  <a:lnTo>
                    <a:pt x="8254" y="12949"/>
                  </a:lnTo>
                  <a:lnTo>
                    <a:pt x="8328" y="12985"/>
                  </a:lnTo>
                  <a:lnTo>
                    <a:pt x="8364" y="12985"/>
                  </a:lnTo>
                  <a:lnTo>
                    <a:pt x="8951" y="12839"/>
                  </a:lnTo>
                  <a:lnTo>
                    <a:pt x="9465" y="12655"/>
                  </a:lnTo>
                  <a:lnTo>
                    <a:pt x="10015" y="12472"/>
                  </a:lnTo>
                  <a:lnTo>
                    <a:pt x="10528" y="12215"/>
                  </a:lnTo>
                  <a:lnTo>
                    <a:pt x="10565" y="12142"/>
                  </a:lnTo>
                  <a:lnTo>
                    <a:pt x="10602" y="12105"/>
                  </a:lnTo>
                  <a:lnTo>
                    <a:pt x="10602" y="12032"/>
                  </a:lnTo>
                  <a:lnTo>
                    <a:pt x="10602" y="11958"/>
                  </a:lnTo>
                  <a:lnTo>
                    <a:pt x="10125" y="11041"/>
                  </a:lnTo>
                  <a:lnTo>
                    <a:pt x="10088" y="10968"/>
                  </a:lnTo>
                  <a:lnTo>
                    <a:pt x="10015" y="10894"/>
                  </a:lnTo>
                  <a:close/>
                  <a:moveTo>
                    <a:pt x="13133" y="12288"/>
                  </a:moveTo>
                  <a:lnTo>
                    <a:pt x="13243" y="12325"/>
                  </a:lnTo>
                  <a:lnTo>
                    <a:pt x="13353" y="12472"/>
                  </a:lnTo>
                  <a:lnTo>
                    <a:pt x="13610" y="12985"/>
                  </a:lnTo>
                  <a:lnTo>
                    <a:pt x="12839" y="13242"/>
                  </a:lnTo>
                  <a:lnTo>
                    <a:pt x="12106" y="13572"/>
                  </a:lnTo>
                  <a:lnTo>
                    <a:pt x="11996" y="13352"/>
                  </a:lnTo>
                  <a:lnTo>
                    <a:pt x="11886" y="13132"/>
                  </a:lnTo>
                  <a:lnTo>
                    <a:pt x="11739" y="12692"/>
                  </a:lnTo>
                  <a:lnTo>
                    <a:pt x="12032" y="12618"/>
                  </a:lnTo>
                  <a:lnTo>
                    <a:pt x="12289" y="12545"/>
                  </a:lnTo>
                  <a:lnTo>
                    <a:pt x="12839" y="12362"/>
                  </a:lnTo>
                  <a:lnTo>
                    <a:pt x="13023" y="12288"/>
                  </a:lnTo>
                  <a:close/>
                  <a:moveTo>
                    <a:pt x="7044" y="12325"/>
                  </a:moveTo>
                  <a:lnTo>
                    <a:pt x="7337" y="13022"/>
                  </a:lnTo>
                  <a:lnTo>
                    <a:pt x="5833" y="13792"/>
                  </a:lnTo>
                  <a:lnTo>
                    <a:pt x="5613" y="13132"/>
                  </a:lnTo>
                  <a:lnTo>
                    <a:pt x="5943" y="12875"/>
                  </a:lnTo>
                  <a:lnTo>
                    <a:pt x="6273" y="12655"/>
                  </a:lnTo>
                  <a:lnTo>
                    <a:pt x="6677" y="12472"/>
                  </a:lnTo>
                  <a:lnTo>
                    <a:pt x="7044" y="12325"/>
                  </a:lnTo>
                  <a:close/>
                  <a:moveTo>
                    <a:pt x="13060" y="11885"/>
                  </a:moveTo>
                  <a:lnTo>
                    <a:pt x="12839" y="11921"/>
                  </a:lnTo>
                  <a:lnTo>
                    <a:pt x="12473" y="12068"/>
                  </a:lnTo>
                  <a:lnTo>
                    <a:pt x="11922" y="12215"/>
                  </a:lnTo>
                  <a:lnTo>
                    <a:pt x="11666" y="12288"/>
                  </a:lnTo>
                  <a:lnTo>
                    <a:pt x="11446" y="12398"/>
                  </a:lnTo>
                  <a:lnTo>
                    <a:pt x="11372" y="12435"/>
                  </a:lnTo>
                  <a:lnTo>
                    <a:pt x="11372" y="12472"/>
                  </a:lnTo>
                  <a:lnTo>
                    <a:pt x="11372" y="12582"/>
                  </a:lnTo>
                  <a:lnTo>
                    <a:pt x="11446" y="12655"/>
                  </a:lnTo>
                  <a:lnTo>
                    <a:pt x="11519" y="12692"/>
                  </a:lnTo>
                  <a:lnTo>
                    <a:pt x="11482" y="12839"/>
                  </a:lnTo>
                  <a:lnTo>
                    <a:pt x="11482" y="13022"/>
                  </a:lnTo>
                  <a:lnTo>
                    <a:pt x="11519" y="13169"/>
                  </a:lnTo>
                  <a:lnTo>
                    <a:pt x="11556" y="13315"/>
                  </a:lnTo>
                  <a:lnTo>
                    <a:pt x="11702" y="13646"/>
                  </a:lnTo>
                  <a:lnTo>
                    <a:pt x="11886" y="13902"/>
                  </a:lnTo>
                  <a:lnTo>
                    <a:pt x="11996" y="13976"/>
                  </a:lnTo>
                  <a:lnTo>
                    <a:pt x="12106" y="13976"/>
                  </a:lnTo>
                  <a:lnTo>
                    <a:pt x="13023" y="13609"/>
                  </a:lnTo>
                  <a:lnTo>
                    <a:pt x="13940" y="13279"/>
                  </a:lnTo>
                  <a:lnTo>
                    <a:pt x="14013" y="13205"/>
                  </a:lnTo>
                  <a:lnTo>
                    <a:pt x="14050" y="13169"/>
                  </a:lnTo>
                  <a:lnTo>
                    <a:pt x="14087" y="13095"/>
                  </a:lnTo>
                  <a:lnTo>
                    <a:pt x="14050" y="13022"/>
                  </a:lnTo>
                  <a:lnTo>
                    <a:pt x="13646" y="12142"/>
                  </a:lnTo>
                  <a:lnTo>
                    <a:pt x="13573" y="12032"/>
                  </a:lnTo>
                  <a:lnTo>
                    <a:pt x="13463" y="11958"/>
                  </a:lnTo>
                  <a:lnTo>
                    <a:pt x="13353" y="11885"/>
                  </a:lnTo>
                  <a:close/>
                  <a:moveTo>
                    <a:pt x="7190" y="11848"/>
                  </a:moveTo>
                  <a:lnTo>
                    <a:pt x="7117" y="11885"/>
                  </a:lnTo>
                  <a:lnTo>
                    <a:pt x="6640" y="12032"/>
                  </a:lnTo>
                  <a:lnTo>
                    <a:pt x="6163" y="12215"/>
                  </a:lnTo>
                  <a:lnTo>
                    <a:pt x="5723" y="12508"/>
                  </a:lnTo>
                  <a:lnTo>
                    <a:pt x="5320" y="12802"/>
                  </a:lnTo>
                  <a:lnTo>
                    <a:pt x="5246" y="12839"/>
                  </a:lnTo>
                  <a:lnTo>
                    <a:pt x="5210" y="12875"/>
                  </a:lnTo>
                  <a:lnTo>
                    <a:pt x="5173" y="12912"/>
                  </a:lnTo>
                  <a:lnTo>
                    <a:pt x="5173" y="12985"/>
                  </a:lnTo>
                  <a:lnTo>
                    <a:pt x="5246" y="13279"/>
                  </a:lnTo>
                  <a:lnTo>
                    <a:pt x="5320" y="13572"/>
                  </a:lnTo>
                  <a:lnTo>
                    <a:pt x="5540" y="14159"/>
                  </a:lnTo>
                  <a:lnTo>
                    <a:pt x="5576" y="14196"/>
                  </a:lnTo>
                  <a:lnTo>
                    <a:pt x="5650" y="14269"/>
                  </a:lnTo>
                  <a:lnTo>
                    <a:pt x="5797" y="14269"/>
                  </a:lnTo>
                  <a:lnTo>
                    <a:pt x="7667" y="13315"/>
                  </a:lnTo>
                  <a:lnTo>
                    <a:pt x="7741" y="13279"/>
                  </a:lnTo>
                  <a:lnTo>
                    <a:pt x="7777" y="13205"/>
                  </a:lnTo>
                  <a:lnTo>
                    <a:pt x="7814" y="13132"/>
                  </a:lnTo>
                  <a:lnTo>
                    <a:pt x="7777" y="13059"/>
                  </a:lnTo>
                  <a:lnTo>
                    <a:pt x="7374" y="11995"/>
                  </a:lnTo>
                  <a:lnTo>
                    <a:pt x="7337" y="11921"/>
                  </a:lnTo>
                  <a:lnTo>
                    <a:pt x="7264" y="11885"/>
                  </a:lnTo>
                  <a:lnTo>
                    <a:pt x="7190" y="11848"/>
                  </a:lnTo>
                  <a:close/>
                  <a:moveTo>
                    <a:pt x="10528" y="13279"/>
                  </a:moveTo>
                  <a:lnTo>
                    <a:pt x="10895" y="13976"/>
                  </a:lnTo>
                  <a:lnTo>
                    <a:pt x="9318" y="14599"/>
                  </a:lnTo>
                  <a:lnTo>
                    <a:pt x="9025" y="13902"/>
                  </a:lnTo>
                  <a:lnTo>
                    <a:pt x="9098" y="13829"/>
                  </a:lnTo>
                  <a:lnTo>
                    <a:pt x="9098" y="13792"/>
                  </a:lnTo>
                  <a:lnTo>
                    <a:pt x="9135" y="13756"/>
                  </a:lnTo>
                  <a:lnTo>
                    <a:pt x="9465" y="13609"/>
                  </a:lnTo>
                  <a:lnTo>
                    <a:pt x="9758" y="13535"/>
                  </a:lnTo>
                  <a:lnTo>
                    <a:pt x="10528" y="13279"/>
                  </a:lnTo>
                  <a:close/>
                  <a:moveTo>
                    <a:pt x="10639" y="12839"/>
                  </a:moveTo>
                  <a:lnTo>
                    <a:pt x="10565" y="12875"/>
                  </a:lnTo>
                  <a:lnTo>
                    <a:pt x="9501" y="13242"/>
                  </a:lnTo>
                  <a:lnTo>
                    <a:pt x="9061" y="13352"/>
                  </a:lnTo>
                  <a:lnTo>
                    <a:pt x="8878" y="13462"/>
                  </a:lnTo>
                  <a:lnTo>
                    <a:pt x="8768" y="13499"/>
                  </a:lnTo>
                  <a:lnTo>
                    <a:pt x="8731" y="13572"/>
                  </a:lnTo>
                  <a:lnTo>
                    <a:pt x="8658" y="13682"/>
                  </a:lnTo>
                  <a:lnTo>
                    <a:pt x="8694" y="13829"/>
                  </a:lnTo>
                  <a:lnTo>
                    <a:pt x="8731" y="13866"/>
                  </a:lnTo>
                  <a:lnTo>
                    <a:pt x="8731" y="13902"/>
                  </a:lnTo>
                  <a:lnTo>
                    <a:pt x="8768" y="14159"/>
                  </a:lnTo>
                  <a:lnTo>
                    <a:pt x="8841" y="14416"/>
                  </a:lnTo>
                  <a:lnTo>
                    <a:pt x="9025" y="14893"/>
                  </a:lnTo>
                  <a:lnTo>
                    <a:pt x="9098" y="14929"/>
                  </a:lnTo>
                  <a:lnTo>
                    <a:pt x="9135" y="14966"/>
                  </a:lnTo>
                  <a:lnTo>
                    <a:pt x="9208" y="15003"/>
                  </a:lnTo>
                  <a:lnTo>
                    <a:pt x="9281" y="15003"/>
                  </a:lnTo>
                  <a:lnTo>
                    <a:pt x="11225" y="14269"/>
                  </a:lnTo>
                  <a:lnTo>
                    <a:pt x="11262" y="14232"/>
                  </a:lnTo>
                  <a:lnTo>
                    <a:pt x="11299" y="14159"/>
                  </a:lnTo>
                  <a:lnTo>
                    <a:pt x="11335" y="14086"/>
                  </a:lnTo>
                  <a:lnTo>
                    <a:pt x="11335" y="14012"/>
                  </a:lnTo>
                  <a:lnTo>
                    <a:pt x="10822" y="12985"/>
                  </a:lnTo>
                  <a:lnTo>
                    <a:pt x="10785" y="12912"/>
                  </a:lnTo>
                  <a:lnTo>
                    <a:pt x="10712" y="12875"/>
                  </a:lnTo>
                  <a:lnTo>
                    <a:pt x="10639" y="12839"/>
                  </a:lnTo>
                  <a:close/>
                  <a:moveTo>
                    <a:pt x="7997" y="14342"/>
                  </a:moveTo>
                  <a:lnTo>
                    <a:pt x="8107" y="14489"/>
                  </a:lnTo>
                  <a:lnTo>
                    <a:pt x="8144" y="14599"/>
                  </a:lnTo>
                  <a:lnTo>
                    <a:pt x="8107" y="14746"/>
                  </a:lnTo>
                  <a:lnTo>
                    <a:pt x="8034" y="14893"/>
                  </a:lnTo>
                  <a:lnTo>
                    <a:pt x="7924" y="15003"/>
                  </a:lnTo>
                  <a:lnTo>
                    <a:pt x="7814" y="15149"/>
                  </a:lnTo>
                  <a:lnTo>
                    <a:pt x="7557" y="15296"/>
                  </a:lnTo>
                  <a:lnTo>
                    <a:pt x="7044" y="15516"/>
                  </a:lnTo>
                  <a:lnTo>
                    <a:pt x="6787" y="15590"/>
                  </a:lnTo>
                  <a:lnTo>
                    <a:pt x="6567" y="15736"/>
                  </a:lnTo>
                  <a:lnTo>
                    <a:pt x="6310" y="15113"/>
                  </a:lnTo>
                  <a:lnTo>
                    <a:pt x="6383" y="15076"/>
                  </a:lnTo>
                  <a:lnTo>
                    <a:pt x="6457" y="14966"/>
                  </a:lnTo>
                  <a:lnTo>
                    <a:pt x="6457" y="14929"/>
                  </a:lnTo>
                  <a:lnTo>
                    <a:pt x="6530" y="15003"/>
                  </a:lnTo>
                  <a:lnTo>
                    <a:pt x="6604" y="14966"/>
                  </a:lnTo>
                  <a:lnTo>
                    <a:pt x="6787" y="14929"/>
                  </a:lnTo>
                  <a:lnTo>
                    <a:pt x="7227" y="14783"/>
                  </a:lnTo>
                  <a:lnTo>
                    <a:pt x="7631" y="14599"/>
                  </a:lnTo>
                  <a:lnTo>
                    <a:pt x="7997" y="14342"/>
                  </a:lnTo>
                  <a:close/>
                  <a:moveTo>
                    <a:pt x="15150" y="15370"/>
                  </a:moveTo>
                  <a:lnTo>
                    <a:pt x="15150" y="15443"/>
                  </a:lnTo>
                  <a:lnTo>
                    <a:pt x="15224" y="15480"/>
                  </a:lnTo>
                  <a:lnTo>
                    <a:pt x="15260" y="15516"/>
                  </a:lnTo>
                  <a:lnTo>
                    <a:pt x="15150" y="15736"/>
                  </a:lnTo>
                  <a:lnTo>
                    <a:pt x="15004" y="15993"/>
                  </a:lnTo>
                  <a:lnTo>
                    <a:pt x="14857" y="15626"/>
                  </a:lnTo>
                  <a:lnTo>
                    <a:pt x="15150" y="15370"/>
                  </a:lnTo>
                  <a:close/>
                  <a:moveTo>
                    <a:pt x="7997" y="13902"/>
                  </a:moveTo>
                  <a:lnTo>
                    <a:pt x="7887" y="13939"/>
                  </a:lnTo>
                  <a:lnTo>
                    <a:pt x="7631" y="14122"/>
                  </a:lnTo>
                  <a:lnTo>
                    <a:pt x="7337" y="14269"/>
                  </a:lnTo>
                  <a:lnTo>
                    <a:pt x="7044" y="14416"/>
                  </a:lnTo>
                  <a:lnTo>
                    <a:pt x="6750" y="14526"/>
                  </a:lnTo>
                  <a:lnTo>
                    <a:pt x="6347" y="14599"/>
                  </a:lnTo>
                  <a:lnTo>
                    <a:pt x="6163" y="14673"/>
                  </a:lnTo>
                  <a:lnTo>
                    <a:pt x="6090" y="14746"/>
                  </a:lnTo>
                  <a:lnTo>
                    <a:pt x="6017" y="14819"/>
                  </a:lnTo>
                  <a:lnTo>
                    <a:pt x="6017" y="14929"/>
                  </a:lnTo>
                  <a:lnTo>
                    <a:pt x="5943" y="15003"/>
                  </a:lnTo>
                  <a:lnTo>
                    <a:pt x="5943" y="15113"/>
                  </a:lnTo>
                  <a:lnTo>
                    <a:pt x="6127" y="15590"/>
                  </a:lnTo>
                  <a:lnTo>
                    <a:pt x="6273" y="16103"/>
                  </a:lnTo>
                  <a:lnTo>
                    <a:pt x="6347" y="16177"/>
                  </a:lnTo>
                  <a:lnTo>
                    <a:pt x="6420" y="16213"/>
                  </a:lnTo>
                  <a:lnTo>
                    <a:pt x="6493" y="16213"/>
                  </a:lnTo>
                  <a:lnTo>
                    <a:pt x="6567" y="16177"/>
                  </a:lnTo>
                  <a:lnTo>
                    <a:pt x="6787" y="16030"/>
                  </a:lnTo>
                  <a:lnTo>
                    <a:pt x="7007" y="15920"/>
                  </a:lnTo>
                  <a:lnTo>
                    <a:pt x="7484" y="15736"/>
                  </a:lnTo>
                  <a:lnTo>
                    <a:pt x="7704" y="15663"/>
                  </a:lnTo>
                  <a:lnTo>
                    <a:pt x="7924" y="15553"/>
                  </a:lnTo>
                  <a:lnTo>
                    <a:pt x="8144" y="15406"/>
                  </a:lnTo>
                  <a:lnTo>
                    <a:pt x="8328" y="15223"/>
                  </a:lnTo>
                  <a:lnTo>
                    <a:pt x="8438" y="15076"/>
                  </a:lnTo>
                  <a:lnTo>
                    <a:pt x="8511" y="14893"/>
                  </a:lnTo>
                  <a:lnTo>
                    <a:pt x="8511" y="14709"/>
                  </a:lnTo>
                  <a:lnTo>
                    <a:pt x="8511" y="14526"/>
                  </a:lnTo>
                  <a:lnTo>
                    <a:pt x="8474" y="14342"/>
                  </a:lnTo>
                  <a:lnTo>
                    <a:pt x="8364" y="14159"/>
                  </a:lnTo>
                  <a:lnTo>
                    <a:pt x="8254" y="14049"/>
                  </a:lnTo>
                  <a:lnTo>
                    <a:pt x="8071" y="13939"/>
                  </a:lnTo>
                  <a:lnTo>
                    <a:pt x="7997" y="13902"/>
                  </a:lnTo>
                  <a:close/>
                  <a:moveTo>
                    <a:pt x="14710" y="15736"/>
                  </a:moveTo>
                  <a:lnTo>
                    <a:pt x="14747" y="15993"/>
                  </a:lnTo>
                  <a:lnTo>
                    <a:pt x="14820" y="16250"/>
                  </a:lnTo>
                  <a:lnTo>
                    <a:pt x="14490" y="16507"/>
                  </a:lnTo>
                  <a:lnTo>
                    <a:pt x="14417" y="16397"/>
                  </a:lnTo>
                  <a:lnTo>
                    <a:pt x="14307" y="15993"/>
                  </a:lnTo>
                  <a:lnTo>
                    <a:pt x="14380" y="15956"/>
                  </a:lnTo>
                  <a:lnTo>
                    <a:pt x="14710" y="15736"/>
                  </a:lnTo>
                  <a:close/>
                  <a:moveTo>
                    <a:pt x="14123" y="16103"/>
                  </a:moveTo>
                  <a:lnTo>
                    <a:pt x="14160" y="16397"/>
                  </a:lnTo>
                  <a:lnTo>
                    <a:pt x="14233" y="16690"/>
                  </a:lnTo>
                  <a:lnTo>
                    <a:pt x="13830" y="16873"/>
                  </a:lnTo>
                  <a:lnTo>
                    <a:pt x="13720" y="16727"/>
                  </a:lnTo>
                  <a:lnTo>
                    <a:pt x="13500" y="16433"/>
                  </a:lnTo>
                  <a:lnTo>
                    <a:pt x="14123" y="16103"/>
                  </a:lnTo>
                  <a:close/>
                  <a:moveTo>
                    <a:pt x="13426" y="16470"/>
                  </a:moveTo>
                  <a:lnTo>
                    <a:pt x="13500" y="16727"/>
                  </a:lnTo>
                  <a:lnTo>
                    <a:pt x="13536" y="16873"/>
                  </a:lnTo>
                  <a:lnTo>
                    <a:pt x="13573" y="16984"/>
                  </a:lnTo>
                  <a:lnTo>
                    <a:pt x="13096" y="17167"/>
                  </a:lnTo>
                  <a:lnTo>
                    <a:pt x="12986" y="17057"/>
                  </a:lnTo>
                  <a:lnTo>
                    <a:pt x="12876" y="16873"/>
                  </a:lnTo>
                  <a:lnTo>
                    <a:pt x="12839" y="16727"/>
                  </a:lnTo>
                  <a:lnTo>
                    <a:pt x="13426" y="16470"/>
                  </a:lnTo>
                  <a:close/>
                  <a:moveTo>
                    <a:pt x="12583" y="16837"/>
                  </a:moveTo>
                  <a:lnTo>
                    <a:pt x="12656" y="17094"/>
                  </a:lnTo>
                  <a:lnTo>
                    <a:pt x="12803" y="17277"/>
                  </a:lnTo>
                  <a:lnTo>
                    <a:pt x="12399" y="17460"/>
                  </a:lnTo>
                  <a:lnTo>
                    <a:pt x="12326" y="17387"/>
                  </a:lnTo>
                  <a:lnTo>
                    <a:pt x="12253" y="17277"/>
                  </a:lnTo>
                  <a:lnTo>
                    <a:pt x="12216" y="17167"/>
                  </a:lnTo>
                  <a:lnTo>
                    <a:pt x="12216" y="17020"/>
                  </a:lnTo>
                  <a:lnTo>
                    <a:pt x="12583" y="16837"/>
                  </a:lnTo>
                  <a:close/>
                  <a:moveTo>
                    <a:pt x="12032" y="17094"/>
                  </a:moveTo>
                  <a:lnTo>
                    <a:pt x="11996" y="17240"/>
                  </a:lnTo>
                  <a:lnTo>
                    <a:pt x="12032" y="17387"/>
                  </a:lnTo>
                  <a:lnTo>
                    <a:pt x="12106" y="17570"/>
                  </a:lnTo>
                  <a:lnTo>
                    <a:pt x="11812" y="17644"/>
                  </a:lnTo>
                  <a:lnTo>
                    <a:pt x="11776" y="17644"/>
                  </a:lnTo>
                  <a:lnTo>
                    <a:pt x="11739" y="17497"/>
                  </a:lnTo>
                  <a:lnTo>
                    <a:pt x="11666" y="17240"/>
                  </a:lnTo>
                  <a:lnTo>
                    <a:pt x="12032" y="17094"/>
                  </a:lnTo>
                  <a:close/>
                  <a:moveTo>
                    <a:pt x="11446" y="17350"/>
                  </a:moveTo>
                  <a:lnTo>
                    <a:pt x="11482" y="17607"/>
                  </a:lnTo>
                  <a:lnTo>
                    <a:pt x="11519" y="17791"/>
                  </a:lnTo>
                  <a:lnTo>
                    <a:pt x="11189" y="17901"/>
                  </a:lnTo>
                  <a:lnTo>
                    <a:pt x="11115" y="17937"/>
                  </a:lnTo>
                  <a:lnTo>
                    <a:pt x="11115" y="17864"/>
                  </a:lnTo>
                  <a:lnTo>
                    <a:pt x="11115" y="17827"/>
                  </a:lnTo>
                  <a:lnTo>
                    <a:pt x="11115" y="17717"/>
                  </a:lnTo>
                  <a:lnTo>
                    <a:pt x="11005" y="17607"/>
                  </a:lnTo>
                  <a:lnTo>
                    <a:pt x="10969" y="17534"/>
                  </a:lnTo>
                  <a:lnTo>
                    <a:pt x="11446" y="17350"/>
                  </a:lnTo>
                  <a:close/>
                  <a:moveTo>
                    <a:pt x="10639" y="17644"/>
                  </a:moveTo>
                  <a:lnTo>
                    <a:pt x="10749" y="17791"/>
                  </a:lnTo>
                  <a:lnTo>
                    <a:pt x="10859" y="17901"/>
                  </a:lnTo>
                  <a:lnTo>
                    <a:pt x="10932" y="17974"/>
                  </a:lnTo>
                  <a:lnTo>
                    <a:pt x="10969" y="17974"/>
                  </a:lnTo>
                  <a:lnTo>
                    <a:pt x="10455" y="18194"/>
                  </a:lnTo>
                  <a:lnTo>
                    <a:pt x="10418" y="18121"/>
                  </a:lnTo>
                  <a:lnTo>
                    <a:pt x="10345" y="18121"/>
                  </a:lnTo>
                  <a:lnTo>
                    <a:pt x="10235" y="18157"/>
                  </a:lnTo>
                  <a:lnTo>
                    <a:pt x="10162" y="17901"/>
                  </a:lnTo>
                  <a:lnTo>
                    <a:pt x="10125" y="17827"/>
                  </a:lnTo>
                  <a:lnTo>
                    <a:pt x="10639" y="17644"/>
                  </a:lnTo>
                  <a:close/>
                  <a:moveTo>
                    <a:pt x="10272" y="440"/>
                  </a:moveTo>
                  <a:lnTo>
                    <a:pt x="10455" y="477"/>
                  </a:lnTo>
                  <a:lnTo>
                    <a:pt x="10565" y="550"/>
                  </a:lnTo>
                  <a:lnTo>
                    <a:pt x="10675" y="624"/>
                  </a:lnTo>
                  <a:lnTo>
                    <a:pt x="10785" y="734"/>
                  </a:lnTo>
                  <a:lnTo>
                    <a:pt x="10969" y="990"/>
                  </a:lnTo>
                  <a:lnTo>
                    <a:pt x="11005" y="1210"/>
                  </a:lnTo>
                  <a:lnTo>
                    <a:pt x="11042" y="1431"/>
                  </a:lnTo>
                  <a:lnTo>
                    <a:pt x="11335" y="2348"/>
                  </a:lnTo>
                  <a:lnTo>
                    <a:pt x="11886" y="3998"/>
                  </a:lnTo>
                  <a:lnTo>
                    <a:pt x="13060" y="7300"/>
                  </a:lnTo>
                  <a:lnTo>
                    <a:pt x="14233" y="10564"/>
                  </a:lnTo>
                  <a:lnTo>
                    <a:pt x="14857" y="12215"/>
                  </a:lnTo>
                  <a:lnTo>
                    <a:pt x="15187" y="13095"/>
                  </a:lnTo>
                  <a:lnTo>
                    <a:pt x="15407" y="13646"/>
                  </a:lnTo>
                  <a:lnTo>
                    <a:pt x="15334" y="13682"/>
                  </a:lnTo>
                  <a:lnTo>
                    <a:pt x="15297" y="13829"/>
                  </a:lnTo>
                  <a:lnTo>
                    <a:pt x="15297" y="13939"/>
                  </a:lnTo>
                  <a:lnTo>
                    <a:pt x="15260" y="14196"/>
                  </a:lnTo>
                  <a:lnTo>
                    <a:pt x="15224" y="14379"/>
                  </a:lnTo>
                  <a:lnTo>
                    <a:pt x="15187" y="14526"/>
                  </a:lnTo>
                  <a:lnTo>
                    <a:pt x="15004" y="14856"/>
                  </a:lnTo>
                  <a:lnTo>
                    <a:pt x="14747" y="15149"/>
                  </a:lnTo>
                  <a:lnTo>
                    <a:pt x="14453" y="15370"/>
                  </a:lnTo>
                  <a:lnTo>
                    <a:pt x="14123" y="15590"/>
                  </a:lnTo>
                  <a:lnTo>
                    <a:pt x="13793" y="15773"/>
                  </a:lnTo>
                  <a:lnTo>
                    <a:pt x="13060" y="16140"/>
                  </a:lnTo>
                  <a:lnTo>
                    <a:pt x="12326" y="16470"/>
                  </a:lnTo>
                  <a:lnTo>
                    <a:pt x="10859" y="17094"/>
                  </a:lnTo>
                  <a:lnTo>
                    <a:pt x="10015" y="17424"/>
                  </a:lnTo>
                  <a:lnTo>
                    <a:pt x="9978" y="17387"/>
                  </a:lnTo>
                  <a:lnTo>
                    <a:pt x="9942" y="17387"/>
                  </a:lnTo>
                  <a:lnTo>
                    <a:pt x="9905" y="17424"/>
                  </a:lnTo>
                  <a:lnTo>
                    <a:pt x="9905" y="17460"/>
                  </a:lnTo>
                  <a:lnTo>
                    <a:pt x="8841" y="17791"/>
                  </a:lnTo>
                  <a:lnTo>
                    <a:pt x="7777" y="18121"/>
                  </a:lnTo>
                  <a:lnTo>
                    <a:pt x="6970" y="18304"/>
                  </a:lnTo>
                  <a:lnTo>
                    <a:pt x="6163" y="18487"/>
                  </a:lnTo>
                  <a:lnTo>
                    <a:pt x="5797" y="18524"/>
                  </a:lnTo>
                  <a:lnTo>
                    <a:pt x="5613" y="18524"/>
                  </a:lnTo>
                  <a:lnTo>
                    <a:pt x="5430" y="18451"/>
                  </a:lnTo>
                  <a:lnTo>
                    <a:pt x="5283" y="18377"/>
                  </a:lnTo>
                  <a:lnTo>
                    <a:pt x="5173" y="18231"/>
                  </a:lnTo>
                  <a:lnTo>
                    <a:pt x="5063" y="18121"/>
                  </a:lnTo>
                  <a:lnTo>
                    <a:pt x="4953" y="17974"/>
                  </a:lnTo>
                  <a:lnTo>
                    <a:pt x="4879" y="17680"/>
                  </a:lnTo>
                  <a:lnTo>
                    <a:pt x="4769" y="17387"/>
                  </a:lnTo>
                  <a:lnTo>
                    <a:pt x="4476" y="16507"/>
                  </a:lnTo>
                  <a:lnTo>
                    <a:pt x="3926" y="14819"/>
                  </a:lnTo>
                  <a:lnTo>
                    <a:pt x="3376" y="13169"/>
                  </a:lnTo>
                  <a:lnTo>
                    <a:pt x="2752" y="11518"/>
                  </a:lnTo>
                  <a:lnTo>
                    <a:pt x="2165" y="9867"/>
                  </a:lnTo>
                  <a:lnTo>
                    <a:pt x="1505" y="8253"/>
                  </a:lnTo>
                  <a:lnTo>
                    <a:pt x="845" y="6603"/>
                  </a:lnTo>
                  <a:lnTo>
                    <a:pt x="588" y="6052"/>
                  </a:lnTo>
                  <a:lnTo>
                    <a:pt x="478" y="5796"/>
                  </a:lnTo>
                  <a:lnTo>
                    <a:pt x="331" y="5539"/>
                  </a:lnTo>
                  <a:lnTo>
                    <a:pt x="368" y="5502"/>
                  </a:lnTo>
                  <a:lnTo>
                    <a:pt x="404" y="5429"/>
                  </a:lnTo>
                  <a:lnTo>
                    <a:pt x="368" y="5209"/>
                  </a:lnTo>
                  <a:lnTo>
                    <a:pt x="404" y="5025"/>
                  </a:lnTo>
                  <a:lnTo>
                    <a:pt x="404" y="4879"/>
                  </a:lnTo>
                  <a:lnTo>
                    <a:pt x="478" y="4695"/>
                  </a:lnTo>
                  <a:lnTo>
                    <a:pt x="624" y="4402"/>
                  </a:lnTo>
                  <a:lnTo>
                    <a:pt x="845" y="4145"/>
                  </a:lnTo>
                  <a:lnTo>
                    <a:pt x="1101" y="3888"/>
                  </a:lnTo>
                  <a:lnTo>
                    <a:pt x="1395" y="3668"/>
                  </a:lnTo>
                  <a:lnTo>
                    <a:pt x="1725" y="3485"/>
                  </a:lnTo>
                  <a:lnTo>
                    <a:pt x="2018" y="3301"/>
                  </a:lnTo>
                  <a:lnTo>
                    <a:pt x="2789" y="2935"/>
                  </a:lnTo>
                  <a:lnTo>
                    <a:pt x="3596" y="2641"/>
                  </a:lnTo>
                  <a:lnTo>
                    <a:pt x="5210" y="2017"/>
                  </a:lnTo>
                  <a:lnTo>
                    <a:pt x="6787" y="1394"/>
                  </a:lnTo>
                  <a:lnTo>
                    <a:pt x="7557" y="1100"/>
                  </a:lnTo>
                  <a:lnTo>
                    <a:pt x="8364" y="807"/>
                  </a:lnTo>
                  <a:lnTo>
                    <a:pt x="9135" y="587"/>
                  </a:lnTo>
                  <a:lnTo>
                    <a:pt x="9538" y="514"/>
                  </a:lnTo>
                  <a:lnTo>
                    <a:pt x="9942" y="440"/>
                  </a:lnTo>
                  <a:close/>
                  <a:moveTo>
                    <a:pt x="9868" y="17937"/>
                  </a:moveTo>
                  <a:lnTo>
                    <a:pt x="9868" y="17974"/>
                  </a:lnTo>
                  <a:lnTo>
                    <a:pt x="9905" y="18157"/>
                  </a:lnTo>
                  <a:lnTo>
                    <a:pt x="10015" y="18341"/>
                  </a:lnTo>
                  <a:lnTo>
                    <a:pt x="9575" y="18524"/>
                  </a:lnTo>
                  <a:lnTo>
                    <a:pt x="9575" y="18487"/>
                  </a:lnTo>
                  <a:lnTo>
                    <a:pt x="9538" y="18341"/>
                  </a:lnTo>
                  <a:lnTo>
                    <a:pt x="9465" y="18231"/>
                  </a:lnTo>
                  <a:lnTo>
                    <a:pt x="9391" y="18084"/>
                  </a:lnTo>
                  <a:lnTo>
                    <a:pt x="9868" y="17937"/>
                  </a:lnTo>
                  <a:close/>
                  <a:moveTo>
                    <a:pt x="9098" y="18194"/>
                  </a:moveTo>
                  <a:lnTo>
                    <a:pt x="9171" y="18414"/>
                  </a:lnTo>
                  <a:lnTo>
                    <a:pt x="9245" y="18524"/>
                  </a:lnTo>
                  <a:lnTo>
                    <a:pt x="9318" y="18598"/>
                  </a:lnTo>
                  <a:lnTo>
                    <a:pt x="8841" y="18781"/>
                  </a:lnTo>
                  <a:lnTo>
                    <a:pt x="8768" y="18708"/>
                  </a:lnTo>
                  <a:lnTo>
                    <a:pt x="8694" y="18598"/>
                  </a:lnTo>
                  <a:lnTo>
                    <a:pt x="8621" y="18487"/>
                  </a:lnTo>
                  <a:lnTo>
                    <a:pt x="8584" y="18341"/>
                  </a:lnTo>
                  <a:lnTo>
                    <a:pt x="9098" y="18194"/>
                  </a:lnTo>
                  <a:close/>
                  <a:moveTo>
                    <a:pt x="8254" y="18414"/>
                  </a:moveTo>
                  <a:lnTo>
                    <a:pt x="8291" y="18561"/>
                  </a:lnTo>
                  <a:lnTo>
                    <a:pt x="8364" y="18744"/>
                  </a:lnTo>
                  <a:lnTo>
                    <a:pt x="8511" y="18928"/>
                  </a:lnTo>
                  <a:lnTo>
                    <a:pt x="8181" y="19038"/>
                  </a:lnTo>
                  <a:lnTo>
                    <a:pt x="8144" y="18964"/>
                  </a:lnTo>
                  <a:lnTo>
                    <a:pt x="8107" y="18928"/>
                  </a:lnTo>
                  <a:lnTo>
                    <a:pt x="7997" y="18854"/>
                  </a:lnTo>
                  <a:lnTo>
                    <a:pt x="7961" y="18818"/>
                  </a:lnTo>
                  <a:lnTo>
                    <a:pt x="7851" y="18634"/>
                  </a:lnTo>
                  <a:lnTo>
                    <a:pt x="7851" y="18561"/>
                  </a:lnTo>
                  <a:lnTo>
                    <a:pt x="8254" y="18414"/>
                  </a:lnTo>
                  <a:close/>
                  <a:moveTo>
                    <a:pt x="5246" y="18818"/>
                  </a:moveTo>
                  <a:lnTo>
                    <a:pt x="5430" y="18891"/>
                  </a:lnTo>
                  <a:lnTo>
                    <a:pt x="5650" y="18928"/>
                  </a:lnTo>
                  <a:lnTo>
                    <a:pt x="5870" y="18964"/>
                  </a:lnTo>
                  <a:lnTo>
                    <a:pt x="5943" y="19221"/>
                  </a:lnTo>
                  <a:lnTo>
                    <a:pt x="5760" y="19148"/>
                  </a:lnTo>
                  <a:lnTo>
                    <a:pt x="5576" y="19038"/>
                  </a:lnTo>
                  <a:lnTo>
                    <a:pt x="5393" y="18928"/>
                  </a:lnTo>
                  <a:lnTo>
                    <a:pt x="5246" y="18818"/>
                  </a:lnTo>
                  <a:close/>
                  <a:moveTo>
                    <a:pt x="7557" y="18634"/>
                  </a:moveTo>
                  <a:lnTo>
                    <a:pt x="7557" y="18781"/>
                  </a:lnTo>
                  <a:lnTo>
                    <a:pt x="7631" y="18928"/>
                  </a:lnTo>
                  <a:lnTo>
                    <a:pt x="7704" y="19038"/>
                  </a:lnTo>
                  <a:lnTo>
                    <a:pt x="7777" y="19148"/>
                  </a:lnTo>
                  <a:lnTo>
                    <a:pt x="7704" y="19184"/>
                  </a:lnTo>
                  <a:lnTo>
                    <a:pt x="7227" y="19294"/>
                  </a:lnTo>
                  <a:lnTo>
                    <a:pt x="7154" y="19184"/>
                  </a:lnTo>
                  <a:lnTo>
                    <a:pt x="7080" y="19074"/>
                  </a:lnTo>
                  <a:lnTo>
                    <a:pt x="6970" y="18928"/>
                  </a:lnTo>
                  <a:lnTo>
                    <a:pt x="6897" y="18781"/>
                  </a:lnTo>
                  <a:lnTo>
                    <a:pt x="7117" y="18708"/>
                  </a:lnTo>
                  <a:lnTo>
                    <a:pt x="7557" y="18634"/>
                  </a:lnTo>
                  <a:close/>
                  <a:moveTo>
                    <a:pt x="6604" y="18854"/>
                  </a:moveTo>
                  <a:lnTo>
                    <a:pt x="6677" y="19111"/>
                  </a:lnTo>
                  <a:lnTo>
                    <a:pt x="6750" y="19221"/>
                  </a:lnTo>
                  <a:lnTo>
                    <a:pt x="6824" y="19331"/>
                  </a:lnTo>
                  <a:lnTo>
                    <a:pt x="6493" y="19331"/>
                  </a:lnTo>
                  <a:lnTo>
                    <a:pt x="6493" y="19258"/>
                  </a:lnTo>
                  <a:lnTo>
                    <a:pt x="6493" y="19221"/>
                  </a:lnTo>
                  <a:lnTo>
                    <a:pt x="6420" y="19184"/>
                  </a:lnTo>
                  <a:lnTo>
                    <a:pt x="6383" y="19184"/>
                  </a:lnTo>
                  <a:lnTo>
                    <a:pt x="6310" y="19221"/>
                  </a:lnTo>
                  <a:lnTo>
                    <a:pt x="6273" y="19221"/>
                  </a:lnTo>
                  <a:lnTo>
                    <a:pt x="6200" y="19184"/>
                  </a:lnTo>
                  <a:lnTo>
                    <a:pt x="6163" y="19074"/>
                  </a:lnTo>
                  <a:lnTo>
                    <a:pt x="6127" y="18928"/>
                  </a:lnTo>
                  <a:lnTo>
                    <a:pt x="6604" y="18854"/>
                  </a:lnTo>
                  <a:close/>
                  <a:moveTo>
                    <a:pt x="10125" y="0"/>
                  </a:moveTo>
                  <a:lnTo>
                    <a:pt x="9721" y="37"/>
                  </a:lnTo>
                  <a:lnTo>
                    <a:pt x="9318" y="110"/>
                  </a:lnTo>
                  <a:lnTo>
                    <a:pt x="8804" y="220"/>
                  </a:lnTo>
                  <a:lnTo>
                    <a:pt x="8291" y="403"/>
                  </a:lnTo>
                  <a:lnTo>
                    <a:pt x="7300" y="734"/>
                  </a:lnTo>
                  <a:lnTo>
                    <a:pt x="5320" y="1504"/>
                  </a:lnTo>
                  <a:lnTo>
                    <a:pt x="3376" y="2274"/>
                  </a:lnTo>
                  <a:lnTo>
                    <a:pt x="2422" y="2678"/>
                  </a:lnTo>
                  <a:lnTo>
                    <a:pt x="1945" y="2898"/>
                  </a:lnTo>
                  <a:lnTo>
                    <a:pt x="1505" y="3118"/>
                  </a:lnTo>
                  <a:lnTo>
                    <a:pt x="1248" y="3301"/>
                  </a:lnTo>
                  <a:lnTo>
                    <a:pt x="955" y="3485"/>
                  </a:lnTo>
                  <a:lnTo>
                    <a:pt x="698" y="3742"/>
                  </a:lnTo>
                  <a:lnTo>
                    <a:pt x="441" y="3998"/>
                  </a:lnTo>
                  <a:lnTo>
                    <a:pt x="221" y="4292"/>
                  </a:lnTo>
                  <a:lnTo>
                    <a:pt x="74" y="4622"/>
                  </a:lnTo>
                  <a:lnTo>
                    <a:pt x="38" y="4769"/>
                  </a:lnTo>
                  <a:lnTo>
                    <a:pt x="38" y="4915"/>
                  </a:lnTo>
                  <a:lnTo>
                    <a:pt x="38" y="5099"/>
                  </a:lnTo>
                  <a:lnTo>
                    <a:pt x="74" y="5245"/>
                  </a:lnTo>
                  <a:lnTo>
                    <a:pt x="1" y="5282"/>
                  </a:lnTo>
                  <a:lnTo>
                    <a:pt x="1" y="5319"/>
                  </a:lnTo>
                  <a:lnTo>
                    <a:pt x="38" y="5722"/>
                  </a:lnTo>
                  <a:lnTo>
                    <a:pt x="148" y="6052"/>
                  </a:lnTo>
                  <a:lnTo>
                    <a:pt x="441" y="6786"/>
                  </a:lnTo>
                  <a:lnTo>
                    <a:pt x="1065" y="8400"/>
                  </a:lnTo>
                  <a:lnTo>
                    <a:pt x="2348" y="11665"/>
                  </a:lnTo>
                  <a:lnTo>
                    <a:pt x="2935" y="13315"/>
                  </a:lnTo>
                  <a:lnTo>
                    <a:pt x="3522" y="15003"/>
                  </a:lnTo>
                  <a:lnTo>
                    <a:pt x="4072" y="16653"/>
                  </a:lnTo>
                  <a:lnTo>
                    <a:pt x="4293" y="17424"/>
                  </a:lnTo>
                  <a:lnTo>
                    <a:pt x="4439" y="17827"/>
                  </a:lnTo>
                  <a:lnTo>
                    <a:pt x="4513" y="18047"/>
                  </a:lnTo>
                  <a:lnTo>
                    <a:pt x="4623" y="18231"/>
                  </a:lnTo>
                  <a:lnTo>
                    <a:pt x="4659" y="18451"/>
                  </a:lnTo>
                  <a:lnTo>
                    <a:pt x="4733" y="18634"/>
                  </a:lnTo>
                  <a:lnTo>
                    <a:pt x="4806" y="18781"/>
                  </a:lnTo>
                  <a:lnTo>
                    <a:pt x="4916" y="18928"/>
                  </a:lnTo>
                  <a:lnTo>
                    <a:pt x="5026" y="19074"/>
                  </a:lnTo>
                  <a:lnTo>
                    <a:pt x="5173" y="19221"/>
                  </a:lnTo>
                  <a:lnTo>
                    <a:pt x="5503" y="19404"/>
                  </a:lnTo>
                  <a:lnTo>
                    <a:pt x="5833" y="19551"/>
                  </a:lnTo>
                  <a:lnTo>
                    <a:pt x="6237" y="19661"/>
                  </a:lnTo>
                  <a:lnTo>
                    <a:pt x="6604" y="19698"/>
                  </a:lnTo>
                  <a:lnTo>
                    <a:pt x="7007" y="19698"/>
                  </a:lnTo>
                  <a:lnTo>
                    <a:pt x="7484" y="19625"/>
                  </a:lnTo>
                  <a:lnTo>
                    <a:pt x="7924" y="19515"/>
                  </a:lnTo>
                  <a:lnTo>
                    <a:pt x="8841" y="19184"/>
                  </a:lnTo>
                  <a:lnTo>
                    <a:pt x="11079" y="18341"/>
                  </a:lnTo>
                  <a:lnTo>
                    <a:pt x="13206" y="17570"/>
                  </a:lnTo>
                  <a:lnTo>
                    <a:pt x="13830" y="17314"/>
                  </a:lnTo>
                  <a:lnTo>
                    <a:pt x="14417" y="17020"/>
                  </a:lnTo>
                  <a:lnTo>
                    <a:pt x="14527" y="17020"/>
                  </a:lnTo>
                  <a:lnTo>
                    <a:pt x="14674" y="16947"/>
                  </a:lnTo>
                  <a:lnTo>
                    <a:pt x="14710" y="16873"/>
                  </a:lnTo>
                  <a:lnTo>
                    <a:pt x="14710" y="16837"/>
                  </a:lnTo>
                  <a:lnTo>
                    <a:pt x="14894" y="16690"/>
                  </a:lnTo>
                  <a:lnTo>
                    <a:pt x="15187" y="16433"/>
                  </a:lnTo>
                  <a:lnTo>
                    <a:pt x="15407" y="16103"/>
                  </a:lnTo>
                  <a:lnTo>
                    <a:pt x="15554" y="15773"/>
                  </a:lnTo>
                  <a:lnTo>
                    <a:pt x="15701" y="15406"/>
                  </a:lnTo>
                  <a:lnTo>
                    <a:pt x="15774" y="15039"/>
                  </a:lnTo>
                  <a:lnTo>
                    <a:pt x="15811" y="14636"/>
                  </a:lnTo>
                  <a:lnTo>
                    <a:pt x="15847" y="13866"/>
                  </a:lnTo>
                  <a:lnTo>
                    <a:pt x="15884" y="13829"/>
                  </a:lnTo>
                  <a:lnTo>
                    <a:pt x="15884" y="13756"/>
                  </a:lnTo>
                  <a:lnTo>
                    <a:pt x="15847" y="13572"/>
                  </a:lnTo>
                  <a:lnTo>
                    <a:pt x="15811" y="13389"/>
                  </a:lnTo>
                  <a:lnTo>
                    <a:pt x="15664" y="13059"/>
                  </a:lnTo>
                  <a:lnTo>
                    <a:pt x="15334" y="12178"/>
                  </a:lnTo>
                  <a:lnTo>
                    <a:pt x="14710" y="10564"/>
                  </a:lnTo>
                  <a:lnTo>
                    <a:pt x="13500" y="7263"/>
                  </a:lnTo>
                  <a:lnTo>
                    <a:pt x="12326" y="3962"/>
                  </a:lnTo>
                  <a:lnTo>
                    <a:pt x="11776" y="2311"/>
                  </a:lnTo>
                  <a:lnTo>
                    <a:pt x="11446" y="1431"/>
                  </a:lnTo>
                  <a:lnTo>
                    <a:pt x="11372" y="1174"/>
                  </a:lnTo>
                  <a:lnTo>
                    <a:pt x="11409" y="1027"/>
                  </a:lnTo>
                  <a:lnTo>
                    <a:pt x="11409" y="917"/>
                  </a:lnTo>
                  <a:lnTo>
                    <a:pt x="11372" y="770"/>
                  </a:lnTo>
                  <a:lnTo>
                    <a:pt x="11299" y="624"/>
                  </a:lnTo>
                  <a:lnTo>
                    <a:pt x="11152" y="403"/>
                  </a:lnTo>
                  <a:lnTo>
                    <a:pt x="10895" y="220"/>
                  </a:lnTo>
                  <a:lnTo>
                    <a:pt x="10712" y="110"/>
                  </a:lnTo>
                  <a:lnTo>
                    <a:pt x="10528" y="37"/>
                  </a:lnTo>
                  <a:lnTo>
                    <a:pt x="10345" y="0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>
                <a:solidFill>
                  <a:srgbClr val="A4C2F4"/>
                </a:solidFill>
              </a:endParaRPr>
            </a:p>
          </p:txBody>
        </p:sp>
        <p:sp>
          <p:nvSpPr>
            <p:cNvPr id="293" name="Shape 293"/>
            <p:cNvSpPr/>
            <p:nvPr/>
          </p:nvSpPr>
          <p:spPr>
            <a:xfrm>
              <a:off x="6991200" y="2879025"/>
              <a:ext cx="390675" cy="444800"/>
            </a:xfrm>
            <a:custGeom>
              <a:avLst/>
              <a:gdLst/>
              <a:ahLst/>
              <a:cxnLst/>
              <a:rect l="0" t="0" r="0" b="0"/>
              <a:pathLst>
                <a:path w="15627" h="17792" extrusionOk="0">
                  <a:moveTo>
                    <a:pt x="10528" y="1"/>
                  </a:moveTo>
                  <a:lnTo>
                    <a:pt x="10455" y="37"/>
                  </a:lnTo>
                  <a:lnTo>
                    <a:pt x="10308" y="221"/>
                  </a:lnTo>
                  <a:lnTo>
                    <a:pt x="10198" y="441"/>
                  </a:lnTo>
                  <a:lnTo>
                    <a:pt x="10015" y="881"/>
                  </a:lnTo>
                  <a:lnTo>
                    <a:pt x="9831" y="1468"/>
                  </a:lnTo>
                  <a:lnTo>
                    <a:pt x="9685" y="2091"/>
                  </a:lnTo>
                  <a:lnTo>
                    <a:pt x="9685" y="2201"/>
                  </a:lnTo>
                  <a:lnTo>
                    <a:pt x="9721" y="2311"/>
                  </a:lnTo>
                  <a:lnTo>
                    <a:pt x="9795" y="2348"/>
                  </a:lnTo>
                  <a:lnTo>
                    <a:pt x="9868" y="2385"/>
                  </a:lnTo>
                  <a:lnTo>
                    <a:pt x="9941" y="2421"/>
                  </a:lnTo>
                  <a:lnTo>
                    <a:pt x="10051" y="2385"/>
                  </a:lnTo>
                  <a:lnTo>
                    <a:pt x="10125" y="2311"/>
                  </a:lnTo>
                  <a:lnTo>
                    <a:pt x="10198" y="2238"/>
                  </a:lnTo>
                  <a:lnTo>
                    <a:pt x="10235" y="2055"/>
                  </a:lnTo>
                  <a:lnTo>
                    <a:pt x="10235" y="2018"/>
                  </a:lnTo>
                  <a:lnTo>
                    <a:pt x="10235" y="1981"/>
                  </a:lnTo>
                  <a:lnTo>
                    <a:pt x="10455" y="1138"/>
                  </a:lnTo>
                  <a:lnTo>
                    <a:pt x="10638" y="624"/>
                  </a:lnTo>
                  <a:lnTo>
                    <a:pt x="10675" y="367"/>
                  </a:lnTo>
                  <a:lnTo>
                    <a:pt x="10712" y="111"/>
                  </a:lnTo>
                  <a:lnTo>
                    <a:pt x="10675" y="37"/>
                  </a:lnTo>
                  <a:lnTo>
                    <a:pt x="10602" y="1"/>
                  </a:lnTo>
                  <a:close/>
                  <a:moveTo>
                    <a:pt x="3559" y="1028"/>
                  </a:moveTo>
                  <a:lnTo>
                    <a:pt x="3522" y="1064"/>
                  </a:lnTo>
                  <a:lnTo>
                    <a:pt x="3485" y="1101"/>
                  </a:lnTo>
                  <a:lnTo>
                    <a:pt x="3485" y="1138"/>
                  </a:lnTo>
                  <a:lnTo>
                    <a:pt x="3559" y="1321"/>
                  </a:lnTo>
                  <a:lnTo>
                    <a:pt x="3669" y="1468"/>
                  </a:lnTo>
                  <a:lnTo>
                    <a:pt x="3889" y="1761"/>
                  </a:lnTo>
                  <a:lnTo>
                    <a:pt x="4109" y="2055"/>
                  </a:lnTo>
                  <a:lnTo>
                    <a:pt x="4366" y="2348"/>
                  </a:lnTo>
                  <a:lnTo>
                    <a:pt x="4476" y="2605"/>
                  </a:lnTo>
                  <a:lnTo>
                    <a:pt x="4586" y="2862"/>
                  </a:lnTo>
                  <a:lnTo>
                    <a:pt x="4696" y="2972"/>
                  </a:lnTo>
                  <a:lnTo>
                    <a:pt x="4769" y="3045"/>
                  </a:lnTo>
                  <a:lnTo>
                    <a:pt x="4916" y="3082"/>
                  </a:lnTo>
                  <a:lnTo>
                    <a:pt x="5063" y="3082"/>
                  </a:lnTo>
                  <a:lnTo>
                    <a:pt x="5136" y="3045"/>
                  </a:lnTo>
                  <a:lnTo>
                    <a:pt x="5209" y="3008"/>
                  </a:lnTo>
                  <a:lnTo>
                    <a:pt x="5246" y="2935"/>
                  </a:lnTo>
                  <a:lnTo>
                    <a:pt x="5246" y="2862"/>
                  </a:lnTo>
                  <a:lnTo>
                    <a:pt x="5209" y="2715"/>
                  </a:lnTo>
                  <a:lnTo>
                    <a:pt x="5173" y="2642"/>
                  </a:lnTo>
                  <a:lnTo>
                    <a:pt x="5099" y="2605"/>
                  </a:lnTo>
                  <a:lnTo>
                    <a:pt x="4989" y="2605"/>
                  </a:lnTo>
                  <a:lnTo>
                    <a:pt x="4989" y="2568"/>
                  </a:lnTo>
                  <a:lnTo>
                    <a:pt x="4989" y="2495"/>
                  </a:lnTo>
                  <a:lnTo>
                    <a:pt x="4953" y="2385"/>
                  </a:lnTo>
                  <a:lnTo>
                    <a:pt x="4806" y="2128"/>
                  </a:lnTo>
                  <a:lnTo>
                    <a:pt x="4623" y="1871"/>
                  </a:lnTo>
                  <a:lnTo>
                    <a:pt x="4402" y="1615"/>
                  </a:lnTo>
                  <a:lnTo>
                    <a:pt x="4146" y="1394"/>
                  </a:lnTo>
                  <a:lnTo>
                    <a:pt x="3889" y="1174"/>
                  </a:lnTo>
                  <a:lnTo>
                    <a:pt x="3595" y="1028"/>
                  </a:lnTo>
                  <a:close/>
                  <a:moveTo>
                    <a:pt x="15334" y="3999"/>
                  </a:moveTo>
                  <a:lnTo>
                    <a:pt x="15260" y="4035"/>
                  </a:lnTo>
                  <a:lnTo>
                    <a:pt x="15187" y="4109"/>
                  </a:lnTo>
                  <a:lnTo>
                    <a:pt x="15077" y="4182"/>
                  </a:lnTo>
                  <a:lnTo>
                    <a:pt x="14967" y="4256"/>
                  </a:lnTo>
                  <a:lnTo>
                    <a:pt x="14820" y="4329"/>
                  </a:lnTo>
                  <a:lnTo>
                    <a:pt x="14673" y="4329"/>
                  </a:lnTo>
                  <a:lnTo>
                    <a:pt x="14527" y="4402"/>
                  </a:lnTo>
                  <a:lnTo>
                    <a:pt x="14490" y="4439"/>
                  </a:lnTo>
                  <a:lnTo>
                    <a:pt x="14453" y="4549"/>
                  </a:lnTo>
                  <a:lnTo>
                    <a:pt x="14417" y="4586"/>
                  </a:lnTo>
                  <a:lnTo>
                    <a:pt x="14380" y="4622"/>
                  </a:lnTo>
                  <a:lnTo>
                    <a:pt x="14233" y="4732"/>
                  </a:lnTo>
                  <a:lnTo>
                    <a:pt x="13940" y="4842"/>
                  </a:lnTo>
                  <a:lnTo>
                    <a:pt x="13720" y="4989"/>
                  </a:lnTo>
                  <a:lnTo>
                    <a:pt x="13536" y="5173"/>
                  </a:lnTo>
                  <a:lnTo>
                    <a:pt x="13499" y="5246"/>
                  </a:lnTo>
                  <a:lnTo>
                    <a:pt x="13499" y="5319"/>
                  </a:lnTo>
                  <a:lnTo>
                    <a:pt x="13573" y="5356"/>
                  </a:lnTo>
                  <a:lnTo>
                    <a:pt x="13830" y="5356"/>
                  </a:lnTo>
                  <a:lnTo>
                    <a:pt x="14013" y="5319"/>
                  </a:lnTo>
                  <a:lnTo>
                    <a:pt x="14380" y="5173"/>
                  </a:lnTo>
                  <a:lnTo>
                    <a:pt x="14673" y="5026"/>
                  </a:lnTo>
                  <a:lnTo>
                    <a:pt x="14783" y="4953"/>
                  </a:lnTo>
                  <a:lnTo>
                    <a:pt x="14857" y="4806"/>
                  </a:lnTo>
                  <a:lnTo>
                    <a:pt x="15077" y="4769"/>
                  </a:lnTo>
                  <a:lnTo>
                    <a:pt x="15260" y="4659"/>
                  </a:lnTo>
                  <a:lnTo>
                    <a:pt x="15370" y="4696"/>
                  </a:lnTo>
                  <a:lnTo>
                    <a:pt x="15444" y="4696"/>
                  </a:lnTo>
                  <a:lnTo>
                    <a:pt x="15554" y="4622"/>
                  </a:lnTo>
                  <a:lnTo>
                    <a:pt x="15627" y="4549"/>
                  </a:lnTo>
                  <a:lnTo>
                    <a:pt x="15627" y="4476"/>
                  </a:lnTo>
                  <a:lnTo>
                    <a:pt x="15590" y="4366"/>
                  </a:lnTo>
                  <a:lnTo>
                    <a:pt x="15627" y="4329"/>
                  </a:lnTo>
                  <a:lnTo>
                    <a:pt x="15627" y="4256"/>
                  </a:lnTo>
                  <a:lnTo>
                    <a:pt x="15590" y="4182"/>
                  </a:lnTo>
                  <a:lnTo>
                    <a:pt x="15554" y="4109"/>
                  </a:lnTo>
                  <a:lnTo>
                    <a:pt x="15480" y="4035"/>
                  </a:lnTo>
                  <a:lnTo>
                    <a:pt x="15407" y="4035"/>
                  </a:lnTo>
                  <a:lnTo>
                    <a:pt x="15334" y="3999"/>
                  </a:lnTo>
                  <a:close/>
                  <a:moveTo>
                    <a:pt x="2238" y="7447"/>
                  </a:moveTo>
                  <a:lnTo>
                    <a:pt x="2128" y="7484"/>
                  </a:lnTo>
                  <a:lnTo>
                    <a:pt x="1064" y="7960"/>
                  </a:lnTo>
                  <a:lnTo>
                    <a:pt x="477" y="8217"/>
                  </a:lnTo>
                  <a:lnTo>
                    <a:pt x="257" y="8364"/>
                  </a:lnTo>
                  <a:lnTo>
                    <a:pt x="147" y="8474"/>
                  </a:lnTo>
                  <a:lnTo>
                    <a:pt x="111" y="8437"/>
                  </a:lnTo>
                  <a:lnTo>
                    <a:pt x="74" y="8437"/>
                  </a:lnTo>
                  <a:lnTo>
                    <a:pt x="1" y="8511"/>
                  </a:lnTo>
                  <a:lnTo>
                    <a:pt x="1" y="8584"/>
                  </a:lnTo>
                  <a:lnTo>
                    <a:pt x="37" y="8621"/>
                  </a:lnTo>
                  <a:lnTo>
                    <a:pt x="111" y="8694"/>
                  </a:lnTo>
                  <a:lnTo>
                    <a:pt x="221" y="8731"/>
                  </a:lnTo>
                  <a:lnTo>
                    <a:pt x="367" y="8694"/>
                  </a:lnTo>
                  <a:lnTo>
                    <a:pt x="514" y="8657"/>
                  </a:lnTo>
                  <a:lnTo>
                    <a:pt x="808" y="8547"/>
                  </a:lnTo>
                  <a:lnTo>
                    <a:pt x="1028" y="8474"/>
                  </a:lnTo>
                  <a:lnTo>
                    <a:pt x="2385" y="7887"/>
                  </a:lnTo>
                  <a:lnTo>
                    <a:pt x="2458" y="7850"/>
                  </a:lnTo>
                  <a:lnTo>
                    <a:pt x="2532" y="7777"/>
                  </a:lnTo>
                  <a:lnTo>
                    <a:pt x="2532" y="7667"/>
                  </a:lnTo>
                  <a:lnTo>
                    <a:pt x="2495" y="7594"/>
                  </a:lnTo>
                  <a:lnTo>
                    <a:pt x="2422" y="7520"/>
                  </a:lnTo>
                  <a:lnTo>
                    <a:pt x="2348" y="7484"/>
                  </a:lnTo>
                  <a:lnTo>
                    <a:pt x="2238" y="7447"/>
                  </a:lnTo>
                  <a:close/>
                  <a:moveTo>
                    <a:pt x="6677" y="7814"/>
                  </a:moveTo>
                  <a:lnTo>
                    <a:pt x="6603" y="7887"/>
                  </a:lnTo>
                  <a:lnTo>
                    <a:pt x="6603" y="7960"/>
                  </a:lnTo>
                  <a:lnTo>
                    <a:pt x="6603" y="8070"/>
                  </a:lnTo>
                  <a:lnTo>
                    <a:pt x="6933" y="8474"/>
                  </a:lnTo>
                  <a:lnTo>
                    <a:pt x="7044" y="8694"/>
                  </a:lnTo>
                  <a:lnTo>
                    <a:pt x="7154" y="8914"/>
                  </a:lnTo>
                  <a:lnTo>
                    <a:pt x="7227" y="8951"/>
                  </a:lnTo>
                  <a:lnTo>
                    <a:pt x="7264" y="8987"/>
                  </a:lnTo>
                  <a:lnTo>
                    <a:pt x="7410" y="8987"/>
                  </a:lnTo>
                  <a:lnTo>
                    <a:pt x="7594" y="8877"/>
                  </a:lnTo>
                  <a:lnTo>
                    <a:pt x="7777" y="8767"/>
                  </a:lnTo>
                  <a:lnTo>
                    <a:pt x="7924" y="8621"/>
                  </a:lnTo>
                  <a:lnTo>
                    <a:pt x="7924" y="8657"/>
                  </a:lnTo>
                  <a:lnTo>
                    <a:pt x="7997" y="8767"/>
                  </a:lnTo>
                  <a:lnTo>
                    <a:pt x="8071" y="8877"/>
                  </a:lnTo>
                  <a:lnTo>
                    <a:pt x="8181" y="8951"/>
                  </a:lnTo>
                  <a:lnTo>
                    <a:pt x="8327" y="9024"/>
                  </a:lnTo>
                  <a:lnTo>
                    <a:pt x="8584" y="9061"/>
                  </a:lnTo>
                  <a:lnTo>
                    <a:pt x="8768" y="9061"/>
                  </a:lnTo>
                  <a:lnTo>
                    <a:pt x="8951" y="8987"/>
                  </a:lnTo>
                  <a:lnTo>
                    <a:pt x="9281" y="8841"/>
                  </a:lnTo>
                  <a:lnTo>
                    <a:pt x="9611" y="8657"/>
                  </a:lnTo>
                  <a:lnTo>
                    <a:pt x="9721" y="8547"/>
                  </a:lnTo>
                  <a:lnTo>
                    <a:pt x="9758" y="8474"/>
                  </a:lnTo>
                  <a:lnTo>
                    <a:pt x="9758" y="8364"/>
                  </a:lnTo>
                  <a:lnTo>
                    <a:pt x="9685" y="8254"/>
                  </a:lnTo>
                  <a:lnTo>
                    <a:pt x="9648" y="8217"/>
                  </a:lnTo>
                  <a:lnTo>
                    <a:pt x="9464" y="8217"/>
                  </a:lnTo>
                  <a:lnTo>
                    <a:pt x="9428" y="8291"/>
                  </a:lnTo>
                  <a:lnTo>
                    <a:pt x="9244" y="8437"/>
                  </a:lnTo>
                  <a:lnTo>
                    <a:pt x="8988" y="8547"/>
                  </a:lnTo>
                  <a:lnTo>
                    <a:pt x="8768" y="8621"/>
                  </a:lnTo>
                  <a:lnTo>
                    <a:pt x="8584" y="8657"/>
                  </a:lnTo>
                  <a:lnTo>
                    <a:pt x="8474" y="8657"/>
                  </a:lnTo>
                  <a:lnTo>
                    <a:pt x="8401" y="8621"/>
                  </a:lnTo>
                  <a:lnTo>
                    <a:pt x="8364" y="8584"/>
                  </a:lnTo>
                  <a:lnTo>
                    <a:pt x="8327" y="8547"/>
                  </a:lnTo>
                  <a:lnTo>
                    <a:pt x="8254" y="8254"/>
                  </a:lnTo>
                  <a:lnTo>
                    <a:pt x="8181" y="8144"/>
                  </a:lnTo>
                  <a:lnTo>
                    <a:pt x="8071" y="8107"/>
                  </a:lnTo>
                  <a:lnTo>
                    <a:pt x="7961" y="8107"/>
                  </a:lnTo>
                  <a:lnTo>
                    <a:pt x="7887" y="8144"/>
                  </a:lnTo>
                  <a:lnTo>
                    <a:pt x="7740" y="8254"/>
                  </a:lnTo>
                  <a:lnTo>
                    <a:pt x="7630" y="8401"/>
                  </a:lnTo>
                  <a:lnTo>
                    <a:pt x="7410" y="8547"/>
                  </a:lnTo>
                  <a:lnTo>
                    <a:pt x="7264" y="8364"/>
                  </a:lnTo>
                  <a:lnTo>
                    <a:pt x="7117" y="8180"/>
                  </a:lnTo>
                  <a:lnTo>
                    <a:pt x="6970" y="7997"/>
                  </a:lnTo>
                  <a:lnTo>
                    <a:pt x="6787" y="7850"/>
                  </a:lnTo>
                  <a:lnTo>
                    <a:pt x="6713" y="7814"/>
                  </a:lnTo>
                  <a:close/>
                  <a:moveTo>
                    <a:pt x="12876" y="11005"/>
                  </a:moveTo>
                  <a:lnTo>
                    <a:pt x="12803" y="11042"/>
                  </a:lnTo>
                  <a:lnTo>
                    <a:pt x="12766" y="11078"/>
                  </a:lnTo>
                  <a:lnTo>
                    <a:pt x="12766" y="11152"/>
                  </a:lnTo>
                  <a:lnTo>
                    <a:pt x="12729" y="11225"/>
                  </a:lnTo>
                  <a:lnTo>
                    <a:pt x="12766" y="11298"/>
                  </a:lnTo>
                  <a:lnTo>
                    <a:pt x="12986" y="11702"/>
                  </a:lnTo>
                  <a:lnTo>
                    <a:pt x="13279" y="12069"/>
                  </a:lnTo>
                  <a:lnTo>
                    <a:pt x="13499" y="12399"/>
                  </a:lnTo>
                  <a:lnTo>
                    <a:pt x="13646" y="12509"/>
                  </a:lnTo>
                  <a:lnTo>
                    <a:pt x="13830" y="12619"/>
                  </a:lnTo>
                  <a:lnTo>
                    <a:pt x="13976" y="12619"/>
                  </a:lnTo>
                  <a:lnTo>
                    <a:pt x="14013" y="12582"/>
                  </a:lnTo>
                  <a:lnTo>
                    <a:pt x="14086" y="12546"/>
                  </a:lnTo>
                  <a:lnTo>
                    <a:pt x="14160" y="12436"/>
                  </a:lnTo>
                  <a:lnTo>
                    <a:pt x="14160" y="12325"/>
                  </a:lnTo>
                  <a:lnTo>
                    <a:pt x="14160" y="12252"/>
                  </a:lnTo>
                  <a:lnTo>
                    <a:pt x="14123" y="12142"/>
                  </a:lnTo>
                  <a:lnTo>
                    <a:pt x="14086" y="12069"/>
                  </a:lnTo>
                  <a:lnTo>
                    <a:pt x="14050" y="12032"/>
                  </a:lnTo>
                  <a:lnTo>
                    <a:pt x="13903" y="12032"/>
                  </a:lnTo>
                  <a:lnTo>
                    <a:pt x="13830" y="11885"/>
                  </a:lnTo>
                  <a:lnTo>
                    <a:pt x="13573" y="11592"/>
                  </a:lnTo>
                  <a:lnTo>
                    <a:pt x="13316" y="11298"/>
                  </a:lnTo>
                  <a:lnTo>
                    <a:pt x="13059" y="11042"/>
                  </a:lnTo>
                  <a:lnTo>
                    <a:pt x="13023" y="11005"/>
                  </a:lnTo>
                  <a:close/>
                  <a:moveTo>
                    <a:pt x="8181" y="3192"/>
                  </a:moveTo>
                  <a:lnTo>
                    <a:pt x="8511" y="3228"/>
                  </a:lnTo>
                  <a:lnTo>
                    <a:pt x="8878" y="3265"/>
                  </a:lnTo>
                  <a:lnTo>
                    <a:pt x="9208" y="3339"/>
                  </a:lnTo>
                  <a:lnTo>
                    <a:pt x="9538" y="3412"/>
                  </a:lnTo>
                  <a:lnTo>
                    <a:pt x="9868" y="3522"/>
                  </a:lnTo>
                  <a:lnTo>
                    <a:pt x="10198" y="3669"/>
                  </a:lnTo>
                  <a:lnTo>
                    <a:pt x="10528" y="3852"/>
                  </a:lnTo>
                  <a:lnTo>
                    <a:pt x="10822" y="4035"/>
                  </a:lnTo>
                  <a:lnTo>
                    <a:pt x="11078" y="4256"/>
                  </a:lnTo>
                  <a:lnTo>
                    <a:pt x="11335" y="4476"/>
                  </a:lnTo>
                  <a:lnTo>
                    <a:pt x="11592" y="4732"/>
                  </a:lnTo>
                  <a:lnTo>
                    <a:pt x="11812" y="4989"/>
                  </a:lnTo>
                  <a:lnTo>
                    <a:pt x="11996" y="5319"/>
                  </a:lnTo>
                  <a:lnTo>
                    <a:pt x="12142" y="5576"/>
                  </a:lnTo>
                  <a:lnTo>
                    <a:pt x="12252" y="5870"/>
                  </a:lnTo>
                  <a:lnTo>
                    <a:pt x="12362" y="6200"/>
                  </a:lnTo>
                  <a:lnTo>
                    <a:pt x="12436" y="6530"/>
                  </a:lnTo>
                  <a:lnTo>
                    <a:pt x="12509" y="6823"/>
                  </a:lnTo>
                  <a:lnTo>
                    <a:pt x="12509" y="7153"/>
                  </a:lnTo>
                  <a:lnTo>
                    <a:pt x="12509" y="7484"/>
                  </a:lnTo>
                  <a:lnTo>
                    <a:pt x="12472" y="7814"/>
                  </a:lnTo>
                  <a:lnTo>
                    <a:pt x="12399" y="8144"/>
                  </a:lnTo>
                  <a:lnTo>
                    <a:pt x="12289" y="8511"/>
                  </a:lnTo>
                  <a:lnTo>
                    <a:pt x="12142" y="8804"/>
                  </a:lnTo>
                  <a:lnTo>
                    <a:pt x="11996" y="9134"/>
                  </a:lnTo>
                  <a:lnTo>
                    <a:pt x="11812" y="9428"/>
                  </a:lnTo>
                  <a:lnTo>
                    <a:pt x="11592" y="9721"/>
                  </a:lnTo>
                  <a:lnTo>
                    <a:pt x="11115" y="10271"/>
                  </a:lnTo>
                  <a:lnTo>
                    <a:pt x="10345" y="11115"/>
                  </a:lnTo>
                  <a:lnTo>
                    <a:pt x="9941" y="11555"/>
                  </a:lnTo>
                  <a:lnTo>
                    <a:pt x="9575" y="12032"/>
                  </a:lnTo>
                  <a:lnTo>
                    <a:pt x="9281" y="12509"/>
                  </a:lnTo>
                  <a:lnTo>
                    <a:pt x="8988" y="13022"/>
                  </a:lnTo>
                  <a:lnTo>
                    <a:pt x="8914" y="13279"/>
                  </a:lnTo>
                  <a:lnTo>
                    <a:pt x="8804" y="13573"/>
                  </a:lnTo>
                  <a:lnTo>
                    <a:pt x="8768" y="13829"/>
                  </a:lnTo>
                  <a:lnTo>
                    <a:pt x="8731" y="14123"/>
                  </a:lnTo>
                  <a:lnTo>
                    <a:pt x="8217" y="14013"/>
                  </a:lnTo>
                  <a:lnTo>
                    <a:pt x="7704" y="13939"/>
                  </a:lnTo>
                  <a:lnTo>
                    <a:pt x="8584" y="11665"/>
                  </a:lnTo>
                  <a:lnTo>
                    <a:pt x="9061" y="10418"/>
                  </a:lnTo>
                  <a:lnTo>
                    <a:pt x="9318" y="9831"/>
                  </a:lnTo>
                  <a:lnTo>
                    <a:pt x="9391" y="9538"/>
                  </a:lnTo>
                  <a:lnTo>
                    <a:pt x="9391" y="9391"/>
                  </a:lnTo>
                  <a:lnTo>
                    <a:pt x="9354" y="9244"/>
                  </a:lnTo>
                  <a:lnTo>
                    <a:pt x="9318" y="9208"/>
                  </a:lnTo>
                  <a:lnTo>
                    <a:pt x="9281" y="9208"/>
                  </a:lnTo>
                  <a:lnTo>
                    <a:pt x="9171" y="9281"/>
                  </a:lnTo>
                  <a:lnTo>
                    <a:pt x="9098" y="9391"/>
                  </a:lnTo>
                  <a:lnTo>
                    <a:pt x="8988" y="9611"/>
                  </a:lnTo>
                  <a:lnTo>
                    <a:pt x="8768" y="10088"/>
                  </a:lnTo>
                  <a:lnTo>
                    <a:pt x="8217" y="11445"/>
                  </a:lnTo>
                  <a:lnTo>
                    <a:pt x="7337" y="13719"/>
                  </a:lnTo>
                  <a:lnTo>
                    <a:pt x="7227" y="13903"/>
                  </a:lnTo>
                  <a:lnTo>
                    <a:pt x="6970" y="13829"/>
                  </a:lnTo>
                  <a:lnTo>
                    <a:pt x="6420" y="13683"/>
                  </a:lnTo>
                  <a:lnTo>
                    <a:pt x="6420" y="13646"/>
                  </a:lnTo>
                  <a:lnTo>
                    <a:pt x="6493" y="13389"/>
                  </a:lnTo>
                  <a:lnTo>
                    <a:pt x="6530" y="13096"/>
                  </a:lnTo>
                  <a:lnTo>
                    <a:pt x="6530" y="12546"/>
                  </a:lnTo>
                  <a:lnTo>
                    <a:pt x="6603" y="11372"/>
                  </a:lnTo>
                  <a:lnTo>
                    <a:pt x="6677" y="10125"/>
                  </a:lnTo>
                  <a:lnTo>
                    <a:pt x="6713" y="9501"/>
                  </a:lnTo>
                  <a:lnTo>
                    <a:pt x="6677" y="8877"/>
                  </a:lnTo>
                  <a:lnTo>
                    <a:pt x="6677" y="8804"/>
                  </a:lnTo>
                  <a:lnTo>
                    <a:pt x="6640" y="8767"/>
                  </a:lnTo>
                  <a:lnTo>
                    <a:pt x="6530" y="8694"/>
                  </a:lnTo>
                  <a:lnTo>
                    <a:pt x="6420" y="8731"/>
                  </a:lnTo>
                  <a:lnTo>
                    <a:pt x="6383" y="8767"/>
                  </a:lnTo>
                  <a:lnTo>
                    <a:pt x="6347" y="8841"/>
                  </a:lnTo>
                  <a:lnTo>
                    <a:pt x="6273" y="9391"/>
                  </a:lnTo>
                  <a:lnTo>
                    <a:pt x="6237" y="9978"/>
                  </a:lnTo>
                  <a:lnTo>
                    <a:pt x="6200" y="11115"/>
                  </a:lnTo>
                  <a:lnTo>
                    <a:pt x="6090" y="12289"/>
                  </a:lnTo>
                  <a:lnTo>
                    <a:pt x="6016" y="12912"/>
                  </a:lnTo>
                  <a:lnTo>
                    <a:pt x="6016" y="13206"/>
                  </a:lnTo>
                  <a:lnTo>
                    <a:pt x="6016" y="13536"/>
                  </a:lnTo>
                  <a:lnTo>
                    <a:pt x="5540" y="13353"/>
                  </a:lnTo>
                  <a:lnTo>
                    <a:pt x="5099" y="13206"/>
                  </a:lnTo>
                  <a:lnTo>
                    <a:pt x="4623" y="13132"/>
                  </a:lnTo>
                  <a:lnTo>
                    <a:pt x="4182" y="13132"/>
                  </a:lnTo>
                  <a:lnTo>
                    <a:pt x="4329" y="12876"/>
                  </a:lnTo>
                  <a:lnTo>
                    <a:pt x="4439" y="12619"/>
                  </a:lnTo>
                  <a:lnTo>
                    <a:pt x="4549" y="12362"/>
                  </a:lnTo>
                  <a:lnTo>
                    <a:pt x="4623" y="12069"/>
                  </a:lnTo>
                  <a:lnTo>
                    <a:pt x="4696" y="11482"/>
                  </a:lnTo>
                  <a:lnTo>
                    <a:pt x="4696" y="10895"/>
                  </a:lnTo>
                  <a:lnTo>
                    <a:pt x="4623" y="10161"/>
                  </a:lnTo>
                  <a:lnTo>
                    <a:pt x="4512" y="9428"/>
                  </a:lnTo>
                  <a:lnTo>
                    <a:pt x="4366" y="8694"/>
                  </a:lnTo>
                  <a:lnTo>
                    <a:pt x="4219" y="7960"/>
                  </a:lnTo>
                  <a:lnTo>
                    <a:pt x="4182" y="7594"/>
                  </a:lnTo>
                  <a:lnTo>
                    <a:pt x="4182" y="7190"/>
                  </a:lnTo>
                  <a:lnTo>
                    <a:pt x="4182" y="6823"/>
                  </a:lnTo>
                  <a:lnTo>
                    <a:pt x="4219" y="6456"/>
                  </a:lnTo>
                  <a:lnTo>
                    <a:pt x="4292" y="6090"/>
                  </a:lnTo>
                  <a:lnTo>
                    <a:pt x="4439" y="5760"/>
                  </a:lnTo>
                  <a:lnTo>
                    <a:pt x="4586" y="5429"/>
                  </a:lnTo>
                  <a:lnTo>
                    <a:pt x="4769" y="5063"/>
                  </a:lnTo>
                  <a:lnTo>
                    <a:pt x="5026" y="4769"/>
                  </a:lnTo>
                  <a:lnTo>
                    <a:pt x="5246" y="4476"/>
                  </a:lnTo>
                  <a:lnTo>
                    <a:pt x="5503" y="4219"/>
                  </a:lnTo>
                  <a:lnTo>
                    <a:pt x="5796" y="3999"/>
                  </a:lnTo>
                  <a:lnTo>
                    <a:pt x="6090" y="3779"/>
                  </a:lnTo>
                  <a:lnTo>
                    <a:pt x="6420" y="3595"/>
                  </a:lnTo>
                  <a:lnTo>
                    <a:pt x="6787" y="3449"/>
                  </a:lnTo>
                  <a:lnTo>
                    <a:pt x="7117" y="3339"/>
                  </a:lnTo>
                  <a:lnTo>
                    <a:pt x="7484" y="3265"/>
                  </a:lnTo>
                  <a:lnTo>
                    <a:pt x="7814" y="3228"/>
                  </a:lnTo>
                  <a:lnTo>
                    <a:pt x="8181" y="3192"/>
                  </a:lnTo>
                  <a:close/>
                  <a:moveTo>
                    <a:pt x="3962" y="13426"/>
                  </a:moveTo>
                  <a:lnTo>
                    <a:pt x="4623" y="13536"/>
                  </a:lnTo>
                  <a:lnTo>
                    <a:pt x="5246" y="13719"/>
                  </a:lnTo>
                  <a:lnTo>
                    <a:pt x="5943" y="13939"/>
                  </a:lnTo>
                  <a:lnTo>
                    <a:pt x="6603" y="14196"/>
                  </a:lnTo>
                  <a:lnTo>
                    <a:pt x="6860" y="14270"/>
                  </a:lnTo>
                  <a:lnTo>
                    <a:pt x="7154" y="14306"/>
                  </a:lnTo>
                  <a:lnTo>
                    <a:pt x="7704" y="14380"/>
                  </a:lnTo>
                  <a:lnTo>
                    <a:pt x="8217" y="14490"/>
                  </a:lnTo>
                  <a:lnTo>
                    <a:pt x="8474" y="14563"/>
                  </a:lnTo>
                  <a:lnTo>
                    <a:pt x="8731" y="14636"/>
                  </a:lnTo>
                  <a:lnTo>
                    <a:pt x="8768" y="14783"/>
                  </a:lnTo>
                  <a:lnTo>
                    <a:pt x="8841" y="14857"/>
                  </a:lnTo>
                  <a:lnTo>
                    <a:pt x="8951" y="14893"/>
                  </a:lnTo>
                  <a:lnTo>
                    <a:pt x="9061" y="14893"/>
                  </a:lnTo>
                  <a:lnTo>
                    <a:pt x="9061" y="15003"/>
                  </a:lnTo>
                  <a:lnTo>
                    <a:pt x="9024" y="15150"/>
                  </a:lnTo>
                  <a:lnTo>
                    <a:pt x="8914" y="15223"/>
                  </a:lnTo>
                  <a:lnTo>
                    <a:pt x="8768" y="15333"/>
                  </a:lnTo>
                  <a:lnTo>
                    <a:pt x="8034" y="15040"/>
                  </a:lnTo>
                  <a:lnTo>
                    <a:pt x="6383" y="14490"/>
                  </a:lnTo>
                  <a:lnTo>
                    <a:pt x="5576" y="14270"/>
                  </a:lnTo>
                  <a:lnTo>
                    <a:pt x="4769" y="14086"/>
                  </a:lnTo>
                  <a:lnTo>
                    <a:pt x="4292" y="14013"/>
                  </a:lnTo>
                  <a:lnTo>
                    <a:pt x="4072" y="14013"/>
                  </a:lnTo>
                  <a:lnTo>
                    <a:pt x="3852" y="14050"/>
                  </a:lnTo>
                  <a:lnTo>
                    <a:pt x="3742" y="14013"/>
                  </a:lnTo>
                  <a:lnTo>
                    <a:pt x="3669" y="13939"/>
                  </a:lnTo>
                  <a:lnTo>
                    <a:pt x="3632" y="13829"/>
                  </a:lnTo>
                  <a:lnTo>
                    <a:pt x="3632" y="13719"/>
                  </a:lnTo>
                  <a:lnTo>
                    <a:pt x="3632" y="13609"/>
                  </a:lnTo>
                  <a:lnTo>
                    <a:pt x="3705" y="13536"/>
                  </a:lnTo>
                  <a:lnTo>
                    <a:pt x="3816" y="13463"/>
                  </a:lnTo>
                  <a:lnTo>
                    <a:pt x="3926" y="13426"/>
                  </a:lnTo>
                  <a:close/>
                  <a:moveTo>
                    <a:pt x="4256" y="15737"/>
                  </a:moveTo>
                  <a:lnTo>
                    <a:pt x="4696" y="15847"/>
                  </a:lnTo>
                  <a:lnTo>
                    <a:pt x="4476" y="16067"/>
                  </a:lnTo>
                  <a:lnTo>
                    <a:pt x="4292" y="16287"/>
                  </a:lnTo>
                  <a:lnTo>
                    <a:pt x="4292" y="16250"/>
                  </a:lnTo>
                  <a:lnTo>
                    <a:pt x="4256" y="16140"/>
                  </a:lnTo>
                  <a:lnTo>
                    <a:pt x="4256" y="15994"/>
                  </a:lnTo>
                  <a:lnTo>
                    <a:pt x="4256" y="15737"/>
                  </a:lnTo>
                  <a:close/>
                  <a:moveTo>
                    <a:pt x="4843" y="15920"/>
                  </a:moveTo>
                  <a:lnTo>
                    <a:pt x="4989" y="15957"/>
                  </a:lnTo>
                  <a:lnTo>
                    <a:pt x="5136" y="15994"/>
                  </a:lnTo>
                  <a:lnTo>
                    <a:pt x="4879" y="16140"/>
                  </a:lnTo>
                  <a:lnTo>
                    <a:pt x="4623" y="16360"/>
                  </a:lnTo>
                  <a:lnTo>
                    <a:pt x="4623" y="16360"/>
                  </a:lnTo>
                  <a:lnTo>
                    <a:pt x="4733" y="16140"/>
                  </a:lnTo>
                  <a:lnTo>
                    <a:pt x="4843" y="15920"/>
                  </a:lnTo>
                  <a:close/>
                  <a:moveTo>
                    <a:pt x="4146" y="14453"/>
                  </a:moveTo>
                  <a:lnTo>
                    <a:pt x="4659" y="14490"/>
                  </a:lnTo>
                  <a:lnTo>
                    <a:pt x="5356" y="14673"/>
                  </a:lnTo>
                  <a:lnTo>
                    <a:pt x="6053" y="14857"/>
                  </a:lnTo>
                  <a:lnTo>
                    <a:pt x="7410" y="15333"/>
                  </a:lnTo>
                  <a:lnTo>
                    <a:pt x="8034" y="15553"/>
                  </a:lnTo>
                  <a:lnTo>
                    <a:pt x="8401" y="15663"/>
                  </a:lnTo>
                  <a:lnTo>
                    <a:pt x="8694" y="15774"/>
                  </a:lnTo>
                  <a:lnTo>
                    <a:pt x="8731" y="15847"/>
                  </a:lnTo>
                  <a:lnTo>
                    <a:pt x="8768" y="15884"/>
                  </a:lnTo>
                  <a:lnTo>
                    <a:pt x="8841" y="15957"/>
                  </a:lnTo>
                  <a:lnTo>
                    <a:pt x="8951" y="15957"/>
                  </a:lnTo>
                  <a:lnTo>
                    <a:pt x="8914" y="16067"/>
                  </a:lnTo>
                  <a:lnTo>
                    <a:pt x="8841" y="16214"/>
                  </a:lnTo>
                  <a:lnTo>
                    <a:pt x="8694" y="16397"/>
                  </a:lnTo>
                  <a:lnTo>
                    <a:pt x="8547" y="16507"/>
                  </a:lnTo>
                  <a:lnTo>
                    <a:pt x="8401" y="16581"/>
                  </a:lnTo>
                  <a:lnTo>
                    <a:pt x="7227" y="16140"/>
                  </a:lnTo>
                  <a:lnTo>
                    <a:pt x="6016" y="15774"/>
                  </a:lnTo>
                  <a:lnTo>
                    <a:pt x="4733" y="15370"/>
                  </a:lnTo>
                  <a:lnTo>
                    <a:pt x="4072" y="15223"/>
                  </a:lnTo>
                  <a:lnTo>
                    <a:pt x="3449" y="15113"/>
                  </a:lnTo>
                  <a:lnTo>
                    <a:pt x="3449" y="15040"/>
                  </a:lnTo>
                  <a:lnTo>
                    <a:pt x="3449" y="14857"/>
                  </a:lnTo>
                  <a:lnTo>
                    <a:pt x="3522" y="14673"/>
                  </a:lnTo>
                  <a:lnTo>
                    <a:pt x="3632" y="14563"/>
                  </a:lnTo>
                  <a:lnTo>
                    <a:pt x="3705" y="14490"/>
                  </a:lnTo>
                  <a:lnTo>
                    <a:pt x="3926" y="14490"/>
                  </a:lnTo>
                  <a:lnTo>
                    <a:pt x="3962" y="14526"/>
                  </a:lnTo>
                  <a:lnTo>
                    <a:pt x="3999" y="14526"/>
                  </a:lnTo>
                  <a:lnTo>
                    <a:pt x="4036" y="14490"/>
                  </a:lnTo>
                  <a:lnTo>
                    <a:pt x="4146" y="14453"/>
                  </a:lnTo>
                  <a:close/>
                  <a:moveTo>
                    <a:pt x="5503" y="16067"/>
                  </a:moveTo>
                  <a:lnTo>
                    <a:pt x="5723" y="16140"/>
                  </a:lnTo>
                  <a:lnTo>
                    <a:pt x="5503" y="16287"/>
                  </a:lnTo>
                  <a:lnTo>
                    <a:pt x="5246" y="16434"/>
                  </a:lnTo>
                  <a:lnTo>
                    <a:pt x="5026" y="16617"/>
                  </a:lnTo>
                  <a:lnTo>
                    <a:pt x="4843" y="16837"/>
                  </a:lnTo>
                  <a:lnTo>
                    <a:pt x="4659" y="16764"/>
                  </a:lnTo>
                  <a:lnTo>
                    <a:pt x="4733" y="16691"/>
                  </a:lnTo>
                  <a:lnTo>
                    <a:pt x="5503" y="16067"/>
                  </a:lnTo>
                  <a:close/>
                  <a:moveTo>
                    <a:pt x="5980" y="16214"/>
                  </a:moveTo>
                  <a:lnTo>
                    <a:pt x="6200" y="16287"/>
                  </a:lnTo>
                  <a:lnTo>
                    <a:pt x="6200" y="16324"/>
                  </a:lnTo>
                  <a:lnTo>
                    <a:pt x="5943" y="16434"/>
                  </a:lnTo>
                  <a:lnTo>
                    <a:pt x="5723" y="16581"/>
                  </a:lnTo>
                  <a:lnTo>
                    <a:pt x="5540" y="16727"/>
                  </a:lnTo>
                  <a:lnTo>
                    <a:pt x="5393" y="16947"/>
                  </a:lnTo>
                  <a:lnTo>
                    <a:pt x="5246" y="16911"/>
                  </a:lnTo>
                  <a:lnTo>
                    <a:pt x="5613" y="16544"/>
                  </a:lnTo>
                  <a:lnTo>
                    <a:pt x="5980" y="16214"/>
                  </a:lnTo>
                  <a:close/>
                  <a:moveTo>
                    <a:pt x="6383" y="16360"/>
                  </a:moveTo>
                  <a:lnTo>
                    <a:pt x="6897" y="16544"/>
                  </a:lnTo>
                  <a:lnTo>
                    <a:pt x="6420" y="16801"/>
                  </a:lnTo>
                  <a:lnTo>
                    <a:pt x="6200" y="16947"/>
                  </a:lnTo>
                  <a:lnTo>
                    <a:pt x="5980" y="17131"/>
                  </a:lnTo>
                  <a:lnTo>
                    <a:pt x="5796" y="17057"/>
                  </a:lnTo>
                  <a:lnTo>
                    <a:pt x="5833" y="16984"/>
                  </a:lnTo>
                  <a:lnTo>
                    <a:pt x="5833" y="16911"/>
                  </a:lnTo>
                  <a:lnTo>
                    <a:pt x="5833" y="16874"/>
                  </a:lnTo>
                  <a:lnTo>
                    <a:pt x="6090" y="16617"/>
                  </a:lnTo>
                  <a:lnTo>
                    <a:pt x="6383" y="16397"/>
                  </a:lnTo>
                  <a:lnTo>
                    <a:pt x="6383" y="16360"/>
                  </a:lnTo>
                  <a:close/>
                  <a:moveTo>
                    <a:pt x="7080" y="16581"/>
                  </a:moveTo>
                  <a:lnTo>
                    <a:pt x="7410" y="16691"/>
                  </a:lnTo>
                  <a:lnTo>
                    <a:pt x="7154" y="16911"/>
                  </a:lnTo>
                  <a:lnTo>
                    <a:pt x="6787" y="17314"/>
                  </a:lnTo>
                  <a:lnTo>
                    <a:pt x="6457" y="17241"/>
                  </a:lnTo>
                  <a:lnTo>
                    <a:pt x="6493" y="17167"/>
                  </a:lnTo>
                  <a:lnTo>
                    <a:pt x="6457" y="17131"/>
                  </a:lnTo>
                  <a:lnTo>
                    <a:pt x="6750" y="16837"/>
                  </a:lnTo>
                  <a:lnTo>
                    <a:pt x="7080" y="16581"/>
                  </a:lnTo>
                  <a:close/>
                  <a:moveTo>
                    <a:pt x="8034" y="2678"/>
                  </a:moveTo>
                  <a:lnTo>
                    <a:pt x="7704" y="2715"/>
                  </a:lnTo>
                  <a:lnTo>
                    <a:pt x="7374" y="2752"/>
                  </a:lnTo>
                  <a:lnTo>
                    <a:pt x="7044" y="2825"/>
                  </a:lnTo>
                  <a:lnTo>
                    <a:pt x="6750" y="2898"/>
                  </a:lnTo>
                  <a:lnTo>
                    <a:pt x="6420" y="3008"/>
                  </a:lnTo>
                  <a:lnTo>
                    <a:pt x="6126" y="3155"/>
                  </a:lnTo>
                  <a:lnTo>
                    <a:pt x="5833" y="3302"/>
                  </a:lnTo>
                  <a:lnTo>
                    <a:pt x="5576" y="3522"/>
                  </a:lnTo>
                  <a:lnTo>
                    <a:pt x="5026" y="3962"/>
                  </a:lnTo>
                  <a:lnTo>
                    <a:pt x="4806" y="4219"/>
                  </a:lnTo>
                  <a:lnTo>
                    <a:pt x="4586" y="4512"/>
                  </a:lnTo>
                  <a:lnTo>
                    <a:pt x="4366" y="4769"/>
                  </a:lnTo>
                  <a:lnTo>
                    <a:pt x="4182" y="5099"/>
                  </a:lnTo>
                  <a:lnTo>
                    <a:pt x="3999" y="5393"/>
                  </a:lnTo>
                  <a:lnTo>
                    <a:pt x="3852" y="5723"/>
                  </a:lnTo>
                  <a:lnTo>
                    <a:pt x="3742" y="6163"/>
                  </a:lnTo>
                  <a:lnTo>
                    <a:pt x="3669" y="6603"/>
                  </a:lnTo>
                  <a:lnTo>
                    <a:pt x="3632" y="7043"/>
                  </a:lnTo>
                  <a:lnTo>
                    <a:pt x="3632" y="7520"/>
                  </a:lnTo>
                  <a:lnTo>
                    <a:pt x="3705" y="7960"/>
                  </a:lnTo>
                  <a:lnTo>
                    <a:pt x="3779" y="8437"/>
                  </a:lnTo>
                  <a:lnTo>
                    <a:pt x="3962" y="9318"/>
                  </a:lnTo>
                  <a:lnTo>
                    <a:pt x="4109" y="10308"/>
                  </a:lnTo>
                  <a:lnTo>
                    <a:pt x="4182" y="10785"/>
                  </a:lnTo>
                  <a:lnTo>
                    <a:pt x="4219" y="11262"/>
                  </a:lnTo>
                  <a:lnTo>
                    <a:pt x="4182" y="11739"/>
                  </a:lnTo>
                  <a:lnTo>
                    <a:pt x="4109" y="12215"/>
                  </a:lnTo>
                  <a:lnTo>
                    <a:pt x="3999" y="12619"/>
                  </a:lnTo>
                  <a:lnTo>
                    <a:pt x="3816" y="13059"/>
                  </a:lnTo>
                  <a:lnTo>
                    <a:pt x="3595" y="13132"/>
                  </a:lnTo>
                  <a:lnTo>
                    <a:pt x="3449" y="13279"/>
                  </a:lnTo>
                  <a:lnTo>
                    <a:pt x="3302" y="13426"/>
                  </a:lnTo>
                  <a:lnTo>
                    <a:pt x="3229" y="13646"/>
                  </a:lnTo>
                  <a:lnTo>
                    <a:pt x="3229" y="13829"/>
                  </a:lnTo>
                  <a:lnTo>
                    <a:pt x="3265" y="13976"/>
                  </a:lnTo>
                  <a:lnTo>
                    <a:pt x="3339" y="14160"/>
                  </a:lnTo>
                  <a:lnTo>
                    <a:pt x="3412" y="14270"/>
                  </a:lnTo>
                  <a:lnTo>
                    <a:pt x="3339" y="14343"/>
                  </a:lnTo>
                  <a:lnTo>
                    <a:pt x="3265" y="14416"/>
                  </a:lnTo>
                  <a:lnTo>
                    <a:pt x="3192" y="14526"/>
                  </a:lnTo>
                  <a:lnTo>
                    <a:pt x="3119" y="14673"/>
                  </a:lnTo>
                  <a:lnTo>
                    <a:pt x="3082" y="14857"/>
                  </a:lnTo>
                  <a:lnTo>
                    <a:pt x="3045" y="15040"/>
                  </a:lnTo>
                  <a:lnTo>
                    <a:pt x="3045" y="15187"/>
                  </a:lnTo>
                  <a:lnTo>
                    <a:pt x="3082" y="15370"/>
                  </a:lnTo>
                  <a:lnTo>
                    <a:pt x="3192" y="15480"/>
                  </a:lnTo>
                  <a:lnTo>
                    <a:pt x="3302" y="15590"/>
                  </a:lnTo>
                  <a:lnTo>
                    <a:pt x="3412" y="15627"/>
                  </a:lnTo>
                  <a:lnTo>
                    <a:pt x="3485" y="15590"/>
                  </a:lnTo>
                  <a:lnTo>
                    <a:pt x="3522" y="15553"/>
                  </a:lnTo>
                  <a:lnTo>
                    <a:pt x="3559" y="15553"/>
                  </a:lnTo>
                  <a:lnTo>
                    <a:pt x="4072" y="15700"/>
                  </a:lnTo>
                  <a:lnTo>
                    <a:pt x="3999" y="15810"/>
                  </a:lnTo>
                  <a:lnTo>
                    <a:pt x="3926" y="15957"/>
                  </a:lnTo>
                  <a:lnTo>
                    <a:pt x="3926" y="16140"/>
                  </a:lnTo>
                  <a:lnTo>
                    <a:pt x="3926" y="16324"/>
                  </a:lnTo>
                  <a:lnTo>
                    <a:pt x="3999" y="16507"/>
                  </a:lnTo>
                  <a:lnTo>
                    <a:pt x="4072" y="16654"/>
                  </a:lnTo>
                  <a:lnTo>
                    <a:pt x="4146" y="16801"/>
                  </a:lnTo>
                  <a:lnTo>
                    <a:pt x="4292" y="16874"/>
                  </a:lnTo>
                  <a:lnTo>
                    <a:pt x="4256" y="16947"/>
                  </a:lnTo>
                  <a:lnTo>
                    <a:pt x="4292" y="17021"/>
                  </a:lnTo>
                  <a:lnTo>
                    <a:pt x="4329" y="17057"/>
                  </a:lnTo>
                  <a:lnTo>
                    <a:pt x="4402" y="17094"/>
                  </a:lnTo>
                  <a:lnTo>
                    <a:pt x="4586" y="17167"/>
                  </a:lnTo>
                  <a:lnTo>
                    <a:pt x="4806" y="17277"/>
                  </a:lnTo>
                  <a:lnTo>
                    <a:pt x="5283" y="17388"/>
                  </a:lnTo>
                  <a:lnTo>
                    <a:pt x="5393" y="17424"/>
                  </a:lnTo>
                  <a:lnTo>
                    <a:pt x="5576" y="17461"/>
                  </a:lnTo>
                  <a:lnTo>
                    <a:pt x="6310" y="17681"/>
                  </a:lnTo>
                  <a:lnTo>
                    <a:pt x="6677" y="17754"/>
                  </a:lnTo>
                  <a:lnTo>
                    <a:pt x="6860" y="17791"/>
                  </a:lnTo>
                  <a:lnTo>
                    <a:pt x="7044" y="17754"/>
                  </a:lnTo>
                  <a:lnTo>
                    <a:pt x="7117" y="17718"/>
                  </a:lnTo>
                  <a:lnTo>
                    <a:pt x="7154" y="17681"/>
                  </a:lnTo>
                  <a:lnTo>
                    <a:pt x="7154" y="17608"/>
                  </a:lnTo>
                  <a:lnTo>
                    <a:pt x="7117" y="17534"/>
                  </a:lnTo>
                  <a:lnTo>
                    <a:pt x="7447" y="17204"/>
                  </a:lnTo>
                  <a:lnTo>
                    <a:pt x="7594" y="17021"/>
                  </a:lnTo>
                  <a:lnTo>
                    <a:pt x="7740" y="16837"/>
                  </a:lnTo>
                  <a:lnTo>
                    <a:pt x="8327" y="17021"/>
                  </a:lnTo>
                  <a:lnTo>
                    <a:pt x="8437" y="17021"/>
                  </a:lnTo>
                  <a:lnTo>
                    <a:pt x="8547" y="16984"/>
                  </a:lnTo>
                  <a:lnTo>
                    <a:pt x="8731" y="16911"/>
                  </a:lnTo>
                  <a:lnTo>
                    <a:pt x="8914" y="16764"/>
                  </a:lnTo>
                  <a:lnTo>
                    <a:pt x="9098" y="16581"/>
                  </a:lnTo>
                  <a:lnTo>
                    <a:pt x="9208" y="16360"/>
                  </a:lnTo>
                  <a:lnTo>
                    <a:pt x="9281" y="16140"/>
                  </a:lnTo>
                  <a:lnTo>
                    <a:pt x="9318" y="15884"/>
                  </a:lnTo>
                  <a:lnTo>
                    <a:pt x="9281" y="15700"/>
                  </a:lnTo>
                  <a:lnTo>
                    <a:pt x="9208" y="15590"/>
                  </a:lnTo>
                  <a:lnTo>
                    <a:pt x="9171" y="15517"/>
                  </a:lnTo>
                  <a:lnTo>
                    <a:pt x="9244" y="15407"/>
                  </a:lnTo>
                  <a:lnTo>
                    <a:pt x="9354" y="15260"/>
                  </a:lnTo>
                  <a:lnTo>
                    <a:pt x="9391" y="15113"/>
                  </a:lnTo>
                  <a:lnTo>
                    <a:pt x="9428" y="15003"/>
                  </a:lnTo>
                  <a:lnTo>
                    <a:pt x="9501" y="14930"/>
                  </a:lnTo>
                  <a:lnTo>
                    <a:pt x="9575" y="14857"/>
                  </a:lnTo>
                  <a:lnTo>
                    <a:pt x="9575" y="14783"/>
                  </a:lnTo>
                  <a:lnTo>
                    <a:pt x="9538" y="14673"/>
                  </a:lnTo>
                  <a:lnTo>
                    <a:pt x="9391" y="14526"/>
                  </a:lnTo>
                  <a:lnTo>
                    <a:pt x="9244" y="14380"/>
                  </a:lnTo>
                  <a:lnTo>
                    <a:pt x="9244" y="14050"/>
                  </a:lnTo>
                  <a:lnTo>
                    <a:pt x="9318" y="13683"/>
                  </a:lnTo>
                  <a:lnTo>
                    <a:pt x="9428" y="13353"/>
                  </a:lnTo>
                  <a:lnTo>
                    <a:pt x="9538" y="13059"/>
                  </a:lnTo>
                  <a:lnTo>
                    <a:pt x="9721" y="12766"/>
                  </a:lnTo>
                  <a:lnTo>
                    <a:pt x="9905" y="12472"/>
                  </a:lnTo>
                  <a:lnTo>
                    <a:pt x="10308" y="11885"/>
                  </a:lnTo>
                  <a:lnTo>
                    <a:pt x="10785" y="11335"/>
                  </a:lnTo>
                  <a:lnTo>
                    <a:pt x="11299" y="10822"/>
                  </a:lnTo>
                  <a:lnTo>
                    <a:pt x="11775" y="10308"/>
                  </a:lnTo>
                  <a:lnTo>
                    <a:pt x="12179" y="9758"/>
                  </a:lnTo>
                  <a:lnTo>
                    <a:pt x="12362" y="9501"/>
                  </a:lnTo>
                  <a:lnTo>
                    <a:pt x="12546" y="9208"/>
                  </a:lnTo>
                  <a:lnTo>
                    <a:pt x="12656" y="8951"/>
                  </a:lnTo>
                  <a:lnTo>
                    <a:pt x="12803" y="8657"/>
                  </a:lnTo>
                  <a:lnTo>
                    <a:pt x="12876" y="8364"/>
                  </a:lnTo>
                  <a:lnTo>
                    <a:pt x="12949" y="8034"/>
                  </a:lnTo>
                  <a:lnTo>
                    <a:pt x="12986" y="7740"/>
                  </a:lnTo>
                  <a:lnTo>
                    <a:pt x="13023" y="7447"/>
                  </a:lnTo>
                  <a:lnTo>
                    <a:pt x="13023" y="6823"/>
                  </a:lnTo>
                  <a:lnTo>
                    <a:pt x="12913" y="6236"/>
                  </a:lnTo>
                  <a:lnTo>
                    <a:pt x="12729" y="5613"/>
                  </a:lnTo>
                  <a:lnTo>
                    <a:pt x="12436" y="5026"/>
                  </a:lnTo>
                  <a:lnTo>
                    <a:pt x="12252" y="4769"/>
                  </a:lnTo>
                  <a:lnTo>
                    <a:pt x="12069" y="4476"/>
                  </a:lnTo>
                  <a:lnTo>
                    <a:pt x="11849" y="4256"/>
                  </a:lnTo>
                  <a:lnTo>
                    <a:pt x="11629" y="3999"/>
                  </a:lnTo>
                  <a:lnTo>
                    <a:pt x="11372" y="3815"/>
                  </a:lnTo>
                  <a:lnTo>
                    <a:pt x="11115" y="3595"/>
                  </a:lnTo>
                  <a:lnTo>
                    <a:pt x="10565" y="3265"/>
                  </a:lnTo>
                  <a:lnTo>
                    <a:pt x="9978" y="3008"/>
                  </a:lnTo>
                  <a:lnTo>
                    <a:pt x="9354" y="2825"/>
                  </a:lnTo>
                  <a:lnTo>
                    <a:pt x="8694" y="2715"/>
                  </a:lnTo>
                  <a:lnTo>
                    <a:pt x="8034" y="2678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>
                <a:solidFill>
                  <a:srgbClr val="A4C2F4"/>
                </a:solidFill>
              </a:endParaRPr>
            </a:p>
          </p:txBody>
        </p:sp>
        <p:sp>
          <p:nvSpPr>
            <p:cNvPr id="294" name="Shape 294"/>
            <p:cNvSpPr/>
            <p:nvPr/>
          </p:nvSpPr>
          <p:spPr>
            <a:xfrm>
              <a:off x="6244725" y="2547975"/>
              <a:ext cx="185275" cy="404450"/>
            </a:xfrm>
            <a:custGeom>
              <a:avLst/>
              <a:gdLst/>
              <a:ahLst/>
              <a:cxnLst/>
              <a:rect l="0" t="0" r="0" b="0"/>
              <a:pathLst>
                <a:path w="7411" h="16178" extrusionOk="0">
                  <a:moveTo>
                    <a:pt x="3339" y="147"/>
                  </a:moveTo>
                  <a:lnTo>
                    <a:pt x="3229" y="441"/>
                  </a:lnTo>
                  <a:lnTo>
                    <a:pt x="3155" y="734"/>
                  </a:lnTo>
                  <a:lnTo>
                    <a:pt x="3119" y="1358"/>
                  </a:lnTo>
                  <a:lnTo>
                    <a:pt x="3082" y="2972"/>
                  </a:lnTo>
                  <a:lnTo>
                    <a:pt x="3119" y="4476"/>
                  </a:lnTo>
                  <a:lnTo>
                    <a:pt x="3119" y="5283"/>
                  </a:lnTo>
                  <a:lnTo>
                    <a:pt x="3119" y="5576"/>
                  </a:lnTo>
                  <a:lnTo>
                    <a:pt x="3155" y="5723"/>
                  </a:lnTo>
                  <a:lnTo>
                    <a:pt x="3229" y="5870"/>
                  </a:lnTo>
                  <a:lnTo>
                    <a:pt x="3265" y="5906"/>
                  </a:lnTo>
                  <a:lnTo>
                    <a:pt x="3339" y="5943"/>
                  </a:lnTo>
                  <a:lnTo>
                    <a:pt x="3375" y="5943"/>
                  </a:lnTo>
                  <a:lnTo>
                    <a:pt x="3449" y="5870"/>
                  </a:lnTo>
                  <a:lnTo>
                    <a:pt x="3486" y="5760"/>
                  </a:lnTo>
                  <a:lnTo>
                    <a:pt x="3522" y="5649"/>
                  </a:lnTo>
                  <a:lnTo>
                    <a:pt x="3522" y="5393"/>
                  </a:lnTo>
                  <a:lnTo>
                    <a:pt x="3522" y="4586"/>
                  </a:lnTo>
                  <a:lnTo>
                    <a:pt x="3486" y="2972"/>
                  </a:lnTo>
                  <a:lnTo>
                    <a:pt x="3522" y="1504"/>
                  </a:lnTo>
                  <a:lnTo>
                    <a:pt x="3522" y="808"/>
                  </a:lnTo>
                  <a:lnTo>
                    <a:pt x="3486" y="477"/>
                  </a:lnTo>
                  <a:lnTo>
                    <a:pt x="3412" y="294"/>
                  </a:lnTo>
                  <a:lnTo>
                    <a:pt x="3375" y="147"/>
                  </a:lnTo>
                  <a:close/>
                  <a:moveTo>
                    <a:pt x="1725" y="1"/>
                  </a:moveTo>
                  <a:lnTo>
                    <a:pt x="1688" y="37"/>
                  </a:lnTo>
                  <a:lnTo>
                    <a:pt x="1615" y="147"/>
                  </a:lnTo>
                  <a:lnTo>
                    <a:pt x="1578" y="294"/>
                  </a:lnTo>
                  <a:lnTo>
                    <a:pt x="1541" y="624"/>
                  </a:lnTo>
                  <a:lnTo>
                    <a:pt x="1578" y="1284"/>
                  </a:lnTo>
                  <a:lnTo>
                    <a:pt x="1615" y="2898"/>
                  </a:lnTo>
                  <a:lnTo>
                    <a:pt x="1725" y="6236"/>
                  </a:lnTo>
                  <a:lnTo>
                    <a:pt x="1761" y="6346"/>
                  </a:lnTo>
                  <a:lnTo>
                    <a:pt x="1798" y="6383"/>
                  </a:lnTo>
                  <a:lnTo>
                    <a:pt x="1872" y="6420"/>
                  </a:lnTo>
                  <a:lnTo>
                    <a:pt x="1945" y="6456"/>
                  </a:lnTo>
                  <a:lnTo>
                    <a:pt x="2018" y="6420"/>
                  </a:lnTo>
                  <a:lnTo>
                    <a:pt x="2092" y="6383"/>
                  </a:lnTo>
                  <a:lnTo>
                    <a:pt x="2165" y="6346"/>
                  </a:lnTo>
                  <a:lnTo>
                    <a:pt x="2165" y="6236"/>
                  </a:lnTo>
                  <a:lnTo>
                    <a:pt x="2165" y="5980"/>
                  </a:lnTo>
                  <a:lnTo>
                    <a:pt x="2165" y="5943"/>
                  </a:lnTo>
                  <a:lnTo>
                    <a:pt x="2055" y="3008"/>
                  </a:lnTo>
                  <a:lnTo>
                    <a:pt x="1982" y="1394"/>
                  </a:lnTo>
                  <a:lnTo>
                    <a:pt x="1945" y="587"/>
                  </a:lnTo>
                  <a:lnTo>
                    <a:pt x="1908" y="294"/>
                  </a:lnTo>
                  <a:lnTo>
                    <a:pt x="1872" y="147"/>
                  </a:lnTo>
                  <a:lnTo>
                    <a:pt x="1761" y="37"/>
                  </a:lnTo>
                  <a:lnTo>
                    <a:pt x="1725" y="1"/>
                  </a:lnTo>
                  <a:close/>
                  <a:moveTo>
                    <a:pt x="4953" y="184"/>
                  </a:moveTo>
                  <a:lnTo>
                    <a:pt x="4879" y="221"/>
                  </a:lnTo>
                  <a:lnTo>
                    <a:pt x="4843" y="257"/>
                  </a:lnTo>
                  <a:lnTo>
                    <a:pt x="4843" y="331"/>
                  </a:lnTo>
                  <a:lnTo>
                    <a:pt x="4769" y="1101"/>
                  </a:lnTo>
                  <a:lnTo>
                    <a:pt x="4733" y="1908"/>
                  </a:lnTo>
                  <a:lnTo>
                    <a:pt x="4733" y="3522"/>
                  </a:lnTo>
                  <a:lnTo>
                    <a:pt x="4733" y="5136"/>
                  </a:lnTo>
                  <a:lnTo>
                    <a:pt x="4696" y="5870"/>
                  </a:lnTo>
                  <a:lnTo>
                    <a:pt x="4696" y="6273"/>
                  </a:lnTo>
                  <a:lnTo>
                    <a:pt x="4769" y="6640"/>
                  </a:lnTo>
                  <a:lnTo>
                    <a:pt x="4806" y="6713"/>
                  </a:lnTo>
                  <a:lnTo>
                    <a:pt x="4916" y="6750"/>
                  </a:lnTo>
                  <a:lnTo>
                    <a:pt x="5026" y="6713"/>
                  </a:lnTo>
                  <a:lnTo>
                    <a:pt x="5100" y="6640"/>
                  </a:lnTo>
                  <a:lnTo>
                    <a:pt x="5173" y="6273"/>
                  </a:lnTo>
                  <a:lnTo>
                    <a:pt x="5173" y="5870"/>
                  </a:lnTo>
                  <a:lnTo>
                    <a:pt x="5136" y="5136"/>
                  </a:lnTo>
                  <a:lnTo>
                    <a:pt x="5136" y="3522"/>
                  </a:lnTo>
                  <a:lnTo>
                    <a:pt x="5173" y="1908"/>
                  </a:lnTo>
                  <a:lnTo>
                    <a:pt x="5136" y="1138"/>
                  </a:lnTo>
                  <a:lnTo>
                    <a:pt x="5100" y="331"/>
                  </a:lnTo>
                  <a:lnTo>
                    <a:pt x="5100" y="257"/>
                  </a:lnTo>
                  <a:lnTo>
                    <a:pt x="5063" y="221"/>
                  </a:lnTo>
                  <a:lnTo>
                    <a:pt x="4953" y="184"/>
                  </a:lnTo>
                  <a:close/>
                  <a:moveTo>
                    <a:pt x="6273" y="2678"/>
                  </a:moveTo>
                  <a:lnTo>
                    <a:pt x="6273" y="2715"/>
                  </a:lnTo>
                  <a:lnTo>
                    <a:pt x="6200" y="3008"/>
                  </a:lnTo>
                  <a:lnTo>
                    <a:pt x="6163" y="3302"/>
                  </a:lnTo>
                  <a:lnTo>
                    <a:pt x="6127" y="3925"/>
                  </a:lnTo>
                  <a:lnTo>
                    <a:pt x="6127" y="5173"/>
                  </a:lnTo>
                  <a:lnTo>
                    <a:pt x="6090" y="7667"/>
                  </a:lnTo>
                  <a:lnTo>
                    <a:pt x="6090" y="7887"/>
                  </a:lnTo>
                  <a:lnTo>
                    <a:pt x="6127" y="7960"/>
                  </a:lnTo>
                  <a:lnTo>
                    <a:pt x="6163" y="8034"/>
                  </a:lnTo>
                  <a:lnTo>
                    <a:pt x="6237" y="8070"/>
                  </a:lnTo>
                  <a:lnTo>
                    <a:pt x="6383" y="8070"/>
                  </a:lnTo>
                  <a:lnTo>
                    <a:pt x="6457" y="8034"/>
                  </a:lnTo>
                  <a:lnTo>
                    <a:pt x="6493" y="7960"/>
                  </a:lnTo>
                  <a:lnTo>
                    <a:pt x="6530" y="7887"/>
                  </a:lnTo>
                  <a:lnTo>
                    <a:pt x="6530" y="5283"/>
                  </a:lnTo>
                  <a:lnTo>
                    <a:pt x="6530" y="3962"/>
                  </a:lnTo>
                  <a:lnTo>
                    <a:pt x="6493" y="3339"/>
                  </a:lnTo>
                  <a:lnTo>
                    <a:pt x="6457" y="3008"/>
                  </a:lnTo>
                  <a:lnTo>
                    <a:pt x="6383" y="2715"/>
                  </a:lnTo>
                  <a:lnTo>
                    <a:pt x="6347" y="2678"/>
                  </a:lnTo>
                  <a:close/>
                  <a:moveTo>
                    <a:pt x="3265" y="7887"/>
                  </a:moveTo>
                  <a:lnTo>
                    <a:pt x="3082" y="8107"/>
                  </a:lnTo>
                  <a:lnTo>
                    <a:pt x="2862" y="8291"/>
                  </a:lnTo>
                  <a:lnTo>
                    <a:pt x="2679" y="8401"/>
                  </a:lnTo>
                  <a:lnTo>
                    <a:pt x="2458" y="8474"/>
                  </a:lnTo>
                  <a:lnTo>
                    <a:pt x="2458" y="8474"/>
                  </a:lnTo>
                  <a:lnTo>
                    <a:pt x="2605" y="8291"/>
                  </a:lnTo>
                  <a:lnTo>
                    <a:pt x="2752" y="8144"/>
                  </a:lnTo>
                  <a:lnTo>
                    <a:pt x="2972" y="7997"/>
                  </a:lnTo>
                  <a:lnTo>
                    <a:pt x="3192" y="7924"/>
                  </a:lnTo>
                  <a:lnTo>
                    <a:pt x="3265" y="7887"/>
                  </a:lnTo>
                  <a:close/>
                  <a:moveTo>
                    <a:pt x="4806" y="9501"/>
                  </a:moveTo>
                  <a:lnTo>
                    <a:pt x="4513" y="9538"/>
                  </a:lnTo>
                  <a:lnTo>
                    <a:pt x="4329" y="9574"/>
                  </a:lnTo>
                  <a:lnTo>
                    <a:pt x="4072" y="9574"/>
                  </a:lnTo>
                  <a:lnTo>
                    <a:pt x="4072" y="9611"/>
                  </a:lnTo>
                  <a:lnTo>
                    <a:pt x="4072" y="9684"/>
                  </a:lnTo>
                  <a:lnTo>
                    <a:pt x="4109" y="9758"/>
                  </a:lnTo>
                  <a:lnTo>
                    <a:pt x="4146" y="9831"/>
                  </a:lnTo>
                  <a:lnTo>
                    <a:pt x="4219" y="9868"/>
                  </a:lnTo>
                  <a:lnTo>
                    <a:pt x="4293" y="9905"/>
                  </a:lnTo>
                  <a:lnTo>
                    <a:pt x="4476" y="9941"/>
                  </a:lnTo>
                  <a:lnTo>
                    <a:pt x="4659" y="9905"/>
                  </a:lnTo>
                  <a:lnTo>
                    <a:pt x="4806" y="9941"/>
                  </a:lnTo>
                  <a:lnTo>
                    <a:pt x="4953" y="9978"/>
                  </a:lnTo>
                  <a:lnTo>
                    <a:pt x="5100" y="10015"/>
                  </a:lnTo>
                  <a:lnTo>
                    <a:pt x="5246" y="10125"/>
                  </a:lnTo>
                  <a:lnTo>
                    <a:pt x="5320" y="10235"/>
                  </a:lnTo>
                  <a:lnTo>
                    <a:pt x="5430" y="10381"/>
                  </a:lnTo>
                  <a:lnTo>
                    <a:pt x="5466" y="10528"/>
                  </a:lnTo>
                  <a:lnTo>
                    <a:pt x="5503" y="10675"/>
                  </a:lnTo>
                  <a:lnTo>
                    <a:pt x="5540" y="10748"/>
                  </a:lnTo>
                  <a:lnTo>
                    <a:pt x="5613" y="10822"/>
                  </a:lnTo>
                  <a:lnTo>
                    <a:pt x="5833" y="10822"/>
                  </a:lnTo>
                  <a:lnTo>
                    <a:pt x="5907" y="10748"/>
                  </a:lnTo>
                  <a:lnTo>
                    <a:pt x="5943" y="10711"/>
                  </a:lnTo>
                  <a:lnTo>
                    <a:pt x="5980" y="10601"/>
                  </a:lnTo>
                  <a:lnTo>
                    <a:pt x="5907" y="10308"/>
                  </a:lnTo>
                  <a:lnTo>
                    <a:pt x="5760" y="10051"/>
                  </a:lnTo>
                  <a:lnTo>
                    <a:pt x="5576" y="9831"/>
                  </a:lnTo>
                  <a:lnTo>
                    <a:pt x="5356" y="9648"/>
                  </a:lnTo>
                  <a:lnTo>
                    <a:pt x="5100" y="9538"/>
                  </a:lnTo>
                  <a:lnTo>
                    <a:pt x="4806" y="9501"/>
                  </a:lnTo>
                  <a:close/>
                  <a:moveTo>
                    <a:pt x="4879" y="8547"/>
                  </a:moveTo>
                  <a:lnTo>
                    <a:pt x="5136" y="8621"/>
                  </a:lnTo>
                  <a:lnTo>
                    <a:pt x="5393" y="8731"/>
                  </a:lnTo>
                  <a:lnTo>
                    <a:pt x="5650" y="8877"/>
                  </a:lnTo>
                  <a:lnTo>
                    <a:pt x="5907" y="9061"/>
                  </a:lnTo>
                  <a:lnTo>
                    <a:pt x="6090" y="9244"/>
                  </a:lnTo>
                  <a:lnTo>
                    <a:pt x="6310" y="9464"/>
                  </a:lnTo>
                  <a:lnTo>
                    <a:pt x="6457" y="9684"/>
                  </a:lnTo>
                  <a:lnTo>
                    <a:pt x="6603" y="9941"/>
                  </a:lnTo>
                  <a:lnTo>
                    <a:pt x="6714" y="10198"/>
                  </a:lnTo>
                  <a:lnTo>
                    <a:pt x="6787" y="10491"/>
                  </a:lnTo>
                  <a:lnTo>
                    <a:pt x="6860" y="10748"/>
                  </a:lnTo>
                  <a:lnTo>
                    <a:pt x="6934" y="11078"/>
                  </a:lnTo>
                  <a:lnTo>
                    <a:pt x="6934" y="11372"/>
                  </a:lnTo>
                  <a:lnTo>
                    <a:pt x="6934" y="11665"/>
                  </a:lnTo>
                  <a:lnTo>
                    <a:pt x="6934" y="11995"/>
                  </a:lnTo>
                  <a:lnTo>
                    <a:pt x="6824" y="12619"/>
                  </a:lnTo>
                  <a:lnTo>
                    <a:pt x="6677" y="13206"/>
                  </a:lnTo>
                  <a:lnTo>
                    <a:pt x="6530" y="13499"/>
                  </a:lnTo>
                  <a:lnTo>
                    <a:pt x="6383" y="13793"/>
                  </a:lnTo>
                  <a:lnTo>
                    <a:pt x="6310" y="13939"/>
                  </a:lnTo>
                  <a:lnTo>
                    <a:pt x="6163" y="14050"/>
                  </a:lnTo>
                  <a:lnTo>
                    <a:pt x="5907" y="14270"/>
                  </a:lnTo>
                  <a:lnTo>
                    <a:pt x="5540" y="14526"/>
                  </a:lnTo>
                  <a:lnTo>
                    <a:pt x="5173" y="14857"/>
                  </a:lnTo>
                  <a:lnTo>
                    <a:pt x="5026" y="14967"/>
                  </a:lnTo>
                  <a:lnTo>
                    <a:pt x="4659" y="15187"/>
                  </a:lnTo>
                  <a:lnTo>
                    <a:pt x="4659" y="15187"/>
                  </a:lnTo>
                  <a:lnTo>
                    <a:pt x="4806" y="14857"/>
                  </a:lnTo>
                  <a:lnTo>
                    <a:pt x="4916" y="14636"/>
                  </a:lnTo>
                  <a:lnTo>
                    <a:pt x="4953" y="14490"/>
                  </a:lnTo>
                  <a:lnTo>
                    <a:pt x="4989" y="14380"/>
                  </a:lnTo>
                  <a:lnTo>
                    <a:pt x="4953" y="14270"/>
                  </a:lnTo>
                  <a:lnTo>
                    <a:pt x="4916" y="14160"/>
                  </a:lnTo>
                  <a:lnTo>
                    <a:pt x="4843" y="14123"/>
                  </a:lnTo>
                  <a:lnTo>
                    <a:pt x="4659" y="14123"/>
                  </a:lnTo>
                  <a:lnTo>
                    <a:pt x="4586" y="14160"/>
                  </a:lnTo>
                  <a:lnTo>
                    <a:pt x="4549" y="14233"/>
                  </a:lnTo>
                  <a:lnTo>
                    <a:pt x="4513" y="14343"/>
                  </a:lnTo>
                  <a:lnTo>
                    <a:pt x="4549" y="14453"/>
                  </a:lnTo>
                  <a:lnTo>
                    <a:pt x="4513" y="14526"/>
                  </a:lnTo>
                  <a:lnTo>
                    <a:pt x="4439" y="14783"/>
                  </a:lnTo>
                  <a:lnTo>
                    <a:pt x="4366" y="15003"/>
                  </a:lnTo>
                  <a:lnTo>
                    <a:pt x="4329" y="15260"/>
                  </a:lnTo>
                  <a:lnTo>
                    <a:pt x="4366" y="15333"/>
                  </a:lnTo>
                  <a:lnTo>
                    <a:pt x="4293" y="15370"/>
                  </a:lnTo>
                  <a:lnTo>
                    <a:pt x="3999" y="15480"/>
                  </a:lnTo>
                  <a:lnTo>
                    <a:pt x="3632" y="15590"/>
                  </a:lnTo>
                  <a:lnTo>
                    <a:pt x="3816" y="15333"/>
                  </a:lnTo>
                  <a:lnTo>
                    <a:pt x="4109" y="14746"/>
                  </a:lnTo>
                  <a:lnTo>
                    <a:pt x="4109" y="14673"/>
                  </a:lnTo>
                  <a:lnTo>
                    <a:pt x="4109" y="14600"/>
                  </a:lnTo>
                  <a:lnTo>
                    <a:pt x="4072" y="14526"/>
                  </a:lnTo>
                  <a:lnTo>
                    <a:pt x="4036" y="14490"/>
                  </a:lnTo>
                  <a:lnTo>
                    <a:pt x="3962" y="14453"/>
                  </a:lnTo>
                  <a:lnTo>
                    <a:pt x="3889" y="14453"/>
                  </a:lnTo>
                  <a:lnTo>
                    <a:pt x="3816" y="14490"/>
                  </a:lnTo>
                  <a:lnTo>
                    <a:pt x="3779" y="14563"/>
                  </a:lnTo>
                  <a:lnTo>
                    <a:pt x="3486" y="15150"/>
                  </a:lnTo>
                  <a:lnTo>
                    <a:pt x="3339" y="15407"/>
                  </a:lnTo>
                  <a:lnTo>
                    <a:pt x="3229" y="15663"/>
                  </a:lnTo>
                  <a:lnTo>
                    <a:pt x="2899" y="15700"/>
                  </a:lnTo>
                  <a:lnTo>
                    <a:pt x="2532" y="15627"/>
                  </a:lnTo>
                  <a:lnTo>
                    <a:pt x="2752" y="15407"/>
                  </a:lnTo>
                  <a:lnTo>
                    <a:pt x="2935" y="15187"/>
                  </a:lnTo>
                  <a:lnTo>
                    <a:pt x="3119" y="14893"/>
                  </a:lnTo>
                  <a:lnTo>
                    <a:pt x="3265" y="14600"/>
                  </a:lnTo>
                  <a:lnTo>
                    <a:pt x="3339" y="14600"/>
                  </a:lnTo>
                  <a:lnTo>
                    <a:pt x="3375" y="14526"/>
                  </a:lnTo>
                  <a:lnTo>
                    <a:pt x="3412" y="14490"/>
                  </a:lnTo>
                  <a:lnTo>
                    <a:pt x="3449" y="14380"/>
                  </a:lnTo>
                  <a:lnTo>
                    <a:pt x="3412" y="14343"/>
                  </a:lnTo>
                  <a:lnTo>
                    <a:pt x="3412" y="14270"/>
                  </a:lnTo>
                  <a:lnTo>
                    <a:pt x="3339" y="14233"/>
                  </a:lnTo>
                  <a:lnTo>
                    <a:pt x="3229" y="14196"/>
                  </a:lnTo>
                  <a:lnTo>
                    <a:pt x="3155" y="14196"/>
                  </a:lnTo>
                  <a:lnTo>
                    <a:pt x="3045" y="14233"/>
                  </a:lnTo>
                  <a:lnTo>
                    <a:pt x="2935" y="14380"/>
                  </a:lnTo>
                  <a:lnTo>
                    <a:pt x="2752" y="14673"/>
                  </a:lnTo>
                  <a:lnTo>
                    <a:pt x="2495" y="15077"/>
                  </a:lnTo>
                  <a:lnTo>
                    <a:pt x="2238" y="15443"/>
                  </a:lnTo>
                  <a:lnTo>
                    <a:pt x="2202" y="15553"/>
                  </a:lnTo>
                  <a:lnTo>
                    <a:pt x="1908" y="15370"/>
                  </a:lnTo>
                  <a:lnTo>
                    <a:pt x="1615" y="15187"/>
                  </a:lnTo>
                  <a:lnTo>
                    <a:pt x="1761" y="15077"/>
                  </a:lnTo>
                  <a:lnTo>
                    <a:pt x="1872" y="14967"/>
                  </a:lnTo>
                  <a:lnTo>
                    <a:pt x="2238" y="14563"/>
                  </a:lnTo>
                  <a:lnTo>
                    <a:pt x="2568" y="14196"/>
                  </a:lnTo>
                  <a:lnTo>
                    <a:pt x="2715" y="13976"/>
                  </a:lnTo>
                  <a:lnTo>
                    <a:pt x="2789" y="13756"/>
                  </a:lnTo>
                  <a:lnTo>
                    <a:pt x="2789" y="13683"/>
                  </a:lnTo>
                  <a:lnTo>
                    <a:pt x="2752" y="13609"/>
                  </a:lnTo>
                  <a:lnTo>
                    <a:pt x="2642" y="13609"/>
                  </a:lnTo>
                  <a:lnTo>
                    <a:pt x="2422" y="13719"/>
                  </a:lnTo>
                  <a:lnTo>
                    <a:pt x="2238" y="13866"/>
                  </a:lnTo>
                  <a:lnTo>
                    <a:pt x="1945" y="14233"/>
                  </a:lnTo>
                  <a:lnTo>
                    <a:pt x="1578" y="14673"/>
                  </a:lnTo>
                  <a:lnTo>
                    <a:pt x="1505" y="14820"/>
                  </a:lnTo>
                  <a:lnTo>
                    <a:pt x="1431" y="15003"/>
                  </a:lnTo>
                  <a:lnTo>
                    <a:pt x="1138" y="14636"/>
                  </a:lnTo>
                  <a:lnTo>
                    <a:pt x="1468" y="14306"/>
                  </a:lnTo>
                  <a:lnTo>
                    <a:pt x="1761" y="13939"/>
                  </a:lnTo>
                  <a:lnTo>
                    <a:pt x="2312" y="13206"/>
                  </a:lnTo>
                  <a:lnTo>
                    <a:pt x="2312" y="13132"/>
                  </a:lnTo>
                  <a:lnTo>
                    <a:pt x="2312" y="13059"/>
                  </a:lnTo>
                  <a:lnTo>
                    <a:pt x="2238" y="12949"/>
                  </a:lnTo>
                  <a:lnTo>
                    <a:pt x="2202" y="12912"/>
                  </a:lnTo>
                  <a:lnTo>
                    <a:pt x="2055" y="12912"/>
                  </a:lnTo>
                  <a:lnTo>
                    <a:pt x="1982" y="12949"/>
                  </a:lnTo>
                  <a:lnTo>
                    <a:pt x="1431" y="13646"/>
                  </a:lnTo>
                  <a:lnTo>
                    <a:pt x="1211" y="14013"/>
                  </a:lnTo>
                  <a:lnTo>
                    <a:pt x="991" y="14380"/>
                  </a:lnTo>
                  <a:lnTo>
                    <a:pt x="844" y="14050"/>
                  </a:lnTo>
                  <a:lnTo>
                    <a:pt x="698" y="13719"/>
                  </a:lnTo>
                  <a:lnTo>
                    <a:pt x="1028" y="13426"/>
                  </a:lnTo>
                  <a:lnTo>
                    <a:pt x="1358" y="13096"/>
                  </a:lnTo>
                  <a:lnTo>
                    <a:pt x="1872" y="12436"/>
                  </a:lnTo>
                  <a:lnTo>
                    <a:pt x="1908" y="12362"/>
                  </a:lnTo>
                  <a:lnTo>
                    <a:pt x="1908" y="12289"/>
                  </a:lnTo>
                  <a:lnTo>
                    <a:pt x="1872" y="12215"/>
                  </a:lnTo>
                  <a:lnTo>
                    <a:pt x="1835" y="12179"/>
                  </a:lnTo>
                  <a:lnTo>
                    <a:pt x="1761" y="12142"/>
                  </a:lnTo>
                  <a:lnTo>
                    <a:pt x="1688" y="12105"/>
                  </a:lnTo>
                  <a:lnTo>
                    <a:pt x="1615" y="12105"/>
                  </a:lnTo>
                  <a:lnTo>
                    <a:pt x="1541" y="12179"/>
                  </a:lnTo>
                  <a:lnTo>
                    <a:pt x="1065" y="12729"/>
                  </a:lnTo>
                  <a:lnTo>
                    <a:pt x="808" y="13022"/>
                  </a:lnTo>
                  <a:lnTo>
                    <a:pt x="624" y="13353"/>
                  </a:lnTo>
                  <a:lnTo>
                    <a:pt x="588" y="13206"/>
                  </a:lnTo>
                  <a:lnTo>
                    <a:pt x="551" y="12876"/>
                  </a:lnTo>
                  <a:lnTo>
                    <a:pt x="771" y="12656"/>
                  </a:lnTo>
                  <a:lnTo>
                    <a:pt x="1028" y="12399"/>
                  </a:lnTo>
                  <a:lnTo>
                    <a:pt x="1321" y="12069"/>
                  </a:lnTo>
                  <a:lnTo>
                    <a:pt x="1468" y="11885"/>
                  </a:lnTo>
                  <a:lnTo>
                    <a:pt x="1505" y="11775"/>
                  </a:lnTo>
                  <a:lnTo>
                    <a:pt x="1505" y="11665"/>
                  </a:lnTo>
                  <a:lnTo>
                    <a:pt x="1505" y="11592"/>
                  </a:lnTo>
                  <a:lnTo>
                    <a:pt x="1468" y="11555"/>
                  </a:lnTo>
                  <a:lnTo>
                    <a:pt x="1395" y="11518"/>
                  </a:lnTo>
                  <a:lnTo>
                    <a:pt x="1358" y="11555"/>
                  </a:lnTo>
                  <a:lnTo>
                    <a:pt x="1175" y="11629"/>
                  </a:lnTo>
                  <a:lnTo>
                    <a:pt x="1028" y="11775"/>
                  </a:lnTo>
                  <a:lnTo>
                    <a:pt x="771" y="12105"/>
                  </a:lnTo>
                  <a:lnTo>
                    <a:pt x="514" y="12436"/>
                  </a:lnTo>
                  <a:lnTo>
                    <a:pt x="514" y="11922"/>
                  </a:lnTo>
                  <a:lnTo>
                    <a:pt x="624" y="11812"/>
                  </a:lnTo>
                  <a:lnTo>
                    <a:pt x="734" y="11702"/>
                  </a:lnTo>
                  <a:lnTo>
                    <a:pt x="808" y="11482"/>
                  </a:lnTo>
                  <a:lnTo>
                    <a:pt x="991" y="11445"/>
                  </a:lnTo>
                  <a:lnTo>
                    <a:pt x="1138" y="11408"/>
                  </a:lnTo>
                  <a:lnTo>
                    <a:pt x="1248" y="11298"/>
                  </a:lnTo>
                  <a:lnTo>
                    <a:pt x="1358" y="11188"/>
                  </a:lnTo>
                  <a:lnTo>
                    <a:pt x="1468" y="11078"/>
                  </a:lnTo>
                  <a:lnTo>
                    <a:pt x="1505" y="10932"/>
                  </a:lnTo>
                  <a:lnTo>
                    <a:pt x="1505" y="10858"/>
                  </a:lnTo>
                  <a:lnTo>
                    <a:pt x="1505" y="10785"/>
                  </a:lnTo>
                  <a:lnTo>
                    <a:pt x="1468" y="10711"/>
                  </a:lnTo>
                  <a:lnTo>
                    <a:pt x="1395" y="10675"/>
                  </a:lnTo>
                  <a:lnTo>
                    <a:pt x="1175" y="10675"/>
                  </a:lnTo>
                  <a:lnTo>
                    <a:pt x="1101" y="10748"/>
                  </a:lnTo>
                  <a:lnTo>
                    <a:pt x="1065" y="10822"/>
                  </a:lnTo>
                  <a:lnTo>
                    <a:pt x="1028" y="10932"/>
                  </a:lnTo>
                  <a:lnTo>
                    <a:pt x="954" y="11005"/>
                  </a:lnTo>
                  <a:lnTo>
                    <a:pt x="844" y="11042"/>
                  </a:lnTo>
                  <a:lnTo>
                    <a:pt x="698" y="11078"/>
                  </a:lnTo>
                  <a:lnTo>
                    <a:pt x="881" y="10785"/>
                  </a:lnTo>
                  <a:lnTo>
                    <a:pt x="954" y="10675"/>
                  </a:lnTo>
                  <a:lnTo>
                    <a:pt x="1101" y="10565"/>
                  </a:lnTo>
                  <a:lnTo>
                    <a:pt x="1211" y="10455"/>
                  </a:lnTo>
                  <a:lnTo>
                    <a:pt x="1395" y="10418"/>
                  </a:lnTo>
                  <a:lnTo>
                    <a:pt x="1541" y="10345"/>
                  </a:lnTo>
                  <a:lnTo>
                    <a:pt x="1725" y="10345"/>
                  </a:lnTo>
                  <a:lnTo>
                    <a:pt x="2092" y="10308"/>
                  </a:lnTo>
                  <a:lnTo>
                    <a:pt x="2422" y="10271"/>
                  </a:lnTo>
                  <a:lnTo>
                    <a:pt x="2715" y="10161"/>
                  </a:lnTo>
                  <a:lnTo>
                    <a:pt x="3009" y="9978"/>
                  </a:lnTo>
                  <a:lnTo>
                    <a:pt x="3229" y="9721"/>
                  </a:lnTo>
                  <a:lnTo>
                    <a:pt x="3412" y="9464"/>
                  </a:lnTo>
                  <a:lnTo>
                    <a:pt x="3559" y="9171"/>
                  </a:lnTo>
                  <a:lnTo>
                    <a:pt x="3706" y="8841"/>
                  </a:lnTo>
                  <a:lnTo>
                    <a:pt x="3706" y="8804"/>
                  </a:lnTo>
                  <a:lnTo>
                    <a:pt x="3706" y="8767"/>
                  </a:lnTo>
                  <a:lnTo>
                    <a:pt x="3926" y="8731"/>
                  </a:lnTo>
                  <a:lnTo>
                    <a:pt x="4146" y="8657"/>
                  </a:lnTo>
                  <a:lnTo>
                    <a:pt x="4366" y="8584"/>
                  </a:lnTo>
                  <a:lnTo>
                    <a:pt x="4586" y="8547"/>
                  </a:lnTo>
                  <a:close/>
                  <a:moveTo>
                    <a:pt x="3265" y="7484"/>
                  </a:moveTo>
                  <a:lnTo>
                    <a:pt x="3009" y="7557"/>
                  </a:lnTo>
                  <a:lnTo>
                    <a:pt x="2789" y="7704"/>
                  </a:lnTo>
                  <a:lnTo>
                    <a:pt x="2568" y="7850"/>
                  </a:lnTo>
                  <a:lnTo>
                    <a:pt x="2422" y="7997"/>
                  </a:lnTo>
                  <a:lnTo>
                    <a:pt x="2275" y="8180"/>
                  </a:lnTo>
                  <a:lnTo>
                    <a:pt x="2165" y="8364"/>
                  </a:lnTo>
                  <a:lnTo>
                    <a:pt x="2092" y="8584"/>
                  </a:lnTo>
                  <a:lnTo>
                    <a:pt x="2018" y="8254"/>
                  </a:lnTo>
                  <a:lnTo>
                    <a:pt x="1945" y="7924"/>
                  </a:lnTo>
                  <a:lnTo>
                    <a:pt x="1872" y="7850"/>
                  </a:lnTo>
                  <a:lnTo>
                    <a:pt x="1835" y="7850"/>
                  </a:lnTo>
                  <a:lnTo>
                    <a:pt x="1761" y="7887"/>
                  </a:lnTo>
                  <a:lnTo>
                    <a:pt x="1688" y="7997"/>
                  </a:lnTo>
                  <a:lnTo>
                    <a:pt x="1651" y="8107"/>
                  </a:lnTo>
                  <a:lnTo>
                    <a:pt x="1615" y="8364"/>
                  </a:lnTo>
                  <a:lnTo>
                    <a:pt x="1651" y="8657"/>
                  </a:lnTo>
                  <a:lnTo>
                    <a:pt x="1725" y="8914"/>
                  </a:lnTo>
                  <a:lnTo>
                    <a:pt x="1872" y="9208"/>
                  </a:lnTo>
                  <a:lnTo>
                    <a:pt x="2055" y="9428"/>
                  </a:lnTo>
                  <a:lnTo>
                    <a:pt x="2275" y="9611"/>
                  </a:lnTo>
                  <a:lnTo>
                    <a:pt x="2495" y="9758"/>
                  </a:lnTo>
                  <a:lnTo>
                    <a:pt x="2312" y="9831"/>
                  </a:lnTo>
                  <a:lnTo>
                    <a:pt x="2128" y="9868"/>
                  </a:lnTo>
                  <a:lnTo>
                    <a:pt x="1688" y="9868"/>
                  </a:lnTo>
                  <a:lnTo>
                    <a:pt x="1468" y="9905"/>
                  </a:lnTo>
                  <a:lnTo>
                    <a:pt x="1248" y="9941"/>
                  </a:lnTo>
                  <a:lnTo>
                    <a:pt x="1065" y="10015"/>
                  </a:lnTo>
                  <a:lnTo>
                    <a:pt x="881" y="10125"/>
                  </a:lnTo>
                  <a:lnTo>
                    <a:pt x="588" y="10381"/>
                  </a:lnTo>
                  <a:lnTo>
                    <a:pt x="441" y="10528"/>
                  </a:lnTo>
                  <a:lnTo>
                    <a:pt x="331" y="10711"/>
                  </a:lnTo>
                  <a:lnTo>
                    <a:pt x="221" y="10932"/>
                  </a:lnTo>
                  <a:lnTo>
                    <a:pt x="147" y="11115"/>
                  </a:lnTo>
                  <a:lnTo>
                    <a:pt x="37" y="11592"/>
                  </a:lnTo>
                  <a:lnTo>
                    <a:pt x="1" y="12069"/>
                  </a:lnTo>
                  <a:lnTo>
                    <a:pt x="1" y="12546"/>
                  </a:lnTo>
                  <a:lnTo>
                    <a:pt x="74" y="13022"/>
                  </a:lnTo>
                  <a:lnTo>
                    <a:pt x="147" y="13463"/>
                  </a:lnTo>
                  <a:lnTo>
                    <a:pt x="258" y="13903"/>
                  </a:lnTo>
                  <a:lnTo>
                    <a:pt x="404" y="14270"/>
                  </a:lnTo>
                  <a:lnTo>
                    <a:pt x="588" y="14673"/>
                  </a:lnTo>
                  <a:lnTo>
                    <a:pt x="844" y="15040"/>
                  </a:lnTo>
                  <a:lnTo>
                    <a:pt x="1101" y="15333"/>
                  </a:lnTo>
                  <a:lnTo>
                    <a:pt x="1431" y="15627"/>
                  </a:lnTo>
                  <a:lnTo>
                    <a:pt x="1761" y="15847"/>
                  </a:lnTo>
                  <a:lnTo>
                    <a:pt x="2165" y="16030"/>
                  </a:lnTo>
                  <a:lnTo>
                    <a:pt x="2568" y="16140"/>
                  </a:lnTo>
                  <a:lnTo>
                    <a:pt x="2789" y="16177"/>
                  </a:lnTo>
                  <a:lnTo>
                    <a:pt x="3009" y="16177"/>
                  </a:lnTo>
                  <a:lnTo>
                    <a:pt x="3486" y="16140"/>
                  </a:lnTo>
                  <a:lnTo>
                    <a:pt x="3926" y="16030"/>
                  </a:lnTo>
                  <a:lnTo>
                    <a:pt x="4329" y="15884"/>
                  </a:lnTo>
                  <a:lnTo>
                    <a:pt x="4696" y="15700"/>
                  </a:lnTo>
                  <a:lnTo>
                    <a:pt x="5100" y="15517"/>
                  </a:lnTo>
                  <a:lnTo>
                    <a:pt x="5430" y="15297"/>
                  </a:lnTo>
                  <a:lnTo>
                    <a:pt x="5613" y="15150"/>
                  </a:lnTo>
                  <a:lnTo>
                    <a:pt x="5723" y="15003"/>
                  </a:lnTo>
                  <a:lnTo>
                    <a:pt x="6310" y="14490"/>
                  </a:lnTo>
                  <a:lnTo>
                    <a:pt x="6567" y="14270"/>
                  </a:lnTo>
                  <a:lnTo>
                    <a:pt x="6714" y="14160"/>
                  </a:lnTo>
                  <a:lnTo>
                    <a:pt x="6787" y="14013"/>
                  </a:lnTo>
                  <a:lnTo>
                    <a:pt x="6970" y="13683"/>
                  </a:lnTo>
                  <a:lnTo>
                    <a:pt x="7117" y="13316"/>
                  </a:lnTo>
                  <a:lnTo>
                    <a:pt x="7227" y="12949"/>
                  </a:lnTo>
                  <a:lnTo>
                    <a:pt x="7300" y="12619"/>
                  </a:lnTo>
                  <a:lnTo>
                    <a:pt x="7374" y="12252"/>
                  </a:lnTo>
                  <a:lnTo>
                    <a:pt x="7410" y="11885"/>
                  </a:lnTo>
                  <a:lnTo>
                    <a:pt x="7410" y="11518"/>
                  </a:lnTo>
                  <a:lnTo>
                    <a:pt x="7374" y="11152"/>
                  </a:lnTo>
                  <a:lnTo>
                    <a:pt x="7337" y="10785"/>
                  </a:lnTo>
                  <a:lnTo>
                    <a:pt x="7264" y="10418"/>
                  </a:lnTo>
                  <a:lnTo>
                    <a:pt x="7154" y="10125"/>
                  </a:lnTo>
                  <a:lnTo>
                    <a:pt x="7007" y="9794"/>
                  </a:lnTo>
                  <a:lnTo>
                    <a:pt x="6860" y="9538"/>
                  </a:lnTo>
                  <a:lnTo>
                    <a:pt x="6677" y="9244"/>
                  </a:lnTo>
                  <a:lnTo>
                    <a:pt x="6457" y="8987"/>
                  </a:lnTo>
                  <a:lnTo>
                    <a:pt x="6237" y="8767"/>
                  </a:lnTo>
                  <a:lnTo>
                    <a:pt x="5980" y="8584"/>
                  </a:lnTo>
                  <a:lnTo>
                    <a:pt x="5686" y="8401"/>
                  </a:lnTo>
                  <a:lnTo>
                    <a:pt x="5393" y="8291"/>
                  </a:lnTo>
                  <a:lnTo>
                    <a:pt x="5100" y="8180"/>
                  </a:lnTo>
                  <a:lnTo>
                    <a:pt x="4769" y="8144"/>
                  </a:lnTo>
                  <a:lnTo>
                    <a:pt x="4476" y="8144"/>
                  </a:lnTo>
                  <a:lnTo>
                    <a:pt x="4219" y="8180"/>
                  </a:lnTo>
                  <a:lnTo>
                    <a:pt x="3926" y="8291"/>
                  </a:lnTo>
                  <a:lnTo>
                    <a:pt x="3816" y="8364"/>
                  </a:lnTo>
                  <a:lnTo>
                    <a:pt x="3706" y="8437"/>
                  </a:lnTo>
                  <a:lnTo>
                    <a:pt x="3632" y="8547"/>
                  </a:lnTo>
                  <a:lnTo>
                    <a:pt x="3559" y="8657"/>
                  </a:lnTo>
                  <a:lnTo>
                    <a:pt x="3559" y="8694"/>
                  </a:lnTo>
                  <a:lnTo>
                    <a:pt x="3522" y="8731"/>
                  </a:lnTo>
                  <a:lnTo>
                    <a:pt x="3486" y="8767"/>
                  </a:lnTo>
                  <a:lnTo>
                    <a:pt x="3192" y="9171"/>
                  </a:lnTo>
                  <a:lnTo>
                    <a:pt x="3009" y="9354"/>
                  </a:lnTo>
                  <a:lnTo>
                    <a:pt x="2825" y="9538"/>
                  </a:lnTo>
                  <a:lnTo>
                    <a:pt x="2789" y="9464"/>
                  </a:lnTo>
                  <a:lnTo>
                    <a:pt x="2458" y="9171"/>
                  </a:lnTo>
                  <a:lnTo>
                    <a:pt x="2348" y="9024"/>
                  </a:lnTo>
                  <a:lnTo>
                    <a:pt x="2202" y="8877"/>
                  </a:lnTo>
                  <a:lnTo>
                    <a:pt x="2275" y="8877"/>
                  </a:lnTo>
                  <a:lnTo>
                    <a:pt x="2312" y="8841"/>
                  </a:lnTo>
                  <a:lnTo>
                    <a:pt x="2532" y="8841"/>
                  </a:lnTo>
                  <a:lnTo>
                    <a:pt x="2715" y="8804"/>
                  </a:lnTo>
                  <a:lnTo>
                    <a:pt x="2899" y="8731"/>
                  </a:lnTo>
                  <a:lnTo>
                    <a:pt x="3045" y="8621"/>
                  </a:lnTo>
                  <a:lnTo>
                    <a:pt x="3265" y="8474"/>
                  </a:lnTo>
                  <a:lnTo>
                    <a:pt x="3486" y="8254"/>
                  </a:lnTo>
                  <a:lnTo>
                    <a:pt x="3669" y="8034"/>
                  </a:lnTo>
                  <a:lnTo>
                    <a:pt x="3816" y="7814"/>
                  </a:lnTo>
                  <a:lnTo>
                    <a:pt x="3852" y="7740"/>
                  </a:lnTo>
                  <a:lnTo>
                    <a:pt x="3852" y="7667"/>
                  </a:lnTo>
                  <a:lnTo>
                    <a:pt x="3779" y="7557"/>
                  </a:lnTo>
                  <a:lnTo>
                    <a:pt x="3669" y="7484"/>
                  </a:lnTo>
                  <a:lnTo>
                    <a:pt x="3596" y="7484"/>
                  </a:lnTo>
                  <a:lnTo>
                    <a:pt x="3522" y="7520"/>
                  </a:lnTo>
                  <a:lnTo>
                    <a:pt x="3412" y="7484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>
                <a:solidFill>
                  <a:srgbClr val="A4C2F4"/>
                </a:solidFill>
              </a:endParaRPr>
            </a:p>
          </p:txBody>
        </p:sp>
        <p:sp>
          <p:nvSpPr>
            <p:cNvPr id="295" name="Shape 295"/>
            <p:cNvSpPr/>
            <p:nvPr/>
          </p:nvSpPr>
          <p:spPr>
            <a:xfrm>
              <a:off x="6823375" y="1978500"/>
              <a:ext cx="365025" cy="447525"/>
            </a:xfrm>
            <a:custGeom>
              <a:avLst/>
              <a:gdLst/>
              <a:ahLst/>
              <a:cxnLst/>
              <a:rect l="0" t="0" r="0" b="0"/>
              <a:pathLst>
                <a:path w="14601" h="17901" extrusionOk="0">
                  <a:moveTo>
                    <a:pt x="10492" y="4329"/>
                  </a:moveTo>
                  <a:lnTo>
                    <a:pt x="10859" y="4769"/>
                  </a:lnTo>
                  <a:lnTo>
                    <a:pt x="10712" y="4769"/>
                  </a:lnTo>
                  <a:lnTo>
                    <a:pt x="10712" y="4696"/>
                  </a:lnTo>
                  <a:lnTo>
                    <a:pt x="10675" y="4622"/>
                  </a:lnTo>
                  <a:lnTo>
                    <a:pt x="10639" y="4622"/>
                  </a:lnTo>
                  <a:lnTo>
                    <a:pt x="10602" y="4549"/>
                  </a:lnTo>
                  <a:lnTo>
                    <a:pt x="10565" y="4512"/>
                  </a:lnTo>
                  <a:lnTo>
                    <a:pt x="10455" y="4475"/>
                  </a:lnTo>
                  <a:lnTo>
                    <a:pt x="10345" y="4512"/>
                  </a:lnTo>
                  <a:lnTo>
                    <a:pt x="10308" y="4549"/>
                  </a:lnTo>
                  <a:lnTo>
                    <a:pt x="10272" y="4622"/>
                  </a:lnTo>
                  <a:lnTo>
                    <a:pt x="10272" y="4696"/>
                  </a:lnTo>
                  <a:lnTo>
                    <a:pt x="10052" y="4622"/>
                  </a:lnTo>
                  <a:lnTo>
                    <a:pt x="10492" y="4329"/>
                  </a:lnTo>
                  <a:close/>
                  <a:moveTo>
                    <a:pt x="6897" y="3448"/>
                  </a:moveTo>
                  <a:lnTo>
                    <a:pt x="7044" y="3485"/>
                  </a:lnTo>
                  <a:lnTo>
                    <a:pt x="7227" y="3522"/>
                  </a:lnTo>
                  <a:lnTo>
                    <a:pt x="7374" y="3595"/>
                  </a:lnTo>
                  <a:lnTo>
                    <a:pt x="7484" y="3705"/>
                  </a:lnTo>
                  <a:lnTo>
                    <a:pt x="7521" y="3815"/>
                  </a:lnTo>
                  <a:lnTo>
                    <a:pt x="7521" y="3889"/>
                  </a:lnTo>
                  <a:lnTo>
                    <a:pt x="7484" y="3999"/>
                  </a:lnTo>
                  <a:lnTo>
                    <a:pt x="7447" y="4109"/>
                  </a:lnTo>
                  <a:lnTo>
                    <a:pt x="7264" y="4292"/>
                  </a:lnTo>
                  <a:lnTo>
                    <a:pt x="7154" y="4439"/>
                  </a:lnTo>
                  <a:lnTo>
                    <a:pt x="6934" y="4732"/>
                  </a:lnTo>
                  <a:lnTo>
                    <a:pt x="6714" y="4952"/>
                  </a:lnTo>
                  <a:lnTo>
                    <a:pt x="6494" y="5099"/>
                  </a:lnTo>
                  <a:lnTo>
                    <a:pt x="6384" y="5136"/>
                  </a:lnTo>
                  <a:lnTo>
                    <a:pt x="6310" y="5136"/>
                  </a:lnTo>
                  <a:lnTo>
                    <a:pt x="6237" y="5062"/>
                  </a:lnTo>
                  <a:lnTo>
                    <a:pt x="6200" y="4989"/>
                  </a:lnTo>
                  <a:lnTo>
                    <a:pt x="6163" y="4806"/>
                  </a:lnTo>
                  <a:lnTo>
                    <a:pt x="6163" y="4659"/>
                  </a:lnTo>
                  <a:lnTo>
                    <a:pt x="6163" y="4145"/>
                  </a:lnTo>
                  <a:lnTo>
                    <a:pt x="6127" y="3595"/>
                  </a:lnTo>
                  <a:lnTo>
                    <a:pt x="6273" y="3522"/>
                  </a:lnTo>
                  <a:lnTo>
                    <a:pt x="6420" y="3485"/>
                  </a:lnTo>
                  <a:lnTo>
                    <a:pt x="6567" y="3448"/>
                  </a:lnTo>
                  <a:close/>
                  <a:moveTo>
                    <a:pt x="6457" y="3118"/>
                  </a:moveTo>
                  <a:lnTo>
                    <a:pt x="6237" y="3192"/>
                  </a:lnTo>
                  <a:lnTo>
                    <a:pt x="6017" y="3265"/>
                  </a:lnTo>
                  <a:lnTo>
                    <a:pt x="5833" y="3375"/>
                  </a:lnTo>
                  <a:lnTo>
                    <a:pt x="5723" y="3558"/>
                  </a:lnTo>
                  <a:lnTo>
                    <a:pt x="5723" y="3632"/>
                  </a:lnTo>
                  <a:lnTo>
                    <a:pt x="5760" y="3668"/>
                  </a:lnTo>
                  <a:lnTo>
                    <a:pt x="5797" y="3705"/>
                  </a:lnTo>
                  <a:lnTo>
                    <a:pt x="5870" y="3705"/>
                  </a:lnTo>
                  <a:lnTo>
                    <a:pt x="5980" y="3668"/>
                  </a:lnTo>
                  <a:lnTo>
                    <a:pt x="5943" y="4219"/>
                  </a:lnTo>
                  <a:lnTo>
                    <a:pt x="5943" y="4769"/>
                  </a:lnTo>
                  <a:lnTo>
                    <a:pt x="5943" y="4952"/>
                  </a:lnTo>
                  <a:lnTo>
                    <a:pt x="5980" y="5099"/>
                  </a:lnTo>
                  <a:lnTo>
                    <a:pt x="6053" y="5209"/>
                  </a:lnTo>
                  <a:lnTo>
                    <a:pt x="6163" y="5319"/>
                  </a:lnTo>
                  <a:lnTo>
                    <a:pt x="6237" y="5393"/>
                  </a:lnTo>
                  <a:lnTo>
                    <a:pt x="6530" y="5393"/>
                  </a:lnTo>
                  <a:lnTo>
                    <a:pt x="6714" y="5282"/>
                  </a:lnTo>
                  <a:lnTo>
                    <a:pt x="6897" y="5136"/>
                  </a:lnTo>
                  <a:lnTo>
                    <a:pt x="7227" y="4806"/>
                  </a:lnTo>
                  <a:lnTo>
                    <a:pt x="7447" y="4512"/>
                  </a:lnTo>
                  <a:lnTo>
                    <a:pt x="7594" y="4329"/>
                  </a:lnTo>
                  <a:lnTo>
                    <a:pt x="7741" y="4182"/>
                  </a:lnTo>
                  <a:lnTo>
                    <a:pt x="7814" y="3962"/>
                  </a:lnTo>
                  <a:lnTo>
                    <a:pt x="7851" y="3852"/>
                  </a:lnTo>
                  <a:lnTo>
                    <a:pt x="7851" y="3742"/>
                  </a:lnTo>
                  <a:lnTo>
                    <a:pt x="7777" y="3595"/>
                  </a:lnTo>
                  <a:lnTo>
                    <a:pt x="7667" y="3448"/>
                  </a:lnTo>
                  <a:lnTo>
                    <a:pt x="7521" y="3302"/>
                  </a:lnTo>
                  <a:lnTo>
                    <a:pt x="7374" y="3228"/>
                  </a:lnTo>
                  <a:lnTo>
                    <a:pt x="7190" y="3155"/>
                  </a:lnTo>
                  <a:lnTo>
                    <a:pt x="6970" y="3118"/>
                  </a:lnTo>
                  <a:close/>
                  <a:moveTo>
                    <a:pt x="2789" y="3522"/>
                  </a:moveTo>
                  <a:lnTo>
                    <a:pt x="2935" y="3668"/>
                  </a:lnTo>
                  <a:lnTo>
                    <a:pt x="3082" y="3779"/>
                  </a:lnTo>
                  <a:lnTo>
                    <a:pt x="3449" y="3925"/>
                  </a:lnTo>
                  <a:lnTo>
                    <a:pt x="3632" y="3999"/>
                  </a:lnTo>
                  <a:lnTo>
                    <a:pt x="3669" y="4072"/>
                  </a:lnTo>
                  <a:lnTo>
                    <a:pt x="3706" y="4145"/>
                  </a:lnTo>
                  <a:lnTo>
                    <a:pt x="3706" y="4219"/>
                  </a:lnTo>
                  <a:lnTo>
                    <a:pt x="3742" y="4255"/>
                  </a:lnTo>
                  <a:lnTo>
                    <a:pt x="3779" y="4292"/>
                  </a:lnTo>
                  <a:lnTo>
                    <a:pt x="3852" y="4329"/>
                  </a:lnTo>
                  <a:lnTo>
                    <a:pt x="4036" y="4402"/>
                  </a:lnTo>
                  <a:lnTo>
                    <a:pt x="4219" y="4475"/>
                  </a:lnTo>
                  <a:lnTo>
                    <a:pt x="4403" y="4586"/>
                  </a:lnTo>
                  <a:lnTo>
                    <a:pt x="4549" y="4696"/>
                  </a:lnTo>
                  <a:lnTo>
                    <a:pt x="4843" y="5026"/>
                  </a:lnTo>
                  <a:lnTo>
                    <a:pt x="5100" y="5319"/>
                  </a:lnTo>
                  <a:lnTo>
                    <a:pt x="4770" y="5356"/>
                  </a:lnTo>
                  <a:lnTo>
                    <a:pt x="4476" y="5356"/>
                  </a:lnTo>
                  <a:lnTo>
                    <a:pt x="3816" y="5319"/>
                  </a:lnTo>
                  <a:lnTo>
                    <a:pt x="3486" y="5319"/>
                  </a:lnTo>
                  <a:lnTo>
                    <a:pt x="3156" y="5393"/>
                  </a:lnTo>
                  <a:lnTo>
                    <a:pt x="2972" y="5466"/>
                  </a:lnTo>
                  <a:lnTo>
                    <a:pt x="2789" y="5576"/>
                  </a:lnTo>
                  <a:lnTo>
                    <a:pt x="2605" y="5649"/>
                  </a:lnTo>
                  <a:lnTo>
                    <a:pt x="2495" y="5686"/>
                  </a:lnTo>
                  <a:lnTo>
                    <a:pt x="2349" y="5686"/>
                  </a:lnTo>
                  <a:lnTo>
                    <a:pt x="2312" y="5723"/>
                  </a:lnTo>
                  <a:lnTo>
                    <a:pt x="2275" y="5796"/>
                  </a:lnTo>
                  <a:lnTo>
                    <a:pt x="2275" y="5833"/>
                  </a:lnTo>
                  <a:lnTo>
                    <a:pt x="2349" y="6676"/>
                  </a:lnTo>
                  <a:lnTo>
                    <a:pt x="2128" y="6493"/>
                  </a:lnTo>
                  <a:lnTo>
                    <a:pt x="1908" y="6383"/>
                  </a:lnTo>
                  <a:lnTo>
                    <a:pt x="1908" y="6126"/>
                  </a:lnTo>
                  <a:lnTo>
                    <a:pt x="1835" y="5906"/>
                  </a:lnTo>
                  <a:lnTo>
                    <a:pt x="1725" y="5796"/>
                  </a:lnTo>
                  <a:lnTo>
                    <a:pt x="1578" y="5723"/>
                  </a:lnTo>
                  <a:lnTo>
                    <a:pt x="1285" y="5649"/>
                  </a:lnTo>
                  <a:lnTo>
                    <a:pt x="1101" y="5649"/>
                  </a:lnTo>
                  <a:lnTo>
                    <a:pt x="918" y="5686"/>
                  </a:lnTo>
                  <a:lnTo>
                    <a:pt x="918" y="5686"/>
                  </a:lnTo>
                  <a:lnTo>
                    <a:pt x="1101" y="5356"/>
                  </a:lnTo>
                  <a:lnTo>
                    <a:pt x="1285" y="5026"/>
                  </a:lnTo>
                  <a:lnTo>
                    <a:pt x="1468" y="4732"/>
                  </a:lnTo>
                  <a:lnTo>
                    <a:pt x="1688" y="4439"/>
                  </a:lnTo>
                  <a:lnTo>
                    <a:pt x="1945" y="4182"/>
                  </a:lnTo>
                  <a:lnTo>
                    <a:pt x="2202" y="3962"/>
                  </a:lnTo>
                  <a:lnTo>
                    <a:pt x="2495" y="3742"/>
                  </a:lnTo>
                  <a:lnTo>
                    <a:pt x="2789" y="3522"/>
                  </a:lnTo>
                  <a:close/>
                  <a:moveTo>
                    <a:pt x="10639" y="7520"/>
                  </a:moveTo>
                  <a:lnTo>
                    <a:pt x="11042" y="7703"/>
                  </a:lnTo>
                  <a:lnTo>
                    <a:pt x="11336" y="7850"/>
                  </a:lnTo>
                  <a:lnTo>
                    <a:pt x="11482" y="7924"/>
                  </a:lnTo>
                  <a:lnTo>
                    <a:pt x="11629" y="7960"/>
                  </a:lnTo>
                  <a:lnTo>
                    <a:pt x="11556" y="8254"/>
                  </a:lnTo>
                  <a:lnTo>
                    <a:pt x="11225" y="8107"/>
                  </a:lnTo>
                  <a:lnTo>
                    <a:pt x="10895" y="7960"/>
                  </a:lnTo>
                  <a:lnTo>
                    <a:pt x="10785" y="7887"/>
                  </a:lnTo>
                  <a:lnTo>
                    <a:pt x="10639" y="7520"/>
                  </a:lnTo>
                  <a:close/>
                  <a:moveTo>
                    <a:pt x="10272" y="8070"/>
                  </a:moveTo>
                  <a:lnTo>
                    <a:pt x="10382" y="8144"/>
                  </a:lnTo>
                  <a:lnTo>
                    <a:pt x="10529" y="8217"/>
                  </a:lnTo>
                  <a:lnTo>
                    <a:pt x="10565" y="8327"/>
                  </a:lnTo>
                  <a:lnTo>
                    <a:pt x="10602" y="8400"/>
                  </a:lnTo>
                  <a:lnTo>
                    <a:pt x="10712" y="8437"/>
                  </a:lnTo>
                  <a:lnTo>
                    <a:pt x="10932" y="8510"/>
                  </a:lnTo>
                  <a:lnTo>
                    <a:pt x="11042" y="8547"/>
                  </a:lnTo>
                  <a:lnTo>
                    <a:pt x="11042" y="8584"/>
                  </a:lnTo>
                  <a:lnTo>
                    <a:pt x="11042" y="8657"/>
                  </a:lnTo>
                  <a:lnTo>
                    <a:pt x="11079" y="8731"/>
                  </a:lnTo>
                  <a:lnTo>
                    <a:pt x="11152" y="8804"/>
                  </a:lnTo>
                  <a:lnTo>
                    <a:pt x="11336" y="8841"/>
                  </a:lnTo>
                  <a:lnTo>
                    <a:pt x="11152" y="9244"/>
                  </a:lnTo>
                  <a:lnTo>
                    <a:pt x="11079" y="9171"/>
                  </a:lnTo>
                  <a:lnTo>
                    <a:pt x="10602" y="8767"/>
                  </a:lnTo>
                  <a:lnTo>
                    <a:pt x="10602" y="8547"/>
                  </a:lnTo>
                  <a:lnTo>
                    <a:pt x="10565" y="8364"/>
                  </a:lnTo>
                  <a:lnTo>
                    <a:pt x="10492" y="8254"/>
                  </a:lnTo>
                  <a:lnTo>
                    <a:pt x="10345" y="8180"/>
                  </a:lnTo>
                  <a:lnTo>
                    <a:pt x="10272" y="8070"/>
                  </a:lnTo>
                  <a:close/>
                  <a:moveTo>
                    <a:pt x="9135" y="4806"/>
                  </a:moveTo>
                  <a:lnTo>
                    <a:pt x="9501" y="4842"/>
                  </a:lnTo>
                  <a:lnTo>
                    <a:pt x="9575" y="4879"/>
                  </a:lnTo>
                  <a:lnTo>
                    <a:pt x="9611" y="4842"/>
                  </a:lnTo>
                  <a:lnTo>
                    <a:pt x="9905" y="4916"/>
                  </a:lnTo>
                  <a:lnTo>
                    <a:pt x="10198" y="5026"/>
                  </a:lnTo>
                  <a:lnTo>
                    <a:pt x="10015" y="5246"/>
                  </a:lnTo>
                  <a:lnTo>
                    <a:pt x="10015" y="5319"/>
                  </a:lnTo>
                  <a:lnTo>
                    <a:pt x="10052" y="5393"/>
                  </a:lnTo>
                  <a:lnTo>
                    <a:pt x="10125" y="5429"/>
                  </a:lnTo>
                  <a:lnTo>
                    <a:pt x="10198" y="5429"/>
                  </a:lnTo>
                  <a:lnTo>
                    <a:pt x="10418" y="5319"/>
                  </a:lnTo>
                  <a:lnTo>
                    <a:pt x="10639" y="5246"/>
                  </a:lnTo>
                  <a:lnTo>
                    <a:pt x="10859" y="5209"/>
                  </a:lnTo>
                  <a:lnTo>
                    <a:pt x="11115" y="5172"/>
                  </a:lnTo>
                  <a:lnTo>
                    <a:pt x="11336" y="5613"/>
                  </a:lnTo>
                  <a:lnTo>
                    <a:pt x="10859" y="5723"/>
                  </a:lnTo>
                  <a:lnTo>
                    <a:pt x="10602" y="5796"/>
                  </a:lnTo>
                  <a:lnTo>
                    <a:pt x="10382" y="5906"/>
                  </a:lnTo>
                  <a:lnTo>
                    <a:pt x="10345" y="5943"/>
                  </a:lnTo>
                  <a:lnTo>
                    <a:pt x="10345" y="5979"/>
                  </a:lnTo>
                  <a:lnTo>
                    <a:pt x="10345" y="6016"/>
                  </a:lnTo>
                  <a:lnTo>
                    <a:pt x="10382" y="6053"/>
                  </a:lnTo>
                  <a:lnTo>
                    <a:pt x="10639" y="6126"/>
                  </a:lnTo>
                  <a:lnTo>
                    <a:pt x="10932" y="6126"/>
                  </a:lnTo>
                  <a:lnTo>
                    <a:pt x="11225" y="6089"/>
                  </a:lnTo>
                  <a:lnTo>
                    <a:pt x="11482" y="6016"/>
                  </a:lnTo>
                  <a:lnTo>
                    <a:pt x="11629" y="6566"/>
                  </a:lnTo>
                  <a:lnTo>
                    <a:pt x="11666" y="6640"/>
                  </a:lnTo>
                  <a:lnTo>
                    <a:pt x="11666" y="6640"/>
                  </a:lnTo>
                  <a:lnTo>
                    <a:pt x="11262" y="6530"/>
                  </a:lnTo>
                  <a:lnTo>
                    <a:pt x="10932" y="6456"/>
                  </a:lnTo>
                  <a:lnTo>
                    <a:pt x="10749" y="6420"/>
                  </a:lnTo>
                  <a:lnTo>
                    <a:pt x="10565" y="6456"/>
                  </a:lnTo>
                  <a:lnTo>
                    <a:pt x="10529" y="6456"/>
                  </a:lnTo>
                  <a:lnTo>
                    <a:pt x="10565" y="6530"/>
                  </a:lnTo>
                  <a:lnTo>
                    <a:pt x="10712" y="6640"/>
                  </a:lnTo>
                  <a:lnTo>
                    <a:pt x="10895" y="6750"/>
                  </a:lnTo>
                  <a:lnTo>
                    <a:pt x="11336" y="6933"/>
                  </a:lnTo>
                  <a:lnTo>
                    <a:pt x="11702" y="7043"/>
                  </a:lnTo>
                  <a:lnTo>
                    <a:pt x="11666" y="7593"/>
                  </a:lnTo>
                  <a:lnTo>
                    <a:pt x="11482" y="7520"/>
                  </a:lnTo>
                  <a:lnTo>
                    <a:pt x="11299" y="7447"/>
                  </a:lnTo>
                  <a:lnTo>
                    <a:pt x="10785" y="7227"/>
                  </a:lnTo>
                  <a:lnTo>
                    <a:pt x="10529" y="7153"/>
                  </a:lnTo>
                  <a:lnTo>
                    <a:pt x="10235" y="7117"/>
                  </a:lnTo>
                  <a:lnTo>
                    <a:pt x="10198" y="7117"/>
                  </a:lnTo>
                  <a:lnTo>
                    <a:pt x="10198" y="7153"/>
                  </a:lnTo>
                  <a:lnTo>
                    <a:pt x="10198" y="7190"/>
                  </a:lnTo>
                  <a:lnTo>
                    <a:pt x="10198" y="7227"/>
                  </a:lnTo>
                  <a:lnTo>
                    <a:pt x="10492" y="7410"/>
                  </a:lnTo>
                  <a:lnTo>
                    <a:pt x="10418" y="7447"/>
                  </a:lnTo>
                  <a:lnTo>
                    <a:pt x="10015" y="7593"/>
                  </a:lnTo>
                  <a:lnTo>
                    <a:pt x="9905" y="7483"/>
                  </a:lnTo>
                  <a:lnTo>
                    <a:pt x="9832" y="7447"/>
                  </a:lnTo>
                  <a:lnTo>
                    <a:pt x="9795" y="7483"/>
                  </a:lnTo>
                  <a:lnTo>
                    <a:pt x="9758" y="7520"/>
                  </a:lnTo>
                  <a:lnTo>
                    <a:pt x="9722" y="7557"/>
                  </a:lnTo>
                  <a:lnTo>
                    <a:pt x="9722" y="7703"/>
                  </a:lnTo>
                  <a:lnTo>
                    <a:pt x="9685" y="7740"/>
                  </a:lnTo>
                  <a:lnTo>
                    <a:pt x="9685" y="7813"/>
                  </a:lnTo>
                  <a:lnTo>
                    <a:pt x="9722" y="7924"/>
                  </a:lnTo>
                  <a:lnTo>
                    <a:pt x="9942" y="8180"/>
                  </a:lnTo>
                  <a:lnTo>
                    <a:pt x="9611" y="7960"/>
                  </a:lnTo>
                  <a:lnTo>
                    <a:pt x="9281" y="7777"/>
                  </a:lnTo>
                  <a:lnTo>
                    <a:pt x="9245" y="7777"/>
                  </a:lnTo>
                  <a:lnTo>
                    <a:pt x="9208" y="7813"/>
                  </a:lnTo>
                  <a:lnTo>
                    <a:pt x="9171" y="7850"/>
                  </a:lnTo>
                  <a:lnTo>
                    <a:pt x="9171" y="7924"/>
                  </a:lnTo>
                  <a:lnTo>
                    <a:pt x="9391" y="8180"/>
                  </a:lnTo>
                  <a:lnTo>
                    <a:pt x="9648" y="8437"/>
                  </a:lnTo>
                  <a:lnTo>
                    <a:pt x="10162" y="8877"/>
                  </a:lnTo>
                  <a:lnTo>
                    <a:pt x="10235" y="8951"/>
                  </a:lnTo>
                  <a:lnTo>
                    <a:pt x="10162" y="9134"/>
                  </a:lnTo>
                  <a:lnTo>
                    <a:pt x="10052" y="9317"/>
                  </a:lnTo>
                  <a:lnTo>
                    <a:pt x="9905" y="9391"/>
                  </a:lnTo>
                  <a:lnTo>
                    <a:pt x="9832" y="9354"/>
                  </a:lnTo>
                  <a:lnTo>
                    <a:pt x="9428" y="9097"/>
                  </a:lnTo>
                  <a:lnTo>
                    <a:pt x="9318" y="8914"/>
                  </a:lnTo>
                  <a:lnTo>
                    <a:pt x="9171" y="8694"/>
                  </a:lnTo>
                  <a:lnTo>
                    <a:pt x="8951" y="8547"/>
                  </a:lnTo>
                  <a:lnTo>
                    <a:pt x="8768" y="8400"/>
                  </a:lnTo>
                  <a:lnTo>
                    <a:pt x="8658" y="8290"/>
                  </a:lnTo>
                  <a:lnTo>
                    <a:pt x="8548" y="8107"/>
                  </a:lnTo>
                  <a:lnTo>
                    <a:pt x="8511" y="7887"/>
                  </a:lnTo>
                  <a:lnTo>
                    <a:pt x="8474" y="7887"/>
                  </a:lnTo>
                  <a:lnTo>
                    <a:pt x="8474" y="7777"/>
                  </a:lnTo>
                  <a:lnTo>
                    <a:pt x="8438" y="7740"/>
                  </a:lnTo>
                  <a:lnTo>
                    <a:pt x="8364" y="7740"/>
                  </a:lnTo>
                  <a:lnTo>
                    <a:pt x="7887" y="7667"/>
                  </a:lnTo>
                  <a:lnTo>
                    <a:pt x="7374" y="7630"/>
                  </a:lnTo>
                  <a:lnTo>
                    <a:pt x="7117" y="7630"/>
                  </a:lnTo>
                  <a:lnTo>
                    <a:pt x="6860" y="7667"/>
                  </a:lnTo>
                  <a:lnTo>
                    <a:pt x="6640" y="7740"/>
                  </a:lnTo>
                  <a:lnTo>
                    <a:pt x="6457" y="7887"/>
                  </a:lnTo>
                  <a:lnTo>
                    <a:pt x="6384" y="7777"/>
                  </a:lnTo>
                  <a:lnTo>
                    <a:pt x="6347" y="7703"/>
                  </a:lnTo>
                  <a:lnTo>
                    <a:pt x="6384" y="7630"/>
                  </a:lnTo>
                  <a:lnTo>
                    <a:pt x="6420" y="7557"/>
                  </a:lnTo>
                  <a:lnTo>
                    <a:pt x="6604" y="7410"/>
                  </a:lnTo>
                  <a:lnTo>
                    <a:pt x="6787" y="7337"/>
                  </a:lnTo>
                  <a:lnTo>
                    <a:pt x="7080" y="7300"/>
                  </a:lnTo>
                  <a:lnTo>
                    <a:pt x="7374" y="7227"/>
                  </a:lnTo>
                  <a:lnTo>
                    <a:pt x="7521" y="7153"/>
                  </a:lnTo>
                  <a:lnTo>
                    <a:pt x="7704" y="7006"/>
                  </a:lnTo>
                  <a:lnTo>
                    <a:pt x="7741" y="6896"/>
                  </a:lnTo>
                  <a:lnTo>
                    <a:pt x="7777" y="6823"/>
                  </a:lnTo>
                  <a:lnTo>
                    <a:pt x="7741" y="6750"/>
                  </a:lnTo>
                  <a:lnTo>
                    <a:pt x="7667" y="6676"/>
                  </a:lnTo>
                  <a:lnTo>
                    <a:pt x="7594" y="6603"/>
                  </a:lnTo>
                  <a:lnTo>
                    <a:pt x="7484" y="6603"/>
                  </a:lnTo>
                  <a:lnTo>
                    <a:pt x="7227" y="6640"/>
                  </a:lnTo>
                  <a:lnTo>
                    <a:pt x="7007" y="6713"/>
                  </a:lnTo>
                  <a:lnTo>
                    <a:pt x="6787" y="6786"/>
                  </a:lnTo>
                  <a:lnTo>
                    <a:pt x="6714" y="6786"/>
                  </a:lnTo>
                  <a:lnTo>
                    <a:pt x="6640" y="6750"/>
                  </a:lnTo>
                  <a:lnTo>
                    <a:pt x="6640" y="6676"/>
                  </a:lnTo>
                  <a:lnTo>
                    <a:pt x="6677" y="6603"/>
                  </a:lnTo>
                  <a:lnTo>
                    <a:pt x="6750" y="6456"/>
                  </a:lnTo>
                  <a:lnTo>
                    <a:pt x="6824" y="6346"/>
                  </a:lnTo>
                  <a:lnTo>
                    <a:pt x="7080" y="6199"/>
                  </a:lnTo>
                  <a:lnTo>
                    <a:pt x="7337" y="6016"/>
                  </a:lnTo>
                  <a:lnTo>
                    <a:pt x="7704" y="5759"/>
                  </a:lnTo>
                  <a:lnTo>
                    <a:pt x="8108" y="5466"/>
                  </a:lnTo>
                  <a:lnTo>
                    <a:pt x="8181" y="5539"/>
                  </a:lnTo>
                  <a:lnTo>
                    <a:pt x="8218" y="5539"/>
                  </a:lnTo>
                  <a:lnTo>
                    <a:pt x="8254" y="5503"/>
                  </a:lnTo>
                  <a:lnTo>
                    <a:pt x="8511" y="5172"/>
                  </a:lnTo>
                  <a:lnTo>
                    <a:pt x="8731" y="4806"/>
                  </a:lnTo>
                  <a:close/>
                  <a:moveTo>
                    <a:pt x="10492" y="9171"/>
                  </a:moveTo>
                  <a:lnTo>
                    <a:pt x="10749" y="9391"/>
                  </a:lnTo>
                  <a:lnTo>
                    <a:pt x="10969" y="9611"/>
                  </a:lnTo>
                  <a:lnTo>
                    <a:pt x="10675" y="10124"/>
                  </a:lnTo>
                  <a:lnTo>
                    <a:pt x="10602" y="10198"/>
                  </a:lnTo>
                  <a:lnTo>
                    <a:pt x="10565" y="10161"/>
                  </a:lnTo>
                  <a:lnTo>
                    <a:pt x="10529" y="10088"/>
                  </a:lnTo>
                  <a:lnTo>
                    <a:pt x="10418" y="9941"/>
                  </a:lnTo>
                  <a:lnTo>
                    <a:pt x="10308" y="9758"/>
                  </a:lnTo>
                  <a:lnTo>
                    <a:pt x="10162" y="9611"/>
                  </a:lnTo>
                  <a:lnTo>
                    <a:pt x="10272" y="9501"/>
                  </a:lnTo>
                  <a:lnTo>
                    <a:pt x="10345" y="9427"/>
                  </a:lnTo>
                  <a:lnTo>
                    <a:pt x="10492" y="9171"/>
                  </a:lnTo>
                  <a:close/>
                  <a:moveTo>
                    <a:pt x="551" y="7300"/>
                  </a:moveTo>
                  <a:lnTo>
                    <a:pt x="808" y="7483"/>
                  </a:lnTo>
                  <a:lnTo>
                    <a:pt x="991" y="7703"/>
                  </a:lnTo>
                  <a:lnTo>
                    <a:pt x="1211" y="7924"/>
                  </a:lnTo>
                  <a:lnTo>
                    <a:pt x="1431" y="8144"/>
                  </a:lnTo>
                  <a:lnTo>
                    <a:pt x="1982" y="8584"/>
                  </a:lnTo>
                  <a:lnTo>
                    <a:pt x="2238" y="8841"/>
                  </a:lnTo>
                  <a:lnTo>
                    <a:pt x="2349" y="8987"/>
                  </a:lnTo>
                  <a:lnTo>
                    <a:pt x="2422" y="9134"/>
                  </a:lnTo>
                  <a:lnTo>
                    <a:pt x="2202" y="9281"/>
                  </a:lnTo>
                  <a:lnTo>
                    <a:pt x="2018" y="9464"/>
                  </a:lnTo>
                  <a:lnTo>
                    <a:pt x="1872" y="9684"/>
                  </a:lnTo>
                  <a:lnTo>
                    <a:pt x="1762" y="9978"/>
                  </a:lnTo>
                  <a:lnTo>
                    <a:pt x="1725" y="10344"/>
                  </a:lnTo>
                  <a:lnTo>
                    <a:pt x="1762" y="10675"/>
                  </a:lnTo>
                  <a:lnTo>
                    <a:pt x="1908" y="11408"/>
                  </a:lnTo>
                  <a:lnTo>
                    <a:pt x="1542" y="10968"/>
                  </a:lnTo>
                  <a:lnTo>
                    <a:pt x="1248" y="10528"/>
                  </a:lnTo>
                  <a:lnTo>
                    <a:pt x="991" y="10014"/>
                  </a:lnTo>
                  <a:lnTo>
                    <a:pt x="808" y="9501"/>
                  </a:lnTo>
                  <a:lnTo>
                    <a:pt x="661" y="8951"/>
                  </a:lnTo>
                  <a:lnTo>
                    <a:pt x="551" y="8400"/>
                  </a:lnTo>
                  <a:lnTo>
                    <a:pt x="514" y="7850"/>
                  </a:lnTo>
                  <a:lnTo>
                    <a:pt x="551" y="7300"/>
                  </a:lnTo>
                  <a:close/>
                  <a:moveTo>
                    <a:pt x="6897" y="8620"/>
                  </a:moveTo>
                  <a:lnTo>
                    <a:pt x="6934" y="8694"/>
                  </a:lnTo>
                  <a:lnTo>
                    <a:pt x="7007" y="8731"/>
                  </a:lnTo>
                  <a:lnTo>
                    <a:pt x="7264" y="8877"/>
                  </a:lnTo>
                  <a:lnTo>
                    <a:pt x="7484" y="9024"/>
                  </a:lnTo>
                  <a:lnTo>
                    <a:pt x="7704" y="9207"/>
                  </a:lnTo>
                  <a:lnTo>
                    <a:pt x="7887" y="9427"/>
                  </a:lnTo>
                  <a:lnTo>
                    <a:pt x="8034" y="9648"/>
                  </a:lnTo>
                  <a:lnTo>
                    <a:pt x="8181" y="9904"/>
                  </a:lnTo>
                  <a:lnTo>
                    <a:pt x="8254" y="10161"/>
                  </a:lnTo>
                  <a:lnTo>
                    <a:pt x="8254" y="10418"/>
                  </a:lnTo>
                  <a:lnTo>
                    <a:pt x="8218" y="10638"/>
                  </a:lnTo>
                  <a:lnTo>
                    <a:pt x="7704" y="10088"/>
                  </a:lnTo>
                  <a:lnTo>
                    <a:pt x="7154" y="9611"/>
                  </a:lnTo>
                  <a:lnTo>
                    <a:pt x="7080" y="9611"/>
                  </a:lnTo>
                  <a:lnTo>
                    <a:pt x="7044" y="9648"/>
                  </a:lnTo>
                  <a:lnTo>
                    <a:pt x="7080" y="9684"/>
                  </a:lnTo>
                  <a:lnTo>
                    <a:pt x="7557" y="10344"/>
                  </a:lnTo>
                  <a:lnTo>
                    <a:pt x="8071" y="10968"/>
                  </a:lnTo>
                  <a:lnTo>
                    <a:pt x="7887" y="11188"/>
                  </a:lnTo>
                  <a:lnTo>
                    <a:pt x="7741" y="11408"/>
                  </a:lnTo>
                  <a:lnTo>
                    <a:pt x="7521" y="11628"/>
                  </a:lnTo>
                  <a:lnTo>
                    <a:pt x="7227" y="11372"/>
                  </a:lnTo>
                  <a:lnTo>
                    <a:pt x="6860" y="11005"/>
                  </a:lnTo>
                  <a:lnTo>
                    <a:pt x="6787" y="10748"/>
                  </a:lnTo>
                  <a:lnTo>
                    <a:pt x="6750" y="10491"/>
                  </a:lnTo>
                  <a:lnTo>
                    <a:pt x="6640" y="10234"/>
                  </a:lnTo>
                  <a:lnTo>
                    <a:pt x="6530" y="9978"/>
                  </a:lnTo>
                  <a:lnTo>
                    <a:pt x="6457" y="9868"/>
                  </a:lnTo>
                  <a:lnTo>
                    <a:pt x="6310" y="9868"/>
                  </a:lnTo>
                  <a:lnTo>
                    <a:pt x="5870" y="10014"/>
                  </a:lnTo>
                  <a:lnTo>
                    <a:pt x="5650" y="10088"/>
                  </a:lnTo>
                  <a:lnTo>
                    <a:pt x="5577" y="10088"/>
                  </a:lnTo>
                  <a:lnTo>
                    <a:pt x="5466" y="10014"/>
                  </a:lnTo>
                  <a:lnTo>
                    <a:pt x="5210" y="9904"/>
                  </a:lnTo>
                  <a:lnTo>
                    <a:pt x="5026" y="9758"/>
                  </a:lnTo>
                  <a:lnTo>
                    <a:pt x="4953" y="9648"/>
                  </a:lnTo>
                  <a:lnTo>
                    <a:pt x="4880" y="9538"/>
                  </a:lnTo>
                  <a:lnTo>
                    <a:pt x="4843" y="9427"/>
                  </a:lnTo>
                  <a:lnTo>
                    <a:pt x="4843" y="9281"/>
                  </a:lnTo>
                  <a:lnTo>
                    <a:pt x="4880" y="9134"/>
                  </a:lnTo>
                  <a:lnTo>
                    <a:pt x="4953" y="8987"/>
                  </a:lnTo>
                  <a:lnTo>
                    <a:pt x="5063" y="8877"/>
                  </a:lnTo>
                  <a:lnTo>
                    <a:pt x="5210" y="8804"/>
                  </a:lnTo>
                  <a:lnTo>
                    <a:pt x="5577" y="8694"/>
                  </a:lnTo>
                  <a:lnTo>
                    <a:pt x="5870" y="8657"/>
                  </a:lnTo>
                  <a:lnTo>
                    <a:pt x="6384" y="8657"/>
                  </a:lnTo>
                  <a:lnTo>
                    <a:pt x="6897" y="8620"/>
                  </a:lnTo>
                  <a:close/>
                  <a:moveTo>
                    <a:pt x="8621" y="10088"/>
                  </a:moveTo>
                  <a:lnTo>
                    <a:pt x="9355" y="10565"/>
                  </a:lnTo>
                  <a:lnTo>
                    <a:pt x="9501" y="10711"/>
                  </a:lnTo>
                  <a:lnTo>
                    <a:pt x="9648" y="10858"/>
                  </a:lnTo>
                  <a:lnTo>
                    <a:pt x="9758" y="11005"/>
                  </a:lnTo>
                  <a:lnTo>
                    <a:pt x="9868" y="11151"/>
                  </a:lnTo>
                  <a:lnTo>
                    <a:pt x="9355" y="11628"/>
                  </a:lnTo>
                  <a:lnTo>
                    <a:pt x="9318" y="11592"/>
                  </a:lnTo>
                  <a:lnTo>
                    <a:pt x="9208" y="11482"/>
                  </a:lnTo>
                  <a:lnTo>
                    <a:pt x="9061" y="11408"/>
                  </a:lnTo>
                  <a:lnTo>
                    <a:pt x="8878" y="11298"/>
                  </a:lnTo>
                  <a:lnTo>
                    <a:pt x="8768" y="11188"/>
                  </a:lnTo>
                  <a:lnTo>
                    <a:pt x="8511" y="10931"/>
                  </a:lnTo>
                  <a:lnTo>
                    <a:pt x="8548" y="10821"/>
                  </a:lnTo>
                  <a:lnTo>
                    <a:pt x="8621" y="10638"/>
                  </a:lnTo>
                  <a:lnTo>
                    <a:pt x="8658" y="10455"/>
                  </a:lnTo>
                  <a:lnTo>
                    <a:pt x="8658" y="10271"/>
                  </a:lnTo>
                  <a:lnTo>
                    <a:pt x="8621" y="10088"/>
                  </a:lnTo>
                  <a:close/>
                  <a:moveTo>
                    <a:pt x="6860" y="11555"/>
                  </a:moveTo>
                  <a:lnTo>
                    <a:pt x="7190" y="11885"/>
                  </a:lnTo>
                  <a:lnTo>
                    <a:pt x="7007" y="11958"/>
                  </a:lnTo>
                  <a:lnTo>
                    <a:pt x="6897" y="11958"/>
                  </a:lnTo>
                  <a:lnTo>
                    <a:pt x="6787" y="11922"/>
                  </a:lnTo>
                  <a:lnTo>
                    <a:pt x="6860" y="11555"/>
                  </a:lnTo>
                  <a:close/>
                  <a:moveTo>
                    <a:pt x="8328" y="11262"/>
                  </a:moveTo>
                  <a:lnTo>
                    <a:pt x="8474" y="11445"/>
                  </a:lnTo>
                  <a:lnTo>
                    <a:pt x="8658" y="11628"/>
                  </a:lnTo>
                  <a:lnTo>
                    <a:pt x="8878" y="11775"/>
                  </a:lnTo>
                  <a:lnTo>
                    <a:pt x="8988" y="11812"/>
                  </a:lnTo>
                  <a:lnTo>
                    <a:pt x="9098" y="11848"/>
                  </a:lnTo>
                  <a:lnTo>
                    <a:pt x="8731" y="12105"/>
                  </a:lnTo>
                  <a:lnTo>
                    <a:pt x="8328" y="12325"/>
                  </a:lnTo>
                  <a:lnTo>
                    <a:pt x="8291" y="12289"/>
                  </a:lnTo>
                  <a:lnTo>
                    <a:pt x="7814" y="11885"/>
                  </a:lnTo>
                  <a:lnTo>
                    <a:pt x="8071" y="11592"/>
                  </a:lnTo>
                  <a:lnTo>
                    <a:pt x="8328" y="11262"/>
                  </a:lnTo>
                  <a:close/>
                  <a:moveTo>
                    <a:pt x="6970" y="2678"/>
                  </a:moveTo>
                  <a:lnTo>
                    <a:pt x="7374" y="2715"/>
                  </a:lnTo>
                  <a:lnTo>
                    <a:pt x="7777" y="2788"/>
                  </a:lnTo>
                  <a:lnTo>
                    <a:pt x="8181" y="2898"/>
                  </a:lnTo>
                  <a:lnTo>
                    <a:pt x="8548" y="3008"/>
                  </a:lnTo>
                  <a:lnTo>
                    <a:pt x="8915" y="3192"/>
                  </a:lnTo>
                  <a:lnTo>
                    <a:pt x="9281" y="3375"/>
                  </a:lnTo>
                  <a:lnTo>
                    <a:pt x="9611" y="3595"/>
                  </a:lnTo>
                  <a:lnTo>
                    <a:pt x="9501" y="3632"/>
                  </a:lnTo>
                  <a:lnTo>
                    <a:pt x="9281" y="3815"/>
                  </a:lnTo>
                  <a:lnTo>
                    <a:pt x="9171" y="3925"/>
                  </a:lnTo>
                  <a:lnTo>
                    <a:pt x="9061" y="4035"/>
                  </a:lnTo>
                  <a:lnTo>
                    <a:pt x="9061" y="4072"/>
                  </a:lnTo>
                  <a:lnTo>
                    <a:pt x="9061" y="4109"/>
                  </a:lnTo>
                  <a:lnTo>
                    <a:pt x="9135" y="4109"/>
                  </a:lnTo>
                  <a:lnTo>
                    <a:pt x="9245" y="4072"/>
                  </a:lnTo>
                  <a:lnTo>
                    <a:pt x="9355" y="4072"/>
                  </a:lnTo>
                  <a:lnTo>
                    <a:pt x="9685" y="3925"/>
                  </a:lnTo>
                  <a:lnTo>
                    <a:pt x="9905" y="3815"/>
                  </a:lnTo>
                  <a:lnTo>
                    <a:pt x="10198" y="4035"/>
                  </a:lnTo>
                  <a:lnTo>
                    <a:pt x="9905" y="4255"/>
                  </a:lnTo>
                  <a:lnTo>
                    <a:pt x="9611" y="4512"/>
                  </a:lnTo>
                  <a:lnTo>
                    <a:pt x="9281" y="4475"/>
                  </a:lnTo>
                  <a:lnTo>
                    <a:pt x="8731" y="4475"/>
                  </a:lnTo>
                  <a:lnTo>
                    <a:pt x="8584" y="4512"/>
                  </a:lnTo>
                  <a:lnTo>
                    <a:pt x="8548" y="4549"/>
                  </a:lnTo>
                  <a:lnTo>
                    <a:pt x="8511" y="4622"/>
                  </a:lnTo>
                  <a:lnTo>
                    <a:pt x="8328" y="4989"/>
                  </a:lnTo>
                  <a:lnTo>
                    <a:pt x="8108" y="5356"/>
                  </a:lnTo>
                  <a:lnTo>
                    <a:pt x="7851" y="5466"/>
                  </a:lnTo>
                  <a:lnTo>
                    <a:pt x="7594" y="5613"/>
                  </a:lnTo>
                  <a:lnTo>
                    <a:pt x="7117" y="5906"/>
                  </a:lnTo>
                  <a:lnTo>
                    <a:pt x="6714" y="6163"/>
                  </a:lnTo>
                  <a:lnTo>
                    <a:pt x="6530" y="6310"/>
                  </a:lnTo>
                  <a:lnTo>
                    <a:pt x="6457" y="6383"/>
                  </a:lnTo>
                  <a:lnTo>
                    <a:pt x="6420" y="6493"/>
                  </a:lnTo>
                  <a:lnTo>
                    <a:pt x="6384" y="6676"/>
                  </a:lnTo>
                  <a:lnTo>
                    <a:pt x="6420" y="6786"/>
                  </a:lnTo>
                  <a:lnTo>
                    <a:pt x="6457" y="6896"/>
                  </a:lnTo>
                  <a:lnTo>
                    <a:pt x="6567" y="6970"/>
                  </a:lnTo>
                  <a:lnTo>
                    <a:pt x="6677" y="6970"/>
                  </a:lnTo>
                  <a:lnTo>
                    <a:pt x="6824" y="7006"/>
                  </a:lnTo>
                  <a:lnTo>
                    <a:pt x="7117" y="6933"/>
                  </a:lnTo>
                  <a:lnTo>
                    <a:pt x="7301" y="6860"/>
                  </a:lnTo>
                  <a:lnTo>
                    <a:pt x="7447" y="6823"/>
                  </a:lnTo>
                  <a:lnTo>
                    <a:pt x="7484" y="6860"/>
                  </a:lnTo>
                  <a:lnTo>
                    <a:pt x="7411" y="6896"/>
                  </a:lnTo>
                  <a:lnTo>
                    <a:pt x="7227" y="7006"/>
                  </a:lnTo>
                  <a:lnTo>
                    <a:pt x="6860" y="7080"/>
                  </a:lnTo>
                  <a:lnTo>
                    <a:pt x="6530" y="7153"/>
                  </a:lnTo>
                  <a:lnTo>
                    <a:pt x="6347" y="7227"/>
                  </a:lnTo>
                  <a:lnTo>
                    <a:pt x="6237" y="7337"/>
                  </a:lnTo>
                  <a:lnTo>
                    <a:pt x="6163" y="7483"/>
                  </a:lnTo>
                  <a:lnTo>
                    <a:pt x="6127" y="7630"/>
                  </a:lnTo>
                  <a:lnTo>
                    <a:pt x="6127" y="7777"/>
                  </a:lnTo>
                  <a:lnTo>
                    <a:pt x="6163" y="7924"/>
                  </a:lnTo>
                  <a:lnTo>
                    <a:pt x="6237" y="8070"/>
                  </a:lnTo>
                  <a:lnTo>
                    <a:pt x="6384" y="8180"/>
                  </a:lnTo>
                  <a:lnTo>
                    <a:pt x="6494" y="8180"/>
                  </a:lnTo>
                  <a:lnTo>
                    <a:pt x="6567" y="8144"/>
                  </a:lnTo>
                  <a:lnTo>
                    <a:pt x="6640" y="8070"/>
                  </a:lnTo>
                  <a:lnTo>
                    <a:pt x="6714" y="7997"/>
                  </a:lnTo>
                  <a:lnTo>
                    <a:pt x="6897" y="7924"/>
                  </a:lnTo>
                  <a:lnTo>
                    <a:pt x="7337" y="7924"/>
                  </a:lnTo>
                  <a:lnTo>
                    <a:pt x="8328" y="7997"/>
                  </a:lnTo>
                  <a:lnTo>
                    <a:pt x="8328" y="8144"/>
                  </a:lnTo>
                  <a:lnTo>
                    <a:pt x="8364" y="8327"/>
                  </a:lnTo>
                  <a:lnTo>
                    <a:pt x="8438" y="8474"/>
                  </a:lnTo>
                  <a:lnTo>
                    <a:pt x="8548" y="8584"/>
                  </a:lnTo>
                  <a:lnTo>
                    <a:pt x="8768" y="8767"/>
                  </a:lnTo>
                  <a:lnTo>
                    <a:pt x="8548" y="8694"/>
                  </a:lnTo>
                  <a:lnTo>
                    <a:pt x="8328" y="8657"/>
                  </a:lnTo>
                  <a:lnTo>
                    <a:pt x="8291" y="8657"/>
                  </a:lnTo>
                  <a:lnTo>
                    <a:pt x="8291" y="8731"/>
                  </a:lnTo>
                  <a:lnTo>
                    <a:pt x="8511" y="8951"/>
                  </a:lnTo>
                  <a:lnTo>
                    <a:pt x="8768" y="9171"/>
                  </a:lnTo>
                  <a:lnTo>
                    <a:pt x="9355" y="9501"/>
                  </a:lnTo>
                  <a:lnTo>
                    <a:pt x="9428" y="9574"/>
                  </a:lnTo>
                  <a:lnTo>
                    <a:pt x="9538" y="9648"/>
                  </a:lnTo>
                  <a:lnTo>
                    <a:pt x="9648" y="9684"/>
                  </a:lnTo>
                  <a:lnTo>
                    <a:pt x="9795" y="9794"/>
                  </a:lnTo>
                  <a:lnTo>
                    <a:pt x="9942" y="9941"/>
                  </a:lnTo>
                  <a:lnTo>
                    <a:pt x="10125" y="10198"/>
                  </a:lnTo>
                  <a:lnTo>
                    <a:pt x="10272" y="10344"/>
                  </a:lnTo>
                  <a:lnTo>
                    <a:pt x="10418" y="10491"/>
                  </a:lnTo>
                  <a:lnTo>
                    <a:pt x="10125" y="10858"/>
                  </a:lnTo>
                  <a:lnTo>
                    <a:pt x="9978" y="10638"/>
                  </a:lnTo>
                  <a:lnTo>
                    <a:pt x="9795" y="10455"/>
                  </a:lnTo>
                  <a:lnTo>
                    <a:pt x="9428" y="10161"/>
                  </a:lnTo>
                  <a:lnTo>
                    <a:pt x="8988" y="9904"/>
                  </a:lnTo>
                  <a:lnTo>
                    <a:pt x="8401" y="9501"/>
                  </a:lnTo>
                  <a:lnTo>
                    <a:pt x="8144" y="9171"/>
                  </a:lnTo>
                  <a:lnTo>
                    <a:pt x="7851" y="8877"/>
                  </a:lnTo>
                  <a:lnTo>
                    <a:pt x="7557" y="8657"/>
                  </a:lnTo>
                  <a:lnTo>
                    <a:pt x="7227" y="8437"/>
                  </a:lnTo>
                  <a:lnTo>
                    <a:pt x="7190" y="8437"/>
                  </a:lnTo>
                  <a:lnTo>
                    <a:pt x="7190" y="8400"/>
                  </a:lnTo>
                  <a:lnTo>
                    <a:pt x="7154" y="8400"/>
                  </a:lnTo>
                  <a:lnTo>
                    <a:pt x="7044" y="8364"/>
                  </a:lnTo>
                  <a:lnTo>
                    <a:pt x="6677" y="8327"/>
                  </a:lnTo>
                  <a:lnTo>
                    <a:pt x="6273" y="8290"/>
                  </a:lnTo>
                  <a:lnTo>
                    <a:pt x="5870" y="8327"/>
                  </a:lnTo>
                  <a:lnTo>
                    <a:pt x="5466" y="8364"/>
                  </a:lnTo>
                  <a:lnTo>
                    <a:pt x="5173" y="8437"/>
                  </a:lnTo>
                  <a:lnTo>
                    <a:pt x="4990" y="8510"/>
                  </a:lnTo>
                  <a:lnTo>
                    <a:pt x="4843" y="8620"/>
                  </a:lnTo>
                  <a:lnTo>
                    <a:pt x="4733" y="8731"/>
                  </a:lnTo>
                  <a:lnTo>
                    <a:pt x="4623" y="8841"/>
                  </a:lnTo>
                  <a:lnTo>
                    <a:pt x="4549" y="8987"/>
                  </a:lnTo>
                  <a:lnTo>
                    <a:pt x="4476" y="9171"/>
                  </a:lnTo>
                  <a:lnTo>
                    <a:pt x="4476" y="9317"/>
                  </a:lnTo>
                  <a:lnTo>
                    <a:pt x="4476" y="9464"/>
                  </a:lnTo>
                  <a:lnTo>
                    <a:pt x="4513" y="9611"/>
                  </a:lnTo>
                  <a:lnTo>
                    <a:pt x="4549" y="9721"/>
                  </a:lnTo>
                  <a:lnTo>
                    <a:pt x="4733" y="9978"/>
                  </a:lnTo>
                  <a:lnTo>
                    <a:pt x="4953" y="10161"/>
                  </a:lnTo>
                  <a:lnTo>
                    <a:pt x="5246" y="10344"/>
                  </a:lnTo>
                  <a:lnTo>
                    <a:pt x="5577" y="10491"/>
                  </a:lnTo>
                  <a:lnTo>
                    <a:pt x="5687" y="10491"/>
                  </a:lnTo>
                  <a:lnTo>
                    <a:pt x="5797" y="10418"/>
                  </a:lnTo>
                  <a:lnTo>
                    <a:pt x="6090" y="10308"/>
                  </a:lnTo>
                  <a:lnTo>
                    <a:pt x="6090" y="10418"/>
                  </a:lnTo>
                  <a:lnTo>
                    <a:pt x="6090" y="10528"/>
                  </a:lnTo>
                  <a:lnTo>
                    <a:pt x="6163" y="10785"/>
                  </a:lnTo>
                  <a:lnTo>
                    <a:pt x="6310" y="10968"/>
                  </a:lnTo>
                  <a:lnTo>
                    <a:pt x="6494" y="11188"/>
                  </a:lnTo>
                  <a:lnTo>
                    <a:pt x="6494" y="11592"/>
                  </a:lnTo>
                  <a:lnTo>
                    <a:pt x="6420" y="11958"/>
                  </a:lnTo>
                  <a:lnTo>
                    <a:pt x="6384" y="12105"/>
                  </a:lnTo>
                  <a:lnTo>
                    <a:pt x="6420" y="12142"/>
                  </a:lnTo>
                  <a:lnTo>
                    <a:pt x="6457" y="12179"/>
                  </a:lnTo>
                  <a:lnTo>
                    <a:pt x="6714" y="12289"/>
                  </a:lnTo>
                  <a:lnTo>
                    <a:pt x="6970" y="12325"/>
                  </a:lnTo>
                  <a:lnTo>
                    <a:pt x="7227" y="12252"/>
                  </a:lnTo>
                  <a:lnTo>
                    <a:pt x="7447" y="12142"/>
                  </a:lnTo>
                  <a:lnTo>
                    <a:pt x="7924" y="12509"/>
                  </a:lnTo>
                  <a:lnTo>
                    <a:pt x="7484" y="12655"/>
                  </a:lnTo>
                  <a:lnTo>
                    <a:pt x="7044" y="12802"/>
                  </a:lnTo>
                  <a:lnTo>
                    <a:pt x="6714" y="12876"/>
                  </a:lnTo>
                  <a:lnTo>
                    <a:pt x="6604" y="12765"/>
                  </a:lnTo>
                  <a:lnTo>
                    <a:pt x="6494" y="12582"/>
                  </a:lnTo>
                  <a:lnTo>
                    <a:pt x="6310" y="12289"/>
                  </a:lnTo>
                  <a:lnTo>
                    <a:pt x="6090" y="12032"/>
                  </a:lnTo>
                  <a:lnTo>
                    <a:pt x="5870" y="11812"/>
                  </a:lnTo>
                  <a:lnTo>
                    <a:pt x="5466" y="11372"/>
                  </a:lnTo>
                  <a:lnTo>
                    <a:pt x="5100" y="10895"/>
                  </a:lnTo>
                  <a:lnTo>
                    <a:pt x="5063" y="10858"/>
                  </a:lnTo>
                  <a:lnTo>
                    <a:pt x="4990" y="10858"/>
                  </a:lnTo>
                  <a:lnTo>
                    <a:pt x="4953" y="10895"/>
                  </a:lnTo>
                  <a:lnTo>
                    <a:pt x="4953" y="10931"/>
                  </a:lnTo>
                  <a:lnTo>
                    <a:pt x="4953" y="11151"/>
                  </a:lnTo>
                  <a:lnTo>
                    <a:pt x="5026" y="11335"/>
                  </a:lnTo>
                  <a:lnTo>
                    <a:pt x="5100" y="11518"/>
                  </a:lnTo>
                  <a:lnTo>
                    <a:pt x="5246" y="11702"/>
                  </a:lnTo>
                  <a:lnTo>
                    <a:pt x="5540" y="12032"/>
                  </a:lnTo>
                  <a:lnTo>
                    <a:pt x="5833" y="12325"/>
                  </a:lnTo>
                  <a:lnTo>
                    <a:pt x="6017" y="12582"/>
                  </a:lnTo>
                  <a:lnTo>
                    <a:pt x="6200" y="12912"/>
                  </a:lnTo>
                  <a:lnTo>
                    <a:pt x="5650" y="12949"/>
                  </a:lnTo>
                  <a:lnTo>
                    <a:pt x="5026" y="12362"/>
                  </a:lnTo>
                  <a:lnTo>
                    <a:pt x="4659" y="11995"/>
                  </a:lnTo>
                  <a:lnTo>
                    <a:pt x="4513" y="11812"/>
                  </a:lnTo>
                  <a:lnTo>
                    <a:pt x="4439" y="11555"/>
                  </a:lnTo>
                  <a:lnTo>
                    <a:pt x="4403" y="11518"/>
                  </a:lnTo>
                  <a:lnTo>
                    <a:pt x="4329" y="11482"/>
                  </a:lnTo>
                  <a:lnTo>
                    <a:pt x="4256" y="11482"/>
                  </a:lnTo>
                  <a:lnTo>
                    <a:pt x="4219" y="11555"/>
                  </a:lnTo>
                  <a:lnTo>
                    <a:pt x="4219" y="11665"/>
                  </a:lnTo>
                  <a:lnTo>
                    <a:pt x="4219" y="11812"/>
                  </a:lnTo>
                  <a:lnTo>
                    <a:pt x="4293" y="12032"/>
                  </a:lnTo>
                  <a:lnTo>
                    <a:pt x="4403" y="12252"/>
                  </a:lnTo>
                  <a:lnTo>
                    <a:pt x="4586" y="12435"/>
                  </a:lnTo>
                  <a:lnTo>
                    <a:pt x="4953" y="12876"/>
                  </a:lnTo>
                  <a:lnTo>
                    <a:pt x="4880" y="12876"/>
                  </a:lnTo>
                  <a:lnTo>
                    <a:pt x="4880" y="12839"/>
                  </a:lnTo>
                  <a:lnTo>
                    <a:pt x="4880" y="12802"/>
                  </a:lnTo>
                  <a:lnTo>
                    <a:pt x="4843" y="12765"/>
                  </a:lnTo>
                  <a:lnTo>
                    <a:pt x="4549" y="12692"/>
                  </a:lnTo>
                  <a:lnTo>
                    <a:pt x="4439" y="12655"/>
                  </a:lnTo>
                  <a:lnTo>
                    <a:pt x="4366" y="12545"/>
                  </a:lnTo>
                  <a:lnTo>
                    <a:pt x="4293" y="12362"/>
                  </a:lnTo>
                  <a:lnTo>
                    <a:pt x="4073" y="11995"/>
                  </a:lnTo>
                  <a:lnTo>
                    <a:pt x="3926" y="11848"/>
                  </a:lnTo>
                  <a:lnTo>
                    <a:pt x="3816" y="11738"/>
                  </a:lnTo>
                  <a:lnTo>
                    <a:pt x="3816" y="11665"/>
                  </a:lnTo>
                  <a:lnTo>
                    <a:pt x="3816" y="11592"/>
                  </a:lnTo>
                  <a:lnTo>
                    <a:pt x="3779" y="11555"/>
                  </a:lnTo>
                  <a:lnTo>
                    <a:pt x="3742" y="11518"/>
                  </a:lnTo>
                  <a:lnTo>
                    <a:pt x="3669" y="11555"/>
                  </a:lnTo>
                  <a:lnTo>
                    <a:pt x="3559" y="11628"/>
                  </a:lnTo>
                  <a:lnTo>
                    <a:pt x="3522" y="11702"/>
                  </a:lnTo>
                  <a:lnTo>
                    <a:pt x="3522" y="11848"/>
                  </a:lnTo>
                  <a:lnTo>
                    <a:pt x="3559" y="11958"/>
                  </a:lnTo>
                  <a:lnTo>
                    <a:pt x="3669" y="12105"/>
                  </a:lnTo>
                  <a:lnTo>
                    <a:pt x="3779" y="12252"/>
                  </a:lnTo>
                  <a:lnTo>
                    <a:pt x="3889" y="12435"/>
                  </a:lnTo>
                  <a:lnTo>
                    <a:pt x="3963" y="12655"/>
                  </a:lnTo>
                  <a:lnTo>
                    <a:pt x="3963" y="12655"/>
                  </a:lnTo>
                  <a:lnTo>
                    <a:pt x="3376" y="12435"/>
                  </a:lnTo>
                  <a:lnTo>
                    <a:pt x="2825" y="12105"/>
                  </a:lnTo>
                  <a:lnTo>
                    <a:pt x="2789" y="12069"/>
                  </a:lnTo>
                  <a:lnTo>
                    <a:pt x="2715" y="11958"/>
                  </a:lnTo>
                  <a:lnTo>
                    <a:pt x="2605" y="11885"/>
                  </a:lnTo>
                  <a:lnTo>
                    <a:pt x="2349" y="11812"/>
                  </a:lnTo>
                  <a:lnTo>
                    <a:pt x="2312" y="11738"/>
                  </a:lnTo>
                  <a:lnTo>
                    <a:pt x="2165" y="11115"/>
                  </a:lnTo>
                  <a:lnTo>
                    <a:pt x="2092" y="10748"/>
                  </a:lnTo>
                  <a:lnTo>
                    <a:pt x="2055" y="10381"/>
                  </a:lnTo>
                  <a:lnTo>
                    <a:pt x="2055" y="10051"/>
                  </a:lnTo>
                  <a:lnTo>
                    <a:pt x="2092" y="9868"/>
                  </a:lnTo>
                  <a:lnTo>
                    <a:pt x="2165" y="9758"/>
                  </a:lnTo>
                  <a:lnTo>
                    <a:pt x="2238" y="9611"/>
                  </a:lnTo>
                  <a:lnTo>
                    <a:pt x="2349" y="9538"/>
                  </a:lnTo>
                  <a:lnTo>
                    <a:pt x="2495" y="9464"/>
                  </a:lnTo>
                  <a:lnTo>
                    <a:pt x="2679" y="9391"/>
                  </a:lnTo>
                  <a:lnTo>
                    <a:pt x="2715" y="9391"/>
                  </a:lnTo>
                  <a:lnTo>
                    <a:pt x="2752" y="9354"/>
                  </a:lnTo>
                  <a:lnTo>
                    <a:pt x="2789" y="9281"/>
                  </a:lnTo>
                  <a:lnTo>
                    <a:pt x="2789" y="9207"/>
                  </a:lnTo>
                  <a:lnTo>
                    <a:pt x="2715" y="9024"/>
                  </a:lnTo>
                  <a:lnTo>
                    <a:pt x="2605" y="8841"/>
                  </a:lnTo>
                  <a:lnTo>
                    <a:pt x="2495" y="8694"/>
                  </a:lnTo>
                  <a:lnTo>
                    <a:pt x="2349" y="8510"/>
                  </a:lnTo>
                  <a:lnTo>
                    <a:pt x="2055" y="8254"/>
                  </a:lnTo>
                  <a:lnTo>
                    <a:pt x="1725" y="7960"/>
                  </a:lnTo>
                  <a:lnTo>
                    <a:pt x="1505" y="7813"/>
                  </a:lnTo>
                  <a:lnTo>
                    <a:pt x="1285" y="7630"/>
                  </a:lnTo>
                  <a:lnTo>
                    <a:pt x="1175" y="7447"/>
                  </a:lnTo>
                  <a:lnTo>
                    <a:pt x="991" y="7300"/>
                  </a:lnTo>
                  <a:lnTo>
                    <a:pt x="771" y="7153"/>
                  </a:lnTo>
                  <a:lnTo>
                    <a:pt x="551" y="7117"/>
                  </a:lnTo>
                  <a:lnTo>
                    <a:pt x="661" y="6566"/>
                  </a:lnTo>
                  <a:lnTo>
                    <a:pt x="771" y="6089"/>
                  </a:lnTo>
                  <a:lnTo>
                    <a:pt x="808" y="6016"/>
                  </a:lnTo>
                  <a:lnTo>
                    <a:pt x="955" y="5943"/>
                  </a:lnTo>
                  <a:lnTo>
                    <a:pt x="1101" y="5906"/>
                  </a:lnTo>
                  <a:lnTo>
                    <a:pt x="1248" y="5906"/>
                  </a:lnTo>
                  <a:lnTo>
                    <a:pt x="1395" y="5943"/>
                  </a:lnTo>
                  <a:lnTo>
                    <a:pt x="1505" y="6016"/>
                  </a:lnTo>
                  <a:lnTo>
                    <a:pt x="1615" y="6126"/>
                  </a:lnTo>
                  <a:lnTo>
                    <a:pt x="1652" y="6236"/>
                  </a:lnTo>
                  <a:lnTo>
                    <a:pt x="1652" y="6420"/>
                  </a:lnTo>
                  <a:lnTo>
                    <a:pt x="1652" y="6530"/>
                  </a:lnTo>
                  <a:lnTo>
                    <a:pt x="1688" y="6566"/>
                  </a:lnTo>
                  <a:lnTo>
                    <a:pt x="1725" y="6566"/>
                  </a:lnTo>
                  <a:lnTo>
                    <a:pt x="1945" y="6676"/>
                  </a:lnTo>
                  <a:lnTo>
                    <a:pt x="2128" y="6786"/>
                  </a:lnTo>
                  <a:lnTo>
                    <a:pt x="2275" y="6970"/>
                  </a:lnTo>
                  <a:lnTo>
                    <a:pt x="2385" y="7153"/>
                  </a:lnTo>
                  <a:lnTo>
                    <a:pt x="2459" y="7227"/>
                  </a:lnTo>
                  <a:lnTo>
                    <a:pt x="2532" y="7227"/>
                  </a:lnTo>
                  <a:lnTo>
                    <a:pt x="2605" y="7190"/>
                  </a:lnTo>
                  <a:lnTo>
                    <a:pt x="2642" y="7080"/>
                  </a:lnTo>
                  <a:lnTo>
                    <a:pt x="2532" y="5943"/>
                  </a:lnTo>
                  <a:lnTo>
                    <a:pt x="2752" y="5906"/>
                  </a:lnTo>
                  <a:lnTo>
                    <a:pt x="3009" y="5796"/>
                  </a:lnTo>
                  <a:lnTo>
                    <a:pt x="3229" y="5723"/>
                  </a:lnTo>
                  <a:lnTo>
                    <a:pt x="3449" y="5686"/>
                  </a:lnTo>
                  <a:lnTo>
                    <a:pt x="3669" y="5649"/>
                  </a:lnTo>
                  <a:lnTo>
                    <a:pt x="3889" y="5686"/>
                  </a:lnTo>
                  <a:lnTo>
                    <a:pt x="4293" y="5723"/>
                  </a:lnTo>
                  <a:lnTo>
                    <a:pt x="5100" y="5723"/>
                  </a:lnTo>
                  <a:lnTo>
                    <a:pt x="5283" y="5649"/>
                  </a:lnTo>
                  <a:lnTo>
                    <a:pt x="5503" y="5576"/>
                  </a:lnTo>
                  <a:lnTo>
                    <a:pt x="5577" y="5539"/>
                  </a:lnTo>
                  <a:lnTo>
                    <a:pt x="5613" y="5466"/>
                  </a:lnTo>
                  <a:lnTo>
                    <a:pt x="5613" y="5356"/>
                  </a:lnTo>
                  <a:lnTo>
                    <a:pt x="5577" y="5282"/>
                  </a:lnTo>
                  <a:lnTo>
                    <a:pt x="5246" y="4916"/>
                  </a:lnTo>
                  <a:lnTo>
                    <a:pt x="4880" y="4549"/>
                  </a:lnTo>
                  <a:lnTo>
                    <a:pt x="4696" y="4365"/>
                  </a:lnTo>
                  <a:lnTo>
                    <a:pt x="4513" y="4219"/>
                  </a:lnTo>
                  <a:lnTo>
                    <a:pt x="4293" y="4109"/>
                  </a:lnTo>
                  <a:lnTo>
                    <a:pt x="4036" y="3999"/>
                  </a:lnTo>
                  <a:lnTo>
                    <a:pt x="3999" y="3889"/>
                  </a:lnTo>
                  <a:lnTo>
                    <a:pt x="3963" y="3815"/>
                  </a:lnTo>
                  <a:lnTo>
                    <a:pt x="3852" y="3742"/>
                  </a:lnTo>
                  <a:lnTo>
                    <a:pt x="3742" y="3668"/>
                  </a:lnTo>
                  <a:lnTo>
                    <a:pt x="3376" y="3522"/>
                  </a:lnTo>
                  <a:lnTo>
                    <a:pt x="3192" y="3448"/>
                  </a:lnTo>
                  <a:lnTo>
                    <a:pt x="2972" y="3412"/>
                  </a:lnTo>
                  <a:lnTo>
                    <a:pt x="3412" y="3228"/>
                  </a:lnTo>
                  <a:lnTo>
                    <a:pt x="3816" y="3045"/>
                  </a:lnTo>
                  <a:lnTo>
                    <a:pt x="4256" y="2935"/>
                  </a:lnTo>
                  <a:lnTo>
                    <a:pt x="4696" y="2861"/>
                  </a:lnTo>
                  <a:lnTo>
                    <a:pt x="5136" y="2788"/>
                  </a:lnTo>
                  <a:lnTo>
                    <a:pt x="6494" y="2788"/>
                  </a:lnTo>
                  <a:lnTo>
                    <a:pt x="6567" y="2751"/>
                  </a:lnTo>
                  <a:lnTo>
                    <a:pt x="6567" y="2678"/>
                  </a:lnTo>
                  <a:close/>
                  <a:moveTo>
                    <a:pt x="5100" y="15590"/>
                  </a:moveTo>
                  <a:lnTo>
                    <a:pt x="5246" y="15627"/>
                  </a:lnTo>
                  <a:lnTo>
                    <a:pt x="5503" y="15700"/>
                  </a:lnTo>
                  <a:lnTo>
                    <a:pt x="5393" y="15737"/>
                  </a:lnTo>
                  <a:lnTo>
                    <a:pt x="5320" y="15810"/>
                  </a:lnTo>
                  <a:lnTo>
                    <a:pt x="5246" y="15920"/>
                  </a:lnTo>
                  <a:lnTo>
                    <a:pt x="5246" y="16030"/>
                  </a:lnTo>
                  <a:lnTo>
                    <a:pt x="5210" y="16177"/>
                  </a:lnTo>
                  <a:lnTo>
                    <a:pt x="5246" y="16360"/>
                  </a:lnTo>
                  <a:lnTo>
                    <a:pt x="5246" y="16434"/>
                  </a:lnTo>
                  <a:lnTo>
                    <a:pt x="5283" y="16507"/>
                  </a:lnTo>
                  <a:lnTo>
                    <a:pt x="5356" y="16580"/>
                  </a:lnTo>
                  <a:lnTo>
                    <a:pt x="5430" y="16617"/>
                  </a:lnTo>
                  <a:lnTo>
                    <a:pt x="5540" y="16617"/>
                  </a:lnTo>
                  <a:lnTo>
                    <a:pt x="5870" y="16947"/>
                  </a:lnTo>
                  <a:lnTo>
                    <a:pt x="6237" y="17167"/>
                  </a:lnTo>
                  <a:lnTo>
                    <a:pt x="6567" y="17351"/>
                  </a:lnTo>
                  <a:lnTo>
                    <a:pt x="6750" y="17424"/>
                  </a:lnTo>
                  <a:lnTo>
                    <a:pt x="3449" y="17387"/>
                  </a:lnTo>
                  <a:lnTo>
                    <a:pt x="3596" y="17314"/>
                  </a:lnTo>
                  <a:lnTo>
                    <a:pt x="3926" y="17167"/>
                  </a:lnTo>
                  <a:lnTo>
                    <a:pt x="4256" y="16984"/>
                  </a:lnTo>
                  <a:lnTo>
                    <a:pt x="4476" y="16837"/>
                  </a:lnTo>
                  <a:lnTo>
                    <a:pt x="4696" y="16654"/>
                  </a:lnTo>
                  <a:lnTo>
                    <a:pt x="4770" y="16690"/>
                  </a:lnTo>
                  <a:lnTo>
                    <a:pt x="4880" y="16690"/>
                  </a:lnTo>
                  <a:lnTo>
                    <a:pt x="4953" y="16654"/>
                  </a:lnTo>
                  <a:lnTo>
                    <a:pt x="5026" y="16580"/>
                  </a:lnTo>
                  <a:lnTo>
                    <a:pt x="5136" y="16397"/>
                  </a:lnTo>
                  <a:lnTo>
                    <a:pt x="5210" y="16214"/>
                  </a:lnTo>
                  <a:lnTo>
                    <a:pt x="5173" y="16103"/>
                  </a:lnTo>
                  <a:lnTo>
                    <a:pt x="5100" y="16030"/>
                  </a:lnTo>
                  <a:lnTo>
                    <a:pt x="5063" y="15993"/>
                  </a:lnTo>
                  <a:lnTo>
                    <a:pt x="5100" y="15773"/>
                  </a:lnTo>
                  <a:lnTo>
                    <a:pt x="5100" y="15590"/>
                  </a:lnTo>
                  <a:close/>
                  <a:moveTo>
                    <a:pt x="9795" y="0"/>
                  </a:moveTo>
                  <a:lnTo>
                    <a:pt x="9648" y="74"/>
                  </a:lnTo>
                  <a:lnTo>
                    <a:pt x="9391" y="110"/>
                  </a:lnTo>
                  <a:lnTo>
                    <a:pt x="9171" y="220"/>
                  </a:lnTo>
                  <a:lnTo>
                    <a:pt x="9061" y="294"/>
                  </a:lnTo>
                  <a:lnTo>
                    <a:pt x="8988" y="404"/>
                  </a:lnTo>
                  <a:lnTo>
                    <a:pt x="8951" y="514"/>
                  </a:lnTo>
                  <a:lnTo>
                    <a:pt x="8915" y="661"/>
                  </a:lnTo>
                  <a:lnTo>
                    <a:pt x="8915" y="771"/>
                  </a:lnTo>
                  <a:lnTo>
                    <a:pt x="8915" y="881"/>
                  </a:lnTo>
                  <a:lnTo>
                    <a:pt x="8988" y="1027"/>
                  </a:lnTo>
                  <a:lnTo>
                    <a:pt x="9025" y="1137"/>
                  </a:lnTo>
                  <a:lnTo>
                    <a:pt x="8254" y="2348"/>
                  </a:lnTo>
                  <a:lnTo>
                    <a:pt x="7631" y="2201"/>
                  </a:lnTo>
                  <a:lnTo>
                    <a:pt x="7007" y="2165"/>
                  </a:lnTo>
                  <a:lnTo>
                    <a:pt x="6384" y="2165"/>
                  </a:lnTo>
                  <a:lnTo>
                    <a:pt x="5797" y="2238"/>
                  </a:lnTo>
                  <a:lnTo>
                    <a:pt x="5650" y="2275"/>
                  </a:lnTo>
                  <a:lnTo>
                    <a:pt x="5577" y="2385"/>
                  </a:lnTo>
                  <a:lnTo>
                    <a:pt x="5100" y="2348"/>
                  </a:lnTo>
                  <a:lnTo>
                    <a:pt x="4623" y="2421"/>
                  </a:lnTo>
                  <a:lnTo>
                    <a:pt x="4109" y="2495"/>
                  </a:lnTo>
                  <a:lnTo>
                    <a:pt x="3632" y="2641"/>
                  </a:lnTo>
                  <a:lnTo>
                    <a:pt x="3192" y="2825"/>
                  </a:lnTo>
                  <a:lnTo>
                    <a:pt x="2715" y="3045"/>
                  </a:lnTo>
                  <a:lnTo>
                    <a:pt x="2312" y="3302"/>
                  </a:lnTo>
                  <a:lnTo>
                    <a:pt x="1945" y="3558"/>
                  </a:lnTo>
                  <a:lnTo>
                    <a:pt x="1505" y="3925"/>
                  </a:lnTo>
                  <a:lnTo>
                    <a:pt x="1138" y="4365"/>
                  </a:lnTo>
                  <a:lnTo>
                    <a:pt x="808" y="4806"/>
                  </a:lnTo>
                  <a:lnTo>
                    <a:pt x="551" y="5282"/>
                  </a:lnTo>
                  <a:lnTo>
                    <a:pt x="331" y="5796"/>
                  </a:lnTo>
                  <a:lnTo>
                    <a:pt x="184" y="6346"/>
                  </a:lnTo>
                  <a:lnTo>
                    <a:pt x="74" y="6896"/>
                  </a:lnTo>
                  <a:lnTo>
                    <a:pt x="1" y="7447"/>
                  </a:lnTo>
                  <a:lnTo>
                    <a:pt x="1" y="7997"/>
                  </a:lnTo>
                  <a:lnTo>
                    <a:pt x="38" y="8547"/>
                  </a:lnTo>
                  <a:lnTo>
                    <a:pt x="148" y="9097"/>
                  </a:lnTo>
                  <a:lnTo>
                    <a:pt x="294" y="9648"/>
                  </a:lnTo>
                  <a:lnTo>
                    <a:pt x="478" y="10161"/>
                  </a:lnTo>
                  <a:lnTo>
                    <a:pt x="698" y="10638"/>
                  </a:lnTo>
                  <a:lnTo>
                    <a:pt x="991" y="11115"/>
                  </a:lnTo>
                  <a:lnTo>
                    <a:pt x="1358" y="11555"/>
                  </a:lnTo>
                  <a:lnTo>
                    <a:pt x="1725" y="11958"/>
                  </a:lnTo>
                  <a:lnTo>
                    <a:pt x="2165" y="12325"/>
                  </a:lnTo>
                  <a:lnTo>
                    <a:pt x="2679" y="12655"/>
                  </a:lnTo>
                  <a:lnTo>
                    <a:pt x="3156" y="12912"/>
                  </a:lnTo>
                  <a:lnTo>
                    <a:pt x="3706" y="13132"/>
                  </a:lnTo>
                  <a:lnTo>
                    <a:pt x="4256" y="13279"/>
                  </a:lnTo>
                  <a:lnTo>
                    <a:pt x="4806" y="13389"/>
                  </a:lnTo>
                  <a:lnTo>
                    <a:pt x="5393" y="13462"/>
                  </a:lnTo>
                  <a:lnTo>
                    <a:pt x="5943" y="13462"/>
                  </a:lnTo>
                  <a:lnTo>
                    <a:pt x="6494" y="13426"/>
                  </a:lnTo>
                  <a:lnTo>
                    <a:pt x="7044" y="13352"/>
                  </a:lnTo>
                  <a:lnTo>
                    <a:pt x="7594" y="13206"/>
                  </a:lnTo>
                  <a:lnTo>
                    <a:pt x="8108" y="13022"/>
                  </a:lnTo>
                  <a:lnTo>
                    <a:pt x="8621" y="12802"/>
                  </a:lnTo>
                  <a:lnTo>
                    <a:pt x="9098" y="12509"/>
                  </a:lnTo>
                  <a:lnTo>
                    <a:pt x="9538" y="12215"/>
                  </a:lnTo>
                  <a:lnTo>
                    <a:pt x="10052" y="11775"/>
                  </a:lnTo>
                  <a:lnTo>
                    <a:pt x="10492" y="11262"/>
                  </a:lnTo>
                  <a:lnTo>
                    <a:pt x="10932" y="10711"/>
                  </a:lnTo>
                  <a:lnTo>
                    <a:pt x="11299" y="10161"/>
                  </a:lnTo>
                  <a:lnTo>
                    <a:pt x="11629" y="9538"/>
                  </a:lnTo>
                  <a:lnTo>
                    <a:pt x="11886" y="8914"/>
                  </a:lnTo>
                  <a:lnTo>
                    <a:pt x="12106" y="8290"/>
                  </a:lnTo>
                  <a:lnTo>
                    <a:pt x="12179" y="7924"/>
                  </a:lnTo>
                  <a:lnTo>
                    <a:pt x="12216" y="7593"/>
                  </a:lnTo>
                  <a:lnTo>
                    <a:pt x="12253" y="7080"/>
                  </a:lnTo>
                  <a:lnTo>
                    <a:pt x="12216" y="6603"/>
                  </a:lnTo>
                  <a:lnTo>
                    <a:pt x="12106" y="6126"/>
                  </a:lnTo>
                  <a:lnTo>
                    <a:pt x="11922" y="5649"/>
                  </a:lnTo>
                  <a:lnTo>
                    <a:pt x="11739" y="5172"/>
                  </a:lnTo>
                  <a:lnTo>
                    <a:pt x="11482" y="4732"/>
                  </a:lnTo>
                  <a:lnTo>
                    <a:pt x="11189" y="4329"/>
                  </a:lnTo>
                  <a:lnTo>
                    <a:pt x="10859" y="3962"/>
                  </a:lnTo>
                  <a:lnTo>
                    <a:pt x="10822" y="3852"/>
                  </a:lnTo>
                  <a:lnTo>
                    <a:pt x="10712" y="3815"/>
                  </a:lnTo>
                  <a:lnTo>
                    <a:pt x="10272" y="3375"/>
                  </a:lnTo>
                  <a:lnTo>
                    <a:pt x="10162" y="3302"/>
                  </a:lnTo>
                  <a:lnTo>
                    <a:pt x="9832" y="3082"/>
                  </a:lnTo>
                  <a:lnTo>
                    <a:pt x="9501" y="2861"/>
                  </a:lnTo>
                  <a:lnTo>
                    <a:pt x="9135" y="2678"/>
                  </a:lnTo>
                  <a:lnTo>
                    <a:pt x="8768" y="2531"/>
                  </a:lnTo>
                  <a:lnTo>
                    <a:pt x="8804" y="2458"/>
                  </a:lnTo>
                  <a:lnTo>
                    <a:pt x="8841" y="2421"/>
                  </a:lnTo>
                  <a:lnTo>
                    <a:pt x="8804" y="2348"/>
                  </a:lnTo>
                  <a:lnTo>
                    <a:pt x="9171" y="1871"/>
                  </a:lnTo>
                  <a:lnTo>
                    <a:pt x="9501" y="1394"/>
                  </a:lnTo>
                  <a:lnTo>
                    <a:pt x="9758" y="1394"/>
                  </a:lnTo>
                  <a:lnTo>
                    <a:pt x="9868" y="1358"/>
                  </a:lnTo>
                  <a:lnTo>
                    <a:pt x="9978" y="1284"/>
                  </a:lnTo>
                  <a:lnTo>
                    <a:pt x="10052" y="1211"/>
                  </a:lnTo>
                  <a:lnTo>
                    <a:pt x="10602" y="1468"/>
                  </a:lnTo>
                  <a:lnTo>
                    <a:pt x="11079" y="1798"/>
                  </a:lnTo>
                  <a:lnTo>
                    <a:pt x="11556" y="2128"/>
                  </a:lnTo>
                  <a:lnTo>
                    <a:pt x="11996" y="2531"/>
                  </a:lnTo>
                  <a:lnTo>
                    <a:pt x="12399" y="2972"/>
                  </a:lnTo>
                  <a:lnTo>
                    <a:pt x="12766" y="3412"/>
                  </a:lnTo>
                  <a:lnTo>
                    <a:pt x="13060" y="3925"/>
                  </a:lnTo>
                  <a:lnTo>
                    <a:pt x="13353" y="4439"/>
                  </a:lnTo>
                  <a:lnTo>
                    <a:pt x="13573" y="4989"/>
                  </a:lnTo>
                  <a:lnTo>
                    <a:pt x="13757" y="5539"/>
                  </a:lnTo>
                  <a:lnTo>
                    <a:pt x="13903" y="6126"/>
                  </a:lnTo>
                  <a:lnTo>
                    <a:pt x="14013" y="6713"/>
                  </a:lnTo>
                  <a:lnTo>
                    <a:pt x="14087" y="7300"/>
                  </a:lnTo>
                  <a:lnTo>
                    <a:pt x="14087" y="7887"/>
                  </a:lnTo>
                  <a:lnTo>
                    <a:pt x="14087" y="8510"/>
                  </a:lnTo>
                  <a:lnTo>
                    <a:pt x="14013" y="9097"/>
                  </a:lnTo>
                  <a:lnTo>
                    <a:pt x="13867" y="9758"/>
                  </a:lnTo>
                  <a:lnTo>
                    <a:pt x="13720" y="10381"/>
                  </a:lnTo>
                  <a:lnTo>
                    <a:pt x="13463" y="11005"/>
                  </a:lnTo>
                  <a:lnTo>
                    <a:pt x="13206" y="11592"/>
                  </a:lnTo>
                  <a:lnTo>
                    <a:pt x="12876" y="12179"/>
                  </a:lnTo>
                  <a:lnTo>
                    <a:pt x="12473" y="12692"/>
                  </a:lnTo>
                  <a:lnTo>
                    <a:pt x="12069" y="13206"/>
                  </a:lnTo>
                  <a:lnTo>
                    <a:pt x="11592" y="13683"/>
                  </a:lnTo>
                  <a:lnTo>
                    <a:pt x="11079" y="14049"/>
                  </a:lnTo>
                  <a:lnTo>
                    <a:pt x="10565" y="14416"/>
                  </a:lnTo>
                  <a:lnTo>
                    <a:pt x="9978" y="14710"/>
                  </a:lnTo>
                  <a:lnTo>
                    <a:pt x="9391" y="14966"/>
                  </a:lnTo>
                  <a:lnTo>
                    <a:pt x="8804" y="15150"/>
                  </a:lnTo>
                  <a:lnTo>
                    <a:pt x="8181" y="15260"/>
                  </a:lnTo>
                  <a:lnTo>
                    <a:pt x="7557" y="15333"/>
                  </a:lnTo>
                  <a:lnTo>
                    <a:pt x="6897" y="15370"/>
                  </a:lnTo>
                  <a:lnTo>
                    <a:pt x="6420" y="15333"/>
                  </a:lnTo>
                  <a:lnTo>
                    <a:pt x="5943" y="15296"/>
                  </a:lnTo>
                  <a:lnTo>
                    <a:pt x="5466" y="15186"/>
                  </a:lnTo>
                  <a:lnTo>
                    <a:pt x="5026" y="15076"/>
                  </a:lnTo>
                  <a:lnTo>
                    <a:pt x="4549" y="14893"/>
                  </a:lnTo>
                  <a:lnTo>
                    <a:pt x="4109" y="14673"/>
                  </a:lnTo>
                  <a:lnTo>
                    <a:pt x="3632" y="14453"/>
                  </a:lnTo>
                  <a:lnTo>
                    <a:pt x="3669" y="14416"/>
                  </a:lnTo>
                  <a:lnTo>
                    <a:pt x="3706" y="14343"/>
                  </a:lnTo>
                  <a:lnTo>
                    <a:pt x="3706" y="14269"/>
                  </a:lnTo>
                  <a:lnTo>
                    <a:pt x="3706" y="14196"/>
                  </a:lnTo>
                  <a:lnTo>
                    <a:pt x="3669" y="14123"/>
                  </a:lnTo>
                  <a:lnTo>
                    <a:pt x="3522" y="14013"/>
                  </a:lnTo>
                  <a:lnTo>
                    <a:pt x="3376" y="13939"/>
                  </a:lnTo>
                  <a:lnTo>
                    <a:pt x="3229" y="13903"/>
                  </a:lnTo>
                  <a:lnTo>
                    <a:pt x="3009" y="13903"/>
                  </a:lnTo>
                  <a:lnTo>
                    <a:pt x="2899" y="13939"/>
                  </a:lnTo>
                  <a:lnTo>
                    <a:pt x="2752" y="14013"/>
                  </a:lnTo>
                  <a:lnTo>
                    <a:pt x="2642" y="14123"/>
                  </a:lnTo>
                  <a:lnTo>
                    <a:pt x="2605" y="14269"/>
                  </a:lnTo>
                  <a:lnTo>
                    <a:pt x="2605" y="14416"/>
                  </a:lnTo>
                  <a:lnTo>
                    <a:pt x="2642" y="14563"/>
                  </a:lnTo>
                  <a:lnTo>
                    <a:pt x="2715" y="14710"/>
                  </a:lnTo>
                  <a:lnTo>
                    <a:pt x="2825" y="14820"/>
                  </a:lnTo>
                  <a:lnTo>
                    <a:pt x="2972" y="14856"/>
                  </a:lnTo>
                  <a:lnTo>
                    <a:pt x="3119" y="14893"/>
                  </a:lnTo>
                  <a:lnTo>
                    <a:pt x="3266" y="14856"/>
                  </a:lnTo>
                  <a:lnTo>
                    <a:pt x="3376" y="14746"/>
                  </a:lnTo>
                  <a:lnTo>
                    <a:pt x="3522" y="14856"/>
                  </a:lnTo>
                  <a:lnTo>
                    <a:pt x="4036" y="15150"/>
                  </a:lnTo>
                  <a:lnTo>
                    <a:pt x="4439" y="15333"/>
                  </a:lnTo>
                  <a:lnTo>
                    <a:pt x="4806" y="15480"/>
                  </a:lnTo>
                  <a:lnTo>
                    <a:pt x="4770" y="15553"/>
                  </a:lnTo>
                  <a:lnTo>
                    <a:pt x="4733" y="15590"/>
                  </a:lnTo>
                  <a:lnTo>
                    <a:pt x="4659" y="15810"/>
                  </a:lnTo>
                  <a:lnTo>
                    <a:pt x="4623" y="16030"/>
                  </a:lnTo>
                  <a:lnTo>
                    <a:pt x="4586" y="16470"/>
                  </a:lnTo>
                  <a:lnTo>
                    <a:pt x="3963" y="16654"/>
                  </a:lnTo>
                  <a:lnTo>
                    <a:pt x="3376" y="16910"/>
                  </a:lnTo>
                  <a:lnTo>
                    <a:pt x="2752" y="17167"/>
                  </a:lnTo>
                  <a:lnTo>
                    <a:pt x="2128" y="17387"/>
                  </a:lnTo>
                  <a:lnTo>
                    <a:pt x="2055" y="17424"/>
                  </a:lnTo>
                  <a:lnTo>
                    <a:pt x="2018" y="17497"/>
                  </a:lnTo>
                  <a:lnTo>
                    <a:pt x="1982" y="17571"/>
                  </a:lnTo>
                  <a:lnTo>
                    <a:pt x="1982" y="17644"/>
                  </a:lnTo>
                  <a:lnTo>
                    <a:pt x="2018" y="17717"/>
                  </a:lnTo>
                  <a:lnTo>
                    <a:pt x="2055" y="17791"/>
                  </a:lnTo>
                  <a:lnTo>
                    <a:pt x="2128" y="17828"/>
                  </a:lnTo>
                  <a:lnTo>
                    <a:pt x="2202" y="17864"/>
                  </a:lnTo>
                  <a:lnTo>
                    <a:pt x="8401" y="17901"/>
                  </a:lnTo>
                  <a:lnTo>
                    <a:pt x="8474" y="17901"/>
                  </a:lnTo>
                  <a:lnTo>
                    <a:pt x="8548" y="17864"/>
                  </a:lnTo>
                  <a:lnTo>
                    <a:pt x="8621" y="17791"/>
                  </a:lnTo>
                  <a:lnTo>
                    <a:pt x="8621" y="17717"/>
                  </a:lnTo>
                  <a:lnTo>
                    <a:pt x="8621" y="17644"/>
                  </a:lnTo>
                  <a:lnTo>
                    <a:pt x="8621" y="17571"/>
                  </a:lnTo>
                  <a:lnTo>
                    <a:pt x="8584" y="17497"/>
                  </a:lnTo>
                  <a:lnTo>
                    <a:pt x="8474" y="17424"/>
                  </a:lnTo>
                  <a:lnTo>
                    <a:pt x="8108" y="17277"/>
                  </a:lnTo>
                  <a:lnTo>
                    <a:pt x="7667" y="17167"/>
                  </a:lnTo>
                  <a:lnTo>
                    <a:pt x="7264" y="17057"/>
                  </a:lnTo>
                  <a:lnTo>
                    <a:pt x="6860" y="16947"/>
                  </a:lnTo>
                  <a:lnTo>
                    <a:pt x="6494" y="16764"/>
                  </a:lnTo>
                  <a:lnTo>
                    <a:pt x="6163" y="16544"/>
                  </a:lnTo>
                  <a:lnTo>
                    <a:pt x="5907" y="16324"/>
                  </a:lnTo>
                  <a:lnTo>
                    <a:pt x="5797" y="16214"/>
                  </a:lnTo>
                  <a:lnTo>
                    <a:pt x="5650" y="16140"/>
                  </a:lnTo>
                  <a:lnTo>
                    <a:pt x="5650" y="16103"/>
                  </a:lnTo>
                  <a:lnTo>
                    <a:pt x="5687" y="15920"/>
                  </a:lnTo>
                  <a:lnTo>
                    <a:pt x="5650" y="15737"/>
                  </a:lnTo>
                  <a:lnTo>
                    <a:pt x="6127" y="15810"/>
                  </a:lnTo>
                  <a:lnTo>
                    <a:pt x="6640" y="15847"/>
                  </a:lnTo>
                  <a:lnTo>
                    <a:pt x="7631" y="15847"/>
                  </a:lnTo>
                  <a:lnTo>
                    <a:pt x="8218" y="15773"/>
                  </a:lnTo>
                  <a:lnTo>
                    <a:pt x="8841" y="15627"/>
                  </a:lnTo>
                  <a:lnTo>
                    <a:pt x="9428" y="15480"/>
                  </a:lnTo>
                  <a:lnTo>
                    <a:pt x="10015" y="15260"/>
                  </a:lnTo>
                  <a:lnTo>
                    <a:pt x="10565" y="14966"/>
                  </a:lnTo>
                  <a:lnTo>
                    <a:pt x="11079" y="14673"/>
                  </a:lnTo>
                  <a:lnTo>
                    <a:pt x="11592" y="14306"/>
                  </a:lnTo>
                  <a:lnTo>
                    <a:pt x="12069" y="13903"/>
                  </a:lnTo>
                  <a:lnTo>
                    <a:pt x="12509" y="13462"/>
                  </a:lnTo>
                  <a:lnTo>
                    <a:pt x="12913" y="12986"/>
                  </a:lnTo>
                  <a:lnTo>
                    <a:pt x="13280" y="12472"/>
                  </a:lnTo>
                  <a:lnTo>
                    <a:pt x="13573" y="11922"/>
                  </a:lnTo>
                  <a:lnTo>
                    <a:pt x="13867" y="11372"/>
                  </a:lnTo>
                  <a:lnTo>
                    <a:pt x="14087" y="10785"/>
                  </a:lnTo>
                  <a:lnTo>
                    <a:pt x="14307" y="10198"/>
                  </a:lnTo>
                  <a:lnTo>
                    <a:pt x="14417" y="9574"/>
                  </a:lnTo>
                  <a:lnTo>
                    <a:pt x="14527" y="8951"/>
                  </a:lnTo>
                  <a:lnTo>
                    <a:pt x="14600" y="8327"/>
                  </a:lnTo>
                  <a:lnTo>
                    <a:pt x="14600" y="7703"/>
                  </a:lnTo>
                  <a:lnTo>
                    <a:pt x="14564" y="7080"/>
                  </a:lnTo>
                  <a:lnTo>
                    <a:pt x="14490" y="6456"/>
                  </a:lnTo>
                  <a:lnTo>
                    <a:pt x="14380" y="5833"/>
                  </a:lnTo>
                  <a:lnTo>
                    <a:pt x="14197" y="5209"/>
                  </a:lnTo>
                  <a:lnTo>
                    <a:pt x="13977" y="4622"/>
                  </a:lnTo>
                  <a:lnTo>
                    <a:pt x="13720" y="3999"/>
                  </a:lnTo>
                  <a:lnTo>
                    <a:pt x="13353" y="3412"/>
                  </a:lnTo>
                  <a:lnTo>
                    <a:pt x="12986" y="2861"/>
                  </a:lnTo>
                  <a:lnTo>
                    <a:pt x="12509" y="2311"/>
                  </a:lnTo>
                  <a:lnTo>
                    <a:pt x="12032" y="1834"/>
                  </a:lnTo>
                  <a:lnTo>
                    <a:pt x="11482" y="1394"/>
                  </a:lnTo>
                  <a:lnTo>
                    <a:pt x="10895" y="1027"/>
                  </a:lnTo>
                  <a:lnTo>
                    <a:pt x="10602" y="881"/>
                  </a:lnTo>
                  <a:lnTo>
                    <a:pt x="10272" y="734"/>
                  </a:lnTo>
                  <a:lnTo>
                    <a:pt x="10308" y="587"/>
                  </a:lnTo>
                  <a:lnTo>
                    <a:pt x="10308" y="441"/>
                  </a:lnTo>
                  <a:lnTo>
                    <a:pt x="10272" y="294"/>
                  </a:lnTo>
                  <a:lnTo>
                    <a:pt x="10198" y="147"/>
                  </a:lnTo>
                  <a:lnTo>
                    <a:pt x="10088" y="74"/>
                  </a:lnTo>
                  <a:lnTo>
                    <a:pt x="9942" y="0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>
                <a:solidFill>
                  <a:srgbClr val="A4C2F4"/>
                </a:solidFill>
              </a:endParaRPr>
            </a:p>
          </p:txBody>
        </p:sp>
        <p:sp>
          <p:nvSpPr>
            <p:cNvPr id="296" name="Shape 296"/>
            <p:cNvSpPr/>
            <p:nvPr/>
          </p:nvSpPr>
          <p:spPr>
            <a:xfrm>
              <a:off x="6071400" y="1791425"/>
              <a:ext cx="402625" cy="375100"/>
            </a:xfrm>
            <a:custGeom>
              <a:avLst/>
              <a:gdLst/>
              <a:ahLst/>
              <a:cxnLst/>
              <a:rect l="0" t="0" r="0" b="0"/>
              <a:pathLst>
                <a:path w="16105" h="15004" extrusionOk="0">
                  <a:moveTo>
                    <a:pt x="13170" y="587"/>
                  </a:moveTo>
                  <a:lnTo>
                    <a:pt x="13206" y="624"/>
                  </a:lnTo>
                  <a:lnTo>
                    <a:pt x="13280" y="661"/>
                  </a:lnTo>
                  <a:lnTo>
                    <a:pt x="13353" y="697"/>
                  </a:lnTo>
                  <a:lnTo>
                    <a:pt x="13610" y="771"/>
                  </a:lnTo>
                  <a:lnTo>
                    <a:pt x="13830" y="844"/>
                  </a:lnTo>
                  <a:lnTo>
                    <a:pt x="14013" y="954"/>
                  </a:lnTo>
                  <a:lnTo>
                    <a:pt x="14160" y="1174"/>
                  </a:lnTo>
                  <a:lnTo>
                    <a:pt x="14307" y="1394"/>
                  </a:lnTo>
                  <a:lnTo>
                    <a:pt x="14343" y="1651"/>
                  </a:lnTo>
                  <a:lnTo>
                    <a:pt x="14307" y="1908"/>
                  </a:lnTo>
                  <a:lnTo>
                    <a:pt x="14233" y="2128"/>
                  </a:lnTo>
                  <a:lnTo>
                    <a:pt x="14087" y="2348"/>
                  </a:lnTo>
                  <a:lnTo>
                    <a:pt x="13903" y="2531"/>
                  </a:lnTo>
                  <a:lnTo>
                    <a:pt x="13683" y="2678"/>
                  </a:lnTo>
                  <a:lnTo>
                    <a:pt x="13463" y="2788"/>
                  </a:lnTo>
                  <a:lnTo>
                    <a:pt x="13170" y="2825"/>
                  </a:lnTo>
                  <a:lnTo>
                    <a:pt x="12840" y="2788"/>
                  </a:lnTo>
                  <a:lnTo>
                    <a:pt x="12656" y="2751"/>
                  </a:lnTo>
                  <a:lnTo>
                    <a:pt x="12546" y="2715"/>
                  </a:lnTo>
                  <a:lnTo>
                    <a:pt x="12436" y="2641"/>
                  </a:lnTo>
                  <a:lnTo>
                    <a:pt x="12363" y="2495"/>
                  </a:lnTo>
                  <a:lnTo>
                    <a:pt x="12289" y="2495"/>
                  </a:lnTo>
                  <a:lnTo>
                    <a:pt x="12253" y="2275"/>
                  </a:lnTo>
                  <a:lnTo>
                    <a:pt x="12253" y="2054"/>
                  </a:lnTo>
                  <a:lnTo>
                    <a:pt x="12253" y="1871"/>
                  </a:lnTo>
                  <a:lnTo>
                    <a:pt x="12289" y="1724"/>
                  </a:lnTo>
                  <a:lnTo>
                    <a:pt x="12399" y="1394"/>
                  </a:lnTo>
                  <a:lnTo>
                    <a:pt x="12583" y="1064"/>
                  </a:lnTo>
                  <a:lnTo>
                    <a:pt x="12840" y="807"/>
                  </a:lnTo>
                  <a:lnTo>
                    <a:pt x="12986" y="697"/>
                  </a:lnTo>
                  <a:lnTo>
                    <a:pt x="13170" y="587"/>
                  </a:lnTo>
                  <a:close/>
                  <a:moveTo>
                    <a:pt x="9061" y="3338"/>
                  </a:moveTo>
                  <a:lnTo>
                    <a:pt x="9245" y="3412"/>
                  </a:lnTo>
                  <a:lnTo>
                    <a:pt x="9245" y="3448"/>
                  </a:lnTo>
                  <a:lnTo>
                    <a:pt x="9171" y="3632"/>
                  </a:lnTo>
                  <a:lnTo>
                    <a:pt x="9171" y="3668"/>
                  </a:lnTo>
                  <a:lnTo>
                    <a:pt x="9135" y="3632"/>
                  </a:lnTo>
                  <a:lnTo>
                    <a:pt x="9061" y="3522"/>
                  </a:lnTo>
                  <a:lnTo>
                    <a:pt x="8988" y="3448"/>
                  </a:lnTo>
                  <a:lnTo>
                    <a:pt x="8988" y="3412"/>
                  </a:lnTo>
                  <a:lnTo>
                    <a:pt x="8988" y="3375"/>
                  </a:lnTo>
                  <a:lnTo>
                    <a:pt x="9061" y="3338"/>
                  </a:lnTo>
                  <a:close/>
                  <a:moveTo>
                    <a:pt x="14123" y="440"/>
                  </a:moveTo>
                  <a:lnTo>
                    <a:pt x="14233" y="477"/>
                  </a:lnTo>
                  <a:lnTo>
                    <a:pt x="14307" y="587"/>
                  </a:lnTo>
                  <a:lnTo>
                    <a:pt x="14417" y="661"/>
                  </a:lnTo>
                  <a:lnTo>
                    <a:pt x="14454" y="807"/>
                  </a:lnTo>
                  <a:lnTo>
                    <a:pt x="14527" y="807"/>
                  </a:lnTo>
                  <a:lnTo>
                    <a:pt x="14490" y="624"/>
                  </a:lnTo>
                  <a:lnTo>
                    <a:pt x="14454" y="477"/>
                  </a:lnTo>
                  <a:lnTo>
                    <a:pt x="14600" y="551"/>
                  </a:lnTo>
                  <a:lnTo>
                    <a:pt x="14784" y="624"/>
                  </a:lnTo>
                  <a:lnTo>
                    <a:pt x="14967" y="771"/>
                  </a:lnTo>
                  <a:lnTo>
                    <a:pt x="15114" y="881"/>
                  </a:lnTo>
                  <a:lnTo>
                    <a:pt x="15224" y="1064"/>
                  </a:lnTo>
                  <a:lnTo>
                    <a:pt x="15334" y="1211"/>
                  </a:lnTo>
                  <a:lnTo>
                    <a:pt x="15444" y="1578"/>
                  </a:lnTo>
                  <a:lnTo>
                    <a:pt x="15554" y="1944"/>
                  </a:lnTo>
                  <a:lnTo>
                    <a:pt x="15627" y="2385"/>
                  </a:lnTo>
                  <a:lnTo>
                    <a:pt x="15664" y="2568"/>
                  </a:lnTo>
                  <a:lnTo>
                    <a:pt x="15627" y="2788"/>
                  </a:lnTo>
                  <a:lnTo>
                    <a:pt x="15591" y="2972"/>
                  </a:lnTo>
                  <a:lnTo>
                    <a:pt x="15481" y="3118"/>
                  </a:lnTo>
                  <a:lnTo>
                    <a:pt x="15187" y="3412"/>
                  </a:lnTo>
                  <a:lnTo>
                    <a:pt x="14930" y="3595"/>
                  </a:lnTo>
                  <a:lnTo>
                    <a:pt x="14600" y="3705"/>
                  </a:lnTo>
                  <a:lnTo>
                    <a:pt x="14270" y="3779"/>
                  </a:lnTo>
                  <a:lnTo>
                    <a:pt x="13940" y="3815"/>
                  </a:lnTo>
                  <a:lnTo>
                    <a:pt x="13720" y="3779"/>
                  </a:lnTo>
                  <a:lnTo>
                    <a:pt x="13500" y="3742"/>
                  </a:lnTo>
                  <a:lnTo>
                    <a:pt x="13316" y="3668"/>
                  </a:lnTo>
                  <a:lnTo>
                    <a:pt x="13133" y="3595"/>
                  </a:lnTo>
                  <a:lnTo>
                    <a:pt x="12950" y="3485"/>
                  </a:lnTo>
                  <a:lnTo>
                    <a:pt x="12803" y="3338"/>
                  </a:lnTo>
                  <a:lnTo>
                    <a:pt x="12656" y="3192"/>
                  </a:lnTo>
                  <a:lnTo>
                    <a:pt x="12546" y="3045"/>
                  </a:lnTo>
                  <a:lnTo>
                    <a:pt x="12840" y="3118"/>
                  </a:lnTo>
                  <a:lnTo>
                    <a:pt x="13133" y="3155"/>
                  </a:lnTo>
                  <a:lnTo>
                    <a:pt x="13426" y="3118"/>
                  </a:lnTo>
                  <a:lnTo>
                    <a:pt x="13720" y="3045"/>
                  </a:lnTo>
                  <a:lnTo>
                    <a:pt x="13977" y="2935"/>
                  </a:lnTo>
                  <a:lnTo>
                    <a:pt x="14233" y="2751"/>
                  </a:lnTo>
                  <a:lnTo>
                    <a:pt x="14417" y="2495"/>
                  </a:lnTo>
                  <a:lnTo>
                    <a:pt x="14600" y="2238"/>
                  </a:lnTo>
                  <a:lnTo>
                    <a:pt x="14674" y="1981"/>
                  </a:lnTo>
                  <a:lnTo>
                    <a:pt x="14710" y="1724"/>
                  </a:lnTo>
                  <a:lnTo>
                    <a:pt x="14674" y="1468"/>
                  </a:lnTo>
                  <a:lnTo>
                    <a:pt x="14600" y="1211"/>
                  </a:lnTo>
                  <a:lnTo>
                    <a:pt x="14490" y="991"/>
                  </a:lnTo>
                  <a:lnTo>
                    <a:pt x="14343" y="771"/>
                  </a:lnTo>
                  <a:lnTo>
                    <a:pt x="14160" y="587"/>
                  </a:lnTo>
                  <a:lnTo>
                    <a:pt x="13940" y="440"/>
                  </a:lnTo>
                  <a:close/>
                  <a:moveTo>
                    <a:pt x="13757" y="0"/>
                  </a:moveTo>
                  <a:lnTo>
                    <a:pt x="13610" y="74"/>
                  </a:lnTo>
                  <a:lnTo>
                    <a:pt x="13353" y="110"/>
                  </a:lnTo>
                  <a:lnTo>
                    <a:pt x="13133" y="147"/>
                  </a:lnTo>
                  <a:lnTo>
                    <a:pt x="12913" y="257"/>
                  </a:lnTo>
                  <a:lnTo>
                    <a:pt x="12729" y="404"/>
                  </a:lnTo>
                  <a:lnTo>
                    <a:pt x="12509" y="551"/>
                  </a:lnTo>
                  <a:lnTo>
                    <a:pt x="12363" y="734"/>
                  </a:lnTo>
                  <a:lnTo>
                    <a:pt x="12216" y="917"/>
                  </a:lnTo>
                  <a:lnTo>
                    <a:pt x="12069" y="1137"/>
                  </a:lnTo>
                  <a:lnTo>
                    <a:pt x="11996" y="1321"/>
                  </a:lnTo>
                  <a:lnTo>
                    <a:pt x="11922" y="1578"/>
                  </a:lnTo>
                  <a:lnTo>
                    <a:pt x="11849" y="1798"/>
                  </a:lnTo>
                  <a:lnTo>
                    <a:pt x="11849" y="2054"/>
                  </a:lnTo>
                  <a:lnTo>
                    <a:pt x="11849" y="2275"/>
                  </a:lnTo>
                  <a:lnTo>
                    <a:pt x="11886" y="2531"/>
                  </a:lnTo>
                  <a:lnTo>
                    <a:pt x="11959" y="2751"/>
                  </a:lnTo>
                  <a:lnTo>
                    <a:pt x="12033" y="2972"/>
                  </a:lnTo>
                  <a:lnTo>
                    <a:pt x="12143" y="3192"/>
                  </a:lnTo>
                  <a:lnTo>
                    <a:pt x="12253" y="3375"/>
                  </a:lnTo>
                  <a:lnTo>
                    <a:pt x="12399" y="3558"/>
                  </a:lnTo>
                  <a:lnTo>
                    <a:pt x="12583" y="3705"/>
                  </a:lnTo>
                  <a:lnTo>
                    <a:pt x="12766" y="3852"/>
                  </a:lnTo>
                  <a:lnTo>
                    <a:pt x="12986" y="3999"/>
                  </a:lnTo>
                  <a:lnTo>
                    <a:pt x="13206" y="4072"/>
                  </a:lnTo>
                  <a:lnTo>
                    <a:pt x="13426" y="4145"/>
                  </a:lnTo>
                  <a:lnTo>
                    <a:pt x="13683" y="4219"/>
                  </a:lnTo>
                  <a:lnTo>
                    <a:pt x="14123" y="4219"/>
                  </a:lnTo>
                  <a:lnTo>
                    <a:pt x="14564" y="4145"/>
                  </a:lnTo>
                  <a:lnTo>
                    <a:pt x="15004" y="3999"/>
                  </a:lnTo>
                  <a:lnTo>
                    <a:pt x="15371" y="3779"/>
                  </a:lnTo>
                  <a:lnTo>
                    <a:pt x="15591" y="3632"/>
                  </a:lnTo>
                  <a:lnTo>
                    <a:pt x="15737" y="3448"/>
                  </a:lnTo>
                  <a:lnTo>
                    <a:pt x="15884" y="3265"/>
                  </a:lnTo>
                  <a:lnTo>
                    <a:pt x="15994" y="3045"/>
                  </a:lnTo>
                  <a:lnTo>
                    <a:pt x="16067" y="2788"/>
                  </a:lnTo>
                  <a:lnTo>
                    <a:pt x="16104" y="2495"/>
                  </a:lnTo>
                  <a:lnTo>
                    <a:pt x="16067" y="2238"/>
                  </a:lnTo>
                  <a:lnTo>
                    <a:pt x="15994" y="1981"/>
                  </a:lnTo>
                  <a:lnTo>
                    <a:pt x="15884" y="1431"/>
                  </a:lnTo>
                  <a:lnTo>
                    <a:pt x="15774" y="1174"/>
                  </a:lnTo>
                  <a:lnTo>
                    <a:pt x="15664" y="954"/>
                  </a:lnTo>
                  <a:lnTo>
                    <a:pt x="15517" y="734"/>
                  </a:lnTo>
                  <a:lnTo>
                    <a:pt x="15371" y="551"/>
                  </a:lnTo>
                  <a:lnTo>
                    <a:pt x="15150" y="367"/>
                  </a:lnTo>
                  <a:lnTo>
                    <a:pt x="14930" y="220"/>
                  </a:lnTo>
                  <a:lnTo>
                    <a:pt x="14637" y="74"/>
                  </a:lnTo>
                  <a:lnTo>
                    <a:pt x="14270" y="0"/>
                  </a:lnTo>
                  <a:close/>
                  <a:moveTo>
                    <a:pt x="11115" y="4549"/>
                  </a:moveTo>
                  <a:lnTo>
                    <a:pt x="11446" y="4842"/>
                  </a:lnTo>
                  <a:lnTo>
                    <a:pt x="11299" y="4952"/>
                  </a:lnTo>
                  <a:lnTo>
                    <a:pt x="11115" y="4916"/>
                  </a:lnTo>
                  <a:lnTo>
                    <a:pt x="10932" y="4916"/>
                  </a:lnTo>
                  <a:lnTo>
                    <a:pt x="10639" y="4952"/>
                  </a:lnTo>
                  <a:lnTo>
                    <a:pt x="10859" y="4732"/>
                  </a:lnTo>
                  <a:lnTo>
                    <a:pt x="11115" y="4549"/>
                  </a:lnTo>
                  <a:close/>
                  <a:moveTo>
                    <a:pt x="6860" y="3632"/>
                  </a:moveTo>
                  <a:lnTo>
                    <a:pt x="7007" y="3668"/>
                  </a:lnTo>
                  <a:lnTo>
                    <a:pt x="7044" y="3705"/>
                  </a:lnTo>
                  <a:lnTo>
                    <a:pt x="7044" y="3742"/>
                  </a:lnTo>
                  <a:lnTo>
                    <a:pt x="7044" y="3779"/>
                  </a:lnTo>
                  <a:lnTo>
                    <a:pt x="7080" y="3852"/>
                  </a:lnTo>
                  <a:lnTo>
                    <a:pt x="7191" y="3889"/>
                  </a:lnTo>
                  <a:lnTo>
                    <a:pt x="7374" y="3889"/>
                  </a:lnTo>
                  <a:lnTo>
                    <a:pt x="7411" y="3925"/>
                  </a:lnTo>
                  <a:lnTo>
                    <a:pt x="7447" y="4035"/>
                  </a:lnTo>
                  <a:lnTo>
                    <a:pt x="7484" y="4145"/>
                  </a:lnTo>
                  <a:lnTo>
                    <a:pt x="7484" y="4255"/>
                  </a:lnTo>
                  <a:lnTo>
                    <a:pt x="7447" y="4512"/>
                  </a:lnTo>
                  <a:lnTo>
                    <a:pt x="7374" y="4769"/>
                  </a:lnTo>
                  <a:lnTo>
                    <a:pt x="7227" y="5026"/>
                  </a:lnTo>
                  <a:lnTo>
                    <a:pt x="7154" y="5136"/>
                  </a:lnTo>
                  <a:lnTo>
                    <a:pt x="7044" y="5209"/>
                  </a:lnTo>
                  <a:lnTo>
                    <a:pt x="6934" y="5246"/>
                  </a:lnTo>
                  <a:lnTo>
                    <a:pt x="6787" y="5246"/>
                  </a:lnTo>
                  <a:lnTo>
                    <a:pt x="6787" y="4989"/>
                  </a:lnTo>
                  <a:lnTo>
                    <a:pt x="6750" y="4769"/>
                  </a:lnTo>
                  <a:lnTo>
                    <a:pt x="6640" y="4549"/>
                  </a:lnTo>
                  <a:lnTo>
                    <a:pt x="6494" y="4329"/>
                  </a:lnTo>
                  <a:lnTo>
                    <a:pt x="6310" y="4145"/>
                  </a:lnTo>
                  <a:lnTo>
                    <a:pt x="6090" y="4035"/>
                  </a:lnTo>
                  <a:lnTo>
                    <a:pt x="6090" y="3925"/>
                  </a:lnTo>
                  <a:lnTo>
                    <a:pt x="6163" y="3852"/>
                  </a:lnTo>
                  <a:lnTo>
                    <a:pt x="6237" y="3779"/>
                  </a:lnTo>
                  <a:lnTo>
                    <a:pt x="6347" y="3742"/>
                  </a:lnTo>
                  <a:lnTo>
                    <a:pt x="6567" y="3705"/>
                  </a:lnTo>
                  <a:lnTo>
                    <a:pt x="6860" y="3632"/>
                  </a:lnTo>
                  <a:close/>
                  <a:moveTo>
                    <a:pt x="6530" y="3192"/>
                  </a:moveTo>
                  <a:lnTo>
                    <a:pt x="6494" y="3228"/>
                  </a:lnTo>
                  <a:lnTo>
                    <a:pt x="6457" y="3302"/>
                  </a:lnTo>
                  <a:lnTo>
                    <a:pt x="6457" y="3338"/>
                  </a:lnTo>
                  <a:lnTo>
                    <a:pt x="6457" y="3412"/>
                  </a:lnTo>
                  <a:lnTo>
                    <a:pt x="6200" y="3485"/>
                  </a:lnTo>
                  <a:lnTo>
                    <a:pt x="5980" y="3558"/>
                  </a:lnTo>
                  <a:lnTo>
                    <a:pt x="5797" y="3742"/>
                  </a:lnTo>
                  <a:lnTo>
                    <a:pt x="5760" y="3815"/>
                  </a:lnTo>
                  <a:lnTo>
                    <a:pt x="5687" y="3925"/>
                  </a:lnTo>
                  <a:lnTo>
                    <a:pt x="5687" y="4035"/>
                  </a:lnTo>
                  <a:lnTo>
                    <a:pt x="5687" y="4072"/>
                  </a:lnTo>
                  <a:lnTo>
                    <a:pt x="5797" y="4219"/>
                  </a:lnTo>
                  <a:lnTo>
                    <a:pt x="5907" y="4292"/>
                  </a:lnTo>
                  <a:lnTo>
                    <a:pt x="6053" y="4365"/>
                  </a:lnTo>
                  <a:lnTo>
                    <a:pt x="6163" y="4439"/>
                  </a:lnTo>
                  <a:lnTo>
                    <a:pt x="6274" y="4512"/>
                  </a:lnTo>
                  <a:lnTo>
                    <a:pt x="6347" y="4622"/>
                  </a:lnTo>
                  <a:lnTo>
                    <a:pt x="6420" y="4769"/>
                  </a:lnTo>
                  <a:lnTo>
                    <a:pt x="6494" y="5026"/>
                  </a:lnTo>
                  <a:lnTo>
                    <a:pt x="6457" y="5282"/>
                  </a:lnTo>
                  <a:lnTo>
                    <a:pt x="6494" y="5392"/>
                  </a:lnTo>
                  <a:lnTo>
                    <a:pt x="6530" y="5466"/>
                  </a:lnTo>
                  <a:lnTo>
                    <a:pt x="6750" y="5539"/>
                  </a:lnTo>
                  <a:lnTo>
                    <a:pt x="6934" y="5539"/>
                  </a:lnTo>
                  <a:lnTo>
                    <a:pt x="7117" y="5503"/>
                  </a:lnTo>
                  <a:lnTo>
                    <a:pt x="7264" y="5429"/>
                  </a:lnTo>
                  <a:lnTo>
                    <a:pt x="7411" y="5282"/>
                  </a:lnTo>
                  <a:lnTo>
                    <a:pt x="7521" y="5136"/>
                  </a:lnTo>
                  <a:lnTo>
                    <a:pt x="7631" y="4952"/>
                  </a:lnTo>
                  <a:lnTo>
                    <a:pt x="7704" y="4769"/>
                  </a:lnTo>
                  <a:lnTo>
                    <a:pt x="7741" y="4585"/>
                  </a:lnTo>
                  <a:lnTo>
                    <a:pt x="7777" y="4365"/>
                  </a:lnTo>
                  <a:lnTo>
                    <a:pt x="7777" y="4145"/>
                  </a:lnTo>
                  <a:lnTo>
                    <a:pt x="7777" y="3925"/>
                  </a:lnTo>
                  <a:lnTo>
                    <a:pt x="7704" y="3779"/>
                  </a:lnTo>
                  <a:lnTo>
                    <a:pt x="7631" y="3668"/>
                  </a:lnTo>
                  <a:lnTo>
                    <a:pt x="7484" y="3595"/>
                  </a:lnTo>
                  <a:lnTo>
                    <a:pt x="7337" y="3595"/>
                  </a:lnTo>
                  <a:lnTo>
                    <a:pt x="7301" y="3485"/>
                  </a:lnTo>
                  <a:lnTo>
                    <a:pt x="7227" y="3448"/>
                  </a:lnTo>
                  <a:lnTo>
                    <a:pt x="7044" y="3375"/>
                  </a:lnTo>
                  <a:lnTo>
                    <a:pt x="6824" y="3302"/>
                  </a:lnTo>
                  <a:lnTo>
                    <a:pt x="6677" y="3228"/>
                  </a:lnTo>
                  <a:lnTo>
                    <a:pt x="6567" y="3192"/>
                  </a:lnTo>
                  <a:close/>
                  <a:moveTo>
                    <a:pt x="11739" y="5136"/>
                  </a:moveTo>
                  <a:lnTo>
                    <a:pt x="12179" y="5686"/>
                  </a:lnTo>
                  <a:lnTo>
                    <a:pt x="11776" y="5796"/>
                  </a:lnTo>
                  <a:lnTo>
                    <a:pt x="11409" y="6016"/>
                  </a:lnTo>
                  <a:lnTo>
                    <a:pt x="11042" y="6236"/>
                  </a:lnTo>
                  <a:lnTo>
                    <a:pt x="10895" y="6383"/>
                  </a:lnTo>
                  <a:lnTo>
                    <a:pt x="10785" y="6566"/>
                  </a:lnTo>
                  <a:lnTo>
                    <a:pt x="10749" y="6640"/>
                  </a:lnTo>
                  <a:lnTo>
                    <a:pt x="10785" y="6676"/>
                  </a:lnTo>
                  <a:lnTo>
                    <a:pt x="10859" y="6713"/>
                  </a:lnTo>
                  <a:lnTo>
                    <a:pt x="10932" y="6713"/>
                  </a:lnTo>
                  <a:lnTo>
                    <a:pt x="11262" y="6493"/>
                  </a:lnTo>
                  <a:lnTo>
                    <a:pt x="11556" y="6310"/>
                  </a:lnTo>
                  <a:lnTo>
                    <a:pt x="11849" y="6199"/>
                  </a:lnTo>
                  <a:lnTo>
                    <a:pt x="12143" y="6089"/>
                  </a:lnTo>
                  <a:lnTo>
                    <a:pt x="12253" y="6053"/>
                  </a:lnTo>
                  <a:lnTo>
                    <a:pt x="12363" y="6016"/>
                  </a:lnTo>
                  <a:lnTo>
                    <a:pt x="12399" y="5979"/>
                  </a:lnTo>
                  <a:lnTo>
                    <a:pt x="12619" y="6456"/>
                  </a:lnTo>
                  <a:lnTo>
                    <a:pt x="12840" y="6896"/>
                  </a:lnTo>
                  <a:lnTo>
                    <a:pt x="12803" y="6933"/>
                  </a:lnTo>
                  <a:lnTo>
                    <a:pt x="12326" y="7043"/>
                  </a:lnTo>
                  <a:lnTo>
                    <a:pt x="11812" y="7117"/>
                  </a:lnTo>
                  <a:lnTo>
                    <a:pt x="11299" y="7117"/>
                  </a:lnTo>
                  <a:lnTo>
                    <a:pt x="10749" y="7080"/>
                  </a:lnTo>
                  <a:lnTo>
                    <a:pt x="10675" y="7117"/>
                  </a:lnTo>
                  <a:lnTo>
                    <a:pt x="10639" y="7153"/>
                  </a:lnTo>
                  <a:lnTo>
                    <a:pt x="10639" y="7227"/>
                  </a:lnTo>
                  <a:lnTo>
                    <a:pt x="10712" y="7300"/>
                  </a:lnTo>
                  <a:lnTo>
                    <a:pt x="10932" y="7373"/>
                  </a:lnTo>
                  <a:lnTo>
                    <a:pt x="11189" y="7447"/>
                  </a:lnTo>
                  <a:lnTo>
                    <a:pt x="11702" y="7483"/>
                  </a:lnTo>
                  <a:lnTo>
                    <a:pt x="11959" y="7483"/>
                  </a:lnTo>
                  <a:lnTo>
                    <a:pt x="12216" y="7447"/>
                  </a:lnTo>
                  <a:lnTo>
                    <a:pt x="12583" y="7373"/>
                  </a:lnTo>
                  <a:lnTo>
                    <a:pt x="12693" y="7373"/>
                  </a:lnTo>
                  <a:lnTo>
                    <a:pt x="12766" y="7337"/>
                  </a:lnTo>
                  <a:lnTo>
                    <a:pt x="12803" y="7410"/>
                  </a:lnTo>
                  <a:lnTo>
                    <a:pt x="12840" y="7447"/>
                  </a:lnTo>
                  <a:lnTo>
                    <a:pt x="12876" y="7483"/>
                  </a:lnTo>
                  <a:lnTo>
                    <a:pt x="12986" y="7520"/>
                  </a:lnTo>
                  <a:lnTo>
                    <a:pt x="13023" y="7777"/>
                  </a:lnTo>
                  <a:lnTo>
                    <a:pt x="13060" y="8070"/>
                  </a:lnTo>
                  <a:lnTo>
                    <a:pt x="12986" y="8107"/>
                  </a:lnTo>
                  <a:lnTo>
                    <a:pt x="12693" y="7997"/>
                  </a:lnTo>
                  <a:lnTo>
                    <a:pt x="12473" y="7887"/>
                  </a:lnTo>
                  <a:lnTo>
                    <a:pt x="12253" y="7777"/>
                  </a:lnTo>
                  <a:lnTo>
                    <a:pt x="11886" y="7777"/>
                  </a:lnTo>
                  <a:lnTo>
                    <a:pt x="11776" y="7813"/>
                  </a:lnTo>
                  <a:lnTo>
                    <a:pt x="11226" y="7777"/>
                  </a:lnTo>
                  <a:lnTo>
                    <a:pt x="10895" y="7740"/>
                  </a:lnTo>
                  <a:lnTo>
                    <a:pt x="10749" y="7740"/>
                  </a:lnTo>
                  <a:lnTo>
                    <a:pt x="10675" y="7703"/>
                  </a:lnTo>
                  <a:lnTo>
                    <a:pt x="10565" y="7483"/>
                  </a:lnTo>
                  <a:lnTo>
                    <a:pt x="10529" y="7483"/>
                  </a:lnTo>
                  <a:lnTo>
                    <a:pt x="10529" y="7520"/>
                  </a:lnTo>
                  <a:lnTo>
                    <a:pt x="10529" y="7887"/>
                  </a:lnTo>
                  <a:lnTo>
                    <a:pt x="10529" y="7960"/>
                  </a:lnTo>
                  <a:lnTo>
                    <a:pt x="10602" y="7997"/>
                  </a:lnTo>
                  <a:lnTo>
                    <a:pt x="11042" y="8107"/>
                  </a:lnTo>
                  <a:lnTo>
                    <a:pt x="11482" y="8144"/>
                  </a:lnTo>
                  <a:lnTo>
                    <a:pt x="11482" y="8327"/>
                  </a:lnTo>
                  <a:lnTo>
                    <a:pt x="11519" y="8474"/>
                  </a:lnTo>
                  <a:lnTo>
                    <a:pt x="11592" y="8547"/>
                  </a:lnTo>
                  <a:lnTo>
                    <a:pt x="11629" y="8584"/>
                  </a:lnTo>
                  <a:lnTo>
                    <a:pt x="11776" y="8657"/>
                  </a:lnTo>
                  <a:lnTo>
                    <a:pt x="11959" y="8767"/>
                  </a:lnTo>
                  <a:lnTo>
                    <a:pt x="11409" y="8657"/>
                  </a:lnTo>
                  <a:lnTo>
                    <a:pt x="10969" y="8474"/>
                  </a:lnTo>
                  <a:lnTo>
                    <a:pt x="10712" y="8437"/>
                  </a:lnTo>
                  <a:lnTo>
                    <a:pt x="10455" y="8400"/>
                  </a:lnTo>
                  <a:lnTo>
                    <a:pt x="10198" y="8217"/>
                  </a:lnTo>
                  <a:lnTo>
                    <a:pt x="10052" y="8180"/>
                  </a:lnTo>
                  <a:lnTo>
                    <a:pt x="9942" y="8144"/>
                  </a:lnTo>
                  <a:lnTo>
                    <a:pt x="9722" y="8180"/>
                  </a:lnTo>
                  <a:lnTo>
                    <a:pt x="9575" y="8254"/>
                  </a:lnTo>
                  <a:lnTo>
                    <a:pt x="9465" y="8364"/>
                  </a:lnTo>
                  <a:lnTo>
                    <a:pt x="9355" y="8510"/>
                  </a:lnTo>
                  <a:lnTo>
                    <a:pt x="9245" y="8584"/>
                  </a:lnTo>
                  <a:lnTo>
                    <a:pt x="9098" y="8620"/>
                  </a:lnTo>
                  <a:lnTo>
                    <a:pt x="8841" y="8584"/>
                  </a:lnTo>
                  <a:lnTo>
                    <a:pt x="8621" y="8620"/>
                  </a:lnTo>
                  <a:lnTo>
                    <a:pt x="8401" y="8694"/>
                  </a:lnTo>
                  <a:lnTo>
                    <a:pt x="8181" y="8804"/>
                  </a:lnTo>
                  <a:lnTo>
                    <a:pt x="7924" y="8804"/>
                  </a:lnTo>
                  <a:lnTo>
                    <a:pt x="7851" y="8767"/>
                  </a:lnTo>
                  <a:lnTo>
                    <a:pt x="7814" y="8730"/>
                  </a:lnTo>
                  <a:lnTo>
                    <a:pt x="7814" y="8694"/>
                  </a:lnTo>
                  <a:lnTo>
                    <a:pt x="7887" y="8620"/>
                  </a:lnTo>
                  <a:lnTo>
                    <a:pt x="7998" y="8510"/>
                  </a:lnTo>
                  <a:lnTo>
                    <a:pt x="8144" y="8437"/>
                  </a:lnTo>
                  <a:lnTo>
                    <a:pt x="8401" y="8327"/>
                  </a:lnTo>
                  <a:lnTo>
                    <a:pt x="8731" y="8180"/>
                  </a:lnTo>
                  <a:lnTo>
                    <a:pt x="8915" y="8070"/>
                  </a:lnTo>
                  <a:lnTo>
                    <a:pt x="9025" y="7924"/>
                  </a:lnTo>
                  <a:lnTo>
                    <a:pt x="9135" y="7777"/>
                  </a:lnTo>
                  <a:lnTo>
                    <a:pt x="9208" y="7630"/>
                  </a:lnTo>
                  <a:lnTo>
                    <a:pt x="9208" y="7447"/>
                  </a:lnTo>
                  <a:lnTo>
                    <a:pt x="9171" y="7227"/>
                  </a:lnTo>
                  <a:lnTo>
                    <a:pt x="9098" y="7117"/>
                  </a:lnTo>
                  <a:lnTo>
                    <a:pt x="8988" y="7006"/>
                  </a:lnTo>
                  <a:lnTo>
                    <a:pt x="8841" y="6896"/>
                  </a:lnTo>
                  <a:lnTo>
                    <a:pt x="8694" y="6860"/>
                  </a:lnTo>
                  <a:lnTo>
                    <a:pt x="8548" y="6823"/>
                  </a:lnTo>
                  <a:lnTo>
                    <a:pt x="8401" y="6823"/>
                  </a:lnTo>
                  <a:lnTo>
                    <a:pt x="8254" y="6860"/>
                  </a:lnTo>
                  <a:lnTo>
                    <a:pt x="8108" y="6933"/>
                  </a:lnTo>
                  <a:lnTo>
                    <a:pt x="7924" y="7117"/>
                  </a:lnTo>
                  <a:lnTo>
                    <a:pt x="7924" y="7117"/>
                  </a:lnTo>
                  <a:lnTo>
                    <a:pt x="7998" y="6970"/>
                  </a:lnTo>
                  <a:lnTo>
                    <a:pt x="8108" y="6860"/>
                  </a:lnTo>
                  <a:lnTo>
                    <a:pt x="8291" y="6603"/>
                  </a:lnTo>
                  <a:lnTo>
                    <a:pt x="8511" y="6383"/>
                  </a:lnTo>
                  <a:lnTo>
                    <a:pt x="8768" y="6126"/>
                  </a:lnTo>
                  <a:lnTo>
                    <a:pt x="8951" y="5943"/>
                  </a:lnTo>
                  <a:lnTo>
                    <a:pt x="9135" y="5796"/>
                  </a:lnTo>
                  <a:lnTo>
                    <a:pt x="9171" y="5796"/>
                  </a:lnTo>
                  <a:lnTo>
                    <a:pt x="9391" y="5759"/>
                  </a:lnTo>
                  <a:lnTo>
                    <a:pt x="9612" y="5686"/>
                  </a:lnTo>
                  <a:lnTo>
                    <a:pt x="10052" y="5539"/>
                  </a:lnTo>
                  <a:lnTo>
                    <a:pt x="10455" y="5356"/>
                  </a:lnTo>
                  <a:lnTo>
                    <a:pt x="10639" y="5282"/>
                  </a:lnTo>
                  <a:lnTo>
                    <a:pt x="10895" y="5246"/>
                  </a:lnTo>
                  <a:lnTo>
                    <a:pt x="10895" y="5246"/>
                  </a:lnTo>
                  <a:lnTo>
                    <a:pt x="10602" y="5503"/>
                  </a:lnTo>
                  <a:lnTo>
                    <a:pt x="10492" y="5649"/>
                  </a:lnTo>
                  <a:lnTo>
                    <a:pt x="10419" y="5833"/>
                  </a:lnTo>
                  <a:lnTo>
                    <a:pt x="10455" y="5869"/>
                  </a:lnTo>
                  <a:lnTo>
                    <a:pt x="10639" y="5796"/>
                  </a:lnTo>
                  <a:lnTo>
                    <a:pt x="10822" y="5723"/>
                  </a:lnTo>
                  <a:lnTo>
                    <a:pt x="11152" y="5503"/>
                  </a:lnTo>
                  <a:lnTo>
                    <a:pt x="11739" y="5136"/>
                  </a:lnTo>
                  <a:close/>
                  <a:moveTo>
                    <a:pt x="11996" y="8254"/>
                  </a:moveTo>
                  <a:lnTo>
                    <a:pt x="12546" y="8400"/>
                  </a:lnTo>
                  <a:lnTo>
                    <a:pt x="12729" y="8584"/>
                  </a:lnTo>
                  <a:lnTo>
                    <a:pt x="12803" y="8620"/>
                  </a:lnTo>
                  <a:lnTo>
                    <a:pt x="12876" y="8657"/>
                  </a:lnTo>
                  <a:lnTo>
                    <a:pt x="12950" y="8620"/>
                  </a:lnTo>
                  <a:lnTo>
                    <a:pt x="13023" y="8584"/>
                  </a:lnTo>
                  <a:lnTo>
                    <a:pt x="12950" y="9024"/>
                  </a:lnTo>
                  <a:lnTo>
                    <a:pt x="12509" y="8914"/>
                  </a:lnTo>
                  <a:lnTo>
                    <a:pt x="12399" y="8657"/>
                  </a:lnTo>
                  <a:lnTo>
                    <a:pt x="12216" y="8474"/>
                  </a:lnTo>
                  <a:lnTo>
                    <a:pt x="12033" y="8327"/>
                  </a:lnTo>
                  <a:lnTo>
                    <a:pt x="11959" y="8290"/>
                  </a:lnTo>
                  <a:lnTo>
                    <a:pt x="11996" y="8254"/>
                  </a:lnTo>
                  <a:close/>
                  <a:moveTo>
                    <a:pt x="10932" y="8841"/>
                  </a:moveTo>
                  <a:lnTo>
                    <a:pt x="11519" y="9097"/>
                  </a:lnTo>
                  <a:lnTo>
                    <a:pt x="12106" y="9244"/>
                  </a:lnTo>
                  <a:lnTo>
                    <a:pt x="12033" y="9391"/>
                  </a:lnTo>
                  <a:lnTo>
                    <a:pt x="11922" y="9537"/>
                  </a:lnTo>
                  <a:lnTo>
                    <a:pt x="11776" y="9611"/>
                  </a:lnTo>
                  <a:lnTo>
                    <a:pt x="11702" y="9611"/>
                  </a:lnTo>
                  <a:lnTo>
                    <a:pt x="11629" y="9574"/>
                  </a:lnTo>
                  <a:lnTo>
                    <a:pt x="11519" y="9537"/>
                  </a:lnTo>
                  <a:lnTo>
                    <a:pt x="11409" y="9427"/>
                  </a:lnTo>
                  <a:lnTo>
                    <a:pt x="11226" y="9244"/>
                  </a:lnTo>
                  <a:lnTo>
                    <a:pt x="10932" y="8841"/>
                  </a:lnTo>
                  <a:close/>
                  <a:moveTo>
                    <a:pt x="12509" y="9354"/>
                  </a:moveTo>
                  <a:lnTo>
                    <a:pt x="12876" y="9391"/>
                  </a:lnTo>
                  <a:lnTo>
                    <a:pt x="12656" y="10161"/>
                  </a:lnTo>
                  <a:lnTo>
                    <a:pt x="12583" y="10088"/>
                  </a:lnTo>
                  <a:lnTo>
                    <a:pt x="12363" y="10088"/>
                  </a:lnTo>
                  <a:lnTo>
                    <a:pt x="12216" y="10051"/>
                  </a:lnTo>
                  <a:lnTo>
                    <a:pt x="11886" y="9978"/>
                  </a:lnTo>
                  <a:lnTo>
                    <a:pt x="12106" y="9868"/>
                  </a:lnTo>
                  <a:lnTo>
                    <a:pt x="12289" y="9758"/>
                  </a:lnTo>
                  <a:lnTo>
                    <a:pt x="12399" y="9574"/>
                  </a:lnTo>
                  <a:lnTo>
                    <a:pt x="12509" y="9354"/>
                  </a:lnTo>
                  <a:close/>
                  <a:moveTo>
                    <a:pt x="10382" y="9721"/>
                  </a:moveTo>
                  <a:lnTo>
                    <a:pt x="11409" y="10161"/>
                  </a:lnTo>
                  <a:lnTo>
                    <a:pt x="11922" y="10381"/>
                  </a:lnTo>
                  <a:lnTo>
                    <a:pt x="12253" y="10491"/>
                  </a:lnTo>
                  <a:lnTo>
                    <a:pt x="12399" y="10491"/>
                  </a:lnTo>
                  <a:lnTo>
                    <a:pt x="12509" y="10455"/>
                  </a:lnTo>
                  <a:lnTo>
                    <a:pt x="12326" y="10968"/>
                  </a:lnTo>
                  <a:lnTo>
                    <a:pt x="12033" y="10858"/>
                  </a:lnTo>
                  <a:lnTo>
                    <a:pt x="11886" y="10785"/>
                  </a:lnTo>
                  <a:lnTo>
                    <a:pt x="11776" y="10711"/>
                  </a:lnTo>
                  <a:lnTo>
                    <a:pt x="11519" y="10528"/>
                  </a:lnTo>
                  <a:lnTo>
                    <a:pt x="11409" y="10418"/>
                  </a:lnTo>
                  <a:lnTo>
                    <a:pt x="11262" y="10344"/>
                  </a:lnTo>
                  <a:lnTo>
                    <a:pt x="11079" y="10308"/>
                  </a:lnTo>
                  <a:lnTo>
                    <a:pt x="10895" y="10271"/>
                  </a:lnTo>
                  <a:lnTo>
                    <a:pt x="10492" y="10234"/>
                  </a:lnTo>
                  <a:lnTo>
                    <a:pt x="10455" y="9978"/>
                  </a:lnTo>
                  <a:lnTo>
                    <a:pt x="10382" y="9721"/>
                  </a:lnTo>
                  <a:close/>
                  <a:moveTo>
                    <a:pt x="10455" y="10528"/>
                  </a:moveTo>
                  <a:lnTo>
                    <a:pt x="10785" y="10601"/>
                  </a:lnTo>
                  <a:lnTo>
                    <a:pt x="10969" y="10638"/>
                  </a:lnTo>
                  <a:lnTo>
                    <a:pt x="11115" y="10711"/>
                  </a:lnTo>
                  <a:lnTo>
                    <a:pt x="11336" y="10821"/>
                  </a:lnTo>
                  <a:lnTo>
                    <a:pt x="11519" y="10968"/>
                  </a:lnTo>
                  <a:lnTo>
                    <a:pt x="11702" y="11115"/>
                  </a:lnTo>
                  <a:lnTo>
                    <a:pt x="11886" y="11262"/>
                  </a:lnTo>
                  <a:lnTo>
                    <a:pt x="12106" y="11335"/>
                  </a:lnTo>
                  <a:lnTo>
                    <a:pt x="11739" y="11922"/>
                  </a:lnTo>
                  <a:lnTo>
                    <a:pt x="11629" y="11922"/>
                  </a:lnTo>
                  <a:lnTo>
                    <a:pt x="11482" y="11885"/>
                  </a:lnTo>
                  <a:lnTo>
                    <a:pt x="11226" y="11738"/>
                  </a:lnTo>
                  <a:lnTo>
                    <a:pt x="10565" y="11482"/>
                  </a:lnTo>
                  <a:lnTo>
                    <a:pt x="10272" y="11335"/>
                  </a:lnTo>
                  <a:lnTo>
                    <a:pt x="10382" y="10968"/>
                  </a:lnTo>
                  <a:lnTo>
                    <a:pt x="10455" y="10601"/>
                  </a:lnTo>
                  <a:lnTo>
                    <a:pt x="10455" y="10528"/>
                  </a:lnTo>
                  <a:close/>
                  <a:moveTo>
                    <a:pt x="10125" y="11665"/>
                  </a:moveTo>
                  <a:lnTo>
                    <a:pt x="10785" y="11958"/>
                  </a:lnTo>
                  <a:lnTo>
                    <a:pt x="11115" y="12142"/>
                  </a:lnTo>
                  <a:lnTo>
                    <a:pt x="11299" y="12215"/>
                  </a:lnTo>
                  <a:lnTo>
                    <a:pt x="11482" y="12289"/>
                  </a:lnTo>
                  <a:lnTo>
                    <a:pt x="11226" y="12655"/>
                  </a:lnTo>
                  <a:lnTo>
                    <a:pt x="10895" y="12545"/>
                  </a:lnTo>
                  <a:lnTo>
                    <a:pt x="10455" y="12399"/>
                  </a:lnTo>
                  <a:lnTo>
                    <a:pt x="10052" y="12252"/>
                  </a:lnTo>
                  <a:lnTo>
                    <a:pt x="9868" y="12142"/>
                  </a:lnTo>
                  <a:lnTo>
                    <a:pt x="10125" y="11665"/>
                  </a:lnTo>
                  <a:close/>
                  <a:moveTo>
                    <a:pt x="9355" y="9574"/>
                  </a:moveTo>
                  <a:lnTo>
                    <a:pt x="9575" y="9611"/>
                  </a:lnTo>
                  <a:lnTo>
                    <a:pt x="9795" y="9648"/>
                  </a:lnTo>
                  <a:lnTo>
                    <a:pt x="9978" y="9758"/>
                  </a:lnTo>
                  <a:lnTo>
                    <a:pt x="10052" y="9868"/>
                  </a:lnTo>
                  <a:lnTo>
                    <a:pt x="10088" y="9941"/>
                  </a:lnTo>
                  <a:lnTo>
                    <a:pt x="10125" y="10088"/>
                  </a:lnTo>
                  <a:lnTo>
                    <a:pt x="10125" y="10198"/>
                  </a:lnTo>
                  <a:lnTo>
                    <a:pt x="9832" y="10161"/>
                  </a:lnTo>
                  <a:lnTo>
                    <a:pt x="9795" y="10198"/>
                  </a:lnTo>
                  <a:lnTo>
                    <a:pt x="9795" y="10234"/>
                  </a:lnTo>
                  <a:lnTo>
                    <a:pt x="9942" y="10344"/>
                  </a:lnTo>
                  <a:lnTo>
                    <a:pt x="10088" y="10455"/>
                  </a:lnTo>
                  <a:lnTo>
                    <a:pt x="10015" y="10785"/>
                  </a:lnTo>
                  <a:lnTo>
                    <a:pt x="9942" y="11078"/>
                  </a:lnTo>
                  <a:lnTo>
                    <a:pt x="9905" y="11188"/>
                  </a:lnTo>
                  <a:lnTo>
                    <a:pt x="9648" y="11115"/>
                  </a:lnTo>
                  <a:lnTo>
                    <a:pt x="9391" y="11078"/>
                  </a:lnTo>
                  <a:lnTo>
                    <a:pt x="9355" y="11078"/>
                  </a:lnTo>
                  <a:lnTo>
                    <a:pt x="9318" y="11115"/>
                  </a:lnTo>
                  <a:lnTo>
                    <a:pt x="9318" y="11151"/>
                  </a:lnTo>
                  <a:lnTo>
                    <a:pt x="9355" y="11188"/>
                  </a:lnTo>
                  <a:lnTo>
                    <a:pt x="9538" y="11372"/>
                  </a:lnTo>
                  <a:lnTo>
                    <a:pt x="9795" y="11518"/>
                  </a:lnTo>
                  <a:lnTo>
                    <a:pt x="9501" y="11995"/>
                  </a:lnTo>
                  <a:lnTo>
                    <a:pt x="9061" y="11812"/>
                  </a:lnTo>
                  <a:lnTo>
                    <a:pt x="8584" y="11628"/>
                  </a:lnTo>
                  <a:lnTo>
                    <a:pt x="8548" y="11628"/>
                  </a:lnTo>
                  <a:lnTo>
                    <a:pt x="8548" y="11702"/>
                  </a:lnTo>
                  <a:lnTo>
                    <a:pt x="8731" y="11848"/>
                  </a:lnTo>
                  <a:lnTo>
                    <a:pt x="8915" y="12032"/>
                  </a:lnTo>
                  <a:lnTo>
                    <a:pt x="9318" y="12289"/>
                  </a:lnTo>
                  <a:lnTo>
                    <a:pt x="9061" y="12582"/>
                  </a:lnTo>
                  <a:lnTo>
                    <a:pt x="8805" y="12802"/>
                  </a:lnTo>
                  <a:lnTo>
                    <a:pt x="8548" y="12692"/>
                  </a:lnTo>
                  <a:lnTo>
                    <a:pt x="8401" y="12069"/>
                  </a:lnTo>
                  <a:lnTo>
                    <a:pt x="8291" y="11445"/>
                  </a:lnTo>
                  <a:lnTo>
                    <a:pt x="8218" y="11298"/>
                  </a:lnTo>
                  <a:lnTo>
                    <a:pt x="8144" y="11188"/>
                  </a:lnTo>
                  <a:lnTo>
                    <a:pt x="8034" y="11115"/>
                  </a:lnTo>
                  <a:lnTo>
                    <a:pt x="7374" y="11115"/>
                  </a:lnTo>
                  <a:lnTo>
                    <a:pt x="7264" y="11078"/>
                  </a:lnTo>
                  <a:lnTo>
                    <a:pt x="7154" y="11041"/>
                  </a:lnTo>
                  <a:lnTo>
                    <a:pt x="7007" y="10895"/>
                  </a:lnTo>
                  <a:lnTo>
                    <a:pt x="6897" y="10675"/>
                  </a:lnTo>
                  <a:lnTo>
                    <a:pt x="6860" y="10455"/>
                  </a:lnTo>
                  <a:lnTo>
                    <a:pt x="6860" y="10344"/>
                  </a:lnTo>
                  <a:lnTo>
                    <a:pt x="6897" y="10234"/>
                  </a:lnTo>
                  <a:lnTo>
                    <a:pt x="6934" y="10124"/>
                  </a:lnTo>
                  <a:lnTo>
                    <a:pt x="7007" y="10051"/>
                  </a:lnTo>
                  <a:lnTo>
                    <a:pt x="7227" y="9978"/>
                  </a:lnTo>
                  <a:lnTo>
                    <a:pt x="7447" y="9904"/>
                  </a:lnTo>
                  <a:lnTo>
                    <a:pt x="8328" y="9721"/>
                  </a:lnTo>
                  <a:lnTo>
                    <a:pt x="8401" y="9758"/>
                  </a:lnTo>
                  <a:lnTo>
                    <a:pt x="8548" y="9758"/>
                  </a:lnTo>
                  <a:lnTo>
                    <a:pt x="8841" y="9648"/>
                  </a:lnTo>
                  <a:lnTo>
                    <a:pt x="9135" y="9574"/>
                  </a:lnTo>
                  <a:close/>
                  <a:moveTo>
                    <a:pt x="1028" y="7373"/>
                  </a:moveTo>
                  <a:lnTo>
                    <a:pt x="1028" y="7887"/>
                  </a:lnTo>
                  <a:lnTo>
                    <a:pt x="1101" y="8437"/>
                  </a:lnTo>
                  <a:lnTo>
                    <a:pt x="1138" y="8474"/>
                  </a:lnTo>
                  <a:lnTo>
                    <a:pt x="1211" y="8510"/>
                  </a:lnTo>
                  <a:lnTo>
                    <a:pt x="1285" y="8510"/>
                  </a:lnTo>
                  <a:lnTo>
                    <a:pt x="1358" y="8474"/>
                  </a:lnTo>
                  <a:lnTo>
                    <a:pt x="1872" y="8070"/>
                  </a:lnTo>
                  <a:lnTo>
                    <a:pt x="1945" y="8951"/>
                  </a:lnTo>
                  <a:lnTo>
                    <a:pt x="1982" y="9611"/>
                  </a:lnTo>
                  <a:lnTo>
                    <a:pt x="1982" y="9758"/>
                  </a:lnTo>
                  <a:lnTo>
                    <a:pt x="1982" y="9904"/>
                  </a:lnTo>
                  <a:lnTo>
                    <a:pt x="1872" y="10014"/>
                  </a:lnTo>
                  <a:lnTo>
                    <a:pt x="1762" y="10088"/>
                  </a:lnTo>
                  <a:lnTo>
                    <a:pt x="1615" y="10271"/>
                  </a:lnTo>
                  <a:lnTo>
                    <a:pt x="1505" y="10455"/>
                  </a:lnTo>
                  <a:lnTo>
                    <a:pt x="1468" y="10638"/>
                  </a:lnTo>
                  <a:lnTo>
                    <a:pt x="1468" y="10858"/>
                  </a:lnTo>
                  <a:lnTo>
                    <a:pt x="1505" y="11078"/>
                  </a:lnTo>
                  <a:lnTo>
                    <a:pt x="1578" y="11298"/>
                  </a:lnTo>
                  <a:lnTo>
                    <a:pt x="1688" y="11702"/>
                  </a:lnTo>
                  <a:lnTo>
                    <a:pt x="2165" y="12876"/>
                  </a:lnTo>
                  <a:lnTo>
                    <a:pt x="1835" y="12509"/>
                  </a:lnTo>
                  <a:lnTo>
                    <a:pt x="1505" y="12142"/>
                  </a:lnTo>
                  <a:lnTo>
                    <a:pt x="1211" y="11665"/>
                  </a:lnTo>
                  <a:lnTo>
                    <a:pt x="918" y="11188"/>
                  </a:lnTo>
                  <a:lnTo>
                    <a:pt x="735" y="10675"/>
                  </a:lnTo>
                  <a:lnTo>
                    <a:pt x="588" y="10161"/>
                  </a:lnTo>
                  <a:lnTo>
                    <a:pt x="551" y="9831"/>
                  </a:lnTo>
                  <a:lnTo>
                    <a:pt x="514" y="9501"/>
                  </a:lnTo>
                  <a:lnTo>
                    <a:pt x="551" y="9171"/>
                  </a:lnTo>
                  <a:lnTo>
                    <a:pt x="588" y="8841"/>
                  </a:lnTo>
                  <a:lnTo>
                    <a:pt x="771" y="8180"/>
                  </a:lnTo>
                  <a:lnTo>
                    <a:pt x="955" y="7557"/>
                  </a:lnTo>
                  <a:lnTo>
                    <a:pt x="1028" y="7373"/>
                  </a:lnTo>
                  <a:close/>
                  <a:moveTo>
                    <a:pt x="9612" y="12472"/>
                  </a:moveTo>
                  <a:lnTo>
                    <a:pt x="9942" y="12619"/>
                  </a:lnTo>
                  <a:lnTo>
                    <a:pt x="10675" y="12912"/>
                  </a:lnTo>
                  <a:lnTo>
                    <a:pt x="10895" y="12986"/>
                  </a:lnTo>
                  <a:lnTo>
                    <a:pt x="10529" y="13316"/>
                  </a:lnTo>
                  <a:lnTo>
                    <a:pt x="10162" y="13609"/>
                  </a:lnTo>
                  <a:lnTo>
                    <a:pt x="9685" y="13279"/>
                  </a:lnTo>
                  <a:lnTo>
                    <a:pt x="9171" y="12986"/>
                  </a:lnTo>
                  <a:lnTo>
                    <a:pt x="9391" y="12729"/>
                  </a:lnTo>
                  <a:lnTo>
                    <a:pt x="9612" y="12472"/>
                  </a:lnTo>
                  <a:close/>
                  <a:moveTo>
                    <a:pt x="2569" y="5209"/>
                  </a:moveTo>
                  <a:lnTo>
                    <a:pt x="2899" y="5319"/>
                  </a:lnTo>
                  <a:lnTo>
                    <a:pt x="3266" y="5356"/>
                  </a:lnTo>
                  <a:lnTo>
                    <a:pt x="3999" y="5356"/>
                  </a:lnTo>
                  <a:lnTo>
                    <a:pt x="4733" y="5429"/>
                  </a:lnTo>
                  <a:lnTo>
                    <a:pt x="5467" y="5539"/>
                  </a:lnTo>
                  <a:lnTo>
                    <a:pt x="5320" y="5649"/>
                  </a:lnTo>
                  <a:lnTo>
                    <a:pt x="5173" y="5723"/>
                  </a:lnTo>
                  <a:lnTo>
                    <a:pt x="4880" y="5833"/>
                  </a:lnTo>
                  <a:lnTo>
                    <a:pt x="4696" y="5943"/>
                  </a:lnTo>
                  <a:lnTo>
                    <a:pt x="4513" y="6053"/>
                  </a:lnTo>
                  <a:lnTo>
                    <a:pt x="4366" y="6236"/>
                  </a:lnTo>
                  <a:lnTo>
                    <a:pt x="4293" y="6420"/>
                  </a:lnTo>
                  <a:lnTo>
                    <a:pt x="4256" y="6493"/>
                  </a:lnTo>
                  <a:lnTo>
                    <a:pt x="4293" y="6603"/>
                  </a:lnTo>
                  <a:lnTo>
                    <a:pt x="4329" y="6676"/>
                  </a:lnTo>
                  <a:lnTo>
                    <a:pt x="4366" y="6750"/>
                  </a:lnTo>
                  <a:lnTo>
                    <a:pt x="4439" y="6823"/>
                  </a:lnTo>
                  <a:lnTo>
                    <a:pt x="4549" y="6823"/>
                  </a:lnTo>
                  <a:lnTo>
                    <a:pt x="4660" y="6860"/>
                  </a:lnTo>
                  <a:lnTo>
                    <a:pt x="4696" y="6933"/>
                  </a:lnTo>
                  <a:lnTo>
                    <a:pt x="4733" y="7117"/>
                  </a:lnTo>
                  <a:lnTo>
                    <a:pt x="4770" y="7300"/>
                  </a:lnTo>
                  <a:lnTo>
                    <a:pt x="4770" y="7667"/>
                  </a:lnTo>
                  <a:lnTo>
                    <a:pt x="4806" y="7813"/>
                  </a:lnTo>
                  <a:lnTo>
                    <a:pt x="4586" y="7520"/>
                  </a:lnTo>
                  <a:lnTo>
                    <a:pt x="4366" y="7263"/>
                  </a:lnTo>
                  <a:lnTo>
                    <a:pt x="4256" y="7190"/>
                  </a:lnTo>
                  <a:lnTo>
                    <a:pt x="4146" y="7153"/>
                  </a:lnTo>
                  <a:lnTo>
                    <a:pt x="3999" y="7117"/>
                  </a:lnTo>
                  <a:lnTo>
                    <a:pt x="3889" y="7153"/>
                  </a:lnTo>
                  <a:lnTo>
                    <a:pt x="3632" y="7227"/>
                  </a:lnTo>
                  <a:lnTo>
                    <a:pt x="3412" y="7373"/>
                  </a:lnTo>
                  <a:lnTo>
                    <a:pt x="3192" y="7593"/>
                  </a:lnTo>
                  <a:lnTo>
                    <a:pt x="2972" y="7813"/>
                  </a:lnTo>
                  <a:lnTo>
                    <a:pt x="2825" y="8070"/>
                  </a:lnTo>
                  <a:lnTo>
                    <a:pt x="2715" y="8364"/>
                  </a:lnTo>
                  <a:lnTo>
                    <a:pt x="2642" y="8657"/>
                  </a:lnTo>
                  <a:lnTo>
                    <a:pt x="2605" y="8951"/>
                  </a:lnTo>
                  <a:lnTo>
                    <a:pt x="2605" y="9244"/>
                  </a:lnTo>
                  <a:lnTo>
                    <a:pt x="2679" y="9537"/>
                  </a:lnTo>
                  <a:lnTo>
                    <a:pt x="2679" y="9611"/>
                  </a:lnTo>
                  <a:lnTo>
                    <a:pt x="2752" y="9648"/>
                  </a:lnTo>
                  <a:lnTo>
                    <a:pt x="2789" y="9684"/>
                  </a:lnTo>
                  <a:lnTo>
                    <a:pt x="3156" y="9684"/>
                  </a:lnTo>
                  <a:lnTo>
                    <a:pt x="3449" y="9758"/>
                  </a:lnTo>
                  <a:lnTo>
                    <a:pt x="3706" y="9868"/>
                  </a:lnTo>
                  <a:lnTo>
                    <a:pt x="3963" y="10014"/>
                  </a:lnTo>
                  <a:lnTo>
                    <a:pt x="4183" y="10198"/>
                  </a:lnTo>
                  <a:lnTo>
                    <a:pt x="4403" y="10418"/>
                  </a:lnTo>
                  <a:lnTo>
                    <a:pt x="4770" y="10858"/>
                  </a:lnTo>
                  <a:lnTo>
                    <a:pt x="4403" y="11151"/>
                  </a:lnTo>
                  <a:lnTo>
                    <a:pt x="4109" y="11445"/>
                  </a:lnTo>
                  <a:lnTo>
                    <a:pt x="3816" y="11775"/>
                  </a:lnTo>
                  <a:lnTo>
                    <a:pt x="3596" y="12142"/>
                  </a:lnTo>
                  <a:lnTo>
                    <a:pt x="3412" y="12545"/>
                  </a:lnTo>
                  <a:lnTo>
                    <a:pt x="3266" y="12986"/>
                  </a:lnTo>
                  <a:lnTo>
                    <a:pt x="3192" y="13426"/>
                  </a:lnTo>
                  <a:lnTo>
                    <a:pt x="3156" y="13866"/>
                  </a:lnTo>
                  <a:lnTo>
                    <a:pt x="3082" y="13829"/>
                  </a:lnTo>
                  <a:lnTo>
                    <a:pt x="2972" y="13719"/>
                  </a:lnTo>
                  <a:lnTo>
                    <a:pt x="2899" y="13572"/>
                  </a:lnTo>
                  <a:lnTo>
                    <a:pt x="2459" y="12582"/>
                  </a:lnTo>
                  <a:lnTo>
                    <a:pt x="2092" y="11702"/>
                  </a:lnTo>
                  <a:lnTo>
                    <a:pt x="1945" y="11262"/>
                  </a:lnTo>
                  <a:lnTo>
                    <a:pt x="1872" y="10821"/>
                  </a:lnTo>
                  <a:lnTo>
                    <a:pt x="1872" y="10638"/>
                  </a:lnTo>
                  <a:lnTo>
                    <a:pt x="1945" y="10491"/>
                  </a:lnTo>
                  <a:lnTo>
                    <a:pt x="2055" y="10381"/>
                  </a:lnTo>
                  <a:lnTo>
                    <a:pt x="2202" y="10271"/>
                  </a:lnTo>
                  <a:lnTo>
                    <a:pt x="2312" y="10161"/>
                  </a:lnTo>
                  <a:lnTo>
                    <a:pt x="2385" y="10051"/>
                  </a:lnTo>
                  <a:lnTo>
                    <a:pt x="2385" y="9904"/>
                  </a:lnTo>
                  <a:lnTo>
                    <a:pt x="2385" y="9721"/>
                  </a:lnTo>
                  <a:lnTo>
                    <a:pt x="2312" y="8730"/>
                  </a:lnTo>
                  <a:lnTo>
                    <a:pt x="2165" y="7740"/>
                  </a:lnTo>
                  <a:lnTo>
                    <a:pt x="2165" y="7667"/>
                  </a:lnTo>
                  <a:lnTo>
                    <a:pt x="2092" y="7593"/>
                  </a:lnTo>
                  <a:lnTo>
                    <a:pt x="1945" y="7593"/>
                  </a:lnTo>
                  <a:lnTo>
                    <a:pt x="1358" y="8070"/>
                  </a:lnTo>
                  <a:lnTo>
                    <a:pt x="1321" y="7667"/>
                  </a:lnTo>
                  <a:lnTo>
                    <a:pt x="1358" y="7263"/>
                  </a:lnTo>
                  <a:lnTo>
                    <a:pt x="1395" y="6860"/>
                  </a:lnTo>
                  <a:lnTo>
                    <a:pt x="1505" y="6456"/>
                  </a:lnTo>
                  <a:lnTo>
                    <a:pt x="1505" y="6383"/>
                  </a:lnTo>
                  <a:lnTo>
                    <a:pt x="1468" y="6310"/>
                  </a:lnTo>
                  <a:lnTo>
                    <a:pt x="1725" y="5796"/>
                  </a:lnTo>
                  <a:lnTo>
                    <a:pt x="1982" y="5319"/>
                  </a:lnTo>
                  <a:lnTo>
                    <a:pt x="2239" y="5356"/>
                  </a:lnTo>
                  <a:lnTo>
                    <a:pt x="2495" y="5392"/>
                  </a:lnTo>
                  <a:lnTo>
                    <a:pt x="2569" y="5356"/>
                  </a:lnTo>
                  <a:lnTo>
                    <a:pt x="2605" y="5319"/>
                  </a:lnTo>
                  <a:lnTo>
                    <a:pt x="2605" y="5282"/>
                  </a:lnTo>
                  <a:lnTo>
                    <a:pt x="2569" y="5209"/>
                  </a:lnTo>
                  <a:close/>
                  <a:moveTo>
                    <a:pt x="8805" y="13939"/>
                  </a:moveTo>
                  <a:lnTo>
                    <a:pt x="9098" y="13976"/>
                  </a:lnTo>
                  <a:lnTo>
                    <a:pt x="9391" y="14049"/>
                  </a:lnTo>
                  <a:lnTo>
                    <a:pt x="9208" y="14086"/>
                  </a:lnTo>
                  <a:lnTo>
                    <a:pt x="9171" y="14049"/>
                  </a:lnTo>
                  <a:lnTo>
                    <a:pt x="9061" y="14049"/>
                  </a:lnTo>
                  <a:lnTo>
                    <a:pt x="8988" y="13976"/>
                  </a:lnTo>
                  <a:lnTo>
                    <a:pt x="8805" y="13939"/>
                  </a:lnTo>
                  <a:close/>
                  <a:moveTo>
                    <a:pt x="5815" y="14178"/>
                  </a:moveTo>
                  <a:lnTo>
                    <a:pt x="5797" y="14196"/>
                  </a:lnTo>
                  <a:lnTo>
                    <a:pt x="5760" y="14196"/>
                  </a:lnTo>
                  <a:lnTo>
                    <a:pt x="5815" y="14178"/>
                  </a:lnTo>
                  <a:close/>
                  <a:moveTo>
                    <a:pt x="7154" y="2935"/>
                  </a:moveTo>
                  <a:lnTo>
                    <a:pt x="7594" y="3008"/>
                  </a:lnTo>
                  <a:lnTo>
                    <a:pt x="8034" y="3082"/>
                  </a:lnTo>
                  <a:lnTo>
                    <a:pt x="8438" y="3155"/>
                  </a:lnTo>
                  <a:lnTo>
                    <a:pt x="8401" y="3192"/>
                  </a:lnTo>
                  <a:lnTo>
                    <a:pt x="8401" y="3228"/>
                  </a:lnTo>
                  <a:lnTo>
                    <a:pt x="8401" y="3265"/>
                  </a:lnTo>
                  <a:lnTo>
                    <a:pt x="8438" y="3265"/>
                  </a:lnTo>
                  <a:lnTo>
                    <a:pt x="8621" y="3228"/>
                  </a:lnTo>
                  <a:lnTo>
                    <a:pt x="8768" y="3265"/>
                  </a:lnTo>
                  <a:lnTo>
                    <a:pt x="8805" y="3265"/>
                  </a:lnTo>
                  <a:lnTo>
                    <a:pt x="8768" y="3338"/>
                  </a:lnTo>
                  <a:lnTo>
                    <a:pt x="8768" y="3412"/>
                  </a:lnTo>
                  <a:lnTo>
                    <a:pt x="8768" y="3448"/>
                  </a:lnTo>
                  <a:lnTo>
                    <a:pt x="8805" y="3485"/>
                  </a:lnTo>
                  <a:lnTo>
                    <a:pt x="8841" y="3485"/>
                  </a:lnTo>
                  <a:lnTo>
                    <a:pt x="8915" y="3522"/>
                  </a:lnTo>
                  <a:lnTo>
                    <a:pt x="8988" y="3558"/>
                  </a:lnTo>
                  <a:lnTo>
                    <a:pt x="9098" y="3668"/>
                  </a:lnTo>
                  <a:lnTo>
                    <a:pt x="9208" y="3815"/>
                  </a:lnTo>
                  <a:lnTo>
                    <a:pt x="9245" y="3852"/>
                  </a:lnTo>
                  <a:lnTo>
                    <a:pt x="9281" y="3889"/>
                  </a:lnTo>
                  <a:lnTo>
                    <a:pt x="9318" y="3852"/>
                  </a:lnTo>
                  <a:lnTo>
                    <a:pt x="9391" y="3742"/>
                  </a:lnTo>
                  <a:lnTo>
                    <a:pt x="9465" y="3632"/>
                  </a:lnTo>
                  <a:lnTo>
                    <a:pt x="9538" y="3558"/>
                  </a:lnTo>
                  <a:lnTo>
                    <a:pt x="9758" y="3632"/>
                  </a:lnTo>
                  <a:lnTo>
                    <a:pt x="9612" y="3815"/>
                  </a:lnTo>
                  <a:lnTo>
                    <a:pt x="9501" y="3999"/>
                  </a:lnTo>
                  <a:lnTo>
                    <a:pt x="9465" y="4072"/>
                  </a:lnTo>
                  <a:lnTo>
                    <a:pt x="9465" y="4182"/>
                  </a:lnTo>
                  <a:lnTo>
                    <a:pt x="9575" y="4182"/>
                  </a:lnTo>
                  <a:lnTo>
                    <a:pt x="9648" y="4145"/>
                  </a:lnTo>
                  <a:lnTo>
                    <a:pt x="9795" y="4035"/>
                  </a:lnTo>
                  <a:lnTo>
                    <a:pt x="10052" y="3815"/>
                  </a:lnTo>
                  <a:lnTo>
                    <a:pt x="10308" y="3962"/>
                  </a:lnTo>
                  <a:lnTo>
                    <a:pt x="10235" y="4035"/>
                  </a:lnTo>
                  <a:lnTo>
                    <a:pt x="9978" y="4365"/>
                  </a:lnTo>
                  <a:lnTo>
                    <a:pt x="9868" y="4512"/>
                  </a:lnTo>
                  <a:lnTo>
                    <a:pt x="9795" y="4696"/>
                  </a:lnTo>
                  <a:lnTo>
                    <a:pt x="9795" y="4732"/>
                  </a:lnTo>
                  <a:lnTo>
                    <a:pt x="9832" y="4732"/>
                  </a:lnTo>
                  <a:lnTo>
                    <a:pt x="10015" y="4659"/>
                  </a:lnTo>
                  <a:lnTo>
                    <a:pt x="10198" y="4549"/>
                  </a:lnTo>
                  <a:lnTo>
                    <a:pt x="10492" y="4329"/>
                  </a:lnTo>
                  <a:lnTo>
                    <a:pt x="10639" y="4182"/>
                  </a:lnTo>
                  <a:lnTo>
                    <a:pt x="10822" y="4292"/>
                  </a:lnTo>
                  <a:lnTo>
                    <a:pt x="10565" y="4549"/>
                  </a:lnTo>
                  <a:lnTo>
                    <a:pt x="10272" y="4879"/>
                  </a:lnTo>
                  <a:lnTo>
                    <a:pt x="10052" y="5209"/>
                  </a:lnTo>
                  <a:lnTo>
                    <a:pt x="9942" y="5246"/>
                  </a:lnTo>
                  <a:lnTo>
                    <a:pt x="9648" y="5392"/>
                  </a:lnTo>
                  <a:lnTo>
                    <a:pt x="9391" y="5539"/>
                  </a:lnTo>
                  <a:lnTo>
                    <a:pt x="9281" y="5539"/>
                  </a:lnTo>
                  <a:lnTo>
                    <a:pt x="9135" y="5576"/>
                  </a:lnTo>
                  <a:lnTo>
                    <a:pt x="8805" y="5759"/>
                  </a:lnTo>
                  <a:lnTo>
                    <a:pt x="8548" y="5979"/>
                  </a:lnTo>
                  <a:lnTo>
                    <a:pt x="8364" y="6089"/>
                  </a:lnTo>
                  <a:lnTo>
                    <a:pt x="8071" y="6346"/>
                  </a:lnTo>
                  <a:lnTo>
                    <a:pt x="7924" y="6566"/>
                  </a:lnTo>
                  <a:lnTo>
                    <a:pt x="7741" y="6750"/>
                  </a:lnTo>
                  <a:lnTo>
                    <a:pt x="7631" y="6970"/>
                  </a:lnTo>
                  <a:lnTo>
                    <a:pt x="7594" y="7153"/>
                  </a:lnTo>
                  <a:lnTo>
                    <a:pt x="7631" y="7227"/>
                  </a:lnTo>
                  <a:lnTo>
                    <a:pt x="7667" y="7300"/>
                  </a:lnTo>
                  <a:lnTo>
                    <a:pt x="7741" y="7373"/>
                  </a:lnTo>
                  <a:lnTo>
                    <a:pt x="7851" y="7410"/>
                  </a:lnTo>
                  <a:lnTo>
                    <a:pt x="7998" y="7410"/>
                  </a:lnTo>
                  <a:lnTo>
                    <a:pt x="8144" y="7337"/>
                  </a:lnTo>
                  <a:lnTo>
                    <a:pt x="8401" y="7190"/>
                  </a:lnTo>
                  <a:lnTo>
                    <a:pt x="8548" y="7153"/>
                  </a:lnTo>
                  <a:lnTo>
                    <a:pt x="8731" y="7227"/>
                  </a:lnTo>
                  <a:lnTo>
                    <a:pt x="8805" y="7263"/>
                  </a:lnTo>
                  <a:lnTo>
                    <a:pt x="8878" y="7337"/>
                  </a:lnTo>
                  <a:lnTo>
                    <a:pt x="8915" y="7410"/>
                  </a:lnTo>
                  <a:lnTo>
                    <a:pt x="8915" y="7483"/>
                  </a:lnTo>
                  <a:lnTo>
                    <a:pt x="8841" y="7593"/>
                  </a:lnTo>
                  <a:lnTo>
                    <a:pt x="8731" y="7740"/>
                  </a:lnTo>
                  <a:lnTo>
                    <a:pt x="8584" y="7850"/>
                  </a:lnTo>
                  <a:lnTo>
                    <a:pt x="8401" y="7960"/>
                  </a:lnTo>
                  <a:lnTo>
                    <a:pt x="8144" y="8070"/>
                  </a:lnTo>
                  <a:lnTo>
                    <a:pt x="7961" y="8144"/>
                  </a:lnTo>
                  <a:lnTo>
                    <a:pt x="7741" y="8254"/>
                  </a:lnTo>
                  <a:lnTo>
                    <a:pt x="7557" y="8400"/>
                  </a:lnTo>
                  <a:lnTo>
                    <a:pt x="7521" y="8474"/>
                  </a:lnTo>
                  <a:lnTo>
                    <a:pt x="7484" y="8584"/>
                  </a:lnTo>
                  <a:lnTo>
                    <a:pt x="7447" y="8767"/>
                  </a:lnTo>
                  <a:lnTo>
                    <a:pt x="7521" y="8914"/>
                  </a:lnTo>
                  <a:lnTo>
                    <a:pt x="7631" y="9061"/>
                  </a:lnTo>
                  <a:lnTo>
                    <a:pt x="7777" y="9134"/>
                  </a:lnTo>
                  <a:lnTo>
                    <a:pt x="7887" y="9171"/>
                  </a:lnTo>
                  <a:lnTo>
                    <a:pt x="8034" y="9207"/>
                  </a:lnTo>
                  <a:lnTo>
                    <a:pt x="8254" y="9134"/>
                  </a:lnTo>
                  <a:lnTo>
                    <a:pt x="8694" y="8951"/>
                  </a:lnTo>
                  <a:lnTo>
                    <a:pt x="9208" y="8951"/>
                  </a:lnTo>
                  <a:lnTo>
                    <a:pt x="9391" y="8877"/>
                  </a:lnTo>
                  <a:lnTo>
                    <a:pt x="9575" y="8767"/>
                  </a:lnTo>
                  <a:lnTo>
                    <a:pt x="9685" y="8657"/>
                  </a:lnTo>
                  <a:lnTo>
                    <a:pt x="9795" y="8547"/>
                  </a:lnTo>
                  <a:lnTo>
                    <a:pt x="9905" y="8547"/>
                  </a:lnTo>
                  <a:lnTo>
                    <a:pt x="10052" y="8584"/>
                  </a:lnTo>
                  <a:lnTo>
                    <a:pt x="10088" y="8620"/>
                  </a:lnTo>
                  <a:lnTo>
                    <a:pt x="10125" y="8620"/>
                  </a:lnTo>
                  <a:lnTo>
                    <a:pt x="10198" y="8657"/>
                  </a:lnTo>
                  <a:lnTo>
                    <a:pt x="10382" y="8804"/>
                  </a:lnTo>
                  <a:lnTo>
                    <a:pt x="10565" y="8987"/>
                  </a:lnTo>
                  <a:lnTo>
                    <a:pt x="11115" y="9648"/>
                  </a:lnTo>
                  <a:lnTo>
                    <a:pt x="10382" y="9391"/>
                  </a:lnTo>
                  <a:lnTo>
                    <a:pt x="10015" y="9281"/>
                  </a:lnTo>
                  <a:lnTo>
                    <a:pt x="9648" y="9171"/>
                  </a:lnTo>
                  <a:lnTo>
                    <a:pt x="9612" y="9207"/>
                  </a:lnTo>
                  <a:lnTo>
                    <a:pt x="9281" y="9171"/>
                  </a:lnTo>
                  <a:lnTo>
                    <a:pt x="8951" y="9207"/>
                  </a:lnTo>
                  <a:lnTo>
                    <a:pt x="8621" y="9281"/>
                  </a:lnTo>
                  <a:lnTo>
                    <a:pt x="8328" y="9391"/>
                  </a:lnTo>
                  <a:lnTo>
                    <a:pt x="8291" y="9427"/>
                  </a:lnTo>
                  <a:lnTo>
                    <a:pt x="8144" y="9427"/>
                  </a:lnTo>
                  <a:lnTo>
                    <a:pt x="7631" y="9537"/>
                  </a:lnTo>
                  <a:lnTo>
                    <a:pt x="7117" y="9648"/>
                  </a:lnTo>
                  <a:lnTo>
                    <a:pt x="6934" y="9684"/>
                  </a:lnTo>
                  <a:lnTo>
                    <a:pt x="6787" y="9794"/>
                  </a:lnTo>
                  <a:lnTo>
                    <a:pt x="6677" y="9904"/>
                  </a:lnTo>
                  <a:lnTo>
                    <a:pt x="6567" y="10088"/>
                  </a:lnTo>
                  <a:lnTo>
                    <a:pt x="6494" y="10271"/>
                  </a:lnTo>
                  <a:lnTo>
                    <a:pt x="6494" y="10455"/>
                  </a:lnTo>
                  <a:lnTo>
                    <a:pt x="6494" y="10601"/>
                  </a:lnTo>
                  <a:lnTo>
                    <a:pt x="6530" y="10785"/>
                  </a:lnTo>
                  <a:lnTo>
                    <a:pt x="6604" y="10968"/>
                  </a:lnTo>
                  <a:lnTo>
                    <a:pt x="6714" y="11115"/>
                  </a:lnTo>
                  <a:lnTo>
                    <a:pt x="6824" y="11225"/>
                  </a:lnTo>
                  <a:lnTo>
                    <a:pt x="6970" y="11335"/>
                  </a:lnTo>
                  <a:lnTo>
                    <a:pt x="7117" y="11408"/>
                  </a:lnTo>
                  <a:lnTo>
                    <a:pt x="7301" y="11445"/>
                  </a:lnTo>
                  <a:lnTo>
                    <a:pt x="7484" y="11482"/>
                  </a:lnTo>
                  <a:lnTo>
                    <a:pt x="7777" y="11482"/>
                  </a:lnTo>
                  <a:lnTo>
                    <a:pt x="7851" y="11555"/>
                  </a:lnTo>
                  <a:lnTo>
                    <a:pt x="7924" y="11665"/>
                  </a:lnTo>
                  <a:lnTo>
                    <a:pt x="7961" y="11812"/>
                  </a:lnTo>
                  <a:lnTo>
                    <a:pt x="8034" y="12105"/>
                  </a:lnTo>
                  <a:lnTo>
                    <a:pt x="8071" y="12362"/>
                  </a:lnTo>
                  <a:lnTo>
                    <a:pt x="8108" y="12509"/>
                  </a:lnTo>
                  <a:lnTo>
                    <a:pt x="7851" y="12435"/>
                  </a:lnTo>
                  <a:lnTo>
                    <a:pt x="7631" y="12399"/>
                  </a:lnTo>
                  <a:lnTo>
                    <a:pt x="7557" y="12362"/>
                  </a:lnTo>
                  <a:lnTo>
                    <a:pt x="7521" y="12215"/>
                  </a:lnTo>
                  <a:lnTo>
                    <a:pt x="7521" y="12179"/>
                  </a:lnTo>
                  <a:lnTo>
                    <a:pt x="7447" y="12179"/>
                  </a:lnTo>
                  <a:lnTo>
                    <a:pt x="7447" y="12215"/>
                  </a:lnTo>
                  <a:lnTo>
                    <a:pt x="7411" y="12472"/>
                  </a:lnTo>
                  <a:lnTo>
                    <a:pt x="7411" y="12509"/>
                  </a:lnTo>
                  <a:lnTo>
                    <a:pt x="7447" y="12545"/>
                  </a:lnTo>
                  <a:lnTo>
                    <a:pt x="7851" y="12729"/>
                  </a:lnTo>
                  <a:lnTo>
                    <a:pt x="8254" y="12949"/>
                  </a:lnTo>
                  <a:lnTo>
                    <a:pt x="8438" y="13316"/>
                  </a:lnTo>
                  <a:lnTo>
                    <a:pt x="8474" y="13389"/>
                  </a:lnTo>
                  <a:lnTo>
                    <a:pt x="8548" y="13426"/>
                  </a:lnTo>
                  <a:lnTo>
                    <a:pt x="8621" y="13426"/>
                  </a:lnTo>
                  <a:lnTo>
                    <a:pt x="8694" y="13389"/>
                  </a:lnTo>
                  <a:lnTo>
                    <a:pt x="8841" y="13279"/>
                  </a:lnTo>
                  <a:lnTo>
                    <a:pt x="9428" y="13609"/>
                  </a:lnTo>
                  <a:lnTo>
                    <a:pt x="9281" y="13609"/>
                  </a:lnTo>
                  <a:lnTo>
                    <a:pt x="8548" y="13536"/>
                  </a:lnTo>
                  <a:lnTo>
                    <a:pt x="7851" y="13536"/>
                  </a:lnTo>
                  <a:lnTo>
                    <a:pt x="7374" y="13206"/>
                  </a:lnTo>
                  <a:lnTo>
                    <a:pt x="6860" y="12912"/>
                  </a:lnTo>
                  <a:lnTo>
                    <a:pt x="6824" y="12876"/>
                  </a:lnTo>
                  <a:lnTo>
                    <a:pt x="6750" y="12912"/>
                  </a:lnTo>
                  <a:lnTo>
                    <a:pt x="6750" y="12949"/>
                  </a:lnTo>
                  <a:lnTo>
                    <a:pt x="6750" y="13022"/>
                  </a:lnTo>
                  <a:lnTo>
                    <a:pt x="6970" y="13316"/>
                  </a:lnTo>
                  <a:lnTo>
                    <a:pt x="7227" y="13572"/>
                  </a:lnTo>
                  <a:lnTo>
                    <a:pt x="6897" y="13609"/>
                  </a:lnTo>
                  <a:lnTo>
                    <a:pt x="6567" y="13646"/>
                  </a:lnTo>
                  <a:lnTo>
                    <a:pt x="6310" y="13426"/>
                  </a:lnTo>
                  <a:lnTo>
                    <a:pt x="6090" y="13169"/>
                  </a:lnTo>
                  <a:lnTo>
                    <a:pt x="6017" y="13169"/>
                  </a:lnTo>
                  <a:lnTo>
                    <a:pt x="5943" y="13242"/>
                  </a:lnTo>
                  <a:lnTo>
                    <a:pt x="5907" y="13389"/>
                  </a:lnTo>
                  <a:lnTo>
                    <a:pt x="5943" y="13499"/>
                  </a:lnTo>
                  <a:lnTo>
                    <a:pt x="5980" y="13646"/>
                  </a:lnTo>
                  <a:lnTo>
                    <a:pt x="6090" y="13756"/>
                  </a:lnTo>
                  <a:lnTo>
                    <a:pt x="5760" y="13829"/>
                  </a:lnTo>
                  <a:lnTo>
                    <a:pt x="5430" y="13939"/>
                  </a:lnTo>
                  <a:lnTo>
                    <a:pt x="5393" y="13903"/>
                  </a:lnTo>
                  <a:lnTo>
                    <a:pt x="5173" y="13682"/>
                  </a:lnTo>
                  <a:lnTo>
                    <a:pt x="5026" y="13609"/>
                  </a:lnTo>
                  <a:lnTo>
                    <a:pt x="4916" y="13572"/>
                  </a:lnTo>
                  <a:lnTo>
                    <a:pt x="4880" y="13572"/>
                  </a:lnTo>
                  <a:lnTo>
                    <a:pt x="4880" y="13609"/>
                  </a:lnTo>
                  <a:lnTo>
                    <a:pt x="4880" y="13682"/>
                  </a:lnTo>
                  <a:lnTo>
                    <a:pt x="4916" y="13793"/>
                  </a:lnTo>
                  <a:lnTo>
                    <a:pt x="4990" y="13939"/>
                  </a:lnTo>
                  <a:lnTo>
                    <a:pt x="5100" y="14086"/>
                  </a:lnTo>
                  <a:lnTo>
                    <a:pt x="5136" y="14086"/>
                  </a:lnTo>
                  <a:lnTo>
                    <a:pt x="4843" y="14306"/>
                  </a:lnTo>
                  <a:lnTo>
                    <a:pt x="4623" y="14269"/>
                  </a:lnTo>
                  <a:lnTo>
                    <a:pt x="4109" y="14196"/>
                  </a:lnTo>
                  <a:lnTo>
                    <a:pt x="3853" y="14159"/>
                  </a:lnTo>
                  <a:lnTo>
                    <a:pt x="3596" y="14086"/>
                  </a:lnTo>
                  <a:lnTo>
                    <a:pt x="3669" y="14013"/>
                  </a:lnTo>
                  <a:lnTo>
                    <a:pt x="3706" y="13903"/>
                  </a:lnTo>
                  <a:lnTo>
                    <a:pt x="3706" y="13829"/>
                  </a:lnTo>
                  <a:lnTo>
                    <a:pt x="3669" y="13719"/>
                  </a:lnTo>
                  <a:lnTo>
                    <a:pt x="3632" y="13646"/>
                  </a:lnTo>
                  <a:lnTo>
                    <a:pt x="3559" y="13609"/>
                  </a:lnTo>
                  <a:lnTo>
                    <a:pt x="3632" y="13242"/>
                  </a:lnTo>
                  <a:lnTo>
                    <a:pt x="3742" y="12876"/>
                  </a:lnTo>
                  <a:lnTo>
                    <a:pt x="3889" y="12509"/>
                  </a:lnTo>
                  <a:lnTo>
                    <a:pt x="4073" y="12179"/>
                  </a:lnTo>
                  <a:lnTo>
                    <a:pt x="4293" y="11848"/>
                  </a:lnTo>
                  <a:lnTo>
                    <a:pt x="4549" y="11555"/>
                  </a:lnTo>
                  <a:lnTo>
                    <a:pt x="4843" y="11298"/>
                  </a:lnTo>
                  <a:lnTo>
                    <a:pt x="5173" y="11115"/>
                  </a:lnTo>
                  <a:lnTo>
                    <a:pt x="5246" y="11041"/>
                  </a:lnTo>
                  <a:lnTo>
                    <a:pt x="5283" y="10931"/>
                  </a:lnTo>
                  <a:lnTo>
                    <a:pt x="5283" y="10858"/>
                  </a:lnTo>
                  <a:lnTo>
                    <a:pt x="5210" y="10785"/>
                  </a:lnTo>
                  <a:lnTo>
                    <a:pt x="4770" y="10234"/>
                  </a:lnTo>
                  <a:lnTo>
                    <a:pt x="4549" y="9978"/>
                  </a:lnTo>
                  <a:lnTo>
                    <a:pt x="4293" y="9758"/>
                  </a:lnTo>
                  <a:lnTo>
                    <a:pt x="3999" y="9574"/>
                  </a:lnTo>
                  <a:lnTo>
                    <a:pt x="3706" y="9427"/>
                  </a:lnTo>
                  <a:lnTo>
                    <a:pt x="3376" y="9317"/>
                  </a:lnTo>
                  <a:lnTo>
                    <a:pt x="3046" y="9281"/>
                  </a:lnTo>
                  <a:lnTo>
                    <a:pt x="3046" y="8877"/>
                  </a:lnTo>
                  <a:lnTo>
                    <a:pt x="3119" y="8510"/>
                  </a:lnTo>
                  <a:lnTo>
                    <a:pt x="3266" y="8180"/>
                  </a:lnTo>
                  <a:lnTo>
                    <a:pt x="3486" y="7887"/>
                  </a:lnTo>
                  <a:lnTo>
                    <a:pt x="3632" y="7740"/>
                  </a:lnTo>
                  <a:lnTo>
                    <a:pt x="3816" y="7593"/>
                  </a:lnTo>
                  <a:lnTo>
                    <a:pt x="3889" y="7557"/>
                  </a:lnTo>
                  <a:lnTo>
                    <a:pt x="3963" y="7557"/>
                  </a:lnTo>
                  <a:lnTo>
                    <a:pt x="4036" y="7593"/>
                  </a:lnTo>
                  <a:lnTo>
                    <a:pt x="4109" y="7630"/>
                  </a:lnTo>
                  <a:lnTo>
                    <a:pt x="4219" y="7740"/>
                  </a:lnTo>
                  <a:lnTo>
                    <a:pt x="4329" y="7887"/>
                  </a:lnTo>
                  <a:lnTo>
                    <a:pt x="4916" y="8657"/>
                  </a:lnTo>
                  <a:lnTo>
                    <a:pt x="5026" y="8730"/>
                  </a:lnTo>
                  <a:lnTo>
                    <a:pt x="5136" y="8767"/>
                  </a:lnTo>
                  <a:lnTo>
                    <a:pt x="5210" y="8730"/>
                  </a:lnTo>
                  <a:lnTo>
                    <a:pt x="5246" y="8694"/>
                  </a:lnTo>
                  <a:lnTo>
                    <a:pt x="5283" y="8620"/>
                  </a:lnTo>
                  <a:lnTo>
                    <a:pt x="5283" y="8547"/>
                  </a:lnTo>
                  <a:lnTo>
                    <a:pt x="5136" y="7006"/>
                  </a:lnTo>
                  <a:lnTo>
                    <a:pt x="5100" y="6823"/>
                  </a:lnTo>
                  <a:lnTo>
                    <a:pt x="4990" y="6640"/>
                  </a:lnTo>
                  <a:lnTo>
                    <a:pt x="4880" y="6493"/>
                  </a:lnTo>
                  <a:lnTo>
                    <a:pt x="4660" y="6456"/>
                  </a:lnTo>
                  <a:lnTo>
                    <a:pt x="4733" y="6420"/>
                  </a:lnTo>
                  <a:lnTo>
                    <a:pt x="4843" y="6346"/>
                  </a:lnTo>
                  <a:lnTo>
                    <a:pt x="5026" y="6199"/>
                  </a:lnTo>
                  <a:lnTo>
                    <a:pt x="5430" y="6016"/>
                  </a:lnTo>
                  <a:lnTo>
                    <a:pt x="5613" y="5943"/>
                  </a:lnTo>
                  <a:lnTo>
                    <a:pt x="5760" y="5796"/>
                  </a:lnTo>
                  <a:lnTo>
                    <a:pt x="5870" y="5649"/>
                  </a:lnTo>
                  <a:lnTo>
                    <a:pt x="5980" y="5466"/>
                  </a:lnTo>
                  <a:lnTo>
                    <a:pt x="5980" y="5392"/>
                  </a:lnTo>
                  <a:lnTo>
                    <a:pt x="5943" y="5319"/>
                  </a:lnTo>
                  <a:lnTo>
                    <a:pt x="5907" y="5246"/>
                  </a:lnTo>
                  <a:lnTo>
                    <a:pt x="5833" y="5209"/>
                  </a:lnTo>
                  <a:lnTo>
                    <a:pt x="4990" y="5099"/>
                  </a:lnTo>
                  <a:lnTo>
                    <a:pt x="4109" y="4989"/>
                  </a:lnTo>
                  <a:lnTo>
                    <a:pt x="3742" y="4989"/>
                  </a:lnTo>
                  <a:lnTo>
                    <a:pt x="3302" y="4952"/>
                  </a:lnTo>
                  <a:lnTo>
                    <a:pt x="2899" y="4989"/>
                  </a:lnTo>
                  <a:lnTo>
                    <a:pt x="2715" y="5026"/>
                  </a:lnTo>
                  <a:lnTo>
                    <a:pt x="2532" y="5099"/>
                  </a:lnTo>
                  <a:lnTo>
                    <a:pt x="2495" y="5136"/>
                  </a:lnTo>
                  <a:lnTo>
                    <a:pt x="2532" y="5209"/>
                  </a:lnTo>
                  <a:lnTo>
                    <a:pt x="2165" y="5062"/>
                  </a:lnTo>
                  <a:lnTo>
                    <a:pt x="2459" y="4732"/>
                  </a:lnTo>
                  <a:lnTo>
                    <a:pt x="2752" y="4402"/>
                  </a:lnTo>
                  <a:lnTo>
                    <a:pt x="3082" y="4145"/>
                  </a:lnTo>
                  <a:lnTo>
                    <a:pt x="3449" y="3889"/>
                  </a:lnTo>
                  <a:lnTo>
                    <a:pt x="3816" y="3668"/>
                  </a:lnTo>
                  <a:lnTo>
                    <a:pt x="4219" y="3448"/>
                  </a:lnTo>
                  <a:lnTo>
                    <a:pt x="4623" y="3302"/>
                  </a:lnTo>
                  <a:lnTo>
                    <a:pt x="5026" y="3155"/>
                  </a:lnTo>
                  <a:lnTo>
                    <a:pt x="5467" y="3045"/>
                  </a:lnTo>
                  <a:lnTo>
                    <a:pt x="5907" y="2972"/>
                  </a:lnTo>
                  <a:lnTo>
                    <a:pt x="6310" y="2935"/>
                  </a:lnTo>
                  <a:close/>
                  <a:moveTo>
                    <a:pt x="5393" y="14343"/>
                  </a:moveTo>
                  <a:lnTo>
                    <a:pt x="5430" y="14379"/>
                  </a:lnTo>
                  <a:lnTo>
                    <a:pt x="5356" y="14379"/>
                  </a:lnTo>
                  <a:lnTo>
                    <a:pt x="5393" y="14343"/>
                  </a:lnTo>
                  <a:close/>
                  <a:moveTo>
                    <a:pt x="7704" y="13903"/>
                  </a:moveTo>
                  <a:lnTo>
                    <a:pt x="7961" y="14049"/>
                  </a:lnTo>
                  <a:lnTo>
                    <a:pt x="8291" y="14196"/>
                  </a:lnTo>
                  <a:lnTo>
                    <a:pt x="8584" y="14306"/>
                  </a:lnTo>
                  <a:lnTo>
                    <a:pt x="8181" y="14379"/>
                  </a:lnTo>
                  <a:lnTo>
                    <a:pt x="7741" y="14416"/>
                  </a:lnTo>
                  <a:lnTo>
                    <a:pt x="7704" y="14306"/>
                  </a:lnTo>
                  <a:lnTo>
                    <a:pt x="7631" y="14233"/>
                  </a:lnTo>
                  <a:lnTo>
                    <a:pt x="7264" y="14123"/>
                  </a:lnTo>
                  <a:lnTo>
                    <a:pt x="6970" y="13939"/>
                  </a:lnTo>
                  <a:lnTo>
                    <a:pt x="7521" y="13903"/>
                  </a:lnTo>
                  <a:close/>
                  <a:moveTo>
                    <a:pt x="6420" y="14013"/>
                  </a:moveTo>
                  <a:lnTo>
                    <a:pt x="6567" y="14123"/>
                  </a:lnTo>
                  <a:lnTo>
                    <a:pt x="6787" y="14306"/>
                  </a:lnTo>
                  <a:lnTo>
                    <a:pt x="7007" y="14453"/>
                  </a:lnTo>
                  <a:lnTo>
                    <a:pt x="6053" y="14416"/>
                  </a:lnTo>
                  <a:lnTo>
                    <a:pt x="6053" y="14343"/>
                  </a:lnTo>
                  <a:lnTo>
                    <a:pt x="6053" y="14269"/>
                  </a:lnTo>
                  <a:lnTo>
                    <a:pt x="5980" y="14196"/>
                  </a:lnTo>
                  <a:lnTo>
                    <a:pt x="5907" y="14159"/>
                  </a:lnTo>
                  <a:lnTo>
                    <a:pt x="5870" y="14159"/>
                  </a:lnTo>
                  <a:lnTo>
                    <a:pt x="5980" y="14123"/>
                  </a:lnTo>
                  <a:lnTo>
                    <a:pt x="6420" y="14013"/>
                  </a:lnTo>
                  <a:close/>
                  <a:moveTo>
                    <a:pt x="6824" y="2385"/>
                  </a:moveTo>
                  <a:lnTo>
                    <a:pt x="6750" y="2421"/>
                  </a:lnTo>
                  <a:lnTo>
                    <a:pt x="6677" y="2495"/>
                  </a:lnTo>
                  <a:lnTo>
                    <a:pt x="6127" y="2531"/>
                  </a:lnTo>
                  <a:lnTo>
                    <a:pt x="5540" y="2605"/>
                  </a:lnTo>
                  <a:lnTo>
                    <a:pt x="5026" y="2715"/>
                  </a:lnTo>
                  <a:lnTo>
                    <a:pt x="4476" y="2861"/>
                  </a:lnTo>
                  <a:lnTo>
                    <a:pt x="3926" y="3082"/>
                  </a:lnTo>
                  <a:lnTo>
                    <a:pt x="3376" y="3375"/>
                  </a:lnTo>
                  <a:lnTo>
                    <a:pt x="2899" y="3705"/>
                  </a:lnTo>
                  <a:lnTo>
                    <a:pt x="2459" y="4109"/>
                  </a:lnTo>
                  <a:lnTo>
                    <a:pt x="2018" y="4512"/>
                  </a:lnTo>
                  <a:lnTo>
                    <a:pt x="1652" y="4989"/>
                  </a:lnTo>
                  <a:lnTo>
                    <a:pt x="1321" y="5466"/>
                  </a:lnTo>
                  <a:lnTo>
                    <a:pt x="1065" y="6016"/>
                  </a:lnTo>
                  <a:lnTo>
                    <a:pt x="735" y="6713"/>
                  </a:lnTo>
                  <a:lnTo>
                    <a:pt x="478" y="7447"/>
                  </a:lnTo>
                  <a:lnTo>
                    <a:pt x="221" y="8180"/>
                  </a:lnTo>
                  <a:lnTo>
                    <a:pt x="74" y="8914"/>
                  </a:lnTo>
                  <a:lnTo>
                    <a:pt x="38" y="9244"/>
                  </a:lnTo>
                  <a:lnTo>
                    <a:pt x="1" y="9611"/>
                  </a:lnTo>
                  <a:lnTo>
                    <a:pt x="38" y="9941"/>
                  </a:lnTo>
                  <a:lnTo>
                    <a:pt x="74" y="10271"/>
                  </a:lnTo>
                  <a:lnTo>
                    <a:pt x="148" y="10601"/>
                  </a:lnTo>
                  <a:lnTo>
                    <a:pt x="258" y="10931"/>
                  </a:lnTo>
                  <a:lnTo>
                    <a:pt x="368" y="11262"/>
                  </a:lnTo>
                  <a:lnTo>
                    <a:pt x="514" y="11555"/>
                  </a:lnTo>
                  <a:lnTo>
                    <a:pt x="881" y="12142"/>
                  </a:lnTo>
                  <a:lnTo>
                    <a:pt x="1285" y="12692"/>
                  </a:lnTo>
                  <a:lnTo>
                    <a:pt x="1725" y="13206"/>
                  </a:lnTo>
                  <a:lnTo>
                    <a:pt x="2202" y="13719"/>
                  </a:lnTo>
                  <a:lnTo>
                    <a:pt x="2459" y="13976"/>
                  </a:lnTo>
                  <a:lnTo>
                    <a:pt x="2752" y="14233"/>
                  </a:lnTo>
                  <a:lnTo>
                    <a:pt x="2825" y="14343"/>
                  </a:lnTo>
                  <a:lnTo>
                    <a:pt x="2899" y="14416"/>
                  </a:lnTo>
                  <a:lnTo>
                    <a:pt x="3009" y="14453"/>
                  </a:lnTo>
                  <a:lnTo>
                    <a:pt x="3119" y="14453"/>
                  </a:lnTo>
                  <a:lnTo>
                    <a:pt x="3192" y="14526"/>
                  </a:lnTo>
                  <a:lnTo>
                    <a:pt x="3559" y="14636"/>
                  </a:lnTo>
                  <a:lnTo>
                    <a:pt x="3889" y="14746"/>
                  </a:lnTo>
                  <a:lnTo>
                    <a:pt x="4623" y="14820"/>
                  </a:lnTo>
                  <a:lnTo>
                    <a:pt x="6017" y="14966"/>
                  </a:lnTo>
                  <a:lnTo>
                    <a:pt x="6714" y="15003"/>
                  </a:lnTo>
                  <a:lnTo>
                    <a:pt x="7411" y="15003"/>
                  </a:lnTo>
                  <a:lnTo>
                    <a:pt x="8108" y="14930"/>
                  </a:lnTo>
                  <a:lnTo>
                    <a:pt x="8768" y="14783"/>
                  </a:lnTo>
                  <a:lnTo>
                    <a:pt x="9465" y="14600"/>
                  </a:lnTo>
                  <a:lnTo>
                    <a:pt x="9758" y="14453"/>
                  </a:lnTo>
                  <a:lnTo>
                    <a:pt x="10088" y="14306"/>
                  </a:lnTo>
                  <a:lnTo>
                    <a:pt x="10382" y="14159"/>
                  </a:lnTo>
                  <a:lnTo>
                    <a:pt x="10675" y="13976"/>
                  </a:lnTo>
                  <a:lnTo>
                    <a:pt x="11152" y="13536"/>
                  </a:lnTo>
                  <a:lnTo>
                    <a:pt x="11629" y="13059"/>
                  </a:lnTo>
                  <a:lnTo>
                    <a:pt x="12033" y="12509"/>
                  </a:lnTo>
                  <a:lnTo>
                    <a:pt x="12399" y="11958"/>
                  </a:lnTo>
                  <a:lnTo>
                    <a:pt x="12729" y="11372"/>
                  </a:lnTo>
                  <a:lnTo>
                    <a:pt x="12986" y="10748"/>
                  </a:lnTo>
                  <a:lnTo>
                    <a:pt x="13243" y="10161"/>
                  </a:lnTo>
                  <a:lnTo>
                    <a:pt x="13426" y="9464"/>
                  </a:lnTo>
                  <a:lnTo>
                    <a:pt x="13500" y="9097"/>
                  </a:lnTo>
                  <a:lnTo>
                    <a:pt x="13573" y="8730"/>
                  </a:lnTo>
                  <a:lnTo>
                    <a:pt x="13573" y="8400"/>
                  </a:lnTo>
                  <a:lnTo>
                    <a:pt x="13573" y="8034"/>
                  </a:lnTo>
                  <a:lnTo>
                    <a:pt x="13573" y="7667"/>
                  </a:lnTo>
                  <a:lnTo>
                    <a:pt x="13500" y="7300"/>
                  </a:lnTo>
                  <a:lnTo>
                    <a:pt x="13426" y="6970"/>
                  </a:lnTo>
                  <a:lnTo>
                    <a:pt x="13353" y="6640"/>
                  </a:lnTo>
                  <a:lnTo>
                    <a:pt x="13206" y="6346"/>
                  </a:lnTo>
                  <a:lnTo>
                    <a:pt x="13060" y="6053"/>
                  </a:lnTo>
                  <a:lnTo>
                    <a:pt x="12693" y="5466"/>
                  </a:lnTo>
                  <a:lnTo>
                    <a:pt x="12289" y="4916"/>
                  </a:lnTo>
                  <a:lnTo>
                    <a:pt x="11849" y="4475"/>
                  </a:lnTo>
                  <a:lnTo>
                    <a:pt x="11372" y="4035"/>
                  </a:lnTo>
                  <a:lnTo>
                    <a:pt x="10895" y="3668"/>
                  </a:lnTo>
                  <a:lnTo>
                    <a:pt x="10345" y="3338"/>
                  </a:lnTo>
                  <a:lnTo>
                    <a:pt x="9795" y="3045"/>
                  </a:lnTo>
                  <a:lnTo>
                    <a:pt x="9208" y="2788"/>
                  </a:lnTo>
                  <a:lnTo>
                    <a:pt x="8584" y="2605"/>
                  </a:lnTo>
                  <a:lnTo>
                    <a:pt x="7998" y="2458"/>
                  </a:lnTo>
                  <a:lnTo>
                    <a:pt x="7447" y="2385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>
                <a:solidFill>
                  <a:srgbClr val="A4C2F4"/>
                </a:solidFill>
              </a:endParaRPr>
            </a:p>
          </p:txBody>
        </p:sp>
        <p:sp>
          <p:nvSpPr>
            <p:cNvPr id="297" name="Shape 297"/>
            <p:cNvSpPr/>
            <p:nvPr/>
          </p:nvSpPr>
          <p:spPr>
            <a:xfrm>
              <a:off x="6902250" y="3951050"/>
              <a:ext cx="436525" cy="299875"/>
            </a:xfrm>
            <a:custGeom>
              <a:avLst/>
              <a:gdLst/>
              <a:ahLst/>
              <a:cxnLst/>
              <a:rect l="0" t="0" r="0" b="0"/>
              <a:pathLst>
                <a:path w="17461" h="11995" extrusionOk="0">
                  <a:moveTo>
                    <a:pt x="9758" y="2238"/>
                  </a:moveTo>
                  <a:lnTo>
                    <a:pt x="9721" y="2274"/>
                  </a:lnTo>
                  <a:lnTo>
                    <a:pt x="9648" y="2311"/>
                  </a:lnTo>
                  <a:lnTo>
                    <a:pt x="9611" y="2458"/>
                  </a:lnTo>
                  <a:lnTo>
                    <a:pt x="9648" y="2568"/>
                  </a:lnTo>
                  <a:lnTo>
                    <a:pt x="9721" y="2605"/>
                  </a:lnTo>
                  <a:lnTo>
                    <a:pt x="9758" y="2641"/>
                  </a:lnTo>
                  <a:lnTo>
                    <a:pt x="9941" y="2641"/>
                  </a:lnTo>
                  <a:lnTo>
                    <a:pt x="9978" y="2605"/>
                  </a:lnTo>
                  <a:lnTo>
                    <a:pt x="10051" y="2531"/>
                  </a:lnTo>
                  <a:lnTo>
                    <a:pt x="10051" y="2458"/>
                  </a:lnTo>
                  <a:lnTo>
                    <a:pt x="10051" y="2348"/>
                  </a:lnTo>
                  <a:lnTo>
                    <a:pt x="9978" y="2274"/>
                  </a:lnTo>
                  <a:lnTo>
                    <a:pt x="9941" y="2238"/>
                  </a:lnTo>
                  <a:close/>
                  <a:moveTo>
                    <a:pt x="9795" y="3191"/>
                  </a:moveTo>
                  <a:lnTo>
                    <a:pt x="9721" y="3265"/>
                  </a:lnTo>
                  <a:lnTo>
                    <a:pt x="9684" y="3301"/>
                  </a:lnTo>
                  <a:lnTo>
                    <a:pt x="9684" y="3375"/>
                  </a:lnTo>
                  <a:lnTo>
                    <a:pt x="9684" y="3485"/>
                  </a:lnTo>
                  <a:lnTo>
                    <a:pt x="9758" y="3522"/>
                  </a:lnTo>
                  <a:lnTo>
                    <a:pt x="9795" y="3558"/>
                  </a:lnTo>
                  <a:lnTo>
                    <a:pt x="9941" y="3558"/>
                  </a:lnTo>
                  <a:lnTo>
                    <a:pt x="9978" y="3522"/>
                  </a:lnTo>
                  <a:lnTo>
                    <a:pt x="10015" y="3485"/>
                  </a:lnTo>
                  <a:lnTo>
                    <a:pt x="10051" y="3375"/>
                  </a:lnTo>
                  <a:lnTo>
                    <a:pt x="10015" y="3301"/>
                  </a:lnTo>
                  <a:lnTo>
                    <a:pt x="9978" y="3228"/>
                  </a:lnTo>
                  <a:lnTo>
                    <a:pt x="9941" y="3191"/>
                  </a:lnTo>
                  <a:close/>
                  <a:moveTo>
                    <a:pt x="11519" y="3045"/>
                  </a:moveTo>
                  <a:lnTo>
                    <a:pt x="11409" y="3081"/>
                  </a:lnTo>
                  <a:lnTo>
                    <a:pt x="11335" y="3118"/>
                  </a:lnTo>
                  <a:lnTo>
                    <a:pt x="11298" y="3191"/>
                  </a:lnTo>
                  <a:lnTo>
                    <a:pt x="11262" y="3265"/>
                  </a:lnTo>
                  <a:lnTo>
                    <a:pt x="11262" y="3338"/>
                  </a:lnTo>
                  <a:lnTo>
                    <a:pt x="11262" y="3412"/>
                  </a:lnTo>
                  <a:lnTo>
                    <a:pt x="11298" y="3485"/>
                  </a:lnTo>
                  <a:lnTo>
                    <a:pt x="11372" y="3522"/>
                  </a:lnTo>
                  <a:lnTo>
                    <a:pt x="11445" y="3595"/>
                  </a:lnTo>
                  <a:lnTo>
                    <a:pt x="11592" y="3595"/>
                  </a:lnTo>
                  <a:lnTo>
                    <a:pt x="11665" y="3522"/>
                  </a:lnTo>
                  <a:lnTo>
                    <a:pt x="11702" y="3485"/>
                  </a:lnTo>
                  <a:lnTo>
                    <a:pt x="11739" y="3412"/>
                  </a:lnTo>
                  <a:lnTo>
                    <a:pt x="11702" y="3265"/>
                  </a:lnTo>
                  <a:lnTo>
                    <a:pt x="11702" y="3155"/>
                  </a:lnTo>
                  <a:lnTo>
                    <a:pt x="11629" y="3081"/>
                  </a:lnTo>
                  <a:lnTo>
                    <a:pt x="11519" y="3045"/>
                  </a:lnTo>
                  <a:close/>
                  <a:moveTo>
                    <a:pt x="15554" y="1541"/>
                  </a:moveTo>
                  <a:lnTo>
                    <a:pt x="15407" y="1871"/>
                  </a:lnTo>
                  <a:lnTo>
                    <a:pt x="15187" y="2164"/>
                  </a:lnTo>
                  <a:lnTo>
                    <a:pt x="14967" y="2458"/>
                  </a:lnTo>
                  <a:lnTo>
                    <a:pt x="14710" y="2715"/>
                  </a:lnTo>
                  <a:lnTo>
                    <a:pt x="14416" y="2935"/>
                  </a:lnTo>
                  <a:lnTo>
                    <a:pt x="14123" y="3155"/>
                  </a:lnTo>
                  <a:lnTo>
                    <a:pt x="13536" y="3595"/>
                  </a:lnTo>
                  <a:lnTo>
                    <a:pt x="13279" y="3265"/>
                  </a:lnTo>
                  <a:lnTo>
                    <a:pt x="12986" y="2971"/>
                  </a:lnTo>
                  <a:lnTo>
                    <a:pt x="13096" y="2935"/>
                  </a:lnTo>
                  <a:lnTo>
                    <a:pt x="13683" y="2531"/>
                  </a:lnTo>
                  <a:lnTo>
                    <a:pt x="14306" y="2164"/>
                  </a:lnTo>
                  <a:lnTo>
                    <a:pt x="14930" y="1834"/>
                  </a:lnTo>
                  <a:lnTo>
                    <a:pt x="15554" y="1541"/>
                  </a:lnTo>
                  <a:close/>
                  <a:moveTo>
                    <a:pt x="8914" y="3228"/>
                  </a:moveTo>
                  <a:lnTo>
                    <a:pt x="8841" y="3301"/>
                  </a:lnTo>
                  <a:lnTo>
                    <a:pt x="8804" y="3375"/>
                  </a:lnTo>
                  <a:lnTo>
                    <a:pt x="8804" y="3485"/>
                  </a:lnTo>
                  <a:lnTo>
                    <a:pt x="8804" y="3558"/>
                  </a:lnTo>
                  <a:lnTo>
                    <a:pt x="8877" y="3632"/>
                  </a:lnTo>
                  <a:lnTo>
                    <a:pt x="8951" y="3668"/>
                  </a:lnTo>
                  <a:lnTo>
                    <a:pt x="9098" y="3668"/>
                  </a:lnTo>
                  <a:lnTo>
                    <a:pt x="9134" y="3632"/>
                  </a:lnTo>
                  <a:lnTo>
                    <a:pt x="9208" y="3558"/>
                  </a:lnTo>
                  <a:lnTo>
                    <a:pt x="9208" y="3485"/>
                  </a:lnTo>
                  <a:lnTo>
                    <a:pt x="9208" y="3375"/>
                  </a:lnTo>
                  <a:lnTo>
                    <a:pt x="9171" y="3338"/>
                  </a:lnTo>
                  <a:lnTo>
                    <a:pt x="9134" y="3265"/>
                  </a:lnTo>
                  <a:lnTo>
                    <a:pt x="9061" y="3228"/>
                  </a:lnTo>
                  <a:close/>
                  <a:moveTo>
                    <a:pt x="16324" y="1101"/>
                  </a:moveTo>
                  <a:lnTo>
                    <a:pt x="16140" y="1541"/>
                  </a:lnTo>
                  <a:lnTo>
                    <a:pt x="15884" y="1944"/>
                  </a:lnTo>
                  <a:lnTo>
                    <a:pt x="15590" y="2348"/>
                  </a:lnTo>
                  <a:lnTo>
                    <a:pt x="15297" y="2751"/>
                  </a:lnTo>
                  <a:lnTo>
                    <a:pt x="14967" y="3081"/>
                  </a:lnTo>
                  <a:lnTo>
                    <a:pt x="14600" y="3412"/>
                  </a:lnTo>
                  <a:lnTo>
                    <a:pt x="13829" y="4072"/>
                  </a:lnTo>
                  <a:lnTo>
                    <a:pt x="13756" y="3925"/>
                  </a:lnTo>
                  <a:lnTo>
                    <a:pt x="13976" y="3778"/>
                  </a:lnTo>
                  <a:lnTo>
                    <a:pt x="14343" y="3558"/>
                  </a:lnTo>
                  <a:lnTo>
                    <a:pt x="14673" y="3301"/>
                  </a:lnTo>
                  <a:lnTo>
                    <a:pt x="15003" y="3008"/>
                  </a:lnTo>
                  <a:lnTo>
                    <a:pt x="15297" y="2715"/>
                  </a:lnTo>
                  <a:lnTo>
                    <a:pt x="15554" y="2384"/>
                  </a:lnTo>
                  <a:lnTo>
                    <a:pt x="15774" y="2018"/>
                  </a:lnTo>
                  <a:lnTo>
                    <a:pt x="15957" y="1651"/>
                  </a:lnTo>
                  <a:lnTo>
                    <a:pt x="16104" y="1211"/>
                  </a:lnTo>
                  <a:lnTo>
                    <a:pt x="16104" y="1137"/>
                  </a:lnTo>
                  <a:lnTo>
                    <a:pt x="16324" y="1101"/>
                  </a:lnTo>
                  <a:close/>
                  <a:moveTo>
                    <a:pt x="10528" y="3962"/>
                  </a:moveTo>
                  <a:lnTo>
                    <a:pt x="10455" y="3998"/>
                  </a:lnTo>
                  <a:lnTo>
                    <a:pt x="10381" y="4072"/>
                  </a:lnTo>
                  <a:lnTo>
                    <a:pt x="10381" y="4108"/>
                  </a:lnTo>
                  <a:lnTo>
                    <a:pt x="10345" y="4219"/>
                  </a:lnTo>
                  <a:lnTo>
                    <a:pt x="10381" y="4329"/>
                  </a:lnTo>
                  <a:lnTo>
                    <a:pt x="10455" y="4402"/>
                  </a:lnTo>
                  <a:lnTo>
                    <a:pt x="10491" y="4439"/>
                  </a:lnTo>
                  <a:lnTo>
                    <a:pt x="10638" y="4439"/>
                  </a:lnTo>
                  <a:lnTo>
                    <a:pt x="10748" y="4365"/>
                  </a:lnTo>
                  <a:lnTo>
                    <a:pt x="10785" y="4292"/>
                  </a:lnTo>
                  <a:lnTo>
                    <a:pt x="10822" y="4219"/>
                  </a:lnTo>
                  <a:lnTo>
                    <a:pt x="10785" y="4108"/>
                  </a:lnTo>
                  <a:lnTo>
                    <a:pt x="10748" y="4072"/>
                  </a:lnTo>
                  <a:lnTo>
                    <a:pt x="10712" y="3998"/>
                  </a:lnTo>
                  <a:lnTo>
                    <a:pt x="10675" y="3962"/>
                  </a:lnTo>
                  <a:close/>
                  <a:moveTo>
                    <a:pt x="16434" y="477"/>
                  </a:moveTo>
                  <a:lnTo>
                    <a:pt x="16617" y="514"/>
                  </a:lnTo>
                  <a:lnTo>
                    <a:pt x="16764" y="587"/>
                  </a:lnTo>
                  <a:lnTo>
                    <a:pt x="16837" y="734"/>
                  </a:lnTo>
                  <a:lnTo>
                    <a:pt x="16911" y="880"/>
                  </a:lnTo>
                  <a:lnTo>
                    <a:pt x="16947" y="1064"/>
                  </a:lnTo>
                  <a:lnTo>
                    <a:pt x="16947" y="1247"/>
                  </a:lnTo>
                  <a:lnTo>
                    <a:pt x="16911" y="1541"/>
                  </a:lnTo>
                  <a:lnTo>
                    <a:pt x="16764" y="1871"/>
                  </a:lnTo>
                  <a:lnTo>
                    <a:pt x="16544" y="2128"/>
                  </a:lnTo>
                  <a:lnTo>
                    <a:pt x="16104" y="2641"/>
                  </a:lnTo>
                  <a:lnTo>
                    <a:pt x="15077" y="3668"/>
                  </a:lnTo>
                  <a:lnTo>
                    <a:pt x="14086" y="4549"/>
                  </a:lnTo>
                  <a:lnTo>
                    <a:pt x="14013" y="4402"/>
                  </a:lnTo>
                  <a:lnTo>
                    <a:pt x="14123" y="4329"/>
                  </a:lnTo>
                  <a:lnTo>
                    <a:pt x="14967" y="3632"/>
                  </a:lnTo>
                  <a:lnTo>
                    <a:pt x="15370" y="3228"/>
                  </a:lnTo>
                  <a:lnTo>
                    <a:pt x="15737" y="2825"/>
                  </a:lnTo>
                  <a:lnTo>
                    <a:pt x="16067" y="2384"/>
                  </a:lnTo>
                  <a:lnTo>
                    <a:pt x="16361" y="1908"/>
                  </a:lnTo>
                  <a:lnTo>
                    <a:pt x="16617" y="1431"/>
                  </a:lnTo>
                  <a:lnTo>
                    <a:pt x="16764" y="880"/>
                  </a:lnTo>
                  <a:lnTo>
                    <a:pt x="16764" y="770"/>
                  </a:lnTo>
                  <a:lnTo>
                    <a:pt x="16727" y="697"/>
                  </a:lnTo>
                  <a:lnTo>
                    <a:pt x="16654" y="660"/>
                  </a:lnTo>
                  <a:lnTo>
                    <a:pt x="16544" y="660"/>
                  </a:lnTo>
                  <a:lnTo>
                    <a:pt x="15920" y="770"/>
                  </a:lnTo>
                  <a:lnTo>
                    <a:pt x="15333" y="954"/>
                  </a:lnTo>
                  <a:lnTo>
                    <a:pt x="15333" y="954"/>
                  </a:lnTo>
                  <a:lnTo>
                    <a:pt x="15590" y="807"/>
                  </a:lnTo>
                  <a:lnTo>
                    <a:pt x="15884" y="660"/>
                  </a:lnTo>
                  <a:lnTo>
                    <a:pt x="16177" y="550"/>
                  </a:lnTo>
                  <a:lnTo>
                    <a:pt x="16434" y="477"/>
                  </a:lnTo>
                  <a:close/>
                  <a:moveTo>
                    <a:pt x="9354" y="4182"/>
                  </a:moveTo>
                  <a:lnTo>
                    <a:pt x="9208" y="4255"/>
                  </a:lnTo>
                  <a:lnTo>
                    <a:pt x="9134" y="4365"/>
                  </a:lnTo>
                  <a:lnTo>
                    <a:pt x="9134" y="4439"/>
                  </a:lnTo>
                  <a:lnTo>
                    <a:pt x="9171" y="4512"/>
                  </a:lnTo>
                  <a:lnTo>
                    <a:pt x="9208" y="4585"/>
                  </a:lnTo>
                  <a:lnTo>
                    <a:pt x="9281" y="4622"/>
                  </a:lnTo>
                  <a:lnTo>
                    <a:pt x="9428" y="4622"/>
                  </a:lnTo>
                  <a:lnTo>
                    <a:pt x="9538" y="4585"/>
                  </a:lnTo>
                  <a:lnTo>
                    <a:pt x="9611" y="4475"/>
                  </a:lnTo>
                  <a:lnTo>
                    <a:pt x="9648" y="4402"/>
                  </a:lnTo>
                  <a:lnTo>
                    <a:pt x="9648" y="4292"/>
                  </a:lnTo>
                  <a:lnTo>
                    <a:pt x="9611" y="4255"/>
                  </a:lnTo>
                  <a:lnTo>
                    <a:pt x="9538" y="4182"/>
                  </a:lnTo>
                  <a:close/>
                  <a:moveTo>
                    <a:pt x="13243" y="6566"/>
                  </a:moveTo>
                  <a:lnTo>
                    <a:pt x="13169" y="6639"/>
                  </a:lnTo>
                  <a:lnTo>
                    <a:pt x="13133" y="6713"/>
                  </a:lnTo>
                  <a:lnTo>
                    <a:pt x="13133" y="6860"/>
                  </a:lnTo>
                  <a:lnTo>
                    <a:pt x="13133" y="6933"/>
                  </a:lnTo>
                  <a:lnTo>
                    <a:pt x="13206" y="6970"/>
                  </a:lnTo>
                  <a:lnTo>
                    <a:pt x="13316" y="7006"/>
                  </a:lnTo>
                  <a:lnTo>
                    <a:pt x="13463" y="6970"/>
                  </a:lnTo>
                  <a:lnTo>
                    <a:pt x="13536" y="6933"/>
                  </a:lnTo>
                  <a:lnTo>
                    <a:pt x="13536" y="6860"/>
                  </a:lnTo>
                  <a:lnTo>
                    <a:pt x="13573" y="6750"/>
                  </a:lnTo>
                  <a:lnTo>
                    <a:pt x="13536" y="6676"/>
                  </a:lnTo>
                  <a:lnTo>
                    <a:pt x="13463" y="6603"/>
                  </a:lnTo>
                  <a:lnTo>
                    <a:pt x="13316" y="6566"/>
                  </a:lnTo>
                  <a:close/>
                  <a:moveTo>
                    <a:pt x="12216" y="7300"/>
                  </a:moveTo>
                  <a:lnTo>
                    <a:pt x="12105" y="7336"/>
                  </a:lnTo>
                  <a:lnTo>
                    <a:pt x="12032" y="7410"/>
                  </a:lnTo>
                  <a:lnTo>
                    <a:pt x="11995" y="7520"/>
                  </a:lnTo>
                  <a:lnTo>
                    <a:pt x="11995" y="7630"/>
                  </a:lnTo>
                  <a:lnTo>
                    <a:pt x="12032" y="7703"/>
                  </a:lnTo>
                  <a:lnTo>
                    <a:pt x="12105" y="7777"/>
                  </a:lnTo>
                  <a:lnTo>
                    <a:pt x="12216" y="7777"/>
                  </a:lnTo>
                  <a:lnTo>
                    <a:pt x="12289" y="7740"/>
                  </a:lnTo>
                  <a:lnTo>
                    <a:pt x="12362" y="7703"/>
                  </a:lnTo>
                  <a:lnTo>
                    <a:pt x="12436" y="7630"/>
                  </a:lnTo>
                  <a:lnTo>
                    <a:pt x="12436" y="7520"/>
                  </a:lnTo>
                  <a:lnTo>
                    <a:pt x="12436" y="7410"/>
                  </a:lnTo>
                  <a:lnTo>
                    <a:pt x="12326" y="7336"/>
                  </a:lnTo>
                  <a:lnTo>
                    <a:pt x="12216" y="7300"/>
                  </a:lnTo>
                  <a:close/>
                  <a:moveTo>
                    <a:pt x="12729" y="8033"/>
                  </a:moveTo>
                  <a:lnTo>
                    <a:pt x="12656" y="8107"/>
                  </a:lnTo>
                  <a:lnTo>
                    <a:pt x="12656" y="8143"/>
                  </a:lnTo>
                  <a:lnTo>
                    <a:pt x="12619" y="8253"/>
                  </a:lnTo>
                  <a:lnTo>
                    <a:pt x="12619" y="8400"/>
                  </a:lnTo>
                  <a:lnTo>
                    <a:pt x="12656" y="8437"/>
                  </a:lnTo>
                  <a:lnTo>
                    <a:pt x="12692" y="8474"/>
                  </a:lnTo>
                  <a:lnTo>
                    <a:pt x="12729" y="8474"/>
                  </a:lnTo>
                  <a:lnTo>
                    <a:pt x="12802" y="8510"/>
                  </a:lnTo>
                  <a:lnTo>
                    <a:pt x="12912" y="8474"/>
                  </a:lnTo>
                  <a:lnTo>
                    <a:pt x="12986" y="8437"/>
                  </a:lnTo>
                  <a:lnTo>
                    <a:pt x="13022" y="8400"/>
                  </a:lnTo>
                  <a:lnTo>
                    <a:pt x="13022" y="8253"/>
                  </a:lnTo>
                  <a:lnTo>
                    <a:pt x="13022" y="8180"/>
                  </a:lnTo>
                  <a:lnTo>
                    <a:pt x="12949" y="8107"/>
                  </a:lnTo>
                  <a:lnTo>
                    <a:pt x="12912" y="8033"/>
                  </a:lnTo>
                  <a:close/>
                  <a:moveTo>
                    <a:pt x="10051" y="2128"/>
                  </a:moveTo>
                  <a:lnTo>
                    <a:pt x="10455" y="2164"/>
                  </a:lnTo>
                  <a:lnTo>
                    <a:pt x="10858" y="2238"/>
                  </a:lnTo>
                  <a:lnTo>
                    <a:pt x="11262" y="2348"/>
                  </a:lnTo>
                  <a:lnTo>
                    <a:pt x="11225" y="2458"/>
                  </a:lnTo>
                  <a:lnTo>
                    <a:pt x="11262" y="2568"/>
                  </a:lnTo>
                  <a:lnTo>
                    <a:pt x="11335" y="2641"/>
                  </a:lnTo>
                  <a:lnTo>
                    <a:pt x="11445" y="2715"/>
                  </a:lnTo>
                  <a:lnTo>
                    <a:pt x="11629" y="2715"/>
                  </a:lnTo>
                  <a:lnTo>
                    <a:pt x="11775" y="2788"/>
                  </a:lnTo>
                  <a:lnTo>
                    <a:pt x="12105" y="2935"/>
                  </a:lnTo>
                  <a:lnTo>
                    <a:pt x="12179" y="2971"/>
                  </a:lnTo>
                  <a:lnTo>
                    <a:pt x="12252" y="3008"/>
                  </a:lnTo>
                  <a:lnTo>
                    <a:pt x="12472" y="3191"/>
                  </a:lnTo>
                  <a:lnTo>
                    <a:pt x="12692" y="3412"/>
                  </a:lnTo>
                  <a:lnTo>
                    <a:pt x="13096" y="3852"/>
                  </a:lnTo>
                  <a:lnTo>
                    <a:pt x="11482" y="4842"/>
                  </a:lnTo>
                  <a:lnTo>
                    <a:pt x="9868" y="5796"/>
                  </a:lnTo>
                  <a:lnTo>
                    <a:pt x="6090" y="8070"/>
                  </a:lnTo>
                  <a:lnTo>
                    <a:pt x="5209" y="8620"/>
                  </a:lnTo>
                  <a:lnTo>
                    <a:pt x="5356" y="8327"/>
                  </a:lnTo>
                  <a:lnTo>
                    <a:pt x="5649" y="7960"/>
                  </a:lnTo>
                  <a:lnTo>
                    <a:pt x="5943" y="7557"/>
                  </a:lnTo>
                  <a:lnTo>
                    <a:pt x="5906" y="7483"/>
                  </a:lnTo>
                  <a:lnTo>
                    <a:pt x="5870" y="7483"/>
                  </a:lnTo>
                  <a:lnTo>
                    <a:pt x="5686" y="7593"/>
                  </a:lnTo>
                  <a:lnTo>
                    <a:pt x="5539" y="7740"/>
                  </a:lnTo>
                  <a:lnTo>
                    <a:pt x="5209" y="8070"/>
                  </a:lnTo>
                  <a:lnTo>
                    <a:pt x="4989" y="8437"/>
                  </a:lnTo>
                  <a:lnTo>
                    <a:pt x="4769" y="8840"/>
                  </a:lnTo>
                  <a:lnTo>
                    <a:pt x="4732" y="8877"/>
                  </a:lnTo>
                  <a:lnTo>
                    <a:pt x="4622" y="8584"/>
                  </a:lnTo>
                  <a:lnTo>
                    <a:pt x="4916" y="8107"/>
                  </a:lnTo>
                  <a:lnTo>
                    <a:pt x="5283" y="7630"/>
                  </a:lnTo>
                  <a:lnTo>
                    <a:pt x="5649" y="7190"/>
                  </a:lnTo>
                  <a:lnTo>
                    <a:pt x="6016" y="6786"/>
                  </a:lnTo>
                  <a:lnTo>
                    <a:pt x="6016" y="6750"/>
                  </a:lnTo>
                  <a:lnTo>
                    <a:pt x="6016" y="6713"/>
                  </a:lnTo>
                  <a:lnTo>
                    <a:pt x="5943" y="6713"/>
                  </a:lnTo>
                  <a:lnTo>
                    <a:pt x="5539" y="7043"/>
                  </a:lnTo>
                  <a:lnTo>
                    <a:pt x="5173" y="7410"/>
                  </a:lnTo>
                  <a:lnTo>
                    <a:pt x="4842" y="7777"/>
                  </a:lnTo>
                  <a:lnTo>
                    <a:pt x="4512" y="8180"/>
                  </a:lnTo>
                  <a:lnTo>
                    <a:pt x="4476" y="7923"/>
                  </a:lnTo>
                  <a:lnTo>
                    <a:pt x="4439" y="7667"/>
                  </a:lnTo>
                  <a:lnTo>
                    <a:pt x="4659" y="7336"/>
                  </a:lnTo>
                  <a:lnTo>
                    <a:pt x="4879" y="7080"/>
                  </a:lnTo>
                  <a:lnTo>
                    <a:pt x="5686" y="6016"/>
                  </a:lnTo>
                  <a:lnTo>
                    <a:pt x="5723" y="5943"/>
                  </a:lnTo>
                  <a:lnTo>
                    <a:pt x="5686" y="5906"/>
                  </a:lnTo>
                  <a:lnTo>
                    <a:pt x="5576" y="5906"/>
                  </a:lnTo>
                  <a:lnTo>
                    <a:pt x="5283" y="6199"/>
                  </a:lnTo>
                  <a:lnTo>
                    <a:pt x="4953" y="6529"/>
                  </a:lnTo>
                  <a:lnTo>
                    <a:pt x="4402" y="7153"/>
                  </a:lnTo>
                  <a:lnTo>
                    <a:pt x="4402" y="6529"/>
                  </a:lnTo>
                  <a:lnTo>
                    <a:pt x="4622" y="6199"/>
                  </a:lnTo>
                  <a:lnTo>
                    <a:pt x="4953" y="5759"/>
                  </a:lnTo>
                  <a:lnTo>
                    <a:pt x="5136" y="5502"/>
                  </a:lnTo>
                  <a:lnTo>
                    <a:pt x="5246" y="5392"/>
                  </a:lnTo>
                  <a:lnTo>
                    <a:pt x="5393" y="5319"/>
                  </a:lnTo>
                  <a:lnTo>
                    <a:pt x="5429" y="5319"/>
                  </a:lnTo>
                  <a:lnTo>
                    <a:pt x="5429" y="5282"/>
                  </a:lnTo>
                  <a:lnTo>
                    <a:pt x="5393" y="5246"/>
                  </a:lnTo>
                  <a:lnTo>
                    <a:pt x="5393" y="5209"/>
                  </a:lnTo>
                  <a:lnTo>
                    <a:pt x="5173" y="5209"/>
                  </a:lnTo>
                  <a:lnTo>
                    <a:pt x="5063" y="5282"/>
                  </a:lnTo>
                  <a:lnTo>
                    <a:pt x="4953" y="5356"/>
                  </a:lnTo>
                  <a:lnTo>
                    <a:pt x="4769" y="5539"/>
                  </a:lnTo>
                  <a:lnTo>
                    <a:pt x="4622" y="5722"/>
                  </a:lnTo>
                  <a:lnTo>
                    <a:pt x="4476" y="5869"/>
                  </a:lnTo>
                  <a:lnTo>
                    <a:pt x="4586" y="5466"/>
                  </a:lnTo>
                  <a:lnTo>
                    <a:pt x="4732" y="5062"/>
                  </a:lnTo>
                  <a:lnTo>
                    <a:pt x="4879" y="4842"/>
                  </a:lnTo>
                  <a:lnTo>
                    <a:pt x="5026" y="4622"/>
                  </a:lnTo>
                  <a:lnTo>
                    <a:pt x="5209" y="4402"/>
                  </a:lnTo>
                  <a:lnTo>
                    <a:pt x="5393" y="4219"/>
                  </a:lnTo>
                  <a:lnTo>
                    <a:pt x="5796" y="3852"/>
                  </a:lnTo>
                  <a:lnTo>
                    <a:pt x="6236" y="3522"/>
                  </a:lnTo>
                  <a:lnTo>
                    <a:pt x="6677" y="3228"/>
                  </a:lnTo>
                  <a:lnTo>
                    <a:pt x="7117" y="2935"/>
                  </a:lnTo>
                  <a:lnTo>
                    <a:pt x="7594" y="2715"/>
                  </a:lnTo>
                  <a:lnTo>
                    <a:pt x="8070" y="2494"/>
                  </a:lnTo>
                  <a:lnTo>
                    <a:pt x="8474" y="2348"/>
                  </a:lnTo>
                  <a:lnTo>
                    <a:pt x="8841" y="2238"/>
                  </a:lnTo>
                  <a:lnTo>
                    <a:pt x="9244" y="2164"/>
                  </a:lnTo>
                  <a:lnTo>
                    <a:pt x="9648" y="2128"/>
                  </a:lnTo>
                  <a:close/>
                  <a:moveTo>
                    <a:pt x="13316" y="4219"/>
                  </a:moveTo>
                  <a:lnTo>
                    <a:pt x="13426" y="4365"/>
                  </a:lnTo>
                  <a:lnTo>
                    <a:pt x="12582" y="5026"/>
                  </a:lnTo>
                  <a:lnTo>
                    <a:pt x="11702" y="5649"/>
                  </a:lnTo>
                  <a:lnTo>
                    <a:pt x="10785" y="6273"/>
                  </a:lnTo>
                  <a:lnTo>
                    <a:pt x="9868" y="6860"/>
                  </a:lnTo>
                  <a:lnTo>
                    <a:pt x="8877" y="7446"/>
                  </a:lnTo>
                  <a:lnTo>
                    <a:pt x="7887" y="8033"/>
                  </a:lnTo>
                  <a:lnTo>
                    <a:pt x="6860" y="8584"/>
                  </a:lnTo>
                  <a:lnTo>
                    <a:pt x="5796" y="9097"/>
                  </a:lnTo>
                  <a:lnTo>
                    <a:pt x="4989" y="9464"/>
                  </a:lnTo>
                  <a:lnTo>
                    <a:pt x="4916" y="9317"/>
                  </a:lnTo>
                  <a:lnTo>
                    <a:pt x="4953" y="9207"/>
                  </a:lnTo>
                  <a:lnTo>
                    <a:pt x="6053" y="8584"/>
                  </a:lnTo>
                  <a:lnTo>
                    <a:pt x="10198" y="6089"/>
                  </a:lnTo>
                  <a:lnTo>
                    <a:pt x="11775" y="5136"/>
                  </a:lnTo>
                  <a:lnTo>
                    <a:pt x="13316" y="4219"/>
                  </a:lnTo>
                  <a:close/>
                  <a:moveTo>
                    <a:pt x="3962" y="7960"/>
                  </a:moveTo>
                  <a:lnTo>
                    <a:pt x="3999" y="8070"/>
                  </a:lnTo>
                  <a:lnTo>
                    <a:pt x="3999" y="8107"/>
                  </a:lnTo>
                  <a:lnTo>
                    <a:pt x="4146" y="8694"/>
                  </a:lnTo>
                  <a:lnTo>
                    <a:pt x="3962" y="9024"/>
                  </a:lnTo>
                  <a:lnTo>
                    <a:pt x="3925" y="9097"/>
                  </a:lnTo>
                  <a:lnTo>
                    <a:pt x="3925" y="9134"/>
                  </a:lnTo>
                  <a:lnTo>
                    <a:pt x="3999" y="9244"/>
                  </a:lnTo>
                  <a:lnTo>
                    <a:pt x="3339" y="9501"/>
                  </a:lnTo>
                  <a:lnTo>
                    <a:pt x="3008" y="9611"/>
                  </a:lnTo>
                  <a:lnTo>
                    <a:pt x="2642" y="9684"/>
                  </a:lnTo>
                  <a:lnTo>
                    <a:pt x="2898" y="9171"/>
                  </a:lnTo>
                  <a:lnTo>
                    <a:pt x="3229" y="8694"/>
                  </a:lnTo>
                  <a:lnTo>
                    <a:pt x="3559" y="8327"/>
                  </a:lnTo>
                  <a:lnTo>
                    <a:pt x="3962" y="7960"/>
                  </a:lnTo>
                  <a:close/>
                  <a:moveTo>
                    <a:pt x="13609" y="4732"/>
                  </a:moveTo>
                  <a:lnTo>
                    <a:pt x="13683" y="4915"/>
                  </a:lnTo>
                  <a:lnTo>
                    <a:pt x="12986" y="5502"/>
                  </a:lnTo>
                  <a:lnTo>
                    <a:pt x="12105" y="6199"/>
                  </a:lnTo>
                  <a:lnTo>
                    <a:pt x="11225" y="6823"/>
                  </a:lnTo>
                  <a:lnTo>
                    <a:pt x="10308" y="7446"/>
                  </a:lnTo>
                  <a:lnTo>
                    <a:pt x="9354" y="8033"/>
                  </a:lnTo>
                  <a:lnTo>
                    <a:pt x="8401" y="8584"/>
                  </a:lnTo>
                  <a:lnTo>
                    <a:pt x="7447" y="9097"/>
                  </a:lnTo>
                  <a:lnTo>
                    <a:pt x="6456" y="9574"/>
                  </a:lnTo>
                  <a:lnTo>
                    <a:pt x="5429" y="10014"/>
                  </a:lnTo>
                  <a:lnTo>
                    <a:pt x="5246" y="9794"/>
                  </a:lnTo>
                  <a:lnTo>
                    <a:pt x="5466" y="9684"/>
                  </a:lnTo>
                  <a:lnTo>
                    <a:pt x="6603" y="9134"/>
                  </a:lnTo>
                  <a:lnTo>
                    <a:pt x="7740" y="8547"/>
                  </a:lnTo>
                  <a:lnTo>
                    <a:pt x="8877" y="7923"/>
                  </a:lnTo>
                  <a:lnTo>
                    <a:pt x="9978" y="7263"/>
                  </a:lnTo>
                  <a:lnTo>
                    <a:pt x="10895" y="6676"/>
                  </a:lnTo>
                  <a:lnTo>
                    <a:pt x="11812" y="6053"/>
                  </a:lnTo>
                  <a:lnTo>
                    <a:pt x="12729" y="5392"/>
                  </a:lnTo>
                  <a:lnTo>
                    <a:pt x="13609" y="4732"/>
                  </a:lnTo>
                  <a:close/>
                  <a:moveTo>
                    <a:pt x="11995" y="9721"/>
                  </a:moveTo>
                  <a:lnTo>
                    <a:pt x="12472" y="9831"/>
                  </a:lnTo>
                  <a:lnTo>
                    <a:pt x="12436" y="9867"/>
                  </a:lnTo>
                  <a:lnTo>
                    <a:pt x="12032" y="10271"/>
                  </a:lnTo>
                  <a:lnTo>
                    <a:pt x="12032" y="10198"/>
                  </a:lnTo>
                  <a:lnTo>
                    <a:pt x="11995" y="9721"/>
                  </a:lnTo>
                  <a:close/>
                  <a:moveTo>
                    <a:pt x="2715" y="8804"/>
                  </a:moveTo>
                  <a:lnTo>
                    <a:pt x="2422" y="9317"/>
                  </a:lnTo>
                  <a:lnTo>
                    <a:pt x="2165" y="9867"/>
                  </a:lnTo>
                  <a:lnTo>
                    <a:pt x="2165" y="9941"/>
                  </a:lnTo>
                  <a:lnTo>
                    <a:pt x="2201" y="10051"/>
                  </a:lnTo>
                  <a:lnTo>
                    <a:pt x="2275" y="10088"/>
                  </a:lnTo>
                  <a:lnTo>
                    <a:pt x="2348" y="10124"/>
                  </a:lnTo>
                  <a:lnTo>
                    <a:pt x="2898" y="10014"/>
                  </a:lnTo>
                  <a:lnTo>
                    <a:pt x="3449" y="9867"/>
                  </a:lnTo>
                  <a:lnTo>
                    <a:pt x="3925" y="9684"/>
                  </a:lnTo>
                  <a:lnTo>
                    <a:pt x="4439" y="9464"/>
                  </a:lnTo>
                  <a:lnTo>
                    <a:pt x="4549" y="9684"/>
                  </a:lnTo>
                  <a:lnTo>
                    <a:pt x="3559" y="10124"/>
                  </a:lnTo>
                  <a:lnTo>
                    <a:pt x="3082" y="10308"/>
                  </a:lnTo>
                  <a:lnTo>
                    <a:pt x="2568" y="10528"/>
                  </a:lnTo>
                  <a:lnTo>
                    <a:pt x="2275" y="10638"/>
                  </a:lnTo>
                  <a:lnTo>
                    <a:pt x="2018" y="10674"/>
                  </a:lnTo>
                  <a:lnTo>
                    <a:pt x="1761" y="10711"/>
                  </a:lnTo>
                  <a:lnTo>
                    <a:pt x="1468" y="10711"/>
                  </a:lnTo>
                  <a:lnTo>
                    <a:pt x="2091" y="9794"/>
                  </a:lnTo>
                  <a:lnTo>
                    <a:pt x="2348" y="9317"/>
                  </a:lnTo>
                  <a:lnTo>
                    <a:pt x="2642" y="8877"/>
                  </a:lnTo>
                  <a:lnTo>
                    <a:pt x="2715" y="8804"/>
                  </a:lnTo>
                  <a:close/>
                  <a:moveTo>
                    <a:pt x="13829" y="5429"/>
                  </a:moveTo>
                  <a:lnTo>
                    <a:pt x="13940" y="5943"/>
                  </a:lnTo>
                  <a:lnTo>
                    <a:pt x="13940" y="6456"/>
                  </a:lnTo>
                  <a:lnTo>
                    <a:pt x="13940" y="6896"/>
                  </a:lnTo>
                  <a:lnTo>
                    <a:pt x="13866" y="7336"/>
                  </a:lnTo>
                  <a:lnTo>
                    <a:pt x="13756" y="7740"/>
                  </a:lnTo>
                  <a:lnTo>
                    <a:pt x="13609" y="8143"/>
                  </a:lnTo>
                  <a:lnTo>
                    <a:pt x="13426" y="8547"/>
                  </a:lnTo>
                  <a:lnTo>
                    <a:pt x="13206" y="8914"/>
                  </a:lnTo>
                  <a:lnTo>
                    <a:pt x="12949" y="9281"/>
                  </a:lnTo>
                  <a:lnTo>
                    <a:pt x="12656" y="9647"/>
                  </a:lnTo>
                  <a:lnTo>
                    <a:pt x="12289" y="9611"/>
                  </a:lnTo>
                  <a:lnTo>
                    <a:pt x="11922" y="9537"/>
                  </a:lnTo>
                  <a:lnTo>
                    <a:pt x="11849" y="9574"/>
                  </a:lnTo>
                  <a:lnTo>
                    <a:pt x="11812" y="9574"/>
                  </a:lnTo>
                  <a:lnTo>
                    <a:pt x="11775" y="9647"/>
                  </a:lnTo>
                  <a:lnTo>
                    <a:pt x="11702" y="10418"/>
                  </a:lnTo>
                  <a:lnTo>
                    <a:pt x="11702" y="10491"/>
                  </a:lnTo>
                  <a:lnTo>
                    <a:pt x="11409" y="10711"/>
                  </a:lnTo>
                  <a:lnTo>
                    <a:pt x="11188" y="10821"/>
                  </a:lnTo>
                  <a:lnTo>
                    <a:pt x="11152" y="10858"/>
                  </a:lnTo>
                  <a:lnTo>
                    <a:pt x="11042" y="10931"/>
                  </a:lnTo>
                  <a:lnTo>
                    <a:pt x="11042" y="10564"/>
                  </a:lnTo>
                  <a:lnTo>
                    <a:pt x="11115" y="10198"/>
                  </a:lnTo>
                  <a:lnTo>
                    <a:pt x="11188" y="9867"/>
                  </a:lnTo>
                  <a:lnTo>
                    <a:pt x="11298" y="9501"/>
                  </a:lnTo>
                  <a:lnTo>
                    <a:pt x="11298" y="9464"/>
                  </a:lnTo>
                  <a:lnTo>
                    <a:pt x="11262" y="9427"/>
                  </a:lnTo>
                  <a:lnTo>
                    <a:pt x="11225" y="9427"/>
                  </a:lnTo>
                  <a:lnTo>
                    <a:pt x="11188" y="9464"/>
                  </a:lnTo>
                  <a:lnTo>
                    <a:pt x="11078" y="9647"/>
                  </a:lnTo>
                  <a:lnTo>
                    <a:pt x="10968" y="9831"/>
                  </a:lnTo>
                  <a:lnTo>
                    <a:pt x="10785" y="10234"/>
                  </a:lnTo>
                  <a:lnTo>
                    <a:pt x="10712" y="10638"/>
                  </a:lnTo>
                  <a:lnTo>
                    <a:pt x="10712" y="11078"/>
                  </a:lnTo>
                  <a:lnTo>
                    <a:pt x="10271" y="11261"/>
                  </a:lnTo>
                  <a:lnTo>
                    <a:pt x="9831" y="11371"/>
                  </a:lnTo>
                  <a:lnTo>
                    <a:pt x="9868" y="11005"/>
                  </a:lnTo>
                  <a:lnTo>
                    <a:pt x="9978" y="10638"/>
                  </a:lnTo>
                  <a:lnTo>
                    <a:pt x="10051" y="10344"/>
                  </a:lnTo>
                  <a:lnTo>
                    <a:pt x="10161" y="10088"/>
                  </a:lnTo>
                  <a:lnTo>
                    <a:pt x="10418" y="9574"/>
                  </a:lnTo>
                  <a:lnTo>
                    <a:pt x="10418" y="9537"/>
                  </a:lnTo>
                  <a:lnTo>
                    <a:pt x="10381" y="9501"/>
                  </a:lnTo>
                  <a:lnTo>
                    <a:pt x="10345" y="9501"/>
                  </a:lnTo>
                  <a:lnTo>
                    <a:pt x="10345" y="9537"/>
                  </a:lnTo>
                  <a:lnTo>
                    <a:pt x="10015" y="9941"/>
                  </a:lnTo>
                  <a:lnTo>
                    <a:pt x="9758" y="10418"/>
                  </a:lnTo>
                  <a:lnTo>
                    <a:pt x="9538" y="10895"/>
                  </a:lnTo>
                  <a:lnTo>
                    <a:pt x="9501" y="11151"/>
                  </a:lnTo>
                  <a:lnTo>
                    <a:pt x="9428" y="11408"/>
                  </a:lnTo>
                  <a:lnTo>
                    <a:pt x="8951" y="11408"/>
                  </a:lnTo>
                  <a:lnTo>
                    <a:pt x="8951" y="11261"/>
                  </a:lnTo>
                  <a:lnTo>
                    <a:pt x="8914" y="11225"/>
                  </a:lnTo>
                  <a:lnTo>
                    <a:pt x="8877" y="11188"/>
                  </a:lnTo>
                  <a:lnTo>
                    <a:pt x="8841" y="11188"/>
                  </a:lnTo>
                  <a:lnTo>
                    <a:pt x="8804" y="11225"/>
                  </a:lnTo>
                  <a:lnTo>
                    <a:pt x="8731" y="11298"/>
                  </a:lnTo>
                  <a:lnTo>
                    <a:pt x="9171" y="10454"/>
                  </a:lnTo>
                  <a:lnTo>
                    <a:pt x="9391" y="10051"/>
                  </a:lnTo>
                  <a:lnTo>
                    <a:pt x="9684" y="9647"/>
                  </a:lnTo>
                  <a:lnTo>
                    <a:pt x="9684" y="9611"/>
                  </a:lnTo>
                  <a:lnTo>
                    <a:pt x="9648" y="9611"/>
                  </a:lnTo>
                  <a:lnTo>
                    <a:pt x="9648" y="9574"/>
                  </a:lnTo>
                  <a:lnTo>
                    <a:pt x="9611" y="9611"/>
                  </a:lnTo>
                  <a:lnTo>
                    <a:pt x="9244" y="10014"/>
                  </a:lnTo>
                  <a:lnTo>
                    <a:pt x="8914" y="10418"/>
                  </a:lnTo>
                  <a:lnTo>
                    <a:pt x="8621" y="10858"/>
                  </a:lnTo>
                  <a:lnTo>
                    <a:pt x="8327" y="11335"/>
                  </a:lnTo>
                  <a:lnTo>
                    <a:pt x="7960" y="11225"/>
                  </a:lnTo>
                  <a:lnTo>
                    <a:pt x="7997" y="11188"/>
                  </a:lnTo>
                  <a:lnTo>
                    <a:pt x="7997" y="11151"/>
                  </a:lnTo>
                  <a:lnTo>
                    <a:pt x="7960" y="11115"/>
                  </a:lnTo>
                  <a:lnTo>
                    <a:pt x="7960" y="11078"/>
                  </a:lnTo>
                  <a:lnTo>
                    <a:pt x="7924" y="10968"/>
                  </a:lnTo>
                  <a:lnTo>
                    <a:pt x="7960" y="10858"/>
                  </a:lnTo>
                  <a:lnTo>
                    <a:pt x="8034" y="10601"/>
                  </a:lnTo>
                  <a:lnTo>
                    <a:pt x="8181" y="10308"/>
                  </a:lnTo>
                  <a:lnTo>
                    <a:pt x="8474" y="9831"/>
                  </a:lnTo>
                  <a:lnTo>
                    <a:pt x="8767" y="9427"/>
                  </a:lnTo>
                  <a:lnTo>
                    <a:pt x="8804" y="9391"/>
                  </a:lnTo>
                  <a:lnTo>
                    <a:pt x="8767" y="9317"/>
                  </a:lnTo>
                  <a:lnTo>
                    <a:pt x="8694" y="9317"/>
                  </a:lnTo>
                  <a:lnTo>
                    <a:pt x="8364" y="9537"/>
                  </a:lnTo>
                  <a:lnTo>
                    <a:pt x="8107" y="9831"/>
                  </a:lnTo>
                  <a:lnTo>
                    <a:pt x="7887" y="10124"/>
                  </a:lnTo>
                  <a:lnTo>
                    <a:pt x="7704" y="10454"/>
                  </a:lnTo>
                  <a:lnTo>
                    <a:pt x="7594" y="10784"/>
                  </a:lnTo>
                  <a:lnTo>
                    <a:pt x="7557" y="10968"/>
                  </a:lnTo>
                  <a:lnTo>
                    <a:pt x="7594" y="11115"/>
                  </a:lnTo>
                  <a:lnTo>
                    <a:pt x="7153" y="10968"/>
                  </a:lnTo>
                  <a:lnTo>
                    <a:pt x="6713" y="10784"/>
                  </a:lnTo>
                  <a:lnTo>
                    <a:pt x="6933" y="10564"/>
                  </a:lnTo>
                  <a:lnTo>
                    <a:pt x="7080" y="10344"/>
                  </a:lnTo>
                  <a:lnTo>
                    <a:pt x="7153" y="10234"/>
                  </a:lnTo>
                  <a:lnTo>
                    <a:pt x="7190" y="10124"/>
                  </a:lnTo>
                  <a:lnTo>
                    <a:pt x="7190" y="10088"/>
                  </a:lnTo>
                  <a:lnTo>
                    <a:pt x="7153" y="10088"/>
                  </a:lnTo>
                  <a:lnTo>
                    <a:pt x="7080" y="10124"/>
                  </a:lnTo>
                  <a:lnTo>
                    <a:pt x="7007" y="10161"/>
                  </a:lnTo>
                  <a:lnTo>
                    <a:pt x="6823" y="10308"/>
                  </a:lnTo>
                  <a:lnTo>
                    <a:pt x="6493" y="10564"/>
                  </a:lnTo>
                  <a:lnTo>
                    <a:pt x="6420" y="10638"/>
                  </a:lnTo>
                  <a:lnTo>
                    <a:pt x="5906" y="10344"/>
                  </a:lnTo>
                  <a:lnTo>
                    <a:pt x="6897" y="9904"/>
                  </a:lnTo>
                  <a:lnTo>
                    <a:pt x="7887" y="9391"/>
                  </a:lnTo>
                  <a:lnTo>
                    <a:pt x="8877" y="8877"/>
                  </a:lnTo>
                  <a:lnTo>
                    <a:pt x="9795" y="8327"/>
                  </a:lnTo>
                  <a:lnTo>
                    <a:pt x="10748" y="7740"/>
                  </a:lnTo>
                  <a:lnTo>
                    <a:pt x="11665" y="7116"/>
                  </a:lnTo>
                  <a:lnTo>
                    <a:pt x="12546" y="6456"/>
                  </a:lnTo>
                  <a:lnTo>
                    <a:pt x="13426" y="5796"/>
                  </a:lnTo>
                  <a:lnTo>
                    <a:pt x="13829" y="5429"/>
                  </a:lnTo>
                  <a:close/>
                  <a:moveTo>
                    <a:pt x="1651" y="9757"/>
                  </a:moveTo>
                  <a:lnTo>
                    <a:pt x="1028" y="10711"/>
                  </a:lnTo>
                  <a:lnTo>
                    <a:pt x="991" y="10784"/>
                  </a:lnTo>
                  <a:lnTo>
                    <a:pt x="1028" y="10858"/>
                  </a:lnTo>
                  <a:lnTo>
                    <a:pt x="1028" y="10931"/>
                  </a:lnTo>
                  <a:lnTo>
                    <a:pt x="1101" y="10968"/>
                  </a:lnTo>
                  <a:lnTo>
                    <a:pt x="1358" y="11041"/>
                  </a:lnTo>
                  <a:lnTo>
                    <a:pt x="1651" y="11078"/>
                  </a:lnTo>
                  <a:lnTo>
                    <a:pt x="1908" y="11078"/>
                  </a:lnTo>
                  <a:lnTo>
                    <a:pt x="2165" y="11041"/>
                  </a:lnTo>
                  <a:lnTo>
                    <a:pt x="2715" y="10858"/>
                  </a:lnTo>
                  <a:lnTo>
                    <a:pt x="3229" y="10638"/>
                  </a:lnTo>
                  <a:lnTo>
                    <a:pt x="4769" y="10014"/>
                  </a:lnTo>
                  <a:lnTo>
                    <a:pt x="4953" y="10198"/>
                  </a:lnTo>
                  <a:lnTo>
                    <a:pt x="4072" y="10564"/>
                  </a:lnTo>
                  <a:lnTo>
                    <a:pt x="3192" y="10895"/>
                  </a:lnTo>
                  <a:lnTo>
                    <a:pt x="2238" y="11188"/>
                  </a:lnTo>
                  <a:lnTo>
                    <a:pt x="1248" y="11445"/>
                  </a:lnTo>
                  <a:lnTo>
                    <a:pt x="1101" y="11518"/>
                  </a:lnTo>
                  <a:lnTo>
                    <a:pt x="844" y="11555"/>
                  </a:lnTo>
                  <a:lnTo>
                    <a:pt x="624" y="11555"/>
                  </a:lnTo>
                  <a:lnTo>
                    <a:pt x="551" y="11518"/>
                  </a:lnTo>
                  <a:lnTo>
                    <a:pt x="477" y="11481"/>
                  </a:lnTo>
                  <a:lnTo>
                    <a:pt x="477" y="11408"/>
                  </a:lnTo>
                  <a:lnTo>
                    <a:pt x="514" y="11298"/>
                  </a:lnTo>
                  <a:lnTo>
                    <a:pt x="661" y="11005"/>
                  </a:lnTo>
                  <a:lnTo>
                    <a:pt x="991" y="10601"/>
                  </a:lnTo>
                  <a:lnTo>
                    <a:pt x="1321" y="10161"/>
                  </a:lnTo>
                  <a:lnTo>
                    <a:pt x="1651" y="9757"/>
                  </a:lnTo>
                  <a:close/>
                  <a:moveTo>
                    <a:pt x="16324" y="0"/>
                  </a:moveTo>
                  <a:lnTo>
                    <a:pt x="16140" y="37"/>
                  </a:lnTo>
                  <a:lnTo>
                    <a:pt x="15774" y="147"/>
                  </a:lnTo>
                  <a:lnTo>
                    <a:pt x="15480" y="330"/>
                  </a:lnTo>
                  <a:lnTo>
                    <a:pt x="14636" y="807"/>
                  </a:lnTo>
                  <a:lnTo>
                    <a:pt x="13866" y="1357"/>
                  </a:lnTo>
                  <a:lnTo>
                    <a:pt x="13059" y="1908"/>
                  </a:lnTo>
                  <a:lnTo>
                    <a:pt x="12289" y="2458"/>
                  </a:lnTo>
                  <a:lnTo>
                    <a:pt x="12032" y="2311"/>
                  </a:lnTo>
                  <a:lnTo>
                    <a:pt x="11812" y="2238"/>
                  </a:lnTo>
                  <a:lnTo>
                    <a:pt x="11629" y="2238"/>
                  </a:lnTo>
                  <a:lnTo>
                    <a:pt x="11372" y="2091"/>
                  </a:lnTo>
                  <a:lnTo>
                    <a:pt x="11115" y="1981"/>
                  </a:lnTo>
                  <a:lnTo>
                    <a:pt x="10858" y="1908"/>
                  </a:lnTo>
                  <a:lnTo>
                    <a:pt x="10565" y="1834"/>
                  </a:lnTo>
                  <a:lnTo>
                    <a:pt x="10015" y="1761"/>
                  </a:lnTo>
                  <a:lnTo>
                    <a:pt x="9464" y="1761"/>
                  </a:lnTo>
                  <a:lnTo>
                    <a:pt x="8914" y="1834"/>
                  </a:lnTo>
                  <a:lnTo>
                    <a:pt x="8364" y="1981"/>
                  </a:lnTo>
                  <a:lnTo>
                    <a:pt x="7814" y="2164"/>
                  </a:lnTo>
                  <a:lnTo>
                    <a:pt x="7300" y="2384"/>
                  </a:lnTo>
                  <a:lnTo>
                    <a:pt x="6677" y="2715"/>
                  </a:lnTo>
                  <a:lnTo>
                    <a:pt x="6090" y="3081"/>
                  </a:lnTo>
                  <a:lnTo>
                    <a:pt x="5503" y="3522"/>
                  </a:lnTo>
                  <a:lnTo>
                    <a:pt x="4989" y="3962"/>
                  </a:lnTo>
                  <a:lnTo>
                    <a:pt x="4769" y="4219"/>
                  </a:lnTo>
                  <a:lnTo>
                    <a:pt x="4549" y="4475"/>
                  </a:lnTo>
                  <a:lnTo>
                    <a:pt x="4402" y="4769"/>
                  </a:lnTo>
                  <a:lnTo>
                    <a:pt x="4256" y="5062"/>
                  </a:lnTo>
                  <a:lnTo>
                    <a:pt x="4146" y="5356"/>
                  </a:lnTo>
                  <a:lnTo>
                    <a:pt x="4035" y="5686"/>
                  </a:lnTo>
                  <a:lnTo>
                    <a:pt x="3999" y="6016"/>
                  </a:lnTo>
                  <a:lnTo>
                    <a:pt x="3925" y="6346"/>
                  </a:lnTo>
                  <a:lnTo>
                    <a:pt x="3889" y="6970"/>
                  </a:lnTo>
                  <a:lnTo>
                    <a:pt x="3925" y="7630"/>
                  </a:lnTo>
                  <a:lnTo>
                    <a:pt x="3339" y="7960"/>
                  </a:lnTo>
                  <a:lnTo>
                    <a:pt x="2752" y="8290"/>
                  </a:lnTo>
                  <a:lnTo>
                    <a:pt x="2238" y="8657"/>
                  </a:lnTo>
                  <a:lnTo>
                    <a:pt x="1725" y="9097"/>
                  </a:lnTo>
                  <a:lnTo>
                    <a:pt x="1248" y="9574"/>
                  </a:lnTo>
                  <a:lnTo>
                    <a:pt x="808" y="10051"/>
                  </a:lnTo>
                  <a:lnTo>
                    <a:pt x="404" y="10601"/>
                  </a:lnTo>
                  <a:lnTo>
                    <a:pt x="221" y="10858"/>
                  </a:lnTo>
                  <a:lnTo>
                    <a:pt x="74" y="11151"/>
                  </a:lnTo>
                  <a:lnTo>
                    <a:pt x="1" y="11371"/>
                  </a:lnTo>
                  <a:lnTo>
                    <a:pt x="37" y="11555"/>
                  </a:lnTo>
                  <a:lnTo>
                    <a:pt x="111" y="11738"/>
                  </a:lnTo>
                  <a:lnTo>
                    <a:pt x="184" y="11812"/>
                  </a:lnTo>
                  <a:lnTo>
                    <a:pt x="257" y="11885"/>
                  </a:lnTo>
                  <a:lnTo>
                    <a:pt x="477" y="11958"/>
                  </a:lnTo>
                  <a:lnTo>
                    <a:pt x="697" y="11995"/>
                  </a:lnTo>
                  <a:lnTo>
                    <a:pt x="918" y="11995"/>
                  </a:lnTo>
                  <a:lnTo>
                    <a:pt x="1174" y="11958"/>
                  </a:lnTo>
                  <a:lnTo>
                    <a:pt x="1835" y="11812"/>
                  </a:lnTo>
                  <a:lnTo>
                    <a:pt x="2495" y="11591"/>
                  </a:lnTo>
                  <a:lnTo>
                    <a:pt x="3815" y="11151"/>
                  </a:lnTo>
                  <a:lnTo>
                    <a:pt x="4586" y="10858"/>
                  </a:lnTo>
                  <a:lnTo>
                    <a:pt x="5356" y="10564"/>
                  </a:lnTo>
                  <a:lnTo>
                    <a:pt x="5760" y="10858"/>
                  </a:lnTo>
                  <a:lnTo>
                    <a:pt x="6200" y="11078"/>
                  </a:lnTo>
                  <a:lnTo>
                    <a:pt x="6236" y="11261"/>
                  </a:lnTo>
                  <a:lnTo>
                    <a:pt x="6273" y="11335"/>
                  </a:lnTo>
                  <a:lnTo>
                    <a:pt x="6346" y="11371"/>
                  </a:lnTo>
                  <a:lnTo>
                    <a:pt x="6493" y="11371"/>
                  </a:lnTo>
                  <a:lnTo>
                    <a:pt x="6603" y="11261"/>
                  </a:lnTo>
                  <a:lnTo>
                    <a:pt x="7410" y="11591"/>
                  </a:lnTo>
                  <a:lnTo>
                    <a:pt x="7814" y="11702"/>
                  </a:lnTo>
                  <a:lnTo>
                    <a:pt x="8217" y="11812"/>
                  </a:lnTo>
                  <a:lnTo>
                    <a:pt x="8291" y="11848"/>
                  </a:lnTo>
                  <a:lnTo>
                    <a:pt x="8364" y="11885"/>
                  </a:lnTo>
                  <a:lnTo>
                    <a:pt x="8474" y="11848"/>
                  </a:lnTo>
                  <a:lnTo>
                    <a:pt x="8547" y="11885"/>
                  </a:lnTo>
                  <a:lnTo>
                    <a:pt x="8877" y="11922"/>
                  </a:lnTo>
                  <a:lnTo>
                    <a:pt x="9574" y="11922"/>
                  </a:lnTo>
                  <a:lnTo>
                    <a:pt x="9905" y="11885"/>
                  </a:lnTo>
                  <a:lnTo>
                    <a:pt x="10235" y="11812"/>
                  </a:lnTo>
                  <a:lnTo>
                    <a:pt x="10565" y="11702"/>
                  </a:lnTo>
                  <a:lnTo>
                    <a:pt x="10895" y="11555"/>
                  </a:lnTo>
                  <a:lnTo>
                    <a:pt x="11225" y="11408"/>
                  </a:lnTo>
                  <a:lnTo>
                    <a:pt x="11555" y="11225"/>
                  </a:lnTo>
                  <a:lnTo>
                    <a:pt x="11885" y="11041"/>
                  </a:lnTo>
                  <a:lnTo>
                    <a:pt x="12179" y="10784"/>
                  </a:lnTo>
                  <a:lnTo>
                    <a:pt x="12472" y="10564"/>
                  </a:lnTo>
                  <a:lnTo>
                    <a:pt x="12766" y="10308"/>
                  </a:lnTo>
                  <a:lnTo>
                    <a:pt x="13022" y="10014"/>
                  </a:lnTo>
                  <a:lnTo>
                    <a:pt x="13279" y="9721"/>
                  </a:lnTo>
                  <a:lnTo>
                    <a:pt x="13499" y="9391"/>
                  </a:lnTo>
                  <a:lnTo>
                    <a:pt x="13719" y="9097"/>
                  </a:lnTo>
                  <a:lnTo>
                    <a:pt x="13903" y="8730"/>
                  </a:lnTo>
                  <a:lnTo>
                    <a:pt x="14050" y="8400"/>
                  </a:lnTo>
                  <a:lnTo>
                    <a:pt x="14196" y="8033"/>
                  </a:lnTo>
                  <a:lnTo>
                    <a:pt x="14306" y="7667"/>
                  </a:lnTo>
                  <a:lnTo>
                    <a:pt x="14380" y="7300"/>
                  </a:lnTo>
                  <a:lnTo>
                    <a:pt x="14453" y="6933"/>
                  </a:lnTo>
                  <a:lnTo>
                    <a:pt x="14490" y="6529"/>
                  </a:lnTo>
                  <a:lnTo>
                    <a:pt x="14490" y="6163"/>
                  </a:lnTo>
                  <a:lnTo>
                    <a:pt x="14453" y="5796"/>
                  </a:lnTo>
                  <a:lnTo>
                    <a:pt x="14380" y="5429"/>
                  </a:lnTo>
                  <a:lnTo>
                    <a:pt x="14270" y="5062"/>
                  </a:lnTo>
                  <a:lnTo>
                    <a:pt x="15113" y="4329"/>
                  </a:lnTo>
                  <a:lnTo>
                    <a:pt x="15920" y="3558"/>
                  </a:lnTo>
                  <a:lnTo>
                    <a:pt x="16434" y="3045"/>
                  </a:lnTo>
                  <a:lnTo>
                    <a:pt x="16691" y="2751"/>
                  </a:lnTo>
                  <a:lnTo>
                    <a:pt x="16947" y="2458"/>
                  </a:lnTo>
                  <a:lnTo>
                    <a:pt x="17168" y="2128"/>
                  </a:lnTo>
                  <a:lnTo>
                    <a:pt x="17351" y="1798"/>
                  </a:lnTo>
                  <a:lnTo>
                    <a:pt x="17461" y="1431"/>
                  </a:lnTo>
                  <a:lnTo>
                    <a:pt x="17461" y="1247"/>
                  </a:lnTo>
                  <a:lnTo>
                    <a:pt x="17461" y="1064"/>
                  </a:lnTo>
                  <a:lnTo>
                    <a:pt x="17388" y="770"/>
                  </a:lnTo>
                  <a:lnTo>
                    <a:pt x="17278" y="514"/>
                  </a:lnTo>
                  <a:lnTo>
                    <a:pt x="17094" y="257"/>
                  </a:lnTo>
                  <a:lnTo>
                    <a:pt x="16837" y="74"/>
                  </a:lnTo>
                  <a:lnTo>
                    <a:pt x="16691" y="37"/>
                  </a:lnTo>
                  <a:lnTo>
                    <a:pt x="16507" y="0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>
                <a:solidFill>
                  <a:srgbClr val="A4C2F4"/>
                </a:solidFill>
              </a:endParaRPr>
            </a:p>
          </p:txBody>
        </p:sp>
        <p:sp>
          <p:nvSpPr>
            <p:cNvPr id="298" name="Shape 298"/>
            <p:cNvSpPr/>
            <p:nvPr/>
          </p:nvSpPr>
          <p:spPr>
            <a:xfrm>
              <a:off x="6405225" y="2154575"/>
              <a:ext cx="328325" cy="339325"/>
            </a:xfrm>
            <a:custGeom>
              <a:avLst/>
              <a:gdLst/>
              <a:ahLst/>
              <a:cxnLst/>
              <a:rect l="0" t="0" r="0" b="0"/>
              <a:pathLst>
                <a:path w="13133" h="13573" extrusionOk="0">
                  <a:moveTo>
                    <a:pt x="2714" y="1798"/>
                  </a:moveTo>
                  <a:lnTo>
                    <a:pt x="2971" y="1908"/>
                  </a:lnTo>
                  <a:lnTo>
                    <a:pt x="3118" y="2018"/>
                  </a:lnTo>
                  <a:lnTo>
                    <a:pt x="3265" y="2128"/>
                  </a:lnTo>
                  <a:lnTo>
                    <a:pt x="3411" y="2311"/>
                  </a:lnTo>
                  <a:lnTo>
                    <a:pt x="3485" y="2458"/>
                  </a:lnTo>
                  <a:lnTo>
                    <a:pt x="3375" y="2458"/>
                  </a:lnTo>
                  <a:lnTo>
                    <a:pt x="3301" y="2495"/>
                  </a:lnTo>
                  <a:lnTo>
                    <a:pt x="3265" y="2568"/>
                  </a:lnTo>
                  <a:lnTo>
                    <a:pt x="3228" y="2605"/>
                  </a:lnTo>
                  <a:lnTo>
                    <a:pt x="3155" y="2568"/>
                  </a:lnTo>
                  <a:lnTo>
                    <a:pt x="3008" y="2348"/>
                  </a:lnTo>
                  <a:lnTo>
                    <a:pt x="2825" y="1981"/>
                  </a:lnTo>
                  <a:lnTo>
                    <a:pt x="2714" y="1798"/>
                  </a:lnTo>
                  <a:close/>
                  <a:moveTo>
                    <a:pt x="1908" y="2825"/>
                  </a:moveTo>
                  <a:lnTo>
                    <a:pt x="1797" y="2861"/>
                  </a:lnTo>
                  <a:lnTo>
                    <a:pt x="1761" y="2898"/>
                  </a:lnTo>
                  <a:lnTo>
                    <a:pt x="1687" y="2971"/>
                  </a:lnTo>
                  <a:lnTo>
                    <a:pt x="1687" y="3045"/>
                  </a:lnTo>
                  <a:lnTo>
                    <a:pt x="1687" y="3118"/>
                  </a:lnTo>
                  <a:lnTo>
                    <a:pt x="1724" y="3191"/>
                  </a:lnTo>
                  <a:lnTo>
                    <a:pt x="1797" y="3228"/>
                  </a:lnTo>
                  <a:lnTo>
                    <a:pt x="1944" y="3301"/>
                  </a:lnTo>
                  <a:lnTo>
                    <a:pt x="2054" y="3412"/>
                  </a:lnTo>
                  <a:lnTo>
                    <a:pt x="2164" y="3522"/>
                  </a:lnTo>
                  <a:lnTo>
                    <a:pt x="2201" y="3595"/>
                  </a:lnTo>
                  <a:lnTo>
                    <a:pt x="2274" y="3632"/>
                  </a:lnTo>
                  <a:lnTo>
                    <a:pt x="2384" y="3632"/>
                  </a:lnTo>
                  <a:lnTo>
                    <a:pt x="2458" y="3558"/>
                  </a:lnTo>
                  <a:lnTo>
                    <a:pt x="2494" y="3448"/>
                  </a:lnTo>
                  <a:lnTo>
                    <a:pt x="2494" y="3338"/>
                  </a:lnTo>
                  <a:lnTo>
                    <a:pt x="2421" y="3228"/>
                  </a:lnTo>
                  <a:lnTo>
                    <a:pt x="2348" y="3155"/>
                  </a:lnTo>
                  <a:lnTo>
                    <a:pt x="2164" y="2971"/>
                  </a:lnTo>
                  <a:lnTo>
                    <a:pt x="1981" y="2861"/>
                  </a:lnTo>
                  <a:lnTo>
                    <a:pt x="1908" y="2825"/>
                  </a:lnTo>
                  <a:close/>
                  <a:moveTo>
                    <a:pt x="1137" y="2311"/>
                  </a:moveTo>
                  <a:lnTo>
                    <a:pt x="1614" y="2458"/>
                  </a:lnTo>
                  <a:lnTo>
                    <a:pt x="2054" y="2678"/>
                  </a:lnTo>
                  <a:lnTo>
                    <a:pt x="2201" y="2751"/>
                  </a:lnTo>
                  <a:lnTo>
                    <a:pt x="2348" y="2898"/>
                  </a:lnTo>
                  <a:lnTo>
                    <a:pt x="2458" y="3008"/>
                  </a:lnTo>
                  <a:lnTo>
                    <a:pt x="2531" y="3191"/>
                  </a:lnTo>
                  <a:lnTo>
                    <a:pt x="2568" y="3265"/>
                  </a:lnTo>
                  <a:lnTo>
                    <a:pt x="2568" y="3338"/>
                  </a:lnTo>
                  <a:lnTo>
                    <a:pt x="2531" y="3485"/>
                  </a:lnTo>
                  <a:lnTo>
                    <a:pt x="2384" y="3742"/>
                  </a:lnTo>
                  <a:lnTo>
                    <a:pt x="2274" y="3852"/>
                  </a:lnTo>
                  <a:lnTo>
                    <a:pt x="2164" y="3962"/>
                  </a:lnTo>
                  <a:lnTo>
                    <a:pt x="1834" y="3632"/>
                  </a:lnTo>
                  <a:lnTo>
                    <a:pt x="1541" y="3228"/>
                  </a:lnTo>
                  <a:lnTo>
                    <a:pt x="1321" y="2788"/>
                  </a:lnTo>
                  <a:lnTo>
                    <a:pt x="1137" y="2311"/>
                  </a:lnTo>
                  <a:close/>
                  <a:moveTo>
                    <a:pt x="8804" y="514"/>
                  </a:moveTo>
                  <a:lnTo>
                    <a:pt x="8694" y="2531"/>
                  </a:lnTo>
                  <a:lnTo>
                    <a:pt x="8657" y="3632"/>
                  </a:lnTo>
                  <a:lnTo>
                    <a:pt x="8657" y="4549"/>
                  </a:lnTo>
                  <a:lnTo>
                    <a:pt x="7556" y="3778"/>
                  </a:lnTo>
                  <a:lnTo>
                    <a:pt x="7043" y="3375"/>
                  </a:lnTo>
                  <a:lnTo>
                    <a:pt x="6529" y="2971"/>
                  </a:lnTo>
                  <a:lnTo>
                    <a:pt x="6639" y="2788"/>
                  </a:lnTo>
                  <a:lnTo>
                    <a:pt x="6713" y="2678"/>
                  </a:lnTo>
                  <a:lnTo>
                    <a:pt x="7556" y="1798"/>
                  </a:lnTo>
                  <a:lnTo>
                    <a:pt x="8290" y="991"/>
                  </a:lnTo>
                  <a:lnTo>
                    <a:pt x="8510" y="734"/>
                  </a:lnTo>
                  <a:lnTo>
                    <a:pt x="8657" y="624"/>
                  </a:lnTo>
                  <a:lnTo>
                    <a:pt x="8804" y="514"/>
                  </a:lnTo>
                  <a:close/>
                  <a:moveTo>
                    <a:pt x="660" y="4145"/>
                  </a:moveTo>
                  <a:lnTo>
                    <a:pt x="880" y="4219"/>
                  </a:lnTo>
                  <a:lnTo>
                    <a:pt x="1064" y="4255"/>
                  </a:lnTo>
                  <a:lnTo>
                    <a:pt x="1247" y="4329"/>
                  </a:lnTo>
                  <a:lnTo>
                    <a:pt x="1357" y="4439"/>
                  </a:lnTo>
                  <a:lnTo>
                    <a:pt x="1431" y="4585"/>
                  </a:lnTo>
                  <a:lnTo>
                    <a:pt x="1467" y="4659"/>
                  </a:lnTo>
                  <a:lnTo>
                    <a:pt x="1467" y="4732"/>
                  </a:lnTo>
                  <a:lnTo>
                    <a:pt x="1467" y="4805"/>
                  </a:lnTo>
                  <a:lnTo>
                    <a:pt x="1394" y="4842"/>
                  </a:lnTo>
                  <a:lnTo>
                    <a:pt x="1284" y="4805"/>
                  </a:lnTo>
                  <a:lnTo>
                    <a:pt x="1211" y="4769"/>
                  </a:lnTo>
                  <a:lnTo>
                    <a:pt x="990" y="4585"/>
                  </a:lnTo>
                  <a:lnTo>
                    <a:pt x="844" y="4402"/>
                  </a:lnTo>
                  <a:lnTo>
                    <a:pt x="660" y="4145"/>
                  </a:lnTo>
                  <a:close/>
                  <a:moveTo>
                    <a:pt x="3962" y="2935"/>
                  </a:moveTo>
                  <a:lnTo>
                    <a:pt x="4218" y="3155"/>
                  </a:lnTo>
                  <a:lnTo>
                    <a:pt x="4035" y="3338"/>
                  </a:lnTo>
                  <a:lnTo>
                    <a:pt x="2641" y="4659"/>
                  </a:lnTo>
                  <a:lnTo>
                    <a:pt x="2311" y="5026"/>
                  </a:lnTo>
                  <a:lnTo>
                    <a:pt x="2054" y="5392"/>
                  </a:lnTo>
                  <a:lnTo>
                    <a:pt x="1797" y="5172"/>
                  </a:lnTo>
                  <a:lnTo>
                    <a:pt x="2971" y="4072"/>
                  </a:lnTo>
                  <a:lnTo>
                    <a:pt x="3485" y="3522"/>
                  </a:lnTo>
                  <a:lnTo>
                    <a:pt x="3742" y="3265"/>
                  </a:lnTo>
                  <a:lnTo>
                    <a:pt x="3962" y="2935"/>
                  </a:lnTo>
                  <a:close/>
                  <a:moveTo>
                    <a:pt x="4989" y="5209"/>
                  </a:moveTo>
                  <a:lnTo>
                    <a:pt x="5356" y="5686"/>
                  </a:lnTo>
                  <a:lnTo>
                    <a:pt x="5686" y="6199"/>
                  </a:lnTo>
                  <a:lnTo>
                    <a:pt x="6199" y="7080"/>
                  </a:lnTo>
                  <a:lnTo>
                    <a:pt x="6199" y="7080"/>
                  </a:lnTo>
                  <a:lnTo>
                    <a:pt x="5282" y="6640"/>
                  </a:lnTo>
                  <a:lnTo>
                    <a:pt x="4365" y="6199"/>
                  </a:lnTo>
                  <a:lnTo>
                    <a:pt x="4512" y="5943"/>
                  </a:lnTo>
                  <a:lnTo>
                    <a:pt x="4989" y="5209"/>
                  </a:lnTo>
                  <a:close/>
                  <a:moveTo>
                    <a:pt x="4879" y="4695"/>
                  </a:moveTo>
                  <a:lnTo>
                    <a:pt x="4805" y="4805"/>
                  </a:lnTo>
                  <a:lnTo>
                    <a:pt x="4218" y="5649"/>
                  </a:lnTo>
                  <a:lnTo>
                    <a:pt x="3962" y="6053"/>
                  </a:lnTo>
                  <a:lnTo>
                    <a:pt x="3852" y="6053"/>
                  </a:lnTo>
                  <a:lnTo>
                    <a:pt x="3778" y="6126"/>
                  </a:lnTo>
                  <a:lnTo>
                    <a:pt x="3742" y="6199"/>
                  </a:lnTo>
                  <a:lnTo>
                    <a:pt x="3705" y="6273"/>
                  </a:lnTo>
                  <a:lnTo>
                    <a:pt x="3742" y="6346"/>
                  </a:lnTo>
                  <a:lnTo>
                    <a:pt x="3778" y="6493"/>
                  </a:lnTo>
                  <a:lnTo>
                    <a:pt x="3852" y="6529"/>
                  </a:lnTo>
                  <a:lnTo>
                    <a:pt x="3925" y="6566"/>
                  </a:lnTo>
                  <a:lnTo>
                    <a:pt x="3998" y="6566"/>
                  </a:lnTo>
                  <a:lnTo>
                    <a:pt x="5172" y="7080"/>
                  </a:lnTo>
                  <a:lnTo>
                    <a:pt x="5722" y="7336"/>
                  </a:lnTo>
                  <a:lnTo>
                    <a:pt x="6053" y="7447"/>
                  </a:lnTo>
                  <a:lnTo>
                    <a:pt x="6346" y="7483"/>
                  </a:lnTo>
                  <a:lnTo>
                    <a:pt x="6419" y="7483"/>
                  </a:lnTo>
                  <a:lnTo>
                    <a:pt x="6493" y="7447"/>
                  </a:lnTo>
                  <a:lnTo>
                    <a:pt x="6529" y="7483"/>
                  </a:lnTo>
                  <a:lnTo>
                    <a:pt x="6603" y="7483"/>
                  </a:lnTo>
                  <a:lnTo>
                    <a:pt x="6639" y="7447"/>
                  </a:lnTo>
                  <a:lnTo>
                    <a:pt x="6639" y="7410"/>
                  </a:lnTo>
                  <a:lnTo>
                    <a:pt x="6566" y="7080"/>
                  </a:lnTo>
                  <a:lnTo>
                    <a:pt x="6456" y="6750"/>
                  </a:lnTo>
                  <a:lnTo>
                    <a:pt x="6273" y="6419"/>
                  </a:lnTo>
                  <a:lnTo>
                    <a:pt x="6089" y="6089"/>
                  </a:lnTo>
                  <a:lnTo>
                    <a:pt x="5649" y="5429"/>
                  </a:lnTo>
                  <a:lnTo>
                    <a:pt x="5135" y="4769"/>
                  </a:lnTo>
                  <a:lnTo>
                    <a:pt x="5062" y="4695"/>
                  </a:lnTo>
                  <a:close/>
                  <a:moveTo>
                    <a:pt x="9757" y="9537"/>
                  </a:moveTo>
                  <a:lnTo>
                    <a:pt x="9794" y="9647"/>
                  </a:lnTo>
                  <a:lnTo>
                    <a:pt x="9831" y="9757"/>
                  </a:lnTo>
                  <a:lnTo>
                    <a:pt x="9867" y="9867"/>
                  </a:lnTo>
                  <a:lnTo>
                    <a:pt x="9867" y="9978"/>
                  </a:lnTo>
                  <a:lnTo>
                    <a:pt x="9831" y="10088"/>
                  </a:lnTo>
                  <a:lnTo>
                    <a:pt x="9794" y="9757"/>
                  </a:lnTo>
                  <a:lnTo>
                    <a:pt x="9757" y="9537"/>
                  </a:lnTo>
                  <a:close/>
                  <a:moveTo>
                    <a:pt x="8950" y="8877"/>
                  </a:moveTo>
                  <a:lnTo>
                    <a:pt x="9207" y="9024"/>
                  </a:lnTo>
                  <a:lnTo>
                    <a:pt x="9207" y="9207"/>
                  </a:lnTo>
                  <a:lnTo>
                    <a:pt x="9281" y="9391"/>
                  </a:lnTo>
                  <a:lnTo>
                    <a:pt x="9391" y="9757"/>
                  </a:lnTo>
                  <a:lnTo>
                    <a:pt x="9574" y="10418"/>
                  </a:lnTo>
                  <a:lnTo>
                    <a:pt x="9464" y="10491"/>
                  </a:lnTo>
                  <a:lnTo>
                    <a:pt x="9391" y="10271"/>
                  </a:lnTo>
                  <a:lnTo>
                    <a:pt x="9281" y="10088"/>
                  </a:lnTo>
                  <a:lnTo>
                    <a:pt x="8914" y="9281"/>
                  </a:lnTo>
                  <a:lnTo>
                    <a:pt x="8840" y="9134"/>
                  </a:lnTo>
                  <a:lnTo>
                    <a:pt x="8767" y="9024"/>
                  </a:lnTo>
                  <a:lnTo>
                    <a:pt x="8950" y="8877"/>
                  </a:lnTo>
                  <a:close/>
                  <a:moveTo>
                    <a:pt x="8547" y="9244"/>
                  </a:moveTo>
                  <a:lnTo>
                    <a:pt x="8547" y="9281"/>
                  </a:lnTo>
                  <a:lnTo>
                    <a:pt x="8657" y="9281"/>
                  </a:lnTo>
                  <a:lnTo>
                    <a:pt x="8694" y="9244"/>
                  </a:lnTo>
                  <a:lnTo>
                    <a:pt x="8657" y="9354"/>
                  </a:lnTo>
                  <a:lnTo>
                    <a:pt x="8657" y="9464"/>
                  </a:lnTo>
                  <a:lnTo>
                    <a:pt x="8767" y="9721"/>
                  </a:lnTo>
                  <a:lnTo>
                    <a:pt x="9024" y="10198"/>
                  </a:lnTo>
                  <a:lnTo>
                    <a:pt x="9170" y="10528"/>
                  </a:lnTo>
                  <a:lnTo>
                    <a:pt x="8804" y="10234"/>
                  </a:lnTo>
                  <a:lnTo>
                    <a:pt x="8804" y="10198"/>
                  </a:lnTo>
                  <a:lnTo>
                    <a:pt x="8767" y="9904"/>
                  </a:lnTo>
                  <a:lnTo>
                    <a:pt x="8657" y="9611"/>
                  </a:lnTo>
                  <a:lnTo>
                    <a:pt x="8584" y="9464"/>
                  </a:lnTo>
                  <a:lnTo>
                    <a:pt x="8474" y="9317"/>
                  </a:lnTo>
                  <a:lnTo>
                    <a:pt x="8547" y="9244"/>
                  </a:lnTo>
                  <a:close/>
                  <a:moveTo>
                    <a:pt x="9464" y="10601"/>
                  </a:moveTo>
                  <a:lnTo>
                    <a:pt x="9574" y="10638"/>
                  </a:lnTo>
                  <a:lnTo>
                    <a:pt x="9464" y="10638"/>
                  </a:lnTo>
                  <a:lnTo>
                    <a:pt x="9464" y="10601"/>
                  </a:lnTo>
                  <a:close/>
                  <a:moveTo>
                    <a:pt x="8877" y="8510"/>
                  </a:moveTo>
                  <a:lnTo>
                    <a:pt x="8584" y="8730"/>
                  </a:lnTo>
                  <a:lnTo>
                    <a:pt x="8327" y="8914"/>
                  </a:lnTo>
                  <a:lnTo>
                    <a:pt x="8143" y="9171"/>
                  </a:lnTo>
                  <a:lnTo>
                    <a:pt x="8070" y="9354"/>
                  </a:lnTo>
                  <a:lnTo>
                    <a:pt x="7997" y="9501"/>
                  </a:lnTo>
                  <a:lnTo>
                    <a:pt x="7997" y="9647"/>
                  </a:lnTo>
                  <a:lnTo>
                    <a:pt x="8033" y="9831"/>
                  </a:lnTo>
                  <a:lnTo>
                    <a:pt x="8070" y="9978"/>
                  </a:lnTo>
                  <a:lnTo>
                    <a:pt x="8143" y="10088"/>
                  </a:lnTo>
                  <a:lnTo>
                    <a:pt x="8363" y="10344"/>
                  </a:lnTo>
                  <a:lnTo>
                    <a:pt x="8584" y="10564"/>
                  </a:lnTo>
                  <a:lnTo>
                    <a:pt x="8914" y="10785"/>
                  </a:lnTo>
                  <a:lnTo>
                    <a:pt x="9244" y="10968"/>
                  </a:lnTo>
                  <a:lnTo>
                    <a:pt x="9391" y="11041"/>
                  </a:lnTo>
                  <a:lnTo>
                    <a:pt x="9537" y="11078"/>
                  </a:lnTo>
                  <a:lnTo>
                    <a:pt x="9684" y="11041"/>
                  </a:lnTo>
                  <a:lnTo>
                    <a:pt x="9867" y="10968"/>
                  </a:lnTo>
                  <a:lnTo>
                    <a:pt x="10051" y="10821"/>
                  </a:lnTo>
                  <a:lnTo>
                    <a:pt x="10234" y="10601"/>
                  </a:lnTo>
                  <a:lnTo>
                    <a:pt x="10271" y="10491"/>
                  </a:lnTo>
                  <a:lnTo>
                    <a:pt x="10271" y="10381"/>
                  </a:lnTo>
                  <a:lnTo>
                    <a:pt x="10271" y="10271"/>
                  </a:lnTo>
                  <a:lnTo>
                    <a:pt x="10198" y="10161"/>
                  </a:lnTo>
                  <a:lnTo>
                    <a:pt x="10198" y="9904"/>
                  </a:lnTo>
                  <a:lnTo>
                    <a:pt x="10161" y="9684"/>
                  </a:lnTo>
                  <a:lnTo>
                    <a:pt x="10088" y="9464"/>
                  </a:lnTo>
                  <a:lnTo>
                    <a:pt x="9977" y="9244"/>
                  </a:lnTo>
                  <a:lnTo>
                    <a:pt x="9831" y="9060"/>
                  </a:lnTo>
                  <a:lnTo>
                    <a:pt x="9647" y="8914"/>
                  </a:lnTo>
                  <a:lnTo>
                    <a:pt x="9464" y="8767"/>
                  </a:lnTo>
                  <a:lnTo>
                    <a:pt x="9060" y="8510"/>
                  </a:lnTo>
                  <a:close/>
                  <a:moveTo>
                    <a:pt x="2604" y="8510"/>
                  </a:moveTo>
                  <a:lnTo>
                    <a:pt x="3815" y="9757"/>
                  </a:lnTo>
                  <a:lnTo>
                    <a:pt x="4292" y="10271"/>
                  </a:lnTo>
                  <a:lnTo>
                    <a:pt x="3852" y="10344"/>
                  </a:lnTo>
                  <a:lnTo>
                    <a:pt x="2678" y="10674"/>
                  </a:lnTo>
                  <a:lnTo>
                    <a:pt x="1577" y="10968"/>
                  </a:lnTo>
                  <a:lnTo>
                    <a:pt x="1064" y="11115"/>
                  </a:lnTo>
                  <a:lnTo>
                    <a:pt x="697" y="11188"/>
                  </a:lnTo>
                  <a:lnTo>
                    <a:pt x="587" y="11188"/>
                  </a:lnTo>
                  <a:lnTo>
                    <a:pt x="477" y="11151"/>
                  </a:lnTo>
                  <a:lnTo>
                    <a:pt x="1577" y="9721"/>
                  </a:lnTo>
                  <a:lnTo>
                    <a:pt x="1908" y="9317"/>
                  </a:lnTo>
                  <a:lnTo>
                    <a:pt x="2201" y="8914"/>
                  </a:lnTo>
                  <a:lnTo>
                    <a:pt x="2421" y="8730"/>
                  </a:lnTo>
                  <a:lnTo>
                    <a:pt x="2604" y="8510"/>
                  </a:lnTo>
                  <a:close/>
                  <a:moveTo>
                    <a:pt x="8914" y="8180"/>
                  </a:moveTo>
                  <a:lnTo>
                    <a:pt x="9097" y="8217"/>
                  </a:lnTo>
                  <a:lnTo>
                    <a:pt x="9244" y="8253"/>
                  </a:lnTo>
                  <a:lnTo>
                    <a:pt x="9574" y="8400"/>
                  </a:lnTo>
                  <a:lnTo>
                    <a:pt x="9867" y="8584"/>
                  </a:lnTo>
                  <a:lnTo>
                    <a:pt x="10124" y="8840"/>
                  </a:lnTo>
                  <a:lnTo>
                    <a:pt x="10308" y="9171"/>
                  </a:lnTo>
                  <a:lnTo>
                    <a:pt x="10454" y="9464"/>
                  </a:lnTo>
                  <a:lnTo>
                    <a:pt x="10564" y="9794"/>
                  </a:lnTo>
                  <a:lnTo>
                    <a:pt x="10601" y="10161"/>
                  </a:lnTo>
                  <a:lnTo>
                    <a:pt x="10601" y="10528"/>
                  </a:lnTo>
                  <a:lnTo>
                    <a:pt x="10491" y="10858"/>
                  </a:lnTo>
                  <a:lnTo>
                    <a:pt x="10491" y="10895"/>
                  </a:lnTo>
                  <a:lnTo>
                    <a:pt x="10454" y="10858"/>
                  </a:lnTo>
                  <a:lnTo>
                    <a:pt x="10344" y="10785"/>
                  </a:lnTo>
                  <a:lnTo>
                    <a:pt x="10271" y="10785"/>
                  </a:lnTo>
                  <a:lnTo>
                    <a:pt x="10161" y="10821"/>
                  </a:lnTo>
                  <a:lnTo>
                    <a:pt x="10124" y="10931"/>
                  </a:lnTo>
                  <a:lnTo>
                    <a:pt x="10088" y="11078"/>
                  </a:lnTo>
                  <a:lnTo>
                    <a:pt x="10051" y="11188"/>
                  </a:lnTo>
                  <a:lnTo>
                    <a:pt x="9867" y="11298"/>
                  </a:lnTo>
                  <a:lnTo>
                    <a:pt x="9794" y="11371"/>
                  </a:lnTo>
                  <a:lnTo>
                    <a:pt x="9757" y="11445"/>
                  </a:lnTo>
                  <a:lnTo>
                    <a:pt x="9611" y="11481"/>
                  </a:lnTo>
                  <a:lnTo>
                    <a:pt x="9464" y="11481"/>
                  </a:lnTo>
                  <a:lnTo>
                    <a:pt x="9354" y="11445"/>
                  </a:lnTo>
                  <a:lnTo>
                    <a:pt x="9207" y="11408"/>
                  </a:lnTo>
                  <a:lnTo>
                    <a:pt x="8620" y="11078"/>
                  </a:lnTo>
                  <a:lnTo>
                    <a:pt x="8327" y="10895"/>
                  </a:lnTo>
                  <a:lnTo>
                    <a:pt x="8070" y="10674"/>
                  </a:lnTo>
                  <a:lnTo>
                    <a:pt x="7850" y="10418"/>
                  </a:lnTo>
                  <a:lnTo>
                    <a:pt x="7703" y="10124"/>
                  </a:lnTo>
                  <a:lnTo>
                    <a:pt x="7593" y="9794"/>
                  </a:lnTo>
                  <a:lnTo>
                    <a:pt x="7593" y="9501"/>
                  </a:lnTo>
                  <a:lnTo>
                    <a:pt x="7630" y="9171"/>
                  </a:lnTo>
                  <a:lnTo>
                    <a:pt x="7777" y="8877"/>
                  </a:lnTo>
                  <a:lnTo>
                    <a:pt x="7960" y="8620"/>
                  </a:lnTo>
                  <a:lnTo>
                    <a:pt x="8217" y="8400"/>
                  </a:lnTo>
                  <a:lnTo>
                    <a:pt x="8400" y="8290"/>
                  </a:lnTo>
                  <a:lnTo>
                    <a:pt x="8584" y="8217"/>
                  </a:lnTo>
                  <a:lnTo>
                    <a:pt x="8730" y="8180"/>
                  </a:lnTo>
                  <a:close/>
                  <a:moveTo>
                    <a:pt x="8767" y="7777"/>
                  </a:moveTo>
                  <a:lnTo>
                    <a:pt x="8547" y="7813"/>
                  </a:lnTo>
                  <a:lnTo>
                    <a:pt x="8363" y="7850"/>
                  </a:lnTo>
                  <a:lnTo>
                    <a:pt x="8143" y="7960"/>
                  </a:lnTo>
                  <a:lnTo>
                    <a:pt x="7960" y="8033"/>
                  </a:lnTo>
                  <a:lnTo>
                    <a:pt x="7777" y="8180"/>
                  </a:lnTo>
                  <a:lnTo>
                    <a:pt x="7593" y="8364"/>
                  </a:lnTo>
                  <a:lnTo>
                    <a:pt x="7446" y="8510"/>
                  </a:lnTo>
                  <a:lnTo>
                    <a:pt x="7336" y="8657"/>
                  </a:lnTo>
                  <a:lnTo>
                    <a:pt x="7190" y="9024"/>
                  </a:lnTo>
                  <a:lnTo>
                    <a:pt x="7116" y="9427"/>
                  </a:lnTo>
                  <a:lnTo>
                    <a:pt x="7116" y="9831"/>
                  </a:lnTo>
                  <a:lnTo>
                    <a:pt x="7153" y="10051"/>
                  </a:lnTo>
                  <a:lnTo>
                    <a:pt x="7226" y="10271"/>
                  </a:lnTo>
                  <a:lnTo>
                    <a:pt x="7336" y="10454"/>
                  </a:lnTo>
                  <a:lnTo>
                    <a:pt x="7446" y="10638"/>
                  </a:lnTo>
                  <a:lnTo>
                    <a:pt x="7740" y="11005"/>
                  </a:lnTo>
                  <a:lnTo>
                    <a:pt x="8107" y="11298"/>
                  </a:lnTo>
                  <a:lnTo>
                    <a:pt x="8510" y="11555"/>
                  </a:lnTo>
                  <a:lnTo>
                    <a:pt x="8914" y="11775"/>
                  </a:lnTo>
                  <a:lnTo>
                    <a:pt x="9134" y="11885"/>
                  </a:lnTo>
                  <a:lnTo>
                    <a:pt x="9354" y="11958"/>
                  </a:lnTo>
                  <a:lnTo>
                    <a:pt x="9574" y="11958"/>
                  </a:lnTo>
                  <a:lnTo>
                    <a:pt x="9757" y="11922"/>
                  </a:lnTo>
                  <a:lnTo>
                    <a:pt x="9977" y="11848"/>
                  </a:lnTo>
                  <a:lnTo>
                    <a:pt x="10198" y="11702"/>
                  </a:lnTo>
                  <a:lnTo>
                    <a:pt x="10381" y="11555"/>
                  </a:lnTo>
                  <a:lnTo>
                    <a:pt x="10491" y="11371"/>
                  </a:lnTo>
                  <a:lnTo>
                    <a:pt x="10674" y="11298"/>
                  </a:lnTo>
                  <a:lnTo>
                    <a:pt x="10784" y="11151"/>
                  </a:lnTo>
                  <a:lnTo>
                    <a:pt x="10895" y="10968"/>
                  </a:lnTo>
                  <a:lnTo>
                    <a:pt x="10968" y="10785"/>
                  </a:lnTo>
                  <a:lnTo>
                    <a:pt x="11005" y="10601"/>
                  </a:lnTo>
                  <a:lnTo>
                    <a:pt x="11005" y="10381"/>
                  </a:lnTo>
                  <a:lnTo>
                    <a:pt x="11005" y="10124"/>
                  </a:lnTo>
                  <a:lnTo>
                    <a:pt x="10968" y="9684"/>
                  </a:lnTo>
                  <a:lnTo>
                    <a:pt x="10821" y="9207"/>
                  </a:lnTo>
                  <a:lnTo>
                    <a:pt x="10638" y="8804"/>
                  </a:lnTo>
                  <a:lnTo>
                    <a:pt x="10491" y="8620"/>
                  </a:lnTo>
                  <a:lnTo>
                    <a:pt x="10344" y="8437"/>
                  </a:lnTo>
                  <a:lnTo>
                    <a:pt x="10198" y="8290"/>
                  </a:lnTo>
                  <a:lnTo>
                    <a:pt x="10014" y="8143"/>
                  </a:lnTo>
                  <a:lnTo>
                    <a:pt x="9831" y="8033"/>
                  </a:lnTo>
                  <a:lnTo>
                    <a:pt x="9611" y="7923"/>
                  </a:lnTo>
                  <a:lnTo>
                    <a:pt x="9427" y="7850"/>
                  </a:lnTo>
                  <a:lnTo>
                    <a:pt x="9207" y="7813"/>
                  </a:lnTo>
                  <a:lnTo>
                    <a:pt x="8987" y="7777"/>
                  </a:lnTo>
                  <a:close/>
                  <a:moveTo>
                    <a:pt x="9024" y="0"/>
                  </a:moveTo>
                  <a:lnTo>
                    <a:pt x="8767" y="37"/>
                  </a:lnTo>
                  <a:lnTo>
                    <a:pt x="8547" y="110"/>
                  </a:lnTo>
                  <a:lnTo>
                    <a:pt x="8363" y="257"/>
                  </a:lnTo>
                  <a:lnTo>
                    <a:pt x="8180" y="440"/>
                  </a:lnTo>
                  <a:lnTo>
                    <a:pt x="7593" y="1027"/>
                  </a:lnTo>
                  <a:lnTo>
                    <a:pt x="7006" y="1651"/>
                  </a:lnTo>
                  <a:lnTo>
                    <a:pt x="6639" y="2054"/>
                  </a:lnTo>
                  <a:lnTo>
                    <a:pt x="6383" y="2311"/>
                  </a:lnTo>
                  <a:lnTo>
                    <a:pt x="6199" y="2605"/>
                  </a:lnTo>
                  <a:lnTo>
                    <a:pt x="5796" y="2201"/>
                  </a:lnTo>
                  <a:lnTo>
                    <a:pt x="5722" y="2128"/>
                  </a:lnTo>
                  <a:lnTo>
                    <a:pt x="5502" y="2128"/>
                  </a:lnTo>
                  <a:lnTo>
                    <a:pt x="5392" y="2201"/>
                  </a:lnTo>
                  <a:lnTo>
                    <a:pt x="5356" y="2238"/>
                  </a:lnTo>
                  <a:lnTo>
                    <a:pt x="4915" y="2531"/>
                  </a:lnTo>
                  <a:lnTo>
                    <a:pt x="4512" y="2898"/>
                  </a:lnTo>
                  <a:lnTo>
                    <a:pt x="4292" y="2715"/>
                  </a:lnTo>
                  <a:lnTo>
                    <a:pt x="4072" y="2495"/>
                  </a:lnTo>
                  <a:lnTo>
                    <a:pt x="3998" y="2458"/>
                  </a:lnTo>
                  <a:lnTo>
                    <a:pt x="3888" y="2458"/>
                  </a:lnTo>
                  <a:lnTo>
                    <a:pt x="3815" y="2495"/>
                  </a:lnTo>
                  <a:lnTo>
                    <a:pt x="3778" y="2568"/>
                  </a:lnTo>
                  <a:lnTo>
                    <a:pt x="3778" y="2421"/>
                  </a:lnTo>
                  <a:lnTo>
                    <a:pt x="3778" y="2311"/>
                  </a:lnTo>
                  <a:lnTo>
                    <a:pt x="3668" y="2128"/>
                  </a:lnTo>
                  <a:lnTo>
                    <a:pt x="3521" y="1908"/>
                  </a:lnTo>
                  <a:lnTo>
                    <a:pt x="3338" y="1761"/>
                  </a:lnTo>
                  <a:lnTo>
                    <a:pt x="3118" y="1614"/>
                  </a:lnTo>
                  <a:lnTo>
                    <a:pt x="2861" y="1504"/>
                  </a:lnTo>
                  <a:lnTo>
                    <a:pt x="2458" y="1321"/>
                  </a:lnTo>
                  <a:lnTo>
                    <a:pt x="2348" y="1321"/>
                  </a:lnTo>
                  <a:lnTo>
                    <a:pt x="2238" y="1357"/>
                  </a:lnTo>
                  <a:lnTo>
                    <a:pt x="2201" y="1431"/>
                  </a:lnTo>
                  <a:lnTo>
                    <a:pt x="2201" y="1504"/>
                  </a:lnTo>
                  <a:lnTo>
                    <a:pt x="2531" y="2238"/>
                  </a:lnTo>
                  <a:lnTo>
                    <a:pt x="2678" y="2531"/>
                  </a:lnTo>
                  <a:lnTo>
                    <a:pt x="2751" y="2678"/>
                  </a:lnTo>
                  <a:lnTo>
                    <a:pt x="2861" y="2825"/>
                  </a:lnTo>
                  <a:lnTo>
                    <a:pt x="3008" y="2898"/>
                  </a:lnTo>
                  <a:lnTo>
                    <a:pt x="3191" y="2935"/>
                  </a:lnTo>
                  <a:lnTo>
                    <a:pt x="3338" y="2935"/>
                  </a:lnTo>
                  <a:lnTo>
                    <a:pt x="3485" y="2861"/>
                  </a:lnTo>
                  <a:lnTo>
                    <a:pt x="3632" y="2788"/>
                  </a:lnTo>
                  <a:lnTo>
                    <a:pt x="3301" y="3155"/>
                  </a:lnTo>
                  <a:lnTo>
                    <a:pt x="2971" y="3485"/>
                  </a:lnTo>
                  <a:lnTo>
                    <a:pt x="2935" y="3412"/>
                  </a:lnTo>
                  <a:lnTo>
                    <a:pt x="2935" y="3265"/>
                  </a:lnTo>
                  <a:lnTo>
                    <a:pt x="2898" y="3081"/>
                  </a:lnTo>
                  <a:lnTo>
                    <a:pt x="2825" y="2825"/>
                  </a:lnTo>
                  <a:lnTo>
                    <a:pt x="2678" y="2605"/>
                  </a:lnTo>
                  <a:lnTo>
                    <a:pt x="2458" y="2384"/>
                  </a:lnTo>
                  <a:lnTo>
                    <a:pt x="2238" y="2238"/>
                  </a:lnTo>
                  <a:lnTo>
                    <a:pt x="1981" y="2091"/>
                  </a:lnTo>
                  <a:lnTo>
                    <a:pt x="1687" y="1981"/>
                  </a:lnTo>
                  <a:lnTo>
                    <a:pt x="1431" y="1908"/>
                  </a:lnTo>
                  <a:lnTo>
                    <a:pt x="880" y="1834"/>
                  </a:lnTo>
                  <a:lnTo>
                    <a:pt x="770" y="1834"/>
                  </a:lnTo>
                  <a:lnTo>
                    <a:pt x="697" y="1871"/>
                  </a:lnTo>
                  <a:lnTo>
                    <a:pt x="624" y="1944"/>
                  </a:lnTo>
                  <a:lnTo>
                    <a:pt x="624" y="2054"/>
                  </a:lnTo>
                  <a:lnTo>
                    <a:pt x="697" y="2384"/>
                  </a:lnTo>
                  <a:lnTo>
                    <a:pt x="807" y="2751"/>
                  </a:lnTo>
                  <a:lnTo>
                    <a:pt x="917" y="3045"/>
                  </a:lnTo>
                  <a:lnTo>
                    <a:pt x="1101" y="3375"/>
                  </a:lnTo>
                  <a:lnTo>
                    <a:pt x="1284" y="3668"/>
                  </a:lnTo>
                  <a:lnTo>
                    <a:pt x="1504" y="3925"/>
                  </a:lnTo>
                  <a:lnTo>
                    <a:pt x="1724" y="4182"/>
                  </a:lnTo>
                  <a:lnTo>
                    <a:pt x="1981" y="4439"/>
                  </a:lnTo>
                  <a:lnTo>
                    <a:pt x="2018" y="4439"/>
                  </a:lnTo>
                  <a:lnTo>
                    <a:pt x="1761" y="4695"/>
                  </a:lnTo>
                  <a:lnTo>
                    <a:pt x="1761" y="4549"/>
                  </a:lnTo>
                  <a:lnTo>
                    <a:pt x="1724" y="4402"/>
                  </a:lnTo>
                  <a:lnTo>
                    <a:pt x="1614" y="4255"/>
                  </a:lnTo>
                  <a:lnTo>
                    <a:pt x="1467" y="4108"/>
                  </a:lnTo>
                  <a:lnTo>
                    <a:pt x="1321" y="3998"/>
                  </a:lnTo>
                  <a:lnTo>
                    <a:pt x="1101" y="3925"/>
                  </a:lnTo>
                  <a:lnTo>
                    <a:pt x="697" y="3815"/>
                  </a:lnTo>
                  <a:lnTo>
                    <a:pt x="330" y="3742"/>
                  </a:lnTo>
                  <a:lnTo>
                    <a:pt x="220" y="3742"/>
                  </a:lnTo>
                  <a:lnTo>
                    <a:pt x="147" y="3815"/>
                  </a:lnTo>
                  <a:lnTo>
                    <a:pt x="110" y="3925"/>
                  </a:lnTo>
                  <a:lnTo>
                    <a:pt x="147" y="3998"/>
                  </a:lnTo>
                  <a:lnTo>
                    <a:pt x="367" y="4329"/>
                  </a:lnTo>
                  <a:lnTo>
                    <a:pt x="624" y="4732"/>
                  </a:lnTo>
                  <a:lnTo>
                    <a:pt x="807" y="4915"/>
                  </a:lnTo>
                  <a:lnTo>
                    <a:pt x="954" y="5062"/>
                  </a:lnTo>
                  <a:lnTo>
                    <a:pt x="1137" y="5172"/>
                  </a:lnTo>
                  <a:lnTo>
                    <a:pt x="1321" y="5246"/>
                  </a:lnTo>
                  <a:lnTo>
                    <a:pt x="1321" y="5282"/>
                  </a:lnTo>
                  <a:lnTo>
                    <a:pt x="1394" y="5356"/>
                  </a:lnTo>
                  <a:lnTo>
                    <a:pt x="1834" y="5759"/>
                  </a:lnTo>
                  <a:lnTo>
                    <a:pt x="1651" y="6126"/>
                  </a:lnTo>
                  <a:lnTo>
                    <a:pt x="1504" y="6493"/>
                  </a:lnTo>
                  <a:lnTo>
                    <a:pt x="1394" y="6896"/>
                  </a:lnTo>
                  <a:lnTo>
                    <a:pt x="1321" y="6933"/>
                  </a:lnTo>
                  <a:lnTo>
                    <a:pt x="1321" y="7043"/>
                  </a:lnTo>
                  <a:lnTo>
                    <a:pt x="1321" y="7153"/>
                  </a:lnTo>
                  <a:lnTo>
                    <a:pt x="1357" y="7263"/>
                  </a:lnTo>
                  <a:lnTo>
                    <a:pt x="1431" y="7373"/>
                  </a:lnTo>
                  <a:lnTo>
                    <a:pt x="1467" y="7410"/>
                  </a:lnTo>
                  <a:lnTo>
                    <a:pt x="1541" y="7447"/>
                  </a:lnTo>
                  <a:lnTo>
                    <a:pt x="1651" y="7593"/>
                  </a:lnTo>
                  <a:lnTo>
                    <a:pt x="2311" y="8217"/>
                  </a:lnTo>
                  <a:lnTo>
                    <a:pt x="2164" y="8327"/>
                  </a:lnTo>
                  <a:lnTo>
                    <a:pt x="2018" y="8437"/>
                  </a:lnTo>
                  <a:lnTo>
                    <a:pt x="1761" y="8694"/>
                  </a:lnTo>
                  <a:lnTo>
                    <a:pt x="1394" y="9207"/>
                  </a:lnTo>
                  <a:lnTo>
                    <a:pt x="990" y="9721"/>
                  </a:lnTo>
                  <a:lnTo>
                    <a:pt x="220" y="10748"/>
                  </a:lnTo>
                  <a:lnTo>
                    <a:pt x="73" y="10968"/>
                  </a:lnTo>
                  <a:lnTo>
                    <a:pt x="0" y="11151"/>
                  </a:lnTo>
                  <a:lnTo>
                    <a:pt x="0" y="11225"/>
                  </a:lnTo>
                  <a:lnTo>
                    <a:pt x="37" y="11335"/>
                  </a:lnTo>
                  <a:lnTo>
                    <a:pt x="183" y="11518"/>
                  </a:lnTo>
                  <a:lnTo>
                    <a:pt x="257" y="11592"/>
                  </a:lnTo>
                  <a:lnTo>
                    <a:pt x="367" y="11628"/>
                  </a:lnTo>
                  <a:lnTo>
                    <a:pt x="550" y="11665"/>
                  </a:lnTo>
                  <a:lnTo>
                    <a:pt x="770" y="11628"/>
                  </a:lnTo>
                  <a:lnTo>
                    <a:pt x="990" y="11592"/>
                  </a:lnTo>
                  <a:lnTo>
                    <a:pt x="2348" y="11188"/>
                  </a:lnTo>
                  <a:lnTo>
                    <a:pt x="3595" y="10821"/>
                  </a:lnTo>
                  <a:lnTo>
                    <a:pt x="4072" y="10711"/>
                  </a:lnTo>
                  <a:lnTo>
                    <a:pt x="4292" y="10638"/>
                  </a:lnTo>
                  <a:lnTo>
                    <a:pt x="4512" y="10491"/>
                  </a:lnTo>
                  <a:lnTo>
                    <a:pt x="5025" y="11005"/>
                  </a:lnTo>
                  <a:lnTo>
                    <a:pt x="5539" y="11518"/>
                  </a:lnTo>
                  <a:lnTo>
                    <a:pt x="6089" y="11995"/>
                  </a:lnTo>
                  <a:lnTo>
                    <a:pt x="6676" y="12398"/>
                  </a:lnTo>
                  <a:lnTo>
                    <a:pt x="7006" y="12619"/>
                  </a:lnTo>
                  <a:lnTo>
                    <a:pt x="7373" y="12802"/>
                  </a:lnTo>
                  <a:lnTo>
                    <a:pt x="7740" y="12985"/>
                  </a:lnTo>
                  <a:lnTo>
                    <a:pt x="8070" y="13132"/>
                  </a:lnTo>
                  <a:lnTo>
                    <a:pt x="8474" y="13242"/>
                  </a:lnTo>
                  <a:lnTo>
                    <a:pt x="8840" y="13352"/>
                  </a:lnTo>
                  <a:lnTo>
                    <a:pt x="9207" y="13426"/>
                  </a:lnTo>
                  <a:lnTo>
                    <a:pt x="9611" y="13499"/>
                  </a:lnTo>
                  <a:lnTo>
                    <a:pt x="9977" y="13536"/>
                  </a:lnTo>
                  <a:lnTo>
                    <a:pt x="10381" y="13572"/>
                  </a:lnTo>
                  <a:lnTo>
                    <a:pt x="11115" y="13536"/>
                  </a:lnTo>
                  <a:lnTo>
                    <a:pt x="11812" y="13426"/>
                  </a:lnTo>
                  <a:lnTo>
                    <a:pt x="12215" y="13316"/>
                  </a:lnTo>
                  <a:lnTo>
                    <a:pt x="12362" y="13279"/>
                  </a:lnTo>
                  <a:lnTo>
                    <a:pt x="12435" y="13279"/>
                  </a:lnTo>
                  <a:lnTo>
                    <a:pt x="12435" y="13316"/>
                  </a:lnTo>
                  <a:lnTo>
                    <a:pt x="12509" y="13352"/>
                  </a:lnTo>
                  <a:lnTo>
                    <a:pt x="12545" y="13352"/>
                  </a:lnTo>
                  <a:lnTo>
                    <a:pt x="12582" y="13316"/>
                  </a:lnTo>
                  <a:lnTo>
                    <a:pt x="12619" y="13279"/>
                  </a:lnTo>
                  <a:lnTo>
                    <a:pt x="12655" y="13169"/>
                  </a:lnTo>
                  <a:lnTo>
                    <a:pt x="12655" y="13022"/>
                  </a:lnTo>
                  <a:lnTo>
                    <a:pt x="12545" y="12949"/>
                  </a:lnTo>
                  <a:lnTo>
                    <a:pt x="12435" y="12912"/>
                  </a:lnTo>
                  <a:lnTo>
                    <a:pt x="12178" y="12912"/>
                  </a:lnTo>
                  <a:lnTo>
                    <a:pt x="11702" y="13022"/>
                  </a:lnTo>
                  <a:lnTo>
                    <a:pt x="11188" y="13095"/>
                  </a:lnTo>
                  <a:lnTo>
                    <a:pt x="10748" y="13132"/>
                  </a:lnTo>
                  <a:lnTo>
                    <a:pt x="10308" y="13095"/>
                  </a:lnTo>
                  <a:lnTo>
                    <a:pt x="9867" y="13095"/>
                  </a:lnTo>
                  <a:lnTo>
                    <a:pt x="9464" y="13022"/>
                  </a:lnTo>
                  <a:lnTo>
                    <a:pt x="9024" y="12949"/>
                  </a:lnTo>
                  <a:lnTo>
                    <a:pt x="8584" y="12802"/>
                  </a:lnTo>
                  <a:lnTo>
                    <a:pt x="8180" y="12655"/>
                  </a:lnTo>
                  <a:lnTo>
                    <a:pt x="7777" y="12509"/>
                  </a:lnTo>
                  <a:lnTo>
                    <a:pt x="7300" y="12252"/>
                  </a:lnTo>
                  <a:lnTo>
                    <a:pt x="6860" y="11958"/>
                  </a:lnTo>
                  <a:lnTo>
                    <a:pt x="6419" y="11628"/>
                  </a:lnTo>
                  <a:lnTo>
                    <a:pt x="6016" y="11298"/>
                  </a:lnTo>
                  <a:lnTo>
                    <a:pt x="5246" y="10564"/>
                  </a:lnTo>
                  <a:lnTo>
                    <a:pt x="4512" y="9794"/>
                  </a:lnTo>
                  <a:lnTo>
                    <a:pt x="3008" y="8290"/>
                  </a:lnTo>
                  <a:lnTo>
                    <a:pt x="2274" y="7520"/>
                  </a:lnTo>
                  <a:lnTo>
                    <a:pt x="2091" y="7300"/>
                  </a:lnTo>
                  <a:lnTo>
                    <a:pt x="1871" y="7080"/>
                  </a:lnTo>
                  <a:lnTo>
                    <a:pt x="1944" y="6713"/>
                  </a:lnTo>
                  <a:lnTo>
                    <a:pt x="2054" y="6383"/>
                  </a:lnTo>
                  <a:lnTo>
                    <a:pt x="2238" y="6053"/>
                  </a:lnTo>
                  <a:lnTo>
                    <a:pt x="2421" y="5722"/>
                  </a:lnTo>
                  <a:lnTo>
                    <a:pt x="2641" y="5429"/>
                  </a:lnTo>
                  <a:lnTo>
                    <a:pt x="2898" y="5172"/>
                  </a:lnTo>
                  <a:lnTo>
                    <a:pt x="3411" y="4622"/>
                  </a:lnTo>
                  <a:lnTo>
                    <a:pt x="4475" y="3558"/>
                  </a:lnTo>
                  <a:lnTo>
                    <a:pt x="5025" y="3045"/>
                  </a:lnTo>
                  <a:lnTo>
                    <a:pt x="5246" y="2825"/>
                  </a:lnTo>
                  <a:lnTo>
                    <a:pt x="5392" y="2678"/>
                  </a:lnTo>
                  <a:lnTo>
                    <a:pt x="5502" y="2605"/>
                  </a:lnTo>
                  <a:lnTo>
                    <a:pt x="5612" y="2715"/>
                  </a:lnTo>
                  <a:lnTo>
                    <a:pt x="5392" y="2825"/>
                  </a:lnTo>
                  <a:lnTo>
                    <a:pt x="5246" y="2971"/>
                  </a:lnTo>
                  <a:lnTo>
                    <a:pt x="4952" y="3301"/>
                  </a:lnTo>
                  <a:lnTo>
                    <a:pt x="4805" y="3485"/>
                  </a:lnTo>
                  <a:lnTo>
                    <a:pt x="4695" y="3668"/>
                  </a:lnTo>
                  <a:lnTo>
                    <a:pt x="4585" y="3888"/>
                  </a:lnTo>
                  <a:lnTo>
                    <a:pt x="4585" y="3962"/>
                  </a:lnTo>
                  <a:lnTo>
                    <a:pt x="4622" y="4072"/>
                  </a:lnTo>
                  <a:lnTo>
                    <a:pt x="4659" y="4145"/>
                  </a:lnTo>
                  <a:lnTo>
                    <a:pt x="4732" y="4145"/>
                  </a:lnTo>
                  <a:lnTo>
                    <a:pt x="4915" y="4035"/>
                  </a:lnTo>
                  <a:lnTo>
                    <a:pt x="5025" y="3888"/>
                  </a:lnTo>
                  <a:lnTo>
                    <a:pt x="5209" y="3558"/>
                  </a:lnTo>
                  <a:lnTo>
                    <a:pt x="5502" y="3228"/>
                  </a:lnTo>
                  <a:lnTo>
                    <a:pt x="5759" y="2898"/>
                  </a:lnTo>
                  <a:lnTo>
                    <a:pt x="6016" y="3118"/>
                  </a:lnTo>
                  <a:lnTo>
                    <a:pt x="5832" y="3301"/>
                  </a:lnTo>
                  <a:lnTo>
                    <a:pt x="5612" y="3522"/>
                  </a:lnTo>
                  <a:lnTo>
                    <a:pt x="5466" y="3742"/>
                  </a:lnTo>
                  <a:lnTo>
                    <a:pt x="5356" y="3962"/>
                  </a:lnTo>
                  <a:lnTo>
                    <a:pt x="5319" y="4072"/>
                  </a:lnTo>
                  <a:lnTo>
                    <a:pt x="5392" y="4182"/>
                  </a:lnTo>
                  <a:lnTo>
                    <a:pt x="5502" y="4219"/>
                  </a:lnTo>
                  <a:lnTo>
                    <a:pt x="5539" y="4219"/>
                  </a:lnTo>
                  <a:lnTo>
                    <a:pt x="5612" y="4182"/>
                  </a:lnTo>
                  <a:lnTo>
                    <a:pt x="5796" y="3998"/>
                  </a:lnTo>
                  <a:lnTo>
                    <a:pt x="5942" y="3778"/>
                  </a:lnTo>
                  <a:lnTo>
                    <a:pt x="6089" y="3558"/>
                  </a:lnTo>
                  <a:lnTo>
                    <a:pt x="6199" y="3301"/>
                  </a:lnTo>
                  <a:lnTo>
                    <a:pt x="6309" y="3375"/>
                  </a:lnTo>
                  <a:lnTo>
                    <a:pt x="6456" y="3485"/>
                  </a:lnTo>
                  <a:lnTo>
                    <a:pt x="6346" y="3595"/>
                  </a:lnTo>
                  <a:lnTo>
                    <a:pt x="6236" y="3705"/>
                  </a:lnTo>
                  <a:lnTo>
                    <a:pt x="6089" y="3962"/>
                  </a:lnTo>
                  <a:lnTo>
                    <a:pt x="5869" y="4255"/>
                  </a:lnTo>
                  <a:lnTo>
                    <a:pt x="5796" y="4402"/>
                  </a:lnTo>
                  <a:lnTo>
                    <a:pt x="5722" y="4585"/>
                  </a:lnTo>
                  <a:lnTo>
                    <a:pt x="5722" y="4622"/>
                  </a:lnTo>
                  <a:lnTo>
                    <a:pt x="5722" y="4695"/>
                  </a:lnTo>
                  <a:lnTo>
                    <a:pt x="5796" y="4732"/>
                  </a:lnTo>
                  <a:lnTo>
                    <a:pt x="5906" y="4769"/>
                  </a:lnTo>
                  <a:lnTo>
                    <a:pt x="6016" y="4695"/>
                  </a:lnTo>
                  <a:lnTo>
                    <a:pt x="6126" y="4585"/>
                  </a:lnTo>
                  <a:lnTo>
                    <a:pt x="6199" y="4439"/>
                  </a:lnTo>
                  <a:lnTo>
                    <a:pt x="6383" y="4145"/>
                  </a:lnTo>
                  <a:lnTo>
                    <a:pt x="6456" y="3962"/>
                  </a:lnTo>
                  <a:lnTo>
                    <a:pt x="6603" y="3632"/>
                  </a:lnTo>
                  <a:lnTo>
                    <a:pt x="7300" y="4145"/>
                  </a:lnTo>
                  <a:lnTo>
                    <a:pt x="7116" y="4292"/>
                  </a:lnTo>
                  <a:lnTo>
                    <a:pt x="6933" y="4439"/>
                  </a:lnTo>
                  <a:lnTo>
                    <a:pt x="6713" y="4695"/>
                  </a:lnTo>
                  <a:lnTo>
                    <a:pt x="6529" y="5026"/>
                  </a:lnTo>
                  <a:lnTo>
                    <a:pt x="6529" y="5099"/>
                  </a:lnTo>
                  <a:lnTo>
                    <a:pt x="6529" y="5172"/>
                  </a:lnTo>
                  <a:lnTo>
                    <a:pt x="6566" y="5209"/>
                  </a:lnTo>
                  <a:lnTo>
                    <a:pt x="6639" y="5246"/>
                  </a:lnTo>
                  <a:lnTo>
                    <a:pt x="6676" y="5282"/>
                  </a:lnTo>
                  <a:lnTo>
                    <a:pt x="6749" y="5282"/>
                  </a:lnTo>
                  <a:lnTo>
                    <a:pt x="6823" y="5246"/>
                  </a:lnTo>
                  <a:lnTo>
                    <a:pt x="6860" y="5172"/>
                  </a:lnTo>
                  <a:lnTo>
                    <a:pt x="7153" y="4695"/>
                  </a:lnTo>
                  <a:lnTo>
                    <a:pt x="7410" y="4255"/>
                  </a:lnTo>
                  <a:lnTo>
                    <a:pt x="7740" y="4475"/>
                  </a:lnTo>
                  <a:lnTo>
                    <a:pt x="7483" y="4732"/>
                  </a:lnTo>
                  <a:lnTo>
                    <a:pt x="7116" y="5136"/>
                  </a:lnTo>
                  <a:lnTo>
                    <a:pt x="7080" y="5209"/>
                  </a:lnTo>
                  <a:lnTo>
                    <a:pt x="7043" y="5246"/>
                  </a:lnTo>
                  <a:lnTo>
                    <a:pt x="7080" y="5319"/>
                  </a:lnTo>
                  <a:lnTo>
                    <a:pt x="7116" y="5356"/>
                  </a:lnTo>
                  <a:lnTo>
                    <a:pt x="7190" y="5392"/>
                  </a:lnTo>
                  <a:lnTo>
                    <a:pt x="7263" y="5429"/>
                  </a:lnTo>
                  <a:lnTo>
                    <a:pt x="7336" y="5429"/>
                  </a:lnTo>
                  <a:lnTo>
                    <a:pt x="7373" y="5356"/>
                  </a:lnTo>
                  <a:lnTo>
                    <a:pt x="7556" y="5172"/>
                  </a:lnTo>
                  <a:lnTo>
                    <a:pt x="7740" y="4989"/>
                  </a:lnTo>
                  <a:lnTo>
                    <a:pt x="7813" y="4805"/>
                  </a:lnTo>
                  <a:lnTo>
                    <a:pt x="7850" y="4695"/>
                  </a:lnTo>
                  <a:lnTo>
                    <a:pt x="7887" y="4585"/>
                  </a:lnTo>
                  <a:lnTo>
                    <a:pt x="8474" y="4989"/>
                  </a:lnTo>
                  <a:lnTo>
                    <a:pt x="8107" y="5319"/>
                  </a:lnTo>
                  <a:lnTo>
                    <a:pt x="7813" y="5722"/>
                  </a:lnTo>
                  <a:lnTo>
                    <a:pt x="7777" y="5796"/>
                  </a:lnTo>
                  <a:lnTo>
                    <a:pt x="7777" y="5833"/>
                  </a:lnTo>
                  <a:lnTo>
                    <a:pt x="7813" y="5943"/>
                  </a:lnTo>
                  <a:lnTo>
                    <a:pt x="7887" y="5979"/>
                  </a:lnTo>
                  <a:lnTo>
                    <a:pt x="7997" y="5979"/>
                  </a:lnTo>
                  <a:lnTo>
                    <a:pt x="8033" y="5943"/>
                  </a:lnTo>
                  <a:lnTo>
                    <a:pt x="8327" y="5502"/>
                  </a:lnTo>
                  <a:lnTo>
                    <a:pt x="8584" y="5062"/>
                  </a:lnTo>
                  <a:lnTo>
                    <a:pt x="9024" y="5356"/>
                  </a:lnTo>
                  <a:lnTo>
                    <a:pt x="8767" y="5612"/>
                  </a:lnTo>
                  <a:lnTo>
                    <a:pt x="8584" y="5796"/>
                  </a:lnTo>
                  <a:lnTo>
                    <a:pt x="8510" y="5906"/>
                  </a:lnTo>
                  <a:lnTo>
                    <a:pt x="8474" y="6053"/>
                  </a:lnTo>
                  <a:lnTo>
                    <a:pt x="8253" y="6383"/>
                  </a:lnTo>
                  <a:lnTo>
                    <a:pt x="8217" y="6456"/>
                  </a:lnTo>
                  <a:lnTo>
                    <a:pt x="8253" y="6566"/>
                  </a:lnTo>
                  <a:lnTo>
                    <a:pt x="8290" y="6603"/>
                  </a:lnTo>
                  <a:lnTo>
                    <a:pt x="8363" y="6640"/>
                  </a:lnTo>
                  <a:lnTo>
                    <a:pt x="8474" y="6640"/>
                  </a:lnTo>
                  <a:lnTo>
                    <a:pt x="8547" y="6566"/>
                  </a:lnTo>
                  <a:lnTo>
                    <a:pt x="8804" y="6199"/>
                  </a:lnTo>
                  <a:lnTo>
                    <a:pt x="8877" y="6126"/>
                  </a:lnTo>
                  <a:lnTo>
                    <a:pt x="8950" y="6016"/>
                  </a:lnTo>
                  <a:lnTo>
                    <a:pt x="9097" y="5796"/>
                  </a:lnTo>
                  <a:lnTo>
                    <a:pt x="9244" y="5539"/>
                  </a:lnTo>
                  <a:lnTo>
                    <a:pt x="9537" y="5722"/>
                  </a:lnTo>
                  <a:lnTo>
                    <a:pt x="9354" y="5906"/>
                  </a:lnTo>
                  <a:lnTo>
                    <a:pt x="9207" y="6126"/>
                  </a:lnTo>
                  <a:lnTo>
                    <a:pt x="8950" y="6419"/>
                  </a:lnTo>
                  <a:lnTo>
                    <a:pt x="8877" y="6566"/>
                  </a:lnTo>
                  <a:lnTo>
                    <a:pt x="8840" y="6750"/>
                  </a:lnTo>
                  <a:lnTo>
                    <a:pt x="8914" y="6823"/>
                  </a:lnTo>
                  <a:lnTo>
                    <a:pt x="8950" y="6860"/>
                  </a:lnTo>
                  <a:lnTo>
                    <a:pt x="8987" y="6860"/>
                  </a:lnTo>
                  <a:lnTo>
                    <a:pt x="9134" y="6786"/>
                  </a:lnTo>
                  <a:lnTo>
                    <a:pt x="9244" y="6640"/>
                  </a:lnTo>
                  <a:lnTo>
                    <a:pt x="9391" y="6383"/>
                  </a:lnTo>
                  <a:lnTo>
                    <a:pt x="9537" y="6126"/>
                  </a:lnTo>
                  <a:lnTo>
                    <a:pt x="9721" y="5869"/>
                  </a:lnTo>
                  <a:lnTo>
                    <a:pt x="10198" y="6236"/>
                  </a:lnTo>
                  <a:lnTo>
                    <a:pt x="10051" y="6419"/>
                  </a:lnTo>
                  <a:lnTo>
                    <a:pt x="9867" y="6640"/>
                  </a:lnTo>
                  <a:lnTo>
                    <a:pt x="9684" y="6860"/>
                  </a:lnTo>
                  <a:lnTo>
                    <a:pt x="9611" y="7006"/>
                  </a:lnTo>
                  <a:lnTo>
                    <a:pt x="9574" y="7116"/>
                  </a:lnTo>
                  <a:lnTo>
                    <a:pt x="9574" y="7190"/>
                  </a:lnTo>
                  <a:lnTo>
                    <a:pt x="9611" y="7263"/>
                  </a:lnTo>
                  <a:lnTo>
                    <a:pt x="9757" y="7263"/>
                  </a:lnTo>
                  <a:lnTo>
                    <a:pt x="9867" y="7190"/>
                  </a:lnTo>
                  <a:lnTo>
                    <a:pt x="9941" y="7080"/>
                  </a:lnTo>
                  <a:lnTo>
                    <a:pt x="10124" y="6823"/>
                  </a:lnTo>
                  <a:lnTo>
                    <a:pt x="10271" y="6603"/>
                  </a:lnTo>
                  <a:lnTo>
                    <a:pt x="10381" y="6383"/>
                  </a:lnTo>
                  <a:lnTo>
                    <a:pt x="10895" y="6823"/>
                  </a:lnTo>
                  <a:lnTo>
                    <a:pt x="10931" y="6860"/>
                  </a:lnTo>
                  <a:lnTo>
                    <a:pt x="10638" y="7226"/>
                  </a:lnTo>
                  <a:lnTo>
                    <a:pt x="10381" y="7593"/>
                  </a:lnTo>
                  <a:lnTo>
                    <a:pt x="10271" y="7703"/>
                  </a:lnTo>
                  <a:lnTo>
                    <a:pt x="10271" y="7777"/>
                  </a:lnTo>
                  <a:lnTo>
                    <a:pt x="10271" y="7813"/>
                  </a:lnTo>
                  <a:lnTo>
                    <a:pt x="10344" y="7923"/>
                  </a:lnTo>
                  <a:lnTo>
                    <a:pt x="10418" y="7960"/>
                  </a:lnTo>
                  <a:lnTo>
                    <a:pt x="10491" y="7923"/>
                  </a:lnTo>
                  <a:lnTo>
                    <a:pt x="10528" y="7887"/>
                  </a:lnTo>
                  <a:lnTo>
                    <a:pt x="10821" y="7483"/>
                  </a:lnTo>
                  <a:lnTo>
                    <a:pt x="11115" y="7043"/>
                  </a:lnTo>
                  <a:lnTo>
                    <a:pt x="11445" y="7447"/>
                  </a:lnTo>
                  <a:lnTo>
                    <a:pt x="11298" y="7703"/>
                  </a:lnTo>
                  <a:lnTo>
                    <a:pt x="11151" y="7960"/>
                  </a:lnTo>
                  <a:lnTo>
                    <a:pt x="10968" y="8253"/>
                  </a:lnTo>
                  <a:lnTo>
                    <a:pt x="10931" y="8437"/>
                  </a:lnTo>
                  <a:lnTo>
                    <a:pt x="10931" y="8510"/>
                  </a:lnTo>
                  <a:lnTo>
                    <a:pt x="10931" y="8584"/>
                  </a:lnTo>
                  <a:lnTo>
                    <a:pt x="10968" y="8657"/>
                  </a:lnTo>
                  <a:lnTo>
                    <a:pt x="11041" y="8657"/>
                  </a:lnTo>
                  <a:lnTo>
                    <a:pt x="11188" y="8584"/>
                  </a:lnTo>
                  <a:lnTo>
                    <a:pt x="11261" y="8474"/>
                  </a:lnTo>
                  <a:lnTo>
                    <a:pt x="11408" y="8180"/>
                  </a:lnTo>
                  <a:lnTo>
                    <a:pt x="11628" y="7703"/>
                  </a:lnTo>
                  <a:lnTo>
                    <a:pt x="11812" y="7997"/>
                  </a:lnTo>
                  <a:lnTo>
                    <a:pt x="11995" y="8290"/>
                  </a:lnTo>
                  <a:lnTo>
                    <a:pt x="11812" y="8694"/>
                  </a:lnTo>
                  <a:lnTo>
                    <a:pt x="11628" y="9097"/>
                  </a:lnTo>
                  <a:lnTo>
                    <a:pt x="11518" y="9097"/>
                  </a:lnTo>
                  <a:lnTo>
                    <a:pt x="11408" y="9317"/>
                  </a:lnTo>
                  <a:lnTo>
                    <a:pt x="11335" y="9501"/>
                  </a:lnTo>
                  <a:lnTo>
                    <a:pt x="11335" y="9574"/>
                  </a:lnTo>
                  <a:lnTo>
                    <a:pt x="11335" y="9647"/>
                  </a:lnTo>
                  <a:lnTo>
                    <a:pt x="11408" y="9721"/>
                  </a:lnTo>
                  <a:lnTo>
                    <a:pt x="11591" y="9721"/>
                  </a:lnTo>
                  <a:lnTo>
                    <a:pt x="11628" y="9684"/>
                  </a:lnTo>
                  <a:lnTo>
                    <a:pt x="11812" y="9427"/>
                  </a:lnTo>
                  <a:lnTo>
                    <a:pt x="11958" y="9171"/>
                  </a:lnTo>
                  <a:lnTo>
                    <a:pt x="12105" y="8914"/>
                  </a:lnTo>
                  <a:lnTo>
                    <a:pt x="12178" y="8657"/>
                  </a:lnTo>
                  <a:lnTo>
                    <a:pt x="12325" y="9024"/>
                  </a:lnTo>
                  <a:lnTo>
                    <a:pt x="12472" y="9427"/>
                  </a:lnTo>
                  <a:lnTo>
                    <a:pt x="12068" y="10088"/>
                  </a:lnTo>
                  <a:lnTo>
                    <a:pt x="11995" y="10088"/>
                  </a:lnTo>
                  <a:lnTo>
                    <a:pt x="11922" y="10271"/>
                  </a:lnTo>
                  <a:lnTo>
                    <a:pt x="11848" y="10418"/>
                  </a:lnTo>
                  <a:lnTo>
                    <a:pt x="11848" y="10491"/>
                  </a:lnTo>
                  <a:lnTo>
                    <a:pt x="11848" y="10528"/>
                  </a:lnTo>
                  <a:lnTo>
                    <a:pt x="11922" y="10601"/>
                  </a:lnTo>
                  <a:lnTo>
                    <a:pt x="12068" y="10601"/>
                  </a:lnTo>
                  <a:lnTo>
                    <a:pt x="12142" y="10564"/>
                  </a:lnTo>
                  <a:lnTo>
                    <a:pt x="12362" y="10198"/>
                  </a:lnTo>
                  <a:lnTo>
                    <a:pt x="12582" y="9831"/>
                  </a:lnTo>
                  <a:lnTo>
                    <a:pt x="12692" y="10454"/>
                  </a:lnTo>
                  <a:lnTo>
                    <a:pt x="12509" y="10638"/>
                  </a:lnTo>
                  <a:lnTo>
                    <a:pt x="12362" y="10858"/>
                  </a:lnTo>
                  <a:lnTo>
                    <a:pt x="12215" y="11078"/>
                  </a:lnTo>
                  <a:lnTo>
                    <a:pt x="12178" y="11225"/>
                  </a:lnTo>
                  <a:lnTo>
                    <a:pt x="12178" y="11371"/>
                  </a:lnTo>
                  <a:lnTo>
                    <a:pt x="12215" y="11408"/>
                  </a:lnTo>
                  <a:lnTo>
                    <a:pt x="12252" y="11408"/>
                  </a:lnTo>
                  <a:lnTo>
                    <a:pt x="12362" y="11371"/>
                  </a:lnTo>
                  <a:lnTo>
                    <a:pt x="12472" y="11298"/>
                  </a:lnTo>
                  <a:lnTo>
                    <a:pt x="12582" y="11078"/>
                  </a:lnTo>
                  <a:lnTo>
                    <a:pt x="12692" y="10858"/>
                  </a:lnTo>
                  <a:lnTo>
                    <a:pt x="12729" y="11188"/>
                  </a:lnTo>
                  <a:lnTo>
                    <a:pt x="12655" y="11775"/>
                  </a:lnTo>
                  <a:lnTo>
                    <a:pt x="12509" y="11922"/>
                  </a:lnTo>
                  <a:lnTo>
                    <a:pt x="12362" y="12068"/>
                  </a:lnTo>
                  <a:lnTo>
                    <a:pt x="12325" y="12215"/>
                  </a:lnTo>
                  <a:lnTo>
                    <a:pt x="12325" y="12288"/>
                  </a:lnTo>
                  <a:lnTo>
                    <a:pt x="12362" y="12362"/>
                  </a:lnTo>
                  <a:lnTo>
                    <a:pt x="12435" y="12398"/>
                  </a:lnTo>
                  <a:lnTo>
                    <a:pt x="12472" y="12398"/>
                  </a:lnTo>
                  <a:lnTo>
                    <a:pt x="12619" y="12288"/>
                  </a:lnTo>
                  <a:lnTo>
                    <a:pt x="12655" y="12655"/>
                  </a:lnTo>
                  <a:lnTo>
                    <a:pt x="12692" y="12692"/>
                  </a:lnTo>
                  <a:lnTo>
                    <a:pt x="12729" y="12655"/>
                  </a:lnTo>
                  <a:lnTo>
                    <a:pt x="12802" y="12545"/>
                  </a:lnTo>
                  <a:lnTo>
                    <a:pt x="12912" y="12398"/>
                  </a:lnTo>
                  <a:lnTo>
                    <a:pt x="13022" y="12068"/>
                  </a:lnTo>
                  <a:lnTo>
                    <a:pt x="13095" y="11738"/>
                  </a:lnTo>
                  <a:lnTo>
                    <a:pt x="13132" y="11408"/>
                  </a:lnTo>
                  <a:lnTo>
                    <a:pt x="13132" y="11005"/>
                  </a:lnTo>
                  <a:lnTo>
                    <a:pt x="13132" y="10638"/>
                  </a:lnTo>
                  <a:lnTo>
                    <a:pt x="13095" y="10234"/>
                  </a:lnTo>
                  <a:lnTo>
                    <a:pt x="13022" y="9867"/>
                  </a:lnTo>
                  <a:lnTo>
                    <a:pt x="12949" y="9464"/>
                  </a:lnTo>
                  <a:lnTo>
                    <a:pt x="12839" y="9060"/>
                  </a:lnTo>
                  <a:lnTo>
                    <a:pt x="12692" y="8694"/>
                  </a:lnTo>
                  <a:lnTo>
                    <a:pt x="12545" y="8327"/>
                  </a:lnTo>
                  <a:lnTo>
                    <a:pt x="12325" y="7960"/>
                  </a:lnTo>
                  <a:lnTo>
                    <a:pt x="12142" y="7630"/>
                  </a:lnTo>
                  <a:lnTo>
                    <a:pt x="11885" y="7300"/>
                  </a:lnTo>
                  <a:lnTo>
                    <a:pt x="11628" y="6970"/>
                  </a:lnTo>
                  <a:lnTo>
                    <a:pt x="11335" y="6640"/>
                  </a:lnTo>
                  <a:lnTo>
                    <a:pt x="11041" y="6346"/>
                  </a:lnTo>
                  <a:lnTo>
                    <a:pt x="10344" y="5759"/>
                  </a:lnTo>
                  <a:lnTo>
                    <a:pt x="9647" y="5246"/>
                  </a:lnTo>
                  <a:lnTo>
                    <a:pt x="8914" y="4732"/>
                  </a:lnTo>
                  <a:lnTo>
                    <a:pt x="8987" y="4439"/>
                  </a:lnTo>
                  <a:lnTo>
                    <a:pt x="9024" y="4182"/>
                  </a:lnTo>
                  <a:lnTo>
                    <a:pt x="9060" y="3558"/>
                  </a:lnTo>
                  <a:lnTo>
                    <a:pt x="9097" y="2898"/>
                  </a:lnTo>
                  <a:lnTo>
                    <a:pt x="9281" y="220"/>
                  </a:lnTo>
                  <a:lnTo>
                    <a:pt x="9244" y="110"/>
                  </a:lnTo>
                  <a:lnTo>
                    <a:pt x="9207" y="37"/>
                  </a:lnTo>
                  <a:lnTo>
                    <a:pt x="9097" y="0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>
                <a:solidFill>
                  <a:srgbClr val="A4C2F4"/>
                </a:solidFill>
              </a:endParaRPr>
            </a:p>
          </p:txBody>
        </p:sp>
        <p:sp>
          <p:nvSpPr>
            <p:cNvPr id="299" name="Shape 299"/>
            <p:cNvSpPr/>
            <p:nvPr/>
          </p:nvSpPr>
          <p:spPr>
            <a:xfrm>
              <a:off x="6537275" y="2750650"/>
              <a:ext cx="459450" cy="475050"/>
            </a:xfrm>
            <a:custGeom>
              <a:avLst/>
              <a:gdLst/>
              <a:ahLst/>
              <a:cxnLst/>
              <a:rect l="0" t="0" r="0" b="0"/>
              <a:pathLst>
                <a:path w="18378" h="19002" extrusionOk="0">
                  <a:moveTo>
                    <a:pt x="13793" y="5429"/>
                  </a:moveTo>
                  <a:lnTo>
                    <a:pt x="13682" y="5466"/>
                  </a:lnTo>
                  <a:lnTo>
                    <a:pt x="13572" y="5502"/>
                  </a:lnTo>
                  <a:lnTo>
                    <a:pt x="13499" y="5576"/>
                  </a:lnTo>
                  <a:lnTo>
                    <a:pt x="13352" y="5759"/>
                  </a:lnTo>
                  <a:lnTo>
                    <a:pt x="13352" y="5869"/>
                  </a:lnTo>
                  <a:lnTo>
                    <a:pt x="13352" y="5979"/>
                  </a:lnTo>
                  <a:lnTo>
                    <a:pt x="13389" y="6016"/>
                  </a:lnTo>
                  <a:lnTo>
                    <a:pt x="13426" y="6053"/>
                  </a:lnTo>
                  <a:lnTo>
                    <a:pt x="13499" y="6053"/>
                  </a:lnTo>
                  <a:lnTo>
                    <a:pt x="13572" y="5979"/>
                  </a:lnTo>
                  <a:lnTo>
                    <a:pt x="13646" y="5943"/>
                  </a:lnTo>
                  <a:lnTo>
                    <a:pt x="13719" y="5796"/>
                  </a:lnTo>
                  <a:lnTo>
                    <a:pt x="13829" y="5649"/>
                  </a:lnTo>
                  <a:lnTo>
                    <a:pt x="13903" y="5502"/>
                  </a:lnTo>
                  <a:lnTo>
                    <a:pt x="13903" y="5466"/>
                  </a:lnTo>
                  <a:lnTo>
                    <a:pt x="13903" y="5429"/>
                  </a:lnTo>
                  <a:close/>
                  <a:moveTo>
                    <a:pt x="13242" y="6089"/>
                  </a:moveTo>
                  <a:lnTo>
                    <a:pt x="13169" y="6126"/>
                  </a:lnTo>
                  <a:lnTo>
                    <a:pt x="13022" y="6309"/>
                  </a:lnTo>
                  <a:lnTo>
                    <a:pt x="12912" y="6493"/>
                  </a:lnTo>
                  <a:lnTo>
                    <a:pt x="12875" y="6529"/>
                  </a:lnTo>
                  <a:lnTo>
                    <a:pt x="12875" y="6603"/>
                  </a:lnTo>
                  <a:lnTo>
                    <a:pt x="12949" y="6676"/>
                  </a:lnTo>
                  <a:lnTo>
                    <a:pt x="13022" y="6713"/>
                  </a:lnTo>
                  <a:lnTo>
                    <a:pt x="13096" y="6676"/>
                  </a:lnTo>
                  <a:lnTo>
                    <a:pt x="13132" y="6639"/>
                  </a:lnTo>
                  <a:lnTo>
                    <a:pt x="13242" y="6456"/>
                  </a:lnTo>
                  <a:lnTo>
                    <a:pt x="13352" y="6273"/>
                  </a:lnTo>
                  <a:lnTo>
                    <a:pt x="13389" y="6199"/>
                  </a:lnTo>
                  <a:lnTo>
                    <a:pt x="13316" y="6126"/>
                  </a:lnTo>
                  <a:lnTo>
                    <a:pt x="13242" y="6089"/>
                  </a:lnTo>
                  <a:close/>
                  <a:moveTo>
                    <a:pt x="17241" y="6419"/>
                  </a:moveTo>
                  <a:lnTo>
                    <a:pt x="17534" y="6713"/>
                  </a:lnTo>
                  <a:lnTo>
                    <a:pt x="17497" y="6713"/>
                  </a:lnTo>
                  <a:lnTo>
                    <a:pt x="17387" y="6823"/>
                  </a:lnTo>
                  <a:lnTo>
                    <a:pt x="17351" y="6676"/>
                  </a:lnTo>
                  <a:lnTo>
                    <a:pt x="17241" y="6419"/>
                  </a:lnTo>
                  <a:close/>
                  <a:moveTo>
                    <a:pt x="12692" y="6786"/>
                  </a:moveTo>
                  <a:lnTo>
                    <a:pt x="12582" y="6860"/>
                  </a:lnTo>
                  <a:lnTo>
                    <a:pt x="12435" y="6970"/>
                  </a:lnTo>
                  <a:lnTo>
                    <a:pt x="12399" y="7116"/>
                  </a:lnTo>
                  <a:lnTo>
                    <a:pt x="12362" y="7190"/>
                  </a:lnTo>
                  <a:lnTo>
                    <a:pt x="12399" y="7226"/>
                  </a:lnTo>
                  <a:lnTo>
                    <a:pt x="12472" y="7300"/>
                  </a:lnTo>
                  <a:lnTo>
                    <a:pt x="12582" y="7300"/>
                  </a:lnTo>
                  <a:lnTo>
                    <a:pt x="12619" y="7263"/>
                  </a:lnTo>
                  <a:lnTo>
                    <a:pt x="12655" y="7190"/>
                  </a:lnTo>
                  <a:lnTo>
                    <a:pt x="12729" y="7043"/>
                  </a:lnTo>
                  <a:lnTo>
                    <a:pt x="12802" y="7006"/>
                  </a:lnTo>
                  <a:lnTo>
                    <a:pt x="12839" y="6933"/>
                  </a:lnTo>
                  <a:lnTo>
                    <a:pt x="12875" y="6860"/>
                  </a:lnTo>
                  <a:lnTo>
                    <a:pt x="12875" y="6823"/>
                  </a:lnTo>
                  <a:lnTo>
                    <a:pt x="12839" y="6823"/>
                  </a:lnTo>
                  <a:lnTo>
                    <a:pt x="12765" y="6786"/>
                  </a:lnTo>
                  <a:close/>
                  <a:moveTo>
                    <a:pt x="17571" y="6750"/>
                  </a:moveTo>
                  <a:lnTo>
                    <a:pt x="17828" y="7043"/>
                  </a:lnTo>
                  <a:lnTo>
                    <a:pt x="18048" y="7373"/>
                  </a:lnTo>
                  <a:lnTo>
                    <a:pt x="17828" y="7593"/>
                  </a:lnTo>
                  <a:lnTo>
                    <a:pt x="17828" y="7520"/>
                  </a:lnTo>
                  <a:lnTo>
                    <a:pt x="17864" y="7336"/>
                  </a:lnTo>
                  <a:lnTo>
                    <a:pt x="17828" y="7116"/>
                  </a:lnTo>
                  <a:lnTo>
                    <a:pt x="17828" y="7080"/>
                  </a:lnTo>
                  <a:lnTo>
                    <a:pt x="17754" y="7006"/>
                  </a:lnTo>
                  <a:lnTo>
                    <a:pt x="17681" y="7006"/>
                  </a:lnTo>
                  <a:lnTo>
                    <a:pt x="17644" y="7043"/>
                  </a:lnTo>
                  <a:lnTo>
                    <a:pt x="17681" y="7080"/>
                  </a:lnTo>
                  <a:lnTo>
                    <a:pt x="17644" y="7226"/>
                  </a:lnTo>
                  <a:lnTo>
                    <a:pt x="17607" y="7446"/>
                  </a:lnTo>
                  <a:lnTo>
                    <a:pt x="17534" y="7667"/>
                  </a:lnTo>
                  <a:lnTo>
                    <a:pt x="17534" y="7887"/>
                  </a:lnTo>
                  <a:lnTo>
                    <a:pt x="17534" y="7960"/>
                  </a:lnTo>
                  <a:lnTo>
                    <a:pt x="17131" y="8584"/>
                  </a:lnTo>
                  <a:lnTo>
                    <a:pt x="17167" y="8217"/>
                  </a:lnTo>
                  <a:lnTo>
                    <a:pt x="17241" y="7850"/>
                  </a:lnTo>
                  <a:lnTo>
                    <a:pt x="17387" y="7630"/>
                  </a:lnTo>
                  <a:lnTo>
                    <a:pt x="17387" y="7593"/>
                  </a:lnTo>
                  <a:lnTo>
                    <a:pt x="17387" y="7520"/>
                  </a:lnTo>
                  <a:lnTo>
                    <a:pt x="17461" y="7483"/>
                  </a:lnTo>
                  <a:lnTo>
                    <a:pt x="17497" y="7446"/>
                  </a:lnTo>
                  <a:lnTo>
                    <a:pt x="17534" y="7373"/>
                  </a:lnTo>
                  <a:lnTo>
                    <a:pt x="17534" y="7263"/>
                  </a:lnTo>
                  <a:lnTo>
                    <a:pt x="17497" y="7080"/>
                  </a:lnTo>
                  <a:lnTo>
                    <a:pt x="17571" y="6750"/>
                  </a:lnTo>
                  <a:close/>
                  <a:moveTo>
                    <a:pt x="16874" y="8840"/>
                  </a:moveTo>
                  <a:lnTo>
                    <a:pt x="16947" y="8877"/>
                  </a:lnTo>
                  <a:lnTo>
                    <a:pt x="16874" y="8950"/>
                  </a:lnTo>
                  <a:lnTo>
                    <a:pt x="16874" y="8877"/>
                  </a:lnTo>
                  <a:lnTo>
                    <a:pt x="16874" y="8840"/>
                  </a:lnTo>
                  <a:close/>
                  <a:moveTo>
                    <a:pt x="11445" y="8584"/>
                  </a:moveTo>
                  <a:lnTo>
                    <a:pt x="11408" y="8620"/>
                  </a:lnTo>
                  <a:lnTo>
                    <a:pt x="11298" y="8657"/>
                  </a:lnTo>
                  <a:lnTo>
                    <a:pt x="11188" y="8804"/>
                  </a:lnTo>
                  <a:lnTo>
                    <a:pt x="11188" y="8840"/>
                  </a:lnTo>
                  <a:lnTo>
                    <a:pt x="11188" y="8914"/>
                  </a:lnTo>
                  <a:lnTo>
                    <a:pt x="11188" y="8987"/>
                  </a:lnTo>
                  <a:lnTo>
                    <a:pt x="11225" y="9024"/>
                  </a:lnTo>
                  <a:lnTo>
                    <a:pt x="11408" y="9024"/>
                  </a:lnTo>
                  <a:lnTo>
                    <a:pt x="11445" y="8987"/>
                  </a:lnTo>
                  <a:lnTo>
                    <a:pt x="11555" y="8804"/>
                  </a:lnTo>
                  <a:lnTo>
                    <a:pt x="11555" y="8730"/>
                  </a:lnTo>
                  <a:lnTo>
                    <a:pt x="11555" y="8657"/>
                  </a:lnTo>
                  <a:lnTo>
                    <a:pt x="11518" y="8620"/>
                  </a:lnTo>
                  <a:lnTo>
                    <a:pt x="11445" y="8584"/>
                  </a:lnTo>
                  <a:close/>
                  <a:moveTo>
                    <a:pt x="16580" y="8804"/>
                  </a:moveTo>
                  <a:lnTo>
                    <a:pt x="16580" y="8877"/>
                  </a:lnTo>
                  <a:lnTo>
                    <a:pt x="16580" y="9060"/>
                  </a:lnTo>
                  <a:lnTo>
                    <a:pt x="16617" y="9170"/>
                  </a:lnTo>
                  <a:lnTo>
                    <a:pt x="16654" y="9244"/>
                  </a:lnTo>
                  <a:lnTo>
                    <a:pt x="16397" y="9611"/>
                  </a:lnTo>
                  <a:lnTo>
                    <a:pt x="16360" y="9391"/>
                  </a:lnTo>
                  <a:lnTo>
                    <a:pt x="16324" y="9170"/>
                  </a:lnTo>
                  <a:lnTo>
                    <a:pt x="16324" y="9097"/>
                  </a:lnTo>
                  <a:lnTo>
                    <a:pt x="16580" y="8804"/>
                  </a:lnTo>
                  <a:close/>
                  <a:moveTo>
                    <a:pt x="16067" y="9391"/>
                  </a:moveTo>
                  <a:lnTo>
                    <a:pt x="16067" y="9684"/>
                  </a:lnTo>
                  <a:lnTo>
                    <a:pt x="16103" y="9794"/>
                  </a:lnTo>
                  <a:lnTo>
                    <a:pt x="16177" y="9941"/>
                  </a:lnTo>
                  <a:lnTo>
                    <a:pt x="15993" y="10161"/>
                  </a:lnTo>
                  <a:lnTo>
                    <a:pt x="15920" y="10308"/>
                  </a:lnTo>
                  <a:lnTo>
                    <a:pt x="15957" y="9867"/>
                  </a:lnTo>
                  <a:lnTo>
                    <a:pt x="15920" y="9794"/>
                  </a:lnTo>
                  <a:lnTo>
                    <a:pt x="15847" y="9757"/>
                  </a:lnTo>
                  <a:lnTo>
                    <a:pt x="15810" y="9721"/>
                  </a:lnTo>
                  <a:lnTo>
                    <a:pt x="16067" y="9391"/>
                  </a:lnTo>
                  <a:close/>
                  <a:moveTo>
                    <a:pt x="9611" y="2348"/>
                  </a:moveTo>
                  <a:lnTo>
                    <a:pt x="9574" y="2421"/>
                  </a:lnTo>
                  <a:lnTo>
                    <a:pt x="9134" y="2861"/>
                  </a:lnTo>
                  <a:lnTo>
                    <a:pt x="8767" y="3375"/>
                  </a:lnTo>
                  <a:lnTo>
                    <a:pt x="7997" y="4365"/>
                  </a:lnTo>
                  <a:lnTo>
                    <a:pt x="7630" y="4879"/>
                  </a:lnTo>
                  <a:lnTo>
                    <a:pt x="7227" y="5356"/>
                  </a:lnTo>
                  <a:lnTo>
                    <a:pt x="6823" y="5832"/>
                  </a:lnTo>
                  <a:lnTo>
                    <a:pt x="6346" y="6273"/>
                  </a:lnTo>
                  <a:lnTo>
                    <a:pt x="6273" y="6346"/>
                  </a:lnTo>
                  <a:lnTo>
                    <a:pt x="6273" y="6456"/>
                  </a:lnTo>
                  <a:lnTo>
                    <a:pt x="6236" y="6456"/>
                  </a:lnTo>
                  <a:lnTo>
                    <a:pt x="6163" y="6493"/>
                  </a:lnTo>
                  <a:lnTo>
                    <a:pt x="6163" y="6566"/>
                  </a:lnTo>
                  <a:lnTo>
                    <a:pt x="6199" y="6603"/>
                  </a:lnTo>
                  <a:lnTo>
                    <a:pt x="6309" y="6786"/>
                  </a:lnTo>
                  <a:lnTo>
                    <a:pt x="6493" y="6970"/>
                  </a:lnTo>
                  <a:lnTo>
                    <a:pt x="6823" y="7263"/>
                  </a:lnTo>
                  <a:lnTo>
                    <a:pt x="7593" y="7813"/>
                  </a:lnTo>
                  <a:lnTo>
                    <a:pt x="8437" y="8363"/>
                  </a:lnTo>
                  <a:lnTo>
                    <a:pt x="8620" y="8510"/>
                  </a:lnTo>
                  <a:lnTo>
                    <a:pt x="8767" y="8694"/>
                  </a:lnTo>
                  <a:lnTo>
                    <a:pt x="9061" y="9060"/>
                  </a:lnTo>
                  <a:lnTo>
                    <a:pt x="9207" y="9207"/>
                  </a:lnTo>
                  <a:lnTo>
                    <a:pt x="9391" y="9354"/>
                  </a:lnTo>
                  <a:lnTo>
                    <a:pt x="9758" y="9574"/>
                  </a:lnTo>
                  <a:lnTo>
                    <a:pt x="10638" y="10161"/>
                  </a:lnTo>
                  <a:lnTo>
                    <a:pt x="11482" y="10784"/>
                  </a:lnTo>
                  <a:lnTo>
                    <a:pt x="12289" y="11408"/>
                  </a:lnTo>
                  <a:lnTo>
                    <a:pt x="12362" y="11445"/>
                  </a:lnTo>
                  <a:lnTo>
                    <a:pt x="12472" y="11445"/>
                  </a:lnTo>
                  <a:lnTo>
                    <a:pt x="12545" y="11408"/>
                  </a:lnTo>
                  <a:lnTo>
                    <a:pt x="12582" y="11371"/>
                  </a:lnTo>
                  <a:lnTo>
                    <a:pt x="12619" y="11298"/>
                  </a:lnTo>
                  <a:lnTo>
                    <a:pt x="12655" y="11188"/>
                  </a:lnTo>
                  <a:lnTo>
                    <a:pt x="12619" y="11115"/>
                  </a:lnTo>
                  <a:lnTo>
                    <a:pt x="12545" y="11041"/>
                  </a:lnTo>
                  <a:lnTo>
                    <a:pt x="11775" y="10418"/>
                  </a:lnTo>
                  <a:lnTo>
                    <a:pt x="11812" y="10381"/>
                  </a:lnTo>
                  <a:lnTo>
                    <a:pt x="11922" y="10198"/>
                  </a:lnTo>
                  <a:lnTo>
                    <a:pt x="11995" y="10014"/>
                  </a:lnTo>
                  <a:lnTo>
                    <a:pt x="11995" y="9941"/>
                  </a:lnTo>
                  <a:lnTo>
                    <a:pt x="11958" y="9904"/>
                  </a:lnTo>
                  <a:lnTo>
                    <a:pt x="11885" y="9904"/>
                  </a:lnTo>
                  <a:lnTo>
                    <a:pt x="11738" y="10051"/>
                  </a:lnTo>
                  <a:lnTo>
                    <a:pt x="11592" y="10234"/>
                  </a:lnTo>
                  <a:lnTo>
                    <a:pt x="11555" y="10271"/>
                  </a:lnTo>
                  <a:lnTo>
                    <a:pt x="11005" y="9867"/>
                  </a:lnTo>
                  <a:lnTo>
                    <a:pt x="10821" y="9757"/>
                  </a:lnTo>
                  <a:lnTo>
                    <a:pt x="10858" y="9684"/>
                  </a:lnTo>
                  <a:lnTo>
                    <a:pt x="10895" y="9611"/>
                  </a:lnTo>
                  <a:lnTo>
                    <a:pt x="11041" y="9464"/>
                  </a:lnTo>
                  <a:lnTo>
                    <a:pt x="11078" y="9427"/>
                  </a:lnTo>
                  <a:lnTo>
                    <a:pt x="11078" y="9354"/>
                  </a:lnTo>
                  <a:lnTo>
                    <a:pt x="11078" y="9317"/>
                  </a:lnTo>
                  <a:lnTo>
                    <a:pt x="11005" y="9281"/>
                  </a:lnTo>
                  <a:lnTo>
                    <a:pt x="10968" y="9317"/>
                  </a:lnTo>
                  <a:lnTo>
                    <a:pt x="10895" y="9281"/>
                  </a:lnTo>
                  <a:lnTo>
                    <a:pt x="10821" y="9317"/>
                  </a:lnTo>
                  <a:lnTo>
                    <a:pt x="10711" y="9427"/>
                  </a:lnTo>
                  <a:lnTo>
                    <a:pt x="10601" y="9574"/>
                  </a:lnTo>
                  <a:lnTo>
                    <a:pt x="10124" y="9281"/>
                  </a:lnTo>
                  <a:lnTo>
                    <a:pt x="10051" y="9207"/>
                  </a:lnTo>
                  <a:lnTo>
                    <a:pt x="10234" y="8914"/>
                  </a:lnTo>
                  <a:lnTo>
                    <a:pt x="10234" y="8840"/>
                  </a:lnTo>
                  <a:lnTo>
                    <a:pt x="10234" y="8804"/>
                  </a:lnTo>
                  <a:lnTo>
                    <a:pt x="10198" y="8730"/>
                  </a:lnTo>
                  <a:lnTo>
                    <a:pt x="10088" y="8694"/>
                  </a:lnTo>
                  <a:lnTo>
                    <a:pt x="10051" y="8730"/>
                  </a:lnTo>
                  <a:lnTo>
                    <a:pt x="10014" y="8767"/>
                  </a:lnTo>
                  <a:lnTo>
                    <a:pt x="9758" y="9060"/>
                  </a:lnTo>
                  <a:lnTo>
                    <a:pt x="9537" y="8877"/>
                  </a:lnTo>
                  <a:lnTo>
                    <a:pt x="9354" y="8694"/>
                  </a:lnTo>
                  <a:lnTo>
                    <a:pt x="9134" y="8437"/>
                  </a:lnTo>
                  <a:lnTo>
                    <a:pt x="9207" y="8327"/>
                  </a:lnTo>
                  <a:lnTo>
                    <a:pt x="9281" y="8217"/>
                  </a:lnTo>
                  <a:lnTo>
                    <a:pt x="9354" y="7960"/>
                  </a:lnTo>
                  <a:lnTo>
                    <a:pt x="9354" y="7887"/>
                  </a:lnTo>
                  <a:lnTo>
                    <a:pt x="9317" y="7850"/>
                  </a:lnTo>
                  <a:lnTo>
                    <a:pt x="9244" y="7850"/>
                  </a:lnTo>
                  <a:lnTo>
                    <a:pt x="9171" y="7887"/>
                  </a:lnTo>
                  <a:lnTo>
                    <a:pt x="8987" y="8107"/>
                  </a:lnTo>
                  <a:lnTo>
                    <a:pt x="8951" y="8180"/>
                  </a:lnTo>
                  <a:lnTo>
                    <a:pt x="8767" y="8033"/>
                  </a:lnTo>
                  <a:lnTo>
                    <a:pt x="8327" y="7740"/>
                  </a:lnTo>
                  <a:lnTo>
                    <a:pt x="8364" y="7446"/>
                  </a:lnTo>
                  <a:lnTo>
                    <a:pt x="8364" y="7410"/>
                  </a:lnTo>
                  <a:lnTo>
                    <a:pt x="8327" y="7336"/>
                  </a:lnTo>
                  <a:lnTo>
                    <a:pt x="8290" y="7300"/>
                  </a:lnTo>
                  <a:lnTo>
                    <a:pt x="8180" y="7300"/>
                  </a:lnTo>
                  <a:lnTo>
                    <a:pt x="8107" y="7336"/>
                  </a:lnTo>
                  <a:lnTo>
                    <a:pt x="8070" y="7446"/>
                  </a:lnTo>
                  <a:lnTo>
                    <a:pt x="8034" y="7556"/>
                  </a:lnTo>
                  <a:lnTo>
                    <a:pt x="7960" y="7520"/>
                  </a:lnTo>
                  <a:lnTo>
                    <a:pt x="7410" y="7116"/>
                  </a:lnTo>
                  <a:lnTo>
                    <a:pt x="7447" y="7080"/>
                  </a:lnTo>
                  <a:lnTo>
                    <a:pt x="7520" y="6970"/>
                  </a:lnTo>
                  <a:lnTo>
                    <a:pt x="7520" y="6896"/>
                  </a:lnTo>
                  <a:lnTo>
                    <a:pt x="7520" y="6860"/>
                  </a:lnTo>
                  <a:lnTo>
                    <a:pt x="7557" y="6750"/>
                  </a:lnTo>
                  <a:lnTo>
                    <a:pt x="7520" y="6713"/>
                  </a:lnTo>
                  <a:lnTo>
                    <a:pt x="7483" y="6713"/>
                  </a:lnTo>
                  <a:lnTo>
                    <a:pt x="7410" y="6750"/>
                  </a:lnTo>
                  <a:lnTo>
                    <a:pt x="7337" y="6750"/>
                  </a:lnTo>
                  <a:lnTo>
                    <a:pt x="7227" y="6823"/>
                  </a:lnTo>
                  <a:lnTo>
                    <a:pt x="7116" y="6896"/>
                  </a:lnTo>
                  <a:lnTo>
                    <a:pt x="6640" y="6639"/>
                  </a:lnTo>
                  <a:lnTo>
                    <a:pt x="6640" y="6603"/>
                  </a:lnTo>
                  <a:lnTo>
                    <a:pt x="7116" y="6163"/>
                  </a:lnTo>
                  <a:lnTo>
                    <a:pt x="7557" y="5649"/>
                  </a:lnTo>
                  <a:lnTo>
                    <a:pt x="7593" y="5722"/>
                  </a:lnTo>
                  <a:lnTo>
                    <a:pt x="7630" y="5759"/>
                  </a:lnTo>
                  <a:lnTo>
                    <a:pt x="7740" y="5759"/>
                  </a:lnTo>
                  <a:lnTo>
                    <a:pt x="8034" y="5576"/>
                  </a:lnTo>
                  <a:lnTo>
                    <a:pt x="8327" y="5392"/>
                  </a:lnTo>
                  <a:lnTo>
                    <a:pt x="8620" y="5209"/>
                  </a:lnTo>
                  <a:lnTo>
                    <a:pt x="8914" y="5025"/>
                  </a:lnTo>
                  <a:lnTo>
                    <a:pt x="9244" y="4879"/>
                  </a:lnTo>
                  <a:lnTo>
                    <a:pt x="9574" y="4732"/>
                  </a:lnTo>
                  <a:lnTo>
                    <a:pt x="9941" y="4659"/>
                  </a:lnTo>
                  <a:lnTo>
                    <a:pt x="10308" y="4622"/>
                  </a:lnTo>
                  <a:lnTo>
                    <a:pt x="10491" y="4622"/>
                  </a:lnTo>
                  <a:lnTo>
                    <a:pt x="10675" y="4659"/>
                  </a:lnTo>
                  <a:lnTo>
                    <a:pt x="10821" y="4732"/>
                  </a:lnTo>
                  <a:lnTo>
                    <a:pt x="10931" y="4842"/>
                  </a:lnTo>
                  <a:lnTo>
                    <a:pt x="11041" y="4989"/>
                  </a:lnTo>
                  <a:lnTo>
                    <a:pt x="11078" y="5136"/>
                  </a:lnTo>
                  <a:lnTo>
                    <a:pt x="11151" y="5502"/>
                  </a:lnTo>
                  <a:lnTo>
                    <a:pt x="11151" y="5906"/>
                  </a:lnTo>
                  <a:lnTo>
                    <a:pt x="11151" y="6309"/>
                  </a:lnTo>
                  <a:lnTo>
                    <a:pt x="11151" y="6676"/>
                  </a:lnTo>
                  <a:lnTo>
                    <a:pt x="11188" y="7006"/>
                  </a:lnTo>
                  <a:lnTo>
                    <a:pt x="11261" y="7373"/>
                  </a:lnTo>
                  <a:lnTo>
                    <a:pt x="11445" y="7703"/>
                  </a:lnTo>
                  <a:lnTo>
                    <a:pt x="11408" y="7813"/>
                  </a:lnTo>
                  <a:lnTo>
                    <a:pt x="11372" y="7923"/>
                  </a:lnTo>
                  <a:lnTo>
                    <a:pt x="11372" y="8033"/>
                  </a:lnTo>
                  <a:lnTo>
                    <a:pt x="11372" y="8143"/>
                  </a:lnTo>
                  <a:lnTo>
                    <a:pt x="11445" y="8253"/>
                  </a:lnTo>
                  <a:lnTo>
                    <a:pt x="11482" y="8327"/>
                  </a:lnTo>
                  <a:lnTo>
                    <a:pt x="11592" y="8400"/>
                  </a:lnTo>
                  <a:lnTo>
                    <a:pt x="11665" y="8474"/>
                  </a:lnTo>
                  <a:lnTo>
                    <a:pt x="11775" y="8510"/>
                  </a:lnTo>
                  <a:lnTo>
                    <a:pt x="12105" y="8510"/>
                  </a:lnTo>
                  <a:lnTo>
                    <a:pt x="12435" y="8694"/>
                  </a:lnTo>
                  <a:lnTo>
                    <a:pt x="12765" y="8840"/>
                  </a:lnTo>
                  <a:lnTo>
                    <a:pt x="13022" y="8877"/>
                  </a:lnTo>
                  <a:lnTo>
                    <a:pt x="13316" y="8877"/>
                  </a:lnTo>
                  <a:lnTo>
                    <a:pt x="13646" y="8804"/>
                  </a:lnTo>
                  <a:lnTo>
                    <a:pt x="13939" y="8694"/>
                  </a:lnTo>
                  <a:lnTo>
                    <a:pt x="14233" y="8584"/>
                  </a:lnTo>
                  <a:lnTo>
                    <a:pt x="14489" y="8400"/>
                  </a:lnTo>
                  <a:lnTo>
                    <a:pt x="14746" y="8217"/>
                  </a:lnTo>
                  <a:lnTo>
                    <a:pt x="14930" y="8033"/>
                  </a:lnTo>
                  <a:lnTo>
                    <a:pt x="14966" y="7997"/>
                  </a:lnTo>
                  <a:lnTo>
                    <a:pt x="14966" y="7923"/>
                  </a:lnTo>
                  <a:lnTo>
                    <a:pt x="14930" y="7813"/>
                  </a:lnTo>
                  <a:lnTo>
                    <a:pt x="14820" y="7777"/>
                  </a:lnTo>
                  <a:lnTo>
                    <a:pt x="14710" y="7777"/>
                  </a:lnTo>
                  <a:lnTo>
                    <a:pt x="14123" y="8143"/>
                  </a:lnTo>
                  <a:lnTo>
                    <a:pt x="13829" y="8290"/>
                  </a:lnTo>
                  <a:lnTo>
                    <a:pt x="13462" y="8400"/>
                  </a:lnTo>
                  <a:lnTo>
                    <a:pt x="13206" y="8474"/>
                  </a:lnTo>
                  <a:lnTo>
                    <a:pt x="12912" y="8437"/>
                  </a:lnTo>
                  <a:lnTo>
                    <a:pt x="12692" y="8363"/>
                  </a:lnTo>
                  <a:lnTo>
                    <a:pt x="12472" y="8217"/>
                  </a:lnTo>
                  <a:lnTo>
                    <a:pt x="12545" y="8107"/>
                  </a:lnTo>
                  <a:lnTo>
                    <a:pt x="12582" y="7960"/>
                  </a:lnTo>
                  <a:lnTo>
                    <a:pt x="12582" y="7850"/>
                  </a:lnTo>
                  <a:lnTo>
                    <a:pt x="12545" y="7777"/>
                  </a:lnTo>
                  <a:lnTo>
                    <a:pt x="12509" y="7740"/>
                  </a:lnTo>
                  <a:lnTo>
                    <a:pt x="12325" y="7630"/>
                  </a:lnTo>
                  <a:lnTo>
                    <a:pt x="12142" y="7520"/>
                  </a:lnTo>
                  <a:lnTo>
                    <a:pt x="11812" y="7520"/>
                  </a:lnTo>
                  <a:lnTo>
                    <a:pt x="11628" y="7116"/>
                  </a:lnTo>
                  <a:lnTo>
                    <a:pt x="11518" y="6713"/>
                  </a:lnTo>
                  <a:lnTo>
                    <a:pt x="11518" y="6346"/>
                  </a:lnTo>
                  <a:lnTo>
                    <a:pt x="11518" y="6016"/>
                  </a:lnTo>
                  <a:lnTo>
                    <a:pt x="11555" y="5649"/>
                  </a:lnTo>
                  <a:lnTo>
                    <a:pt x="11518" y="5282"/>
                  </a:lnTo>
                  <a:lnTo>
                    <a:pt x="11445" y="4989"/>
                  </a:lnTo>
                  <a:lnTo>
                    <a:pt x="11335" y="4732"/>
                  </a:lnTo>
                  <a:lnTo>
                    <a:pt x="11188" y="4549"/>
                  </a:lnTo>
                  <a:lnTo>
                    <a:pt x="11005" y="4402"/>
                  </a:lnTo>
                  <a:lnTo>
                    <a:pt x="10785" y="4329"/>
                  </a:lnTo>
                  <a:lnTo>
                    <a:pt x="10565" y="4255"/>
                  </a:lnTo>
                  <a:lnTo>
                    <a:pt x="10051" y="4255"/>
                  </a:lnTo>
                  <a:lnTo>
                    <a:pt x="9758" y="4292"/>
                  </a:lnTo>
                  <a:lnTo>
                    <a:pt x="9464" y="4365"/>
                  </a:lnTo>
                  <a:lnTo>
                    <a:pt x="8914" y="4585"/>
                  </a:lnTo>
                  <a:lnTo>
                    <a:pt x="8400" y="4879"/>
                  </a:lnTo>
                  <a:lnTo>
                    <a:pt x="7960" y="5209"/>
                  </a:lnTo>
                  <a:lnTo>
                    <a:pt x="8290" y="4769"/>
                  </a:lnTo>
                  <a:lnTo>
                    <a:pt x="9061" y="3742"/>
                  </a:lnTo>
                  <a:lnTo>
                    <a:pt x="9464" y="3191"/>
                  </a:lnTo>
                  <a:lnTo>
                    <a:pt x="9831" y="2641"/>
                  </a:lnTo>
                  <a:lnTo>
                    <a:pt x="9868" y="2568"/>
                  </a:lnTo>
                  <a:lnTo>
                    <a:pt x="9868" y="2531"/>
                  </a:lnTo>
                  <a:lnTo>
                    <a:pt x="9794" y="2421"/>
                  </a:lnTo>
                  <a:lnTo>
                    <a:pt x="9721" y="2384"/>
                  </a:lnTo>
                  <a:lnTo>
                    <a:pt x="9684" y="2348"/>
                  </a:lnTo>
                  <a:close/>
                  <a:moveTo>
                    <a:pt x="15663" y="9867"/>
                  </a:moveTo>
                  <a:lnTo>
                    <a:pt x="15700" y="9904"/>
                  </a:lnTo>
                  <a:lnTo>
                    <a:pt x="15627" y="10381"/>
                  </a:lnTo>
                  <a:lnTo>
                    <a:pt x="15663" y="10418"/>
                  </a:lnTo>
                  <a:lnTo>
                    <a:pt x="15663" y="10454"/>
                  </a:lnTo>
                  <a:lnTo>
                    <a:pt x="15773" y="10491"/>
                  </a:lnTo>
                  <a:lnTo>
                    <a:pt x="15443" y="10895"/>
                  </a:lnTo>
                  <a:lnTo>
                    <a:pt x="15443" y="10821"/>
                  </a:lnTo>
                  <a:lnTo>
                    <a:pt x="15333" y="10491"/>
                  </a:lnTo>
                  <a:lnTo>
                    <a:pt x="15296" y="10454"/>
                  </a:lnTo>
                  <a:lnTo>
                    <a:pt x="15260" y="10454"/>
                  </a:lnTo>
                  <a:lnTo>
                    <a:pt x="15223" y="10491"/>
                  </a:lnTo>
                  <a:lnTo>
                    <a:pt x="15223" y="10528"/>
                  </a:lnTo>
                  <a:lnTo>
                    <a:pt x="15186" y="10821"/>
                  </a:lnTo>
                  <a:lnTo>
                    <a:pt x="15186" y="11188"/>
                  </a:lnTo>
                  <a:lnTo>
                    <a:pt x="15223" y="11225"/>
                  </a:lnTo>
                  <a:lnTo>
                    <a:pt x="14746" y="11848"/>
                  </a:lnTo>
                  <a:lnTo>
                    <a:pt x="14746" y="11591"/>
                  </a:lnTo>
                  <a:lnTo>
                    <a:pt x="14746" y="11371"/>
                  </a:lnTo>
                  <a:lnTo>
                    <a:pt x="14746" y="11115"/>
                  </a:lnTo>
                  <a:lnTo>
                    <a:pt x="14710" y="11078"/>
                  </a:lnTo>
                  <a:lnTo>
                    <a:pt x="15333" y="10308"/>
                  </a:lnTo>
                  <a:lnTo>
                    <a:pt x="15663" y="9867"/>
                  </a:lnTo>
                  <a:close/>
                  <a:moveTo>
                    <a:pt x="14526" y="11298"/>
                  </a:moveTo>
                  <a:lnTo>
                    <a:pt x="14453" y="11555"/>
                  </a:lnTo>
                  <a:lnTo>
                    <a:pt x="14416" y="11775"/>
                  </a:lnTo>
                  <a:lnTo>
                    <a:pt x="14453" y="11885"/>
                  </a:lnTo>
                  <a:lnTo>
                    <a:pt x="14489" y="11958"/>
                  </a:lnTo>
                  <a:lnTo>
                    <a:pt x="14563" y="11995"/>
                  </a:lnTo>
                  <a:lnTo>
                    <a:pt x="14600" y="11995"/>
                  </a:lnTo>
                  <a:lnTo>
                    <a:pt x="14123" y="12619"/>
                  </a:lnTo>
                  <a:lnTo>
                    <a:pt x="14049" y="12655"/>
                  </a:lnTo>
                  <a:lnTo>
                    <a:pt x="14049" y="12362"/>
                  </a:lnTo>
                  <a:lnTo>
                    <a:pt x="14049" y="12142"/>
                  </a:lnTo>
                  <a:lnTo>
                    <a:pt x="14049" y="12032"/>
                  </a:lnTo>
                  <a:lnTo>
                    <a:pt x="14013" y="11922"/>
                  </a:lnTo>
                  <a:lnTo>
                    <a:pt x="14526" y="11298"/>
                  </a:lnTo>
                  <a:close/>
                  <a:moveTo>
                    <a:pt x="4806" y="7997"/>
                  </a:moveTo>
                  <a:lnTo>
                    <a:pt x="4769" y="8033"/>
                  </a:lnTo>
                  <a:lnTo>
                    <a:pt x="4769" y="8070"/>
                  </a:lnTo>
                  <a:lnTo>
                    <a:pt x="4952" y="8217"/>
                  </a:lnTo>
                  <a:lnTo>
                    <a:pt x="5099" y="8327"/>
                  </a:lnTo>
                  <a:lnTo>
                    <a:pt x="5576" y="8584"/>
                  </a:lnTo>
                  <a:lnTo>
                    <a:pt x="6126" y="8840"/>
                  </a:lnTo>
                  <a:lnTo>
                    <a:pt x="6640" y="9134"/>
                  </a:lnTo>
                  <a:lnTo>
                    <a:pt x="7116" y="9501"/>
                  </a:lnTo>
                  <a:lnTo>
                    <a:pt x="7557" y="9831"/>
                  </a:lnTo>
                  <a:lnTo>
                    <a:pt x="8437" y="10638"/>
                  </a:lnTo>
                  <a:lnTo>
                    <a:pt x="9244" y="11371"/>
                  </a:lnTo>
                  <a:lnTo>
                    <a:pt x="10088" y="12105"/>
                  </a:lnTo>
                  <a:lnTo>
                    <a:pt x="10344" y="12325"/>
                  </a:lnTo>
                  <a:lnTo>
                    <a:pt x="10748" y="12655"/>
                  </a:lnTo>
                  <a:lnTo>
                    <a:pt x="10931" y="12765"/>
                  </a:lnTo>
                  <a:lnTo>
                    <a:pt x="11115" y="12839"/>
                  </a:lnTo>
                  <a:lnTo>
                    <a:pt x="11225" y="12839"/>
                  </a:lnTo>
                  <a:lnTo>
                    <a:pt x="11298" y="12802"/>
                  </a:lnTo>
                  <a:lnTo>
                    <a:pt x="11335" y="12765"/>
                  </a:lnTo>
                  <a:lnTo>
                    <a:pt x="11372" y="12692"/>
                  </a:lnTo>
                  <a:lnTo>
                    <a:pt x="11372" y="12582"/>
                  </a:lnTo>
                  <a:lnTo>
                    <a:pt x="11335" y="12472"/>
                  </a:lnTo>
                  <a:lnTo>
                    <a:pt x="11151" y="12325"/>
                  </a:lnTo>
                  <a:lnTo>
                    <a:pt x="10711" y="11995"/>
                  </a:lnTo>
                  <a:lnTo>
                    <a:pt x="10271" y="11628"/>
                  </a:lnTo>
                  <a:lnTo>
                    <a:pt x="9391" y="10858"/>
                  </a:lnTo>
                  <a:lnTo>
                    <a:pt x="8547" y="10051"/>
                  </a:lnTo>
                  <a:lnTo>
                    <a:pt x="8107" y="9684"/>
                  </a:lnTo>
                  <a:lnTo>
                    <a:pt x="7703" y="9354"/>
                  </a:lnTo>
                  <a:lnTo>
                    <a:pt x="7227" y="9024"/>
                  </a:lnTo>
                  <a:lnTo>
                    <a:pt x="6786" y="8694"/>
                  </a:lnTo>
                  <a:lnTo>
                    <a:pt x="6309" y="8437"/>
                  </a:lnTo>
                  <a:lnTo>
                    <a:pt x="5833" y="8217"/>
                  </a:lnTo>
                  <a:lnTo>
                    <a:pt x="5356" y="8033"/>
                  </a:lnTo>
                  <a:lnTo>
                    <a:pt x="5209" y="7997"/>
                  </a:lnTo>
                  <a:close/>
                  <a:moveTo>
                    <a:pt x="954" y="12582"/>
                  </a:moveTo>
                  <a:lnTo>
                    <a:pt x="1101" y="12692"/>
                  </a:lnTo>
                  <a:lnTo>
                    <a:pt x="1064" y="12765"/>
                  </a:lnTo>
                  <a:lnTo>
                    <a:pt x="1064" y="12839"/>
                  </a:lnTo>
                  <a:lnTo>
                    <a:pt x="1064" y="12875"/>
                  </a:lnTo>
                  <a:lnTo>
                    <a:pt x="1101" y="12839"/>
                  </a:lnTo>
                  <a:lnTo>
                    <a:pt x="1211" y="12912"/>
                  </a:lnTo>
                  <a:lnTo>
                    <a:pt x="1247" y="12985"/>
                  </a:lnTo>
                  <a:lnTo>
                    <a:pt x="1247" y="13059"/>
                  </a:lnTo>
                  <a:lnTo>
                    <a:pt x="1284" y="13242"/>
                  </a:lnTo>
                  <a:lnTo>
                    <a:pt x="991" y="13095"/>
                  </a:lnTo>
                  <a:lnTo>
                    <a:pt x="844" y="13059"/>
                  </a:lnTo>
                  <a:lnTo>
                    <a:pt x="697" y="13022"/>
                  </a:lnTo>
                  <a:lnTo>
                    <a:pt x="844" y="12765"/>
                  </a:lnTo>
                  <a:lnTo>
                    <a:pt x="954" y="12582"/>
                  </a:lnTo>
                  <a:close/>
                  <a:moveTo>
                    <a:pt x="2715" y="10858"/>
                  </a:moveTo>
                  <a:lnTo>
                    <a:pt x="2641" y="10931"/>
                  </a:lnTo>
                  <a:lnTo>
                    <a:pt x="2641" y="10968"/>
                  </a:lnTo>
                  <a:lnTo>
                    <a:pt x="2788" y="11151"/>
                  </a:lnTo>
                  <a:lnTo>
                    <a:pt x="2935" y="11261"/>
                  </a:lnTo>
                  <a:lnTo>
                    <a:pt x="3302" y="11445"/>
                  </a:lnTo>
                  <a:lnTo>
                    <a:pt x="3778" y="11775"/>
                  </a:lnTo>
                  <a:lnTo>
                    <a:pt x="4255" y="12105"/>
                  </a:lnTo>
                  <a:lnTo>
                    <a:pt x="5099" y="12765"/>
                  </a:lnTo>
                  <a:lnTo>
                    <a:pt x="5539" y="13095"/>
                  </a:lnTo>
                  <a:lnTo>
                    <a:pt x="5759" y="13242"/>
                  </a:lnTo>
                  <a:lnTo>
                    <a:pt x="5869" y="13279"/>
                  </a:lnTo>
                  <a:lnTo>
                    <a:pt x="6053" y="13279"/>
                  </a:lnTo>
                  <a:lnTo>
                    <a:pt x="6126" y="13242"/>
                  </a:lnTo>
                  <a:lnTo>
                    <a:pt x="6163" y="13169"/>
                  </a:lnTo>
                  <a:lnTo>
                    <a:pt x="6126" y="13059"/>
                  </a:lnTo>
                  <a:lnTo>
                    <a:pt x="6089" y="12985"/>
                  </a:lnTo>
                  <a:lnTo>
                    <a:pt x="6016" y="12875"/>
                  </a:lnTo>
                  <a:lnTo>
                    <a:pt x="5869" y="12729"/>
                  </a:lnTo>
                  <a:lnTo>
                    <a:pt x="5502" y="12472"/>
                  </a:lnTo>
                  <a:lnTo>
                    <a:pt x="4512" y="11738"/>
                  </a:lnTo>
                  <a:lnTo>
                    <a:pt x="4035" y="11408"/>
                  </a:lnTo>
                  <a:lnTo>
                    <a:pt x="3522" y="11078"/>
                  </a:lnTo>
                  <a:lnTo>
                    <a:pt x="3338" y="11005"/>
                  </a:lnTo>
                  <a:lnTo>
                    <a:pt x="3118" y="10895"/>
                  </a:lnTo>
                  <a:lnTo>
                    <a:pt x="2935" y="10858"/>
                  </a:lnTo>
                  <a:close/>
                  <a:moveTo>
                    <a:pt x="13756" y="12252"/>
                  </a:moveTo>
                  <a:lnTo>
                    <a:pt x="13719" y="12362"/>
                  </a:lnTo>
                  <a:lnTo>
                    <a:pt x="13719" y="12619"/>
                  </a:lnTo>
                  <a:lnTo>
                    <a:pt x="13719" y="12912"/>
                  </a:lnTo>
                  <a:lnTo>
                    <a:pt x="13756" y="12985"/>
                  </a:lnTo>
                  <a:lnTo>
                    <a:pt x="13793" y="13022"/>
                  </a:lnTo>
                  <a:lnTo>
                    <a:pt x="13719" y="13095"/>
                  </a:lnTo>
                  <a:lnTo>
                    <a:pt x="13389" y="13536"/>
                  </a:lnTo>
                  <a:lnTo>
                    <a:pt x="13426" y="13132"/>
                  </a:lnTo>
                  <a:lnTo>
                    <a:pt x="13462" y="12912"/>
                  </a:lnTo>
                  <a:lnTo>
                    <a:pt x="13462" y="12765"/>
                  </a:lnTo>
                  <a:lnTo>
                    <a:pt x="13426" y="12655"/>
                  </a:lnTo>
                  <a:lnTo>
                    <a:pt x="13756" y="12252"/>
                  </a:lnTo>
                  <a:close/>
                  <a:moveTo>
                    <a:pt x="4402" y="8694"/>
                  </a:moveTo>
                  <a:lnTo>
                    <a:pt x="4329" y="8730"/>
                  </a:lnTo>
                  <a:lnTo>
                    <a:pt x="4255" y="8804"/>
                  </a:lnTo>
                  <a:lnTo>
                    <a:pt x="4255" y="8877"/>
                  </a:lnTo>
                  <a:lnTo>
                    <a:pt x="4255" y="8987"/>
                  </a:lnTo>
                  <a:lnTo>
                    <a:pt x="4292" y="9060"/>
                  </a:lnTo>
                  <a:lnTo>
                    <a:pt x="4365" y="9134"/>
                  </a:lnTo>
                  <a:lnTo>
                    <a:pt x="4512" y="9207"/>
                  </a:lnTo>
                  <a:lnTo>
                    <a:pt x="4842" y="9354"/>
                  </a:lnTo>
                  <a:lnTo>
                    <a:pt x="5136" y="9501"/>
                  </a:lnTo>
                  <a:lnTo>
                    <a:pt x="5392" y="9647"/>
                  </a:lnTo>
                  <a:lnTo>
                    <a:pt x="5869" y="10014"/>
                  </a:lnTo>
                  <a:lnTo>
                    <a:pt x="6346" y="10418"/>
                  </a:lnTo>
                  <a:lnTo>
                    <a:pt x="6786" y="10858"/>
                  </a:lnTo>
                  <a:lnTo>
                    <a:pt x="8584" y="12398"/>
                  </a:lnTo>
                  <a:lnTo>
                    <a:pt x="9501" y="13169"/>
                  </a:lnTo>
                  <a:lnTo>
                    <a:pt x="9721" y="13315"/>
                  </a:lnTo>
                  <a:lnTo>
                    <a:pt x="9941" y="13462"/>
                  </a:lnTo>
                  <a:lnTo>
                    <a:pt x="10161" y="13572"/>
                  </a:lnTo>
                  <a:lnTo>
                    <a:pt x="10271" y="13609"/>
                  </a:lnTo>
                  <a:lnTo>
                    <a:pt x="10381" y="13609"/>
                  </a:lnTo>
                  <a:lnTo>
                    <a:pt x="10454" y="13572"/>
                  </a:lnTo>
                  <a:lnTo>
                    <a:pt x="10491" y="13536"/>
                  </a:lnTo>
                  <a:lnTo>
                    <a:pt x="10528" y="13462"/>
                  </a:lnTo>
                  <a:lnTo>
                    <a:pt x="10491" y="13389"/>
                  </a:lnTo>
                  <a:lnTo>
                    <a:pt x="10418" y="13242"/>
                  </a:lnTo>
                  <a:lnTo>
                    <a:pt x="10271" y="13132"/>
                  </a:lnTo>
                  <a:lnTo>
                    <a:pt x="9978" y="12949"/>
                  </a:lnTo>
                  <a:lnTo>
                    <a:pt x="9537" y="12619"/>
                  </a:lnTo>
                  <a:lnTo>
                    <a:pt x="9134" y="12288"/>
                  </a:lnTo>
                  <a:lnTo>
                    <a:pt x="7557" y="10931"/>
                  </a:lnTo>
                  <a:lnTo>
                    <a:pt x="6823" y="10271"/>
                  </a:lnTo>
                  <a:lnTo>
                    <a:pt x="6089" y="9647"/>
                  </a:lnTo>
                  <a:lnTo>
                    <a:pt x="5686" y="9354"/>
                  </a:lnTo>
                  <a:lnTo>
                    <a:pt x="5246" y="9097"/>
                  </a:lnTo>
                  <a:lnTo>
                    <a:pt x="4769" y="8950"/>
                  </a:lnTo>
                  <a:lnTo>
                    <a:pt x="4549" y="8840"/>
                  </a:lnTo>
                  <a:lnTo>
                    <a:pt x="4475" y="8767"/>
                  </a:lnTo>
                  <a:lnTo>
                    <a:pt x="4439" y="8694"/>
                  </a:lnTo>
                  <a:close/>
                  <a:moveTo>
                    <a:pt x="1541" y="13022"/>
                  </a:moveTo>
                  <a:lnTo>
                    <a:pt x="2091" y="13389"/>
                  </a:lnTo>
                  <a:lnTo>
                    <a:pt x="2091" y="13572"/>
                  </a:lnTo>
                  <a:lnTo>
                    <a:pt x="2126" y="13749"/>
                  </a:lnTo>
                  <a:lnTo>
                    <a:pt x="1504" y="13389"/>
                  </a:lnTo>
                  <a:lnTo>
                    <a:pt x="1578" y="13352"/>
                  </a:lnTo>
                  <a:lnTo>
                    <a:pt x="1614" y="13315"/>
                  </a:lnTo>
                  <a:lnTo>
                    <a:pt x="1614" y="13279"/>
                  </a:lnTo>
                  <a:lnTo>
                    <a:pt x="1614" y="13205"/>
                  </a:lnTo>
                  <a:lnTo>
                    <a:pt x="1541" y="13095"/>
                  </a:lnTo>
                  <a:lnTo>
                    <a:pt x="1541" y="13022"/>
                  </a:lnTo>
                  <a:close/>
                  <a:moveTo>
                    <a:pt x="13206" y="12949"/>
                  </a:moveTo>
                  <a:lnTo>
                    <a:pt x="13169" y="13022"/>
                  </a:lnTo>
                  <a:lnTo>
                    <a:pt x="13059" y="13756"/>
                  </a:lnTo>
                  <a:lnTo>
                    <a:pt x="13059" y="13829"/>
                  </a:lnTo>
                  <a:lnTo>
                    <a:pt x="13096" y="13866"/>
                  </a:lnTo>
                  <a:lnTo>
                    <a:pt x="12912" y="14086"/>
                  </a:lnTo>
                  <a:lnTo>
                    <a:pt x="12912" y="13719"/>
                  </a:lnTo>
                  <a:lnTo>
                    <a:pt x="12875" y="13352"/>
                  </a:lnTo>
                  <a:lnTo>
                    <a:pt x="13206" y="12949"/>
                  </a:lnTo>
                  <a:close/>
                  <a:moveTo>
                    <a:pt x="2458" y="13646"/>
                  </a:moveTo>
                  <a:lnTo>
                    <a:pt x="2641" y="13792"/>
                  </a:lnTo>
                  <a:lnTo>
                    <a:pt x="2788" y="13902"/>
                  </a:lnTo>
                  <a:lnTo>
                    <a:pt x="2788" y="14086"/>
                  </a:lnTo>
                  <a:lnTo>
                    <a:pt x="2825" y="14233"/>
                  </a:lnTo>
                  <a:lnTo>
                    <a:pt x="2605" y="14086"/>
                  </a:lnTo>
                  <a:lnTo>
                    <a:pt x="2385" y="13939"/>
                  </a:lnTo>
                  <a:lnTo>
                    <a:pt x="2495" y="13939"/>
                  </a:lnTo>
                  <a:lnTo>
                    <a:pt x="2568" y="13866"/>
                  </a:lnTo>
                  <a:lnTo>
                    <a:pt x="2568" y="13829"/>
                  </a:lnTo>
                  <a:lnTo>
                    <a:pt x="2568" y="13756"/>
                  </a:lnTo>
                  <a:lnTo>
                    <a:pt x="2458" y="13646"/>
                  </a:lnTo>
                  <a:close/>
                  <a:moveTo>
                    <a:pt x="3595" y="9794"/>
                  </a:moveTo>
                  <a:lnTo>
                    <a:pt x="3558" y="9831"/>
                  </a:lnTo>
                  <a:lnTo>
                    <a:pt x="3522" y="9867"/>
                  </a:lnTo>
                  <a:lnTo>
                    <a:pt x="3558" y="9977"/>
                  </a:lnTo>
                  <a:lnTo>
                    <a:pt x="3595" y="10088"/>
                  </a:lnTo>
                  <a:lnTo>
                    <a:pt x="3815" y="10234"/>
                  </a:lnTo>
                  <a:lnTo>
                    <a:pt x="4659" y="10821"/>
                  </a:lnTo>
                  <a:lnTo>
                    <a:pt x="5466" y="11518"/>
                  </a:lnTo>
                  <a:lnTo>
                    <a:pt x="6236" y="12178"/>
                  </a:lnTo>
                  <a:lnTo>
                    <a:pt x="7080" y="12839"/>
                  </a:lnTo>
                  <a:lnTo>
                    <a:pt x="7923" y="13462"/>
                  </a:lnTo>
                  <a:lnTo>
                    <a:pt x="8730" y="14049"/>
                  </a:lnTo>
                  <a:lnTo>
                    <a:pt x="9134" y="14343"/>
                  </a:lnTo>
                  <a:lnTo>
                    <a:pt x="9574" y="14563"/>
                  </a:lnTo>
                  <a:lnTo>
                    <a:pt x="9684" y="14563"/>
                  </a:lnTo>
                  <a:lnTo>
                    <a:pt x="9794" y="14526"/>
                  </a:lnTo>
                  <a:lnTo>
                    <a:pt x="9868" y="14453"/>
                  </a:lnTo>
                  <a:lnTo>
                    <a:pt x="9904" y="14416"/>
                  </a:lnTo>
                  <a:lnTo>
                    <a:pt x="9904" y="14379"/>
                  </a:lnTo>
                  <a:lnTo>
                    <a:pt x="9904" y="14306"/>
                  </a:lnTo>
                  <a:lnTo>
                    <a:pt x="9868" y="14269"/>
                  </a:lnTo>
                  <a:lnTo>
                    <a:pt x="9794" y="14196"/>
                  </a:lnTo>
                  <a:lnTo>
                    <a:pt x="9721" y="14159"/>
                  </a:lnTo>
                  <a:lnTo>
                    <a:pt x="9501" y="14012"/>
                  </a:lnTo>
                  <a:lnTo>
                    <a:pt x="9281" y="13866"/>
                  </a:lnTo>
                  <a:lnTo>
                    <a:pt x="8290" y="13205"/>
                  </a:lnTo>
                  <a:lnTo>
                    <a:pt x="7373" y="12508"/>
                  </a:lnTo>
                  <a:lnTo>
                    <a:pt x="6493" y="11812"/>
                  </a:lnTo>
                  <a:lnTo>
                    <a:pt x="5649" y="11115"/>
                  </a:lnTo>
                  <a:lnTo>
                    <a:pt x="4769" y="10418"/>
                  </a:lnTo>
                  <a:lnTo>
                    <a:pt x="4549" y="10234"/>
                  </a:lnTo>
                  <a:lnTo>
                    <a:pt x="4145" y="9977"/>
                  </a:lnTo>
                  <a:lnTo>
                    <a:pt x="3925" y="9867"/>
                  </a:lnTo>
                  <a:lnTo>
                    <a:pt x="3742" y="9794"/>
                  </a:lnTo>
                  <a:close/>
                  <a:moveTo>
                    <a:pt x="3155" y="14122"/>
                  </a:moveTo>
                  <a:lnTo>
                    <a:pt x="3778" y="14563"/>
                  </a:lnTo>
                  <a:lnTo>
                    <a:pt x="3742" y="14746"/>
                  </a:lnTo>
                  <a:lnTo>
                    <a:pt x="3742" y="14856"/>
                  </a:lnTo>
                  <a:lnTo>
                    <a:pt x="3338" y="14563"/>
                  </a:lnTo>
                  <a:lnTo>
                    <a:pt x="3338" y="14489"/>
                  </a:lnTo>
                  <a:lnTo>
                    <a:pt x="3302" y="14416"/>
                  </a:lnTo>
                  <a:lnTo>
                    <a:pt x="3192" y="14269"/>
                  </a:lnTo>
                  <a:lnTo>
                    <a:pt x="3155" y="14122"/>
                  </a:lnTo>
                  <a:close/>
                  <a:moveTo>
                    <a:pt x="12692" y="13536"/>
                  </a:moveTo>
                  <a:lnTo>
                    <a:pt x="12619" y="13976"/>
                  </a:lnTo>
                  <a:lnTo>
                    <a:pt x="12582" y="14416"/>
                  </a:lnTo>
                  <a:lnTo>
                    <a:pt x="12582" y="14489"/>
                  </a:lnTo>
                  <a:lnTo>
                    <a:pt x="12142" y="15040"/>
                  </a:lnTo>
                  <a:lnTo>
                    <a:pt x="12142" y="14893"/>
                  </a:lnTo>
                  <a:lnTo>
                    <a:pt x="12142" y="14563"/>
                  </a:lnTo>
                  <a:lnTo>
                    <a:pt x="12105" y="14269"/>
                  </a:lnTo>
                  <a:lnTo>
                    <a:pt x="12692" y="13536"/>
                  </a:lnTo>
                  <a:close/>
                  <a:moveTo>
                    <a:pt x="4035" y="14746"/>
                  </a:moveTo>
                  <a:lnTo>
                    <a:pt x="4402" y="15003"/>
                  </a:lnTo>
                  <a:lnTo>
                    <a:pt x="4402" y="15040"/>
                  </a:lnTo>
                  <a:lnTo>
                    <a:pt x="4402" y="15150"/>
                  </a:lnTo>
                  <a:lnTo>
                    <a:pt x="4439" y="15223"/>
                  </a:lnTo>
                  <a:lnTo>
                    <a:pt x="4549" y="15370"/>
                  </a:lnTo>
                  <a:lnTo>
                    <a:pt x="4659" y="15553"/>
                  </a:lnTo>
                  <a:lnTo>
                    <a:pt x="4255" y="15223"/>
                  </a:lnTo>
                  <a:lnTo>
                    <a:pt x="4255" y="15150"/>
                  </a:lnTo>
                  <a:lnTo>
                    <a:pt x="4219" y="15076"/>
                  </a:lnTo>
                  <a:lnTo>
                    <a:pt x="4109" y="14966"/>
                  </a:lnTo>
                  <a:lnTo>
                    <a:pt x="4035" y="14856"/>
                  </a:lnTo>
                  <a:lnTo>
                    <a:pt x="4035" y="14746"/>
                  </a:lnTo>
                  <a:close/>
                  <a:moveTo>
                    <a:pt x="11922" y="14489"/>
                  </a:moveTo>
                  <a:lnTo>
                    <a:pt x="11885" y="14856"/>
                  </a:lnTo>
                  <a:lnTo>
                    <a:pt x="11848" y="15113"/>
                  </a:lnTo>
                  <a:lnTo>
                    <a:pt x="11848" y="15260"/>
                  </a:lnTo>
                  <a:lnTo>
                    <a:pt x="11848" y="15370"/>
                  </a:lnTo>
                  <a:lnTo>
                    <a:pt x="11555" y="15700"/>
                  </a:lnTo>
                  <a:lnTo>
                    <a:pt x="11592" y="15480"/>
                  </a:lnTo>
                  <a:lnTo>
                    <a:pt x="11555" y="15223"/>
                  </a:lnTo>
                  <a:lnTo>
                    <a:pt x="11555" y="15150"/>
                  </a:lnTo>
                  <a:lnTo>
                    <a:pt x="11482" y="15113"/>
                  </a:lnTo>
                  <a:lnTo>
                    <a:pt x="11445" y="15113"/>
                  </a:lnTo>
                  <a:lnTo>
                    <a:pt x="11922" y="14489"/>
                  </a:lnTo>
                  <a:close/>
                  <a:moveTo>
                    <a:pt x="4769" y="15223"/>
                  </a:moveTo>
                  <a:lnTo>
                    <a:pt x="5026" y="15406"/>
                  </a:lnTo>
                  <a:lnTo>
                    <a:pt x="5576" y="15810"/>
                  </a:lnTo>
                  <a:lnTo>
                    <a:pt x="5576" y="15883"/>
                  </a:lnTo>
                  <a:lnTo>
                    <a:pt x="5576" y="16177"/>
                  </a:lnTo>
                  <a:lnTo>
                    <a:pt x="5576" y="16287"/>
                  </a:lnTo>
                  <a:lnTo>
                    <a:pt x="4916" y="15773"/>
                  </a:lnTo>
                  <a:lnTo>
                    <a:pt x="4952" y="15663"/>
                  </a:lnTo>
                  <a:lnTo>
                    <a:pt x="4952" y="15553"/>
                  </a:lnTo>
                  <a:lnTo>
                    <a:pt x="4916" y="15480"/>
                  </a:lnTo>
                  <a:lnTo>
                    <a:pt x="4879" y="15370"/>
                  </a:lnTo>
                  <a:lnTo>
                    <a:pt x="4769" y="15223"/>
                  </a:lnTo>
                  <a:close/>
                  <a:moveTo>
                    <a:pt x="5833" y="15993"/>
                  </a:moveTo>
                  <a:lnTo>
                    <a:pt x="6456" y="16507"/>
                  </a:lnTo>
                  <a:lnTo>
                    <a:pt x="6420" y="16580"/>
                  </a:lnTo>
                  <a:lnTo>
                    <a:pt x="6383" y="16690"/>
                  </a:lnTo>
                  <a:lnTo>
                    <a:pt x="6346" y="16874"/>
                  </a:lnTo>
                  <a:lnTo>
                    <a:pt x="5869" y="16507"/>
                  </a:lnTo>
                  <a:lnTo>
                    <a:pt x="5869" y="16323"/>
                  </a:lnTo>
                  <a:lnTo>
                    <a:pt x="5869" y="16140"/>
                  </a:lnTo>
                  <a:lnTo>
                    <a:pt x="5833" y="15993"/>
                  </a:lnTo>
                  <a:close/>
                  <a:moveTo>
                    <a:pt x="11298" y="15260"/>
                  </a:moveTo>
                  <a:lnTo>
                    <a:pt x="11298" y="15443"/>
                  </a:lnTo>
                  <a:lnTo>
                    <a:pt x="11225" y="15957"/>
                  </a:lnTo>
                  <a:lnTo>
                    <a:pt x="11225" y="16030"/>
                  </a:lnTo>
                  <a:lnTo>
                    <a:pt x="11261" y="16067"/>
                  </a:lnTo>
                  <a:lnTo>
                    <a:pt x="10088" y="17387"/>
                  </a:lnTo>
                  <a:lnTo>
                    <a:pt x="10088" y="17130"/>
                  </a:lnTo>
                  <a:lnTo>
                    <a:pt x="10088" y="16984"/>
                  </a:lnTo>
                  <a:lnTo>
                    <a:pt x="10308" y="16653"/>
                  </a:lnTo>
                  <a:lnTo>
                    <a:pt x="10821" y="15920"/>
                  </a:lnTo>
                  <a:lnTo>
                    <a:pt x="10785" y="16067"/>
                  </a:lnTo>
                  <a:lnTo>
                    <a:pt x="10711" y="16287"/>
                  </a:lnTo>
                  <a:lnTo>
                    <a:pt x="10711" y="16397"/>
                  </a:lnTo>
                  <a:lnTo>
                    <a:pt x="10711" y="16507"/>
                  </a:lnTo>
                  <a:lnTo>
                    <a:pt x="10748" y="16543"/>
                  </a:lnTo>
                  <a:lnTo>
                    <a:pt x="10785" y="16543"/>
                  </a:lnTo>
                  <a:lnTo>
                    <a:pt x="10895" y="16470"/>
                  </a:lnTo>
                  <a:lnTo>
                    <a:pt x="10968" y="16360"/>
                  </a:lnTo>
                  <a:lnTo>
                    <a:pt x="11005" y="16103"/>
                  </a:lnTo>
                  <a:lnTo>
                    <a:pt x="11005" y="15663"/>
                  </a:lnTo>
                  <a:lnTo>
                    <a:pt x="11225" y="15370"/>
                  </a:lnTo>
                  <a:lnTo>
                    <a:pt x="11298" y="15260"/>
                  </a:lnTo>
                  <a:close/>
                  <a:moveTo>
                    <a:pt x="6566" y="16580"/>
                  </a:moveTo>
                  <a:lnTo>
                    <a:pt x="7006" y="17020"/>
                  </a:lnTo>
                  <a:lnTo>
                    <a:pt x="7006" y="17240"/>
                  </a:lnTo>
                  <a:lnTo>
                    <a:pt x="7006" y="17460"/>
                  </a:lnTo>
                  <a:lnTo>
                    <a:pt x="6896" y="17350"/>
                  </a:lnTo>
                  <a:lnTo>
                    <a:pt x="6640" y="17130"/>
                  </a:lnTo>
                  <a:lnTo>
                    <a:pt x="6640" y="17020"/>
                  </a:lnTo>
                  <a:lnTo>
                    <a:pt x="6603" y="16800"/>
                  </a:lnTo>
                  <a:lnTo>
                    <a:pt x="6566" y="16580"/>
                  </a:lnTo>
                  <a:close/>
                  <a:moveTo>
                    <a:pt x="9464" y="404"/>
                  </a:moveTo>
                  <a:lnTo>
                    <a:pt x="9684" y="440"/>
                  </a:lnTo>
                  <a:lnTo>
                    <a:pt x="9868" y="477"/>
                  </a:lnTo>
                  <a:lnTo>
                    <a:pt x="10051" y="587"/>
                  </a:lnTo>
                  <a:lnTo>
                    <a:pt x="10418" y="844"/>
                  </a:lnTo>
                  <a:lnTo>
                    <a:pt x="10711" y="1064"/>
                  </a:lnTo>
                  <a:lnTo>
                    <a:pt x="12582" y="2421"/>
                  </a:lnTo>
                  <a:lnTo>
                    <a:pt x="14489" y="3815"/>
                  </a:lnTo>
                  <a:lnTo>
                    <a:pt x="15443" y="4512"/>
                  </a:lnTo>
                  <a:lnTo>
                    <a:pt x="15700" y="4732"/>
                  </a:lnTo>
                  <a:lnTo>
                    <a:pt x="15847" y="4805"/>
                  </a:lnTo>
                  <a:lnTo>
                    <a:pt x="15993" y="4879"/>
                  </a:lnTo>
                  <a:lnTo>
                    <a:pt x="15590" y="5356"/>
                  </a:lnTo>
                  <a:lnTo>
                    <a:pt x="15223" y="5869"/>
                  </a:lnTo>
                  <a:lnTo>
                    <a:pt x="15040" y="6089"/>
                  </a:lnTo>
                  <a:lnTo>
                    <a:pt x="14856" y="6383"/>
                  </a:lnTo>
                  <a:lnTo>
                    <a:pt x="14783" y="6529"/>
                  </a:lnTo>
                  <a:lnTo>
                    <a:pt x="14746" y="6639"/>
                  </a:lnTo>
                  <a:lnTo>
                    <a:pt x="14746" y="6786"/>
                  </a:lnTo>
                  <a:lnTo>
                    <a:pt x="14856" y="6896"/>
                  </a:lnTo>
                  <a:lnTo>
                    <a:pt x="14966" y="7006"/>
                  </a:lnTo>
                  <a:lnTo>
                    <a:pt x="15076" y="7080"/>
                  </a:lnTo>
                  <a:lnTo>
                    <a:pt x="15370" y="7190"/>
                  </a:lnTo>
                  <a:lnTo>
                    <a:pt x="15957" y="7300"/>
                  </a:lnTo>
                  <a:lnTo>
                    <a:pt x="16727" y="7446"/>
                  </a:lnTo>
                  <a:lnTo>
                    <a:pt x="17021" y="7520"/>
                  </a:lnTo>
                  <a:lnTo>
                    <a:pt x="16984" y="7593"/>
                  </a:lnTo>
                  <a:lnTo>
                    <a:pt x="16470" y="8143"/>
                  </a:lnTo>
                  <a:lnTo>
                    <a:pt x="15993" y="8730"/>
                  </a:lnTo>
                  <a:lnTo>
                    <a:pt x="15040" y="9904"/>
                  </a:lnTo>
                  <a:lnTo>
                    <a:pt x="12912" y="12508"/>
                  </a:lnTo>
                  <a:lnTo>
                    <a:pt x="11848" y="13792"/>
                  </a:lnTo>
                  <a:lnTo>
                    <a:pt x="10821" y="15113"/>
                  </a:lnTo>
                  <a:lnTo>
                    <a:pt x="10344" y="15736"/>
                  </a:lnTo>
                  <a:lnTo>
                    <a:pt x="9904" y="16397"/>
                  </a:lnTo>
                  <a:lnTo>
                    <a:pt x="9464" y="17057"/>
                  </a:lnTo>
                  <a:lnTo>
                    <a:pt x="9317" y="17277"/>
                  </a:lnTo>
                  <a:lnTo>
                    <a:pt x="9207" y="17497"/>
                  </a:lnTo>
                  <a:lnTo>
                    <a:pt x="8987" y="17387"/>
                  </a:lnTo>
                  <a:lnTo>
                    <a:pt x="8767" y="17350"/>
                  </a:lnTo>
                  <a:lnTo>
                    <a:pt x="8290" y="17204"/>
                  </a:lnTo>
                  <a:lnTo>
                    <a:pt x="7997" y="17094"/>
                  </a:lnTo>
                  <a:lnTo>
                    <a:pt x="7740" y="16910"/>
                  </a:lnTo>
                  <a:lnTo>
                    <a:pt x="7483" y="16727"/>
                  </a:lnTo>
                  <a:lnTo>
                    <a:pt x="7227" y="16507"/>
                  </a:lnTo>
                  <a:lnTo>
                    <a:pt x="6750" y="16067"/>
                  </a:lnTo>
                  <a:lnTo>
                    <a:pt x="6273" y="15663"/>
                  </a:lnTo>
                  <a:lnTo>
                    <a:pt x="5723" y="15296"/>
                  </a:lnTo>
                  <a:lnTo>
                    <a:pt x="5209" y="14929"/>
                  </a:lnTo>
                  <a:lnTo>
                    <a:pt x="3045" y="13462"/>
                  </a:lnTo>
                  <a:lnTo>
                    <a:pt x="1908" y="12619"/>
                  </a:lnTo>
                  <a:lnTo>
                    <a:pt x="1321" y="12215"/>
                  </a:lnTo>
                  <a:lnTo>
                    <a:pt x="697" y="11848"/>
                  </a:lnTo>
                  <a:lnTo>
                    <a:pt x="624" y="11812"/>
                  </a:lnTo>
                  <a:lnTo>
                    <a:pt x="1614" y="10381"/>
                  </a:lnTo>
                  <a:lnTo>
                    <a:pt x="2641" y="8950"/>
                  </a:lnTo>
                  <a:lnTo>
                    <a:pt x="3668" y="7556"/>
                  </a:lnTo>
                  <a:lnTo>
                    <a:pt x="4732" y="6163"/>
                  </a:lnTo>
                  <a:lnTo>
                    <a:pt x="6970" y="3338"/>
                  </a:lnTo>
                  <a:lnTo>
                    <a:pt x="8144" y="1944"/>
                  </a:lnTo>
                  <a:lnTo>
                    <a:pt x="8730" y="1284"/>
                  </a:lnTo>
                  <a:lnTo>
                    <a:pt x="9244" y="550"/>
                  </a:lnTo>
                  <a:lnTo>
                    <a:pt x="9281" y="477"/>
                  </a:lnTo>
                  <a:lnTo>
                    <a:pt x="9281" y="404"/>
                  </a:lnTo>
                  <a:close/>
                  <a:moveTo>
                    <a:pt x="7227" y="17204"/>
                  </a:moveTo>
                  <a:lnTo>
                    <a:pt x="7667" y="17460"/>
                  </a:lnTo>
                  <a:lnTo>
                    <a:pt x="8107" y="17681"/>
                  </a:lnTo>
                  <a:lnTo>
                    <a:pt x="8070" y="17937"/>
                  </a:lnTo>
                  <a:lnTo>
                    <a:pt x="8107" y="18194"/>
                  </a:lnTo>
                  <a:lnTo>
                    <a:pt x="7850" y="18084"/>
                  </a:lnTo>
                  <a:lnTo>
                    <a:pt x="7447" y="17791"/>
                  </a:lnTo>
                  <a:lnTo>
                    <a:pt x="7410" y="17644"/>
                  </a:lnTo>
                  <a:lnTo>
                    <a:pt x="7337" y="17497"/>
                  </a:lnTo>
                  <a:lnTo>
                    <a:pt x="7227" y="17204"/>
                  </a:lnTo>
                  <a:close/>
                  <a:moveTo>
                    <a:pt x="9831" y="17460"/>
                  </a:moveTo>
                  <a:lnTo>
                    <a:pt x="9868" y="17534"/>
                  </a:lnTo>
                  <a:lnTo>
                    <a:pt x="9904" y="17571"/>
                  </a:lnTo>
                  <a:lnTo>
                    <a:pt x="9464" y="18084"/>
                  </a:lnTo>
                  <a:lnTo>
                    <a:pt x="9207" y="18341"/>
                  </a:lnTo>
                  <a:lnTo>
                    <a:pt x="9171" y="18231"/>
                  </a:lnTo>
                  <a:lnTo>
                    <a:pt x="9134" y="18121"/>
                  </a:lnTo>
                  <a:lnTo>
                    <a:pt x="9134" y="17974"/>
                  </a:lnTo>
                  <a:lnTo>
                    <a:pt x="9317" y="17974"/>
                  </a:lnTo>
                  <a:lnTo>
                    <a:pt x="9317" y="17937"/>
                  </a:lnTo>
                  <a:lnTo>
                    <a:pt x="9391" y="17937"/>
                  </a:lnTo>
                  <a:lnTo>
                    <a:pt x="9464" y="17901"/>
                  </a:lnTo>
                  <a:lnTo>
                    <a:pt x="9574" y="17827"/>
                  </a:lnTo>
                  <a:lnTo>
                    <a:pt x="9647" y="17681"/>
                  </a:lnTo>
                  <a:lnTo>
                    <a:pt x="9794" y="17460"/>
                  </a:lnTo>
                  <a:close/>
                  <a:moveTo>
                    <a:pt x="9464" y="0"/>
                  </a:moveTo>
                  <a:lnTo>
                    <a:pt x="9281" y="37"/>
                  </a:lnTo>
                  <a:lnTo>
                    <a:pt x="9134" y="110"/>
                  </a:lnTo>
                  <a:lnTo>
                    <a:pt x="9024" y="147"/>
                  </a:lnTo>
                  <a:lnTo>
                    <a:pt x="8951" y="257"/>
                  </a:lnTo>
                  <a:lnTo>
                    <a:pt x="8914" y="294"/>
                  </a:lnTo>
                  <a:lnTo>
                    <a:pt x="8914" y="330"/>
                  </a:lnTo>
                  <a:lnTo>
                    <a:pt x="8327" y="954"/>
                  </a:lnTo>
                  <a:lnTo>
                    <a:pt x="7740" y="1614"/>
                  </a:lnTo>
                  <a:lnTo>
                    <a:pt x="6640" y="2971"/>
                  </a:lnTo>
                  <a:lnTo>
                    <a:pt x="5502" y="4365"/>
                  </a:lnTo>
                  <a:lnTo>
                    <a:pt x="4402" y="5759"/>
                  </a:lnTo>
                  <a:lnTo>
                    <a:pt x="2421" y="8400"/>
                  </a:lnTo>
                  <a:lnTo>
                    <a:pt x="477" y="11041"/>
                  </a:lnTo>
                  <a:lnTo>
                    <a:pt x="330" y="11261"/>
                  </a:lnTo>
                  <a:lnTo>
                    <a:pt x="37" y="11701"/>
                  </a:lnTo>
                  <a:lnTo>
                    <a:pt x="0" y="11775"/>
                  </a:lnTo>
                  <a:lnTo>
                    <a:pt x="0" y="11885"/>
                  </a:lnTo>
                  <a:lnTo>
                    <a:pt x="37" y="11958"/>
                  </a:lnTo>
                  <a:lnTo>
                    <a:pt x="74" y="12032"/>
                  </a:lnTo>
                  <a:lnTo>
                    <a:pt x="147" y="12068"/>
                  </a:lnTo>
                  <a:lnTo>
                    <a:pt x="220" y="12105"/>
                  </a:lnTo>
                  <a:lnTo>
                    <a:pt x="294" y="12105"/>
                  </a:lnTo>
                  <a:lnTo>
                    <a:pt x="404" y="12068"/>
                  </a:lnTo>
                  <a:lnTo>
                    <a:pt x="440" y="12142"/>
                  </a:lnTo>
                  <a:lnTo>
                    <a:pt x="697" y="12398"/>
                  </a:lnTo>
                  <a:lnTo>
                    <a:pt x="587" y="12508"/>
                  </a:lnTo>
                  <a:lnTo>
                    <a:pt x="514" y="12655"/>
                  </a:lnTo>
                  <a:lnTo>
                    <a:pt x="440" y="12802"/>
                  </a:lnTo>
                  <a:lnTo>
                    <a:pt x="404" y="12949"/>
                  </a:lnTo>
                  <a:lnTo>
                    <a:pt x="404" y="13022"/>
                  </a:lnTo>
                  <a:lnTo>
                    <a:pt x="440" y="13059"/>
                  </a:lnTo>
                  <a:lnTo>
                    <a:pt x="514" y="13095"/>
                  </a:lnTo>
                  <a:lnTo>
                    <a:pt x="550" y="13095"/>
                  </a:lnTo>
                  <a:lnTo>
                    <a:pt x="624" y="13205"/>
                  </a:lnTo>
                  <a:lnTo>
                    <a:pt x="697" y="13315"/>
                  </a:lnTo>
                  <a:lnTo>
                    <a:pt x="881" y="13462"/>
                  </a:lnTo>
                  <a:lnTo>
                    <a:pt x="1284" y="13719"/>
                  </a:lnTo>
                  <a:lnTo>
                    <a:pt x="2385" y="14416"/>
                  </a:lnTo>
                  <a:lnTo>
                    <a:pt x="3558" y="15223"/>
                  </a:lnTo>
                  <a:lnTo>
                    <a:pt x="4659" y="16103"/>
                  </a:lnTo>
                  <a:lnTo>
                    <a:pt x="6420" y="17534"/>
                  </a:lnTo>
                  <a:lnTo>
                    <a:pt x="6420" y="17571"/>
                  </a:lnTo>
                  <a:lnTo>
                    <a:pt x="6493" y="17644"/>
                  </a:lnTo>
                  <a:lnTo>
                    <a:pt x="6566" y="17644"/>
                  </a:lnTo>
                  <a:lnTo>
                    <a:pt x="6823" y="17864"/>
                  </a:lnTo>
                  <a:lnTo>
                    <a:pt x="7300" y="18231"/>
                  </a:lnTo>
                  <a:lnTo>
                    <a:pt x="7777" y="18561"/>
                  </a:lnTo>
                  <a:lnTo>
                    <a:pt x="8034" y="18671"/>
                  </a:lnTo>
                  <a:lnTo>
                    <a:pt x="8254" y="18781"/>
                  </a:lnTo>
                  <a:lnTo>
                    <a:pt x="8510" y="18854"/>
                  </a:lnTo>
                  <a:lnTo>
                    <a:pt x="8620" y="18854"/>
                  </a:lnTo>
                  <a:lnTo>
                    <a:pt x="8767" y="18818"/>
                  </a:lnTo>
                  <a:lnTo>
                    <a:pt x="8804" y="18744"/>
                  </a:lnTo>
                  <a:lnTo>
                    <a:pt x="8840" y="18708"/>
                  </a:lnTo>
                  <a:lnTo>
                    <a:pt x="8840" y="18634"/>
                  </a:lnTo>
                  <a:lnTo>
                    <a:pt x="8804" y="18561"/>
                  </a:lnTo>
                  <a:lnTo>
                    <a:pt x="8730" y="18488"/>
                  </a:lnTo>
                  <a:lnTo>
                    <a:pt x="8620" y="18414"/>
                  </a:lnTo>
                  <a:lnTo>
                    <a:pt x="8437" y="18341"/>
                  </a:lnTo>
                  <a:lnTo>
                    <a:pt x="8400" y="18341"/>
                  </a:lnTo>
                  <a:lnTo>
                    <a:pt x="8400" y="18157"/>
                  </a:lnTo>
                  <a:lnTo>
                    <a:pt x="8400" y="17974"/>
                  </a:lnTo>
                  <a:lnTo>
                    <a:pt x="8364" y="17791"/>
                  </a:lnTo>
                  <a:lnTo>
                    <a:pt x="8620" y="17864"/>
                  </a:lnTo>
                  <a:lnTo>
                    <a:pt x="8951" y="17937"/>
                  </a:lnTo>
                  <a:lnTo>
                    <a:pt x="8877" y="18121"/>
                  </a:lnTo>
                  <a:lnTo>
                    <a:pt x="8877" y="18267"/>
                  </a:lnTo>
                  <a:lnTo>
                    <a:pt x="8914" y="18451"/>
                  </a:lnTo>
                  <a:lnTo>
                    <a:pt x="8987" y="18598"/>
                  </a:lnTo>
                  <a:lnTo>
                    <a:pt x="8877" y="18781"/>
                  </a:lnTo>
                  <a:lnTo>
                    <a:pt x="8877" y="18854"/>
                  </a:lnTo>
                  <a:lnTo>
                    <a:pt x="8914" y="18964"/>
                  </a:lnTo>
                  <a:lnTo>
                    <a:pt x="9024" y="19001"/>
                  </a:lnTo>
                  <a:lnTo>
                    <a:pt x="9097" y="18964"/>
                  </a:lnTo>
                  <a:lnTo>
                    <a:pt x="9281" y="18854"/>
                  </a:lnTo>
                  <a:lnTo>
                    <a:pt x="9427" y="18708"/>
                  </a:lnTo>
                  <a:lnTo>
                    <a:pt x="9721" y="18414"/>
                  </a:lnTo>
                  <a:lnTo>
                    <a:pt x="10344" y="17717"/>
                  </a:lnTo>
                  <a:lnTo>
                    <a:pt x="11555" y="16397"/>
                  </a:lnTo>
                  <a:lnTo>
                    <a:pt x="12802" y="14929"/>
                  </a:lnTo>
                  <a:lnTo>
                    <a:pt x="14013" y="13462"/>
                  </a:lnTo>
                  <a:lnTo>
                    <a:pt x="15150" y="11958"/>
                  </a:lnTo>
                  <a:lnTo>
                    <a:pt x="16214" y="10454"/>
                  </a:lnTo>
                  <a:lnTo>
                    <a:pt x="17314" y="8950"/>
                  </a:lnTo>
                  <a:lnTo>
                    <a:pt x="17791" y="8253"/>
                  </a:lnTo>
                  <a:lnTo>
                    <a:pt x="18011" y="7887"/>
                  </a:lnTo>
                  <a:lnTo>
                    <a:pt x="18231" y="7483"/>
                  </a:lnTo>
                  <a:lnTo>
                    <a:pt x="18304" y="7483"/>
                  </a:lnTo>
                  <a:lnTo>
                    <a:pt x="18341" y="7446"/>
                  </a:lnTo>
                  <a:lnTo>
                    <a:pt x="18378" y="7373"/>
                  </a:lnTo>
                  <a:lnTo>
                    <a:pt x="18378" y="7300"/>
                  </a:lnTo>
                  <a:lnTo>
                    <a:pt x="18268" y="7080"/>
                  </a:lnTo>
                  <a:lnTo>
                    <a:pt x="18158" y="6860"/>
                  </a:lnTo>
                  <a:lnTo>
                    <a:pt x="17828" y="6493"/>
                  </a:lnTo>
                  <a:lnTo>
                    <a:pt x="17644" y="6346"/>
                  </a:lnTo>
                  <a:lnTo>
                    <a:pt x="17424" y="6199"/>
                  </a:lnTo>
                  <a:lnTo>
                    <a:pt x="17277" y="6126"/>
                  </a:lnTo>
                  <a:lnTo>
                    <a:pt x="17131" y="6089"/>
                  </a:lnTo>
                  <a:lnTo>
                    <a:pt x="16910" y="5576"/>
                  </a:lnTo>
                  <a:lnTo>
                    <a:pt x="16837" y="5319"/>
                  </a:lnTo>
                  <a:lnTo>
                    <a:pt x="16800" y="5062"/>
                  </a:lnTo>
                  <a:lnTo>
                    <a:pt x="16800" y="4915"/>
                  </a:lnTo>
                  <a:lnTo>
                    <a:pt x="16727" y="4769"/>
                  </a:lnTo>
                  <a:lnTo>
                    <a:pt x="16654" y="4695"/>
                  </a:lnTo>
                  <a:lnTo>
                    <a:pt x="16470" y="4695"/>
                  </a:lnTo>
                  <a:lnTo>
                    <a:pt x="16397" y="4732"/>
                  </a:lnTo>
                  <a:lnTo>
                    <a:pt x="16360" y="4769"/>
                  </a:lnTo>
                  <a:lnTo>
                    <a:pt x="16397" y="4842"/>
                  </a:lnTo>
                  <a:lnTo>
                    <a:pt x="16434" y="4879"/>
                  </a:lnTo>
                  <a:lnTo>
                    <a:pt x="16434" y="4915"/>
                  </a:lnTo>
                  <a:lnTo>
                    <a:pt x="16434" y="5099"/>
                  </a:lnTo>
                  <a:lnTo>
                    <a:pt x="16434" y="5356"/>
                  </a:lnTo>
                  <a:lnTo>
                    <a:pt x="16470" y="5539"/>
                  </a:lnTo>
                  <a:lnTo>
                    <a:pt x="16544" y="5759"/>
                  </a:lnTo>
                  <a:lnTo>
                    <a:pt x="16690" y="6126"/>
                  </a:lnTo>
                  <a:lnTo>
                    <a:pt x="16984" y="7006"/>
                  </a:lnTo>
                  <a:lnTo>
                    <a:pt x="17021" y="7080"/>
                  </a:lnTo>
                  <a:lnTo>
                    <a:pt x="16544" y="6970"/>
                  </a:lnTo>
                  <a:lnTo>
                    <a:pt x="15920" y="6860"/>
                  </a:lnTo>
                  <a:lnTo>
                    <a:pt x="15296" y="6713"/>
                  </a:lnTo>
                  <a:lnTo>
                    <a:pt x="15186" y="6639"/>
                  </a:lnTo>
                  <a:lnTo>
                    <a:pt x="15223" y="6603"/>
                  </a:lnTo>
                  <a:lnTo>
                    <a:pt x="15333" y="6419"/>
                  </a:lnTo>
                  <a:lnTo>
                    <a:pt x="15700" y="5906"/>
                  </a:lnTo>
                  <a:lnTo>
                    <a:pt x="16030" y="5392"/>
                  </a:lnTo>
                  <a:lnTo>
                    <a:pt x="16287" y="4915"/>
                  </a:lnTo>
                  <a:lnTo>
                    <a:pt x="16360" y="4842"/>
                  </a:lnTo>
                  <a:lnTo>
                    <a:pt x="16360" y="4732"/>
                  </a:lnTo>
                  <a:lnTo>
                    <a:pt x="16324" y="4622"/>
                  </a:lnTo>
                  <a:lnTo>
                    <a:pt x="16250" y="4512"/>
                  </a:lnTo>
                  <a:lnTo>
                    <a:pt x="16067" y="4329"/>
                  </a:lnTo>
                  <a:lnTo>
                    <a:pt x="15590" y="4035"/>
                  </a:lnTo>
                  <a:lnTo>
                    <a:pt x="14526" y="3265"/>
                  </a:lnTo>
                  <a:lnTo>
                    <a:pt x="12435" y="1724"/>
                  </a:lnTo>
                  <a:lnTo>
                    <a:pt x="11445" y="1027"/>
                  </a:lnTo>
                  <a:lnTo>
                    <a:pt x="10454" y="330"/>
                  </a:lnTo>
                  <a:lnTo>
                    <a:pt x="10124" y="147"/>
                  </a:lnTo>
                  <a:lnTo>
                    <a:pt x="9794" y="37"/>
                  </a:lnTo>
                  <a:lnTo>
                    <a:pt x="9611" y="0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>
                <a:solidFill>
                  <a:srgbClr val="A4C2F4"/>
                </a:solidFill>
              </a:endParaRPr>
            </a:p>
          </p:txBody>
        </p:sp>
        <p:sp>
          <p:nvSpPr>
            <p:cNvPr id="300" name="Shape 300"/>
            <p:cNvSpPr/>
            <p:nvPr/>
          </p:nvSpPr>
          <p:spPr>
            <a:xfrm>
              <a:off x="6855475" y="1544725"/>
              <a:ext cx="444800" cy="353100"/>
            </a:xfrm>
            <a:custGeom>
              <a:avLst/>
              <a:gdLst/>
              <a:ahLst/>
              <a:cxnLst/>
              <a:rect l="0" t="0" r="0" b="0"/>
              <a:pathLst>
                <a:path w="17792" h="14124" extrusionOk="0">
                  <a:moveTo>
                    <a:pt x="10565" y="2275"/>
                  </a:moveTo>
                  <a:lnTo>
                    <a:pt x="10785" y="2312"/>
                  </a:lnTo>
                  <a:lnTo>
                    <a:pt x="11189" y="2422"/>
                  </a:lnTo>
                  <a:lnTo>
                    <a:pt x="11555" y="2605"/>
                  </a:lnTo>
                  <a:lnTo>
                    <a:pt x="11445" y="2605"/>
                  </a:lnTo>
                  <a:lnTo>
                    <a:pt x="10638" y="2899"/>
                  </a:lnTo>
                  <a:lnTo>
                    <a:pt x="9868" y="3192"/>
                  </a:lnTo>
                  <a:lnTo>
                    <a:pt x="9245" y="3449"/>
                  </a:lnTo>
                  <a:lnTo>
                    <a:pt x="8584" y="3706"/>
                  </a:lnTo>
                  <a:lnTo>
                    <a:pt x="7961" y="4036"/>
                  </a:lnTo>
                  <a:lnTo>
                    <a:pt x="7667" y="4219"/>
                  </a:lnTo>
                  <a:lnTo>
                    <a:pt x="7410" y="4439"/>
                  </a:lnTo>
                  <a:lnTo>
                    <a:pt x="7631" y="4073"/>
                  </a:lnTo>
                  <a:lnTo>
                    <a:pt x="7887" y="3743"/>
                  </a:lnTo>
                  <a:lnTo>
                    <a:pt x="8144" y="3412"/>
                  </a:lnTo>
                  <a:lnTo>
                    <a:pt x="8438" y="3156"/>
                  </a:lnTo>
                  <a:lnTo>
                    <a:pt x="8768" y="2899"/>
                  </a:lnTo>
                  <a:lnTo>
                    <a:pt x="9098" y="2679"/>
                  </a:lnTo>
                  <a:lnTo>
                    <a:pt x="9501" y="2495"/>
                  </a:lnTo>
                  <a:lnTo>
                    <a:pt x="9905" y="2349"/>
                  </a:lnTo>
                  <a:lnTo>
                    <a:pt x="10125" y="2312"/>
                  </a:lnTo>
                  <a:lnTo>
                    <a:pt x="10345" y="2275"/>
                  </a:lnTo>
                  <a:close/>
                  <a:moveTo>
                    <a:pt x="1285" y="2129"/>
                  </a:moveTo>
                  <a:lnTo>
                    <a:pt x="1248" y="2165"/>
                  </a:lnTo>
                  <a:lnTo>
                    <a:pt x="1101" y="2275"/>
                  </a:lnTo>
                  <a:lnTo>
                    <a:pt x="991" y="2422"/>
                  </a:lnTo>
                  <a:lnTo>
                    <a:pt x="808" y="2715"/>
                  </a:lnTo>
                  <a:lnTo>
                    <a:pt x="588" y="2605"/>
                  </a:lnTo>
                  <a:lnTo>
                    <a:pt x="441" y="2422"/>
                  </a:lnTo>
                  <a:lnTo>
                    <a:pt x="258" y="2239"/>
                  </a:lnTo>
                  <a:lnTo>
                    <a:pt x="184" y="2202"/>
                  </a:lnTo>
                  <a:lnTo>
                    <a:pt x="111" y="2202"/>
                  </a:lnTo>
                  <a:lnTo>
                    <a:pt x="37" y="2239"/>
                  </a:lnTo>
                  <a:lnTo>
                    <a:pt x="1" y="2312"/>
                  </a:lnTo>
                  <a:lnTo>
                    <a:pt x="1" y="2495"/>
                  </a:lnTo>
                  <a:lnTo>
                    <a:pt x="74" y="2642"/>
                  </a:lnTo>
                  <a:lnTo>
                    <a:pt x="147" y="2789"/>
                  </a:lnTo>
                  <a:lnTo>
                    <a:pt x="258" y="2936"/>
                  </a:lnTo>
                  <a:lnTo>
                    <a:pt x="404" y="3046"/>
                  </a:lnTo>
                  <a:lnTo>
                    <a:pt x="588" y="3119"/>
                  </a:lnTo>
                  <a:lnTo>
                    <a:pt x="294" y="3706"/>
                  </a:lnTo>
                  <a:lnTo>
                    <a:pt x="74" y="4293"/>
                  </a:lnTo>
                  <a:lnTo>
                    <a:pt x="74" y="4403"/>
                  </a:lnTo>
                  <a:lnTo>
                    <a:pt x="74" y="4476"/>
                  </a:lnTo>
                  <a:lnTo>
                    <a:pt x="147" y="4549"/>
                  </a:lnTo>
                  <a:lnTo>
                    <a:pt x="221" y="4586"/>
                  </a:lnTo>
                  <a:lnTo>
                    <a:pt x="294" y="4623"/>
                  </a:lnTo>
                  <a:lnTo>
                    <a:pt x="368" y="4586"/>
                  </a:lnTo>
                  <a:lnTo>
                    <a:pt x="441" y="4549"/>
                  </a:lnTo>
                  <a:lnTo>
                    <a:pt x="514" y="4476"/>
                  </a:lnTo>
                  <a:lnTo>
                    <a:pt x="991" y="3339"/>
                  </a:lnTo>
                  <a:lnTo>
                    <a:pt x="1248" y="2789"/>
                  </a:lnTo>
                  <a:lnTo>
                    <a:pt x="1321" y="2495"/>
                  </a:lnTo>
                  <a:lnTo>
                    <a:pt x="1395" y="2202"/>
                  </a:lnTo>
                  <a:lnTo>
                    <a:pt x="1358" y="2165"/>
                  </a:lnTo>
                  <a:lnTo>
                    <a:pt x="1321" y="2129"/>
                  </a:lnTo>
                  <a:close/>
                  <a:moveTo>
                    <a:pt x="11702" y="2715"/>
                  </a:moveTo>
                  <a:lnTo>
                    <a:pt x="11959" y="2936"/>
                  </a:lnTo>
                  <a:lnTo>
                    <a:pt x="12142" y="3156"/>
                  </a:lnTo>
                  <a:lnTo>
                    <a:pt x="12216" y="3266"/>
                  </a:lnTo>
                  <a:lnTo>
                    <a:pt x="11812" y="3412"/>
                  </a:lnTo>
                  <a:lnTo>
                    <a:pt x="11445" y="3559"/>
                  </a:lnTo>
                  <a:lnTo>
                    <a:pt x="9758" y="4183"/>
                  </a:lnTo>
                  <a:lnTo>
                    <a:pt x="8254" y="4770"/>
                  </a:lnTo>
                  <a:lnTo>
                    <a:pt x="7484" y="5100"/>
                  </a:lnTo>
                  <a:lnTo>
                    <a:pt x="7117" y="5283"/>
                  </a:lnTo>
                  <a:lnTo>
                    <a:pt x="6787" y="5503"/>
                  </a:lnTo>
                  <a:lnTo>
                    <a:pt x="7337" y="4549"/>
                  </a:lnTo>
                  <a:lnTo>
                    <a:pt x="7374" y="4549"/>
                  </a:lnTo>
                  <a:lnTo>
                    <a:pt x="8364" y="4073"/>
                  </a:lnTo>
                  <a:lnTo>
                    <a:pt x="9355" y="3632"/>
                  </a:lnTo>
                  <a:lnTo>
                    <a:pt x="11409" y="2862"/>
                  </a:lnTo>
                  <a:lnTo>
                    <a:pt x="11445" y="2936"/>
                  </a:lnTo>
                  <a:lnTo>
                    <a:pt x="11519" y="2972"/>
                  </a:lnTo>
                  <a:lnTo>
                    <a:pt x="11592" y="3009"/>
                  </a:lnTo>
                  <a:lnTo>
                    <a:pt x="11666" y="2972"/>
                  </a:lnTo>
                  <a:lnTo>
                    <a:pt x="11739" y="2899"/>
                  </a:lnTo>
                  <a:lnTo>
                    <a:pt x="11739" y="2789"/>
                  </a:lnTo>
                  <a:lnTo>
                    <a:pt x="11702" y="2715"/>
                  </a:lnTo>
                  <a:close/>
                  <a:moveTo>
                    <a:pt x="12326" y="3522"/>
                  </a:moveTo>
                  <a:lnTo>
                    <a:pt x="12399" y="3596"/>
                  </a:lnTo>
                  <a:lnTo>
                    <a:pt x="12436" y="3596"/>
                  </a:lnTo>
                  <a:lnTo>
                    <a:pt x="12583" y="3926"/>
                  </a:lnTo>
                  <a:lnTo>
                    <a:pt x="12546" y="3926"/>
                  </a:lnTo>
                  <a:lnTo>
                    <a:pt x="12473" y="3963"/>
                  </a:lnTo>
                  <a:lnTo>
                    <a:pt x="12289" y="4109"/>
                  </a:lnTo>
                  <a:lnTo>
                    <a:pt x="12106" y="4219"/>
                  </a:lnTo>
                  <a:lnTo>
                    <a:pt x="11702" y="4403"/>
                  </a:lnTo>
                  <a:lnTo>
                    <a:pt x="11262" y="4586"/>
                  </a:lnTo>
                  <a:lnTo>
                    <a:pt x="10822" y="4733"/>
                  </a:lnTo>
                  <a:lnTo>
                    <a:pt x="9941" y="5026"/>
                  </a:lnTo>
                  <a:lnTo>
                    <a:pt x="9061" y="5393"/>
                  </a:lnTo>
                  <a:lnTo>
                    <a:pt x="8217" y="5723"/>
                  </a:lnTo>
                  <a:lnTo>
                    <a:pt x="7374" y="6127"/>
                  </a:lnTo>
                  <a:lnTo>
                    <a:pt x="6750" y="6384"/>
                  </a:lnTo>
                  <a:lnTo>
                    <a:pt x="6420" y="6567"/>
                  </a:lnTo>
                  <a:lnTo>
                    <a:pt x="6090" y="6750"/>
                  </a:lnTo>
                  <a:lnTo>
                    <a:pt x="6310" y="6384"/>
                  </a:lnTo>
                  <a:lnTo>
                    <a:pt x="6677" y="5650"/>
                  </a:lnTo>
                  <a:lnTo>
                    <a:pt x="7410" y="5467"/>
                  </a:lnTo>
                  <a:lnTo>
                    <a:pt x="8107" y="5173"/>
                  </a:lnTo>
                  <a:lnTo>
                    <a:pt x="9465" y="4623"/>
                  </a:lnTo>
                  <a:lnTo>
                    <a:pt x="10932" y="4073"/>
                  </a:lnTo>
                  <a:lnTo>
                    <a:pt x="11629" y="3816"/>
                  </a:lnTo>
                  <a:lnTo>
                    <a:pt x="12326" y="3522"/>
                  </a:lnTo>
                  <a:close/>
                  <a:moveTo>
                    <a:pt x="5100" y="8401"/>
                  </a:moveTo>
                  <a:lnTo>
                    <a:pt x="4989" y="8438"/>
                  </a:lnTo>
                  <a:lnTo>
                    <a:pt x="4953" y="8474"/>
                  </a:lnTo>
                  <a:lnTo>
                    <a:pt x="4953" y="8511"/>
                  </a:lnTo>
                  <a:lnTo>
                    <a:pt x="4916" y="8768"/>
                  </a:lnTo>
                  <a:lnTo>
                    <a:pt x="4879" y="8988"/>
                  </a:lnTo>
                  <a:lnTo>
                    <a:pt x="4879" y="9245"/>
                  </a:lnTo>
                  <a:lnTo>
                    <a:pt x="4916" y="9355"/>
                  </a:lnTo>
                  <a:lnTo>
                    <a:pt x="4989" y="9465"/>
                  </a:lnTo>
                  <a:lnTo>
                    <a:pt x="5026" y="9501"/>
                  </a:lnTo>
                  <a:lnTo>
                    <a:pt x="5173" y="9501"/>
                  </a:lnTo>
                  <a:lnTo>
                    <a:pt x="5210" y="9465"/>
                  </a:lnTo>
                  <a:lnTo>
                    <a:pt x="5283" y="9391"/>
                  </a:lnTo>
                  <a:lnTo>
                    <a:pt x="5320" y="9281"/>
                  </a:lnTo>
                  <a:lnTo>
                    <a:pt x="5320" y="9061"/>
                  </a:lnTo>
                  <a:lnTo>
                    <a:pt x="5320" y="8768"/>
                  </a:lnTo>
                  <a:lnTo>
                    <a:pt x="5283" y="8511"/>
                  </a:lnTo>
                  <a:lnTo>
                    <a:pt x="5246" y="8474"/>
                  </a:lnTo>
                  <a:lnTo>
                    <a:pt x="5210" y="8438"/>
                  </a:lnTo>
                  <a:lnTo>
                    <a:pt x="5100" y="8401"/>
                  </a:lnTo>
                  <a:close/>
                  <a:moveTo>
                    <a:pt x="5210" y="9685"/>
                  </a:moveTo>
                  <a:lnTo>
                    <a:pt x="5136" y="9722"/>
                  </a:lnTo>
                  <a:lnTo>
                    <a:pt x="5063" y="9758"/>
                  </a:lnTo>
                  <a:lnTo>
                    <a:pt x="5026" y="9795"/>
                  </a:lnTo>
                  <a:lnTo>
                    <a:pt x="4989" y="9905"/>
                  </a:lnTo>
                  <a:lnTo>
                    <a:pt x="4989" y="9978"/>
                  </a:lnTo>
                  <a:lnTo>
                    <a:pt x="4916" y="10308"/>
                  </a:lnTo>
                  <a:lnTo>
                    <a:pt x="4916" y="10639"/>
                  </a:lnTo>
                  <a:lnTo>
                    <a:pt x="4953" y="10749"/>
                  </a:lnTo>
                  <a:lnTo>
                    <a:pt x="4989" y="10785"/>
                  </a:lnTo>
                  <a:lnTo>
                    <a:pt x="5063" y="10822"/>
                  </a:lnTo>
                  <a:lnTo>
                    <a:pt x="5173" y="10822"/>
                  </a:lnTo>
                  <a:lnTo>
                    <a:pt x="5246" y="10785"/>
                  </a:lnTo>
                  <a:lnTo>
                    <a:pt x="5283" y="10749"/>
                  </a:lnTo>
                  <a:lnTo>
                    <a:pt x="5283" y="10639"/>
                  </a:lnTo>
                  <a:lnTo>
                    <a:pt x="5283" y="10272"/>
                  </a:lnTo>
                  <a:lnTo>
                    <a:pt x="5356" y="9905"/>
                  </a:lnTo>
                  <a:lnTo>
                    <a:pt x="5356" y="9832"/>
                  </a:lnTo>
                  <a:lnTo>
                    <a:pt x="5320" y="9758"/>
                  </a:lnTo>
                  <a:lnTo>
                    <a:pt x="5283" y="9722"/>
                  </a:lnTo>
                  <a:lnTo>
                    <a:pt x="5210" y="9685"/>
                  </a:lnTo>
                  <a:close/>
                  <a:moveTo>
                    <a:pt x="14600" y="9501"/>
                  </a:moveTo>
                  <a:lnTo>
                    <a:pt x="14563" y="9575"/>
                  </a:lnTo>
                  <a:lnTo>
                    <a:pt x="14490" y="9868"/>
                  </a:lnTo>
                  <a:lnTo>
                    <a:pt x="14417" y="10125"/>
                  </a:lnTo>
                  <a:lnTo>
                    <a:pt x="14380" y="10712"/>
                  </a:lnTo>
                  <a:lnTo>
                    <a:pt x="14417" y="10785"/>
                  </a:lnTo>
                  <a:lnTo>
                    <a:pt x="14453" y="10859"/>
                  </a:lnTo>
                  <a:lnTo>
                    <a:pt x="14527" y="10895"/>
                  </a:lnTo>
                  <a:lnTo>
                    <a:pt x="14600" y="10932"/>
                  </a:lnTo>
                  <a:lnTo>
                    <a:pt x="14673" y="10932"/>
                  </a:lnTo>
                  <a:lnTo>
                    <a:pt x="14747" y="10895"/>
                  </a:lnTo>
                  <a:lnTo>
                    <a:pt x="14783" y="10859"/>
                  </a:lnTo>
                  <a:lnTo>
                    <a:pt x="14820" y="10785"/>
                  </a:lnTo>
                  <a:lnTo>
                    <a:pt x="14820" y="10639"/>
                  </a:lnTo>
                  <a:lnTo>
                    <a:pt x="14820" y="10088"/>
                  </a:lnTo>
                  <a:lnTo>
                    <a:pt x="14820" y="9832"/>
                  </a:lnTo>
                  <a:lnTo>
                    <a:pt x="14747" y="9575"/>
                  </a:lnTo>
                  <a:lnTo>
                    <a:pt x="14710" y="9501"/>
                  </a:lnTo>
                  <a:close/>
                  <a:moveTo>
                    <a:pt x="12729" y="4183"/>
                  </a:moveTo>
                  <a:lnTo>
                    <a:pt x="12986" y="4880"/>
                  </a:lnTo>
                  <a:lnTo>
                    <a:pt x="12766" y="4990"/>
                  </a:lnTo>
                  <a:lnTo>
                    <a:pt x="12509" y="5100"/>
                  </a:lnTo>
                  <a:lnTo>
                    <a:pt x="12032" y="5320"/>
                  </a:lnTo>
                  <a:lnTo>
                    <a:pt x="10969" y="5833"/>
                  </a:lnTo>
                  <a:lnTo>
                    <a:pt x="9978" y="6310"/>
                  </a:lnTo>
                  <a:lnTo>
                    <a:pt x="8988" y="6714"/>
                  </a:lnTo>
                  <a:lnTo>
                    <a:pt x="8071" y="7007"/>
                  </a:lnTo>
                  <a:lnTo>
                    <a:pt x="7117" y="7301"/>
                  </a:lnTo>
                  <a:lnTo>
                    <a:pt x="6677" y="7484"/>
                  </a:lnTo>
                  <a:lnTo>
                    <a:pt x="6237" y="7704"/>
                  </a:lnTo>
                  <a:lnTo>
                    <a:pt x="5796" y="7924"/>
                  </a:lnTo>
                  <a:lnTo>
                    <a:pt x="5430" y="8218"/>
                  </a:lnTo>
                  <a:lnTo>
                    <a:pt x="5393" y="8254"/>
                  </a:lnTo>
                  <a:lnTo>
                    <a:pt x="5393" y="8291"/>
                  </a:lnTo>
                  <a:lnTo>
                    <a:pt x="5430" y="8328"/>
                  </a:lnTo>
                  <a:lnTo>
                    <a:pt x="5466" y="8328"/>
                  </a:lnTo>
                  <a:lnTo>
                    <a:pt x="6420" y="7961"/>
                  </a:lnTo>
                  <a:lnTo>
                    <a:pt x="7337" y="7594"/>
                  </a:lnTo>
                  <a:lnTo>
                    <a:pt x="8364" y="7264"/>
                  </a:lnTo>
                  <a:lnTo>
                    <a:pt x="9391" y="6897"/>
                  </a:lnTo>
                  <a:lnTo>
                    <a:pt x="10345" y="6530"/>
                  </a:lnTo>
                  <a:lnTo>
                    <a:pt x="11262" y="6090"/>
                  </a:lnTo>
                  <a:lnTo>
                    <a:pt x="12326" y="5577"/>
                  </a:lnTo>
                  <a:lnTo>
                    <a:pt x="12729" y="5393"/>
                  </a:lnTo>
                  <a:lnTo>
                    <a:pt x="12913" y="5283"/>
                  </a:lnTo>
                  <a:lnTo>
                    <a:pt x="13133" y="5210"/>
                  </a:lnTo>
                  <a:lnTo>
                    <a:pt x="13169" y="5356"/>
                  </a:lnTo>
                  <a:lnTo>
                    <a:pt x="13426" y="5870"/>
                  </a:lnTo>
                  <a:lnTo>
                    <a:pt x="13390" y="5870"/>
                  </a:lnTo>
                  <a:lnTo>
                    <a:pt x="13353" y="5797"/>
                  </a:lnTo>
                  <a:lnTo>
                    <a:pt x="13280" y="5760"/>
                  </a:lnTo>
                  <a:lnTo>
                    <a:pt x="13206" y="5723"/>
                  </a:lnTo>
                  <a:lnTo>
                    <a:pt x="13133" y="5760"/>
                  </a:lnTo>
                  <a:lnTo>
                    <a:pt x="12216" y="6237"/>
                  </a:lnTo>
                  <a:lnTo>
                    <a:pt x="11299" y="6677"/>
                  </a:lnTo>
                  <a:lnTo>
                    <a:pt x="10345" y="7081"/>
                  </a:lnTo>
                  <a:lnTo>
                    <a:pt x="9428" y="7484"/>
                  </a:lnTo>
                  <a:lnTo>
                    <a:pt x="8474" y="7851"/>
                  </a:lnTo>
                  <a:lnTo>
                    <a:pt x="7520" y="8181"/>
                  </a:lnTo>
                  <a:lnTo>
                    <a:pt x="6640" y="8474"/>
                  </a:lnTo>
                  <a:lnTo>
                    <a:pt x="6163" y="8658"/>
                  </a:lnTo>
                  <a:lnTo>
                    <a:pt x="5980" y="8768"/>
                  </a:lnTo>
                  <a:lnTo>
                    <a:pt x="5760" y="8878"/>
                  </a:lnTo>
                  <a:lnTo>
                    <a:pt x="5760" y="8915"/>
                  </a:lnTo>
                  <a:lnTo>
                    <a:pt x="5760" y="8951"/>
                  </a:lnTo>
                  <a:lnTo>
                    <a:pt x="6273" y="8951"/>
                  </a:lnTo>
                  <a:lnTo>
                    <a:pt x="6713" y="8805"/>
                  </a:lnTo>
                  <a:lnTo>
                    <a:pt x="7631" y="8511"/>
                  </a:lnTo>
                  <a:lnTo>
                    <a:pt x="8621" y="8144"/>
                  </a:lnTo>
                  <a:lnTo>
                    <a:pt x="9611" y="7777"/>
                  </a:lnTo>
                  <a:lnTo>
                    <a:pt x="10528" y="7411"/>
                  </a:lnTo>
                  <a:lnTo>
                    <a:pt x="11409" y="7007"/>
                  </a:lnTo>
                  <a:lnTo>
                    <a:pt x="12289" y="6604"/>
                  </a:lnTo>
                  <a:lnTo>
                    <a:pt x="13133" y="6163"/>
                  </a:lnTo>
                  <a:lnTo>
                    <a:pt x="13206" y="6200"/>
                  </a:lnTo>
                  <a:lnTo>
                    <a:pt x="13316" y="6200"/>
                  </a:lnTo>
                  <a:lnTo>
                    <a:pt x="13390" y="6163"/>
                  </a:lnTo>
                  <a:lnTo>
                    <a:pt x="13463" y="6090"/>
                  </a:lnTo>
                  <a:lnTo>
                    <a:pt x="13500" y="6053"/>
                  </a:lnTo>
                  <a:lnTo>
                    <a:pt x="13866" y="6714"/>
                  </a:lnTo>
                  <a:lnTo>
                    <a:pt x="13646" y="6787"/>
                  </a:lnTo>
                  <a:lnTo>
                    <a:pt x="13463" y="6860"/>
                  </a:lnTo>
                  <a:lnTo>
                    <a:pt x="12913" y="7081"/>
                  </a:lnTo>
                  <a:lnTo>
                    <a:pt x="12399" y="7337"/>
                  </a:lnTo>
                  <a:lnTo>
                    <a:pt x="11225" y="7961"/>
                  </a:lnTo>
                  <a:lnTo>
                    <a:pt x="10675" y="8254"/>
                  </a:lnTo>
                  <a:lnTo>
                    <a:pt x="10052" y="8548"/>
                  </a:lnTo>
                  <a:lnTo>
                    <a:pt x="9428" y="8768"/>
                  </a:lnTo>
                  <a:lnTo>
                    <a:pt x="8804" y="8951"/>
                  </a:lnTo>
                  <a:lnTo>
                    <a:pt x="7520" y="9318"/>
                  </a:lnTo>
                  <a:lnTo>
                    <a:pt x="6200" y="9722"/>
                  </a:lnTo>
                  <a:lnTo>
                    <a:pt x="5796" y="9868"/>
                  </a:lnTo>
                  <a:lnTo>
                    <a:pt x="5650" y="10015"/>
                  </a:lnTo>
                  <a:lnTo>
                    <a:pt x="5576" y="10052"/>
                  </a:lnTo>
                  <a:lnTo>
                    <a:pt x="5576" y="10015"/>
                  </a:lnTo>
                  <a:lnTo>
                    <a:pt x="5540" y="9978"/>
                  </a:lnTo>
                  <a:lnTo>
                    <a:pt x="5540" y="10015"/>
                  </a:lnTo>
                  <a:lnTo>
                    <a:pt x="5503" y="10088"/>
                  </a:lnTo>
                  <a:lnTo>
                    <a:pt x="5503" y="10198"/>
                  </a:lnTo>
                  <a:lnTo>
                    <a:pt x="5540" y="10235"/>
                  </a:lnTo>
                  <a:lnTo>
                    <a:pt x="5576" y="10235"/>
                  </a:lnTo>
                  <a:lnTo>
                    <a:pt x="5796" y="10125"/>
                  </a:lnTo>
                  <a:lnTo>
                    <a:pt x="6017" y="10052"/>
                  </a:lnTo>
                  <a:lnTo>
                    <a:pt x="6530" y="9942"/>
                  </a:lnTo>
                  <a:lnTo>
                    <a:pt x="7704" y="9575"/>
                  </a:lnTo>
                  <a:lnTo>
                    <a:pt x="8878" y="9281"/>
                  </a:lnTo>
                  <a:lnTo>
                    <a:pt x="9465" y="9098"/>
                  </a:lnTo>
                  <a:lnTo>
                    <a:pt x="10015" y="8878"/>
                  </a:lnTo>
                  <a:lnTo>
                    <a:pt x="10528" y="8695"/>
                  </a:lnTo>
                  <a:lnTo>
                    <a:pt x="11005" y="8438"/>
                  </a:lnTo>
                  <a:lnTo>
                    <a:pt x="11959" y="7924"/>
                  </a:lnTo>
                  <a:lnTo>
                    <a:pt x="12473" y="7667"/>
                  </a:lnTo>
                  <a:lnTo>
                    <a:pt x="12986" y="7411"/>
                  </a:lnTo>
                  <a:lnTo>
                    <a:pt x="13573" y="7191"/>
                  </a:lnTo>
                  <a:lnTo>
                    <a:pt x="13756" y="7117"/>
                  </a:lnTo>
                  <a:lnTo>
                    <a:pt x="14013" y="7044"/>
                  </a:lnTo>
                  <a:lnTo>
                    <a:pt x="14050" y="7081"/>
                  </a:lnTo>
                  <a:lnTo>
                    <a:pt x="14160" y="7081"/>
                  </a:lnTo>
                  <a:lnTo>
                    <a:pt x="14197" y="7191"/>
                  </a:lnTo>
                  <a:lnTo>
                    <a:pt x="13830" y="7374"/>
                  </a:lnTo>
                  <a:lnTo>
                    <a:pt x="13500" y="7594"/>
                  </a:lnTo>
                  <a:lnTo>
                    <a:pt x="12436" y="8218"/>
                  </a:lnTo>
                  <a:lnTo>
                    <a:pt x="11335" y="8768"/>
                  </a:lnTo>
                  <a:lnTo>
                    <a:pt x="10198" y="9245"/>
                  </a:lnTo>
                  <a:lnTo>
                    <a:pt x="9061" y="9685"/>
                  </a:lnTo>
                  <a:lnTo>
                    <a:pt x="7887" y="10088"/>
                  </a:lnTo>
                  <a:lnTo>
                    <a:pt x="6750" y="10455"/>
                  </a:lnTo>
                  <a:lnTo>
                    <a:pt x="6200" y="10639"/>
                  </a:lnTo>
                  <a:lnTo>
                    <a:pt x="5906" y="10749"/>
                  </a:lnTo>
                  <a:lnTo>
                    <a:pt x="5650" y="10895"/>
                  </a:lnTo>
                  <a:lnTo>
                    <a:pt x="5613" y="10932"/>
                  </a:lnTo>
                  <a:lnTo>
                    <a:pt x="5613" y="10969"/>
                  </a:lnTo>
                  <a:lnTo>
                    <a:pt x="5613" y="11005"/>
                  </a:lnTo>
                  <a:lnTo>
                    <a:pt x="5686" y="11042"/>
                  </a:lnTo>
                  <a:lnTo>
                    <a:pt x="5943" y="11005"/>
                  </a:lnTo>
                  <a:lnTo>
                    <a:pt x="6200" y="10969"/>
                  </a:lnTo>
                  <a:lnTo>
                    <a:pt x="6713" y="10822"/>
                  </a:lnTo>
                  <a:lnTo>
                    <a:pt x="7337" y="10602"/>
                  </a:lnTo>
                  <a:lnTo>
                    <a:pt x="7961" y="10419"/>
                  </a:lnTo>
                  <a:lnTo>
                    <a:pt x="9208" y="10015"/>
                  </a:lnTo>
                  <a:lnTo>
                    <a:pt x="10418" y="9538"/>
                  </a:lnTo>
                  <a:lnTo>
                    <a:pt x="11445" y="9061"/>
                  </a:lnTo>
                  <a:lnTo>
                    <a:pt x="12473" y="8584"/>
                  </a:lnTo>
                  <a:lnTo>
                    <a:pt x="13573" y="7961"/>
                  </a:lnTo>
                  <a:lnTo>
                    <a:pt x="14013" y="7741"/>
                  </a:lnTo>
                  <a:lnTo>
                    <a:pt x="14233" y="7594"/>
                  </a:lnTo>
                  <a:lnTo>
                    <a:pt x="14417" y="7447"/>
                  </a:lnTo>
                  <a:lnTo>
                    <a:pt x="14527" y="7594"/>
                  </a:lnTo>
                  <a:lnTo>
                    <a:pt x="14527" y="7631"/>
                  </a:lnTo>
                  <a:lnTo>
                    <a:pt x="14417" y="7961"/>
                  </a:lnTo>
                  <a:lnTo>
                    <a:pt x="14417" y="8328"/>
                  </a:lnTo>
                  <a:lnTo>
                    <a:pt x="14343" y="8254"/>
                  </a:lnTo>
                  <a:lnTo>
                    <a:pt x="14233" y="8254"/>
                  </a:lnTo>
                  <a:lnTo>
                    <a:pt x="13830" y="8438"/>
                  </a:lnTo>
                  <a:lnTo>
                    <a:pt x="13426" y="8658"/>
                  </a:lnTo>
                  <a:lnTo>
                    <a:pt x="12693" y="9135"/>
                  </a:lnTo>
                  <a:lnTo>
                    <a:pt x="12252" y="9428"/>
                  </a:lnTo>
                  <a:lnTo>
                    <a:pt x="11776" y="9685"/>
                  </a:lnTo>
                  <a:lnTo>
                    <a:pt x="11299" y="9942"/>
                  </a:lnTo>
                  <a:lnTo>
                    <a:pt x="10822" y="10125"/>
                  </a:lnTo>
                  <a:lnTo>
                    <a:pt x="8658" y="10822"/>
                  </a:lnTo>
                  <a:lnTo>
                    <a:pt x="7741" y="11115"/>
                  </a:lnTo>
                  <a:lnTo>
                    <a:pt x="7300" y="11262"/>
                  </a:lnTo>
                  <a:lnTo>
                    <a:pt x="6860" y="11446"/>
                  </a:lnTo>
                  <a:lnTo>
                    <a:pt x="5283" y="11409"/>
                  </a:lnTo>
                  <a:lnTo>
                    <a:pt x="5246" y="11189"/>
                  </a:lnTo>
                  <a:lnTo>
                    <a:pt x="5173" y="11115"/>
                  </a:lnTo>
                  <a:lnTo>
                    <a:pt x="5026" y="11115"/>
                  </a:lnTo>
                  <a:lnTo>
                    <a:pt x="4989" y="11189"/>
                  </a:lnTo>
                  <a:lnTo>
                    <a:pt x="4953" y="11409"/>
                  </a:lnTo>
                  <a:lnTo>
                    <a:pt x="4182" y="11336"/>
                  </a:lnTo>
                  <a:lnTo>
                    <a:pt x="3816" y="11336"/>
                  </a:lnTo>
                  <a:lnTo>
                    <a:pt x="3412" y="11372"/>
                  </a:lnTo>
                  <a:lnTo>
                    <a:pt x="3119" y="11409"/>
                  </a:lnTo>
                  <a:lnTo>
                    <a:pt x="2862" y="11556"/>
                  </a:lnTo>
                  <a:lnTo>
                    <a:pt x="2825" y="11005"/>
                  </a:lnTo>
                  <a:lnTo>
                    <a:pt x="2715" y="9428"/>
                  </a:lnTo>
                  <a:lnTo>
                    <a:pt x="2715" y="9171"/>
                  </a:lnTo>
                  <a:lnTo>
                    <a:pt x="2972" y="9171"/>
                  </a:lnTo>
                  <a:lnTo>
                    <a:pt x="3265" y="9135"/>
                  </a:lnTo>
                  <a:lnTo>
                    <a:pt x="3522" y="9061"/>
                  </a:lnTo>
                  <a:lnTo>
                    <a:pt x="3779" y="8988"/>
                  </a:lnTo>
                  <a:lnTo>
                    <a:pt x="4036" y="8841"/>
                  </a:lnTo>
                  <a:lnTo>
                    <a:pt x="4293" y="8695"/>
                  </a:lnTo>
                  <a:lnTo>
                    <a:pt x="4733" y="8401"/>
                  </a:lnTo>
                  <a:lnTo>
                    <a:pt x="5063" y="8108"/>
                  </a:lnTo>
                  <a:lnTo>
                    <a:pt x="5356" y="7777"/>
                  </a:lnTo>
                  <a:lnTo>
                    <a:pt x="5613" y="7447"/>
                  </a:lnTo>
                  <a:lnTo>
                    <a:pt x="5870" y="7117"/>
                  </a:lnTo>
                  <a:lnTo>
                    <a:pt x="6273" y="7007"/>
                  </a:lnTo>
                  <a:lnTo>
                    <a:pt x="6640" y="6824"/>
                  </a:lnTo>
                  <a:lnTo>
                    <a:pt x="7410" y="6420"/>
                  </a:lnTo>
                  <a:lnTo>
                    <a:pt x="8401" y="5980"/>
                  </a:lnTo>
                  <a:lnTo>
                    <a:pt x="9355" y="5577"/>
                  </a:lnTo>
                  <a:lnTo>
                    <a:pt x="10308" y="5246"/>
                  </a:lnTo>
                  <a:lnTo>
                    <a:pt x="11262" y="4880"/>
                  </a:lnTo>
                  <a:lnTo>
                    <a:pt x="12032" y="4623"/>
                  </a:lnTo>
                  <a:lnTo>
                    <a:pt x="12436" y="4403"/>
                  </a:lnTo>
                  <a:lnTo>
                    <a:pt x="12619" y="4219"/>
                  </a:lnTo>
                  <a:lnTo>
                    <a:pt x="12729" y="4183"/>
                  </a:lnTo>
                  <a:close/>
                  <a:moveTo>
                    <a:pt x="2385" y="1"/>
                  </a:moveTo>
                  <a:lnTo>
                    <a:pt x="2238" y="38"/>
                  </a:lnTo>
                  <a:lnTo>
                    <a:pt x="2202" y="74"/>
                  </a:lnTo>
                  <a:lnTo>
                    <a:pt x="2165" y="111"/>
                  </a:lnTo>
                  <a:lnTo>
                    <a:pt x="2055" y="368"/>
                  </a:lnTo>
                  <a:lnTo>
                    <a:pt x="1982" y="515"/>
                  </a:lnTo>
                  <a:lnTo>
                    <a:pt x="1578" y="1432"/>
                  </a:lnTo>
                  <a:lnTo>
                    <a:pt x="1541" y="1542"/>
                  </a:lnTo>
                  <a:lnTo>
                    <a:pt x="1578" y="1615"/>
                  </a:lnTo>
                  <a:lnTo>
                    <a:pt x="1615" y="1688"/>
                  </a:lnTo>
                  <a:lnTo>
                    <a:pt x="1688" y="1762"/>
                  </a:lnTo>
                  <a:lnTo>
                    <a:pt x="1761" y="1798"/>
                  </a:lnTo>
                  <a:lnTo>
                    <a:pt x="1835" y="1798"/>
                  </a:lnTo>
                  <a:lnTo>
                    <a:pt x="1908" y="1762"/>
                  </a:lnTo>
                  <a:lnTo>
                    <a:pt x="1982" y="1652"/>
                  </a:lnTo>
                  <a:lnTo>
                    <a:pt x="2128" y="1358"/>
                  </a:lnTo>
                  <a:lnTo>
                    <a:pt x="2092" y="2165"/>
                  </a:lnTo>
                  <a:lnTo>
                    <a:pt x="2092" y="2972"/>
                  </a:lnTo>
                  <a:lnTo>
                    <a:pt x="2055" y="4073"/>
                  </a:lnTo>
                  <a:lnTo>
                    <a:pt x="1982" y="4109"/>
                  </a:lnTo>
                  <a:lnTo>
                    <a:pt x="1835" y="4073"/>
                  </a:lnTo>
                  <a:lnTo>
                    <a:pt x="1725" y="3999"/>
                  </a:lnTo>
                  <a:lnTo>
                    <a:pt x="1615" y="3999"/>
                  </a:lnTo>
                  <a:lnTo>
                    <a:pt x="1541" y="4036"/>
                  </a:lnTo>
                  <a:lnTo>
                    <a:pt x="1505" y="4109"/>
                  </a:lnTo>
                  <a:lnTo>
                    <a:pt x="1541" y="4219"/>
                  </a:lnTo>
                  <a:lnTo>
                    <a:pt x="1651" y="4293"/>
                  </a:lnTo>
                  <a:lnTo>
                    <a:pt x="1761" y="4366"/>
                  </a:lnTo>
                  <a:lnTo>
                    <a:pt x="1908" y="4403"/>
                  </a:lnTo>
                  <a:lnTo>
                    <a:pt x="2055" y="4439"/>
                  </a:lnTo>
                  <a:lnTo>
                    <a:pt x="2055" y="5540"/>
                  </a:lnTo>
                  <a:lnTo>
                    <a:pt x="1908" y="5577"/>
                  </a:lnTo>
                  <a:lnTo>
                    <a:pt x="1651" y="5613"/>
                  </a:lnTo>
                  <a:lnTo>
                    <a:pt x="1615" y="5687"/>
                  </a:lnTo>
                  <a:lnTo>
                    <a:pt x="1541" y="5723"/>
                  </a:lnTo>
                  <a:lnTo>
                    <a:pt x="1541" y="5760"/>
                  </a:lnTo>
                  <a:lnTo>
                    <a:pt x="1505" y="5797"/>
                  </a:lnTo>
                  <a:lnTo>
                    <a:pt x="1541" y="5833"/>
                  </a:lnTo>
                  <a:lnTo>
                    <a:pt x="1578" y="5833"/>
                  </a:lnTo>
                  <a:lnTo>
                    <a:pt x="1651" y="5907"/>
                  </a:lnTo>
                  <a:lnTo>
                    <a:pt x="2055" y="5907"/>
                  </a:lnTo>
                  <a:lnTo>
                    <a:pt x="2092" y="6200"/>
                  </a:lnTo>
                  <a:lnTo>
                    <a:pt x="2092" y="7154"/>
                  </a:lnTo>
                  <a:lnTo>
                    <a:pt x="1835" y="7227"/>
                  </a:lnTo>
                  <a:lnTo>
                    <a:pt x="1541" y="7374"/>
                  </a:lnTo>
                  <a:lnTo>
                    <a:pt x="1505" y="7411"/>
                  </a:lnTo>
                  <a:lnTo>
                    <a:pt x="1505" y="7447"/>
                  </a:lnTo>
                  <a:lnTo>
                    <a:pt x="1541" y="7484"/>
                  </a:lnTo>
                  <a:lnTo>
                    <a:pt x="1578" y="7521"/>
                  </a:lnTo>
                  <a:lnTo>
                    <a:pt x="2092" y="7521"/>
                  </a:lnTo>
                  <a:lnTo>
                    <a:pt x="2165" y="8951"/>
                  </a:lnTo>
                  <a:lnTo>
                    <a:pt x="2165" y="8988"/>
                  </a:lnTo>
                  <a:lnTo>
                    <a:pt x="1982" y="8951"/>
                  </a:lnTo>
                  <a:lnTo>
                    <a:pt x="1578" y="8951"/>
                  </a:lnTo>
                  <a:lnTo>
                    <a:pt x="1505" y="8988"/>
                  </a:lnTo>
                  <a:lnTo>
                    <a:pt x="1468" y="9061"/>
                  </a:lnTo>
                  <a:lnTo>
                    <a:pt x="1468" y="9135"/>
                  </a:lnTo>
                  <a:lnTo>
                    <a:pt x="1541" y="9208"/>
                  </a:lnTo>
                  <a:lnTo>
                    <a:pt x="1688" y="9245"/>
                  </a:lnTo>
                  <a:lnTo>
                    <a:pt x="1835" y="9318"/>
                  </a:lnTo>
                  <a:lnTo>
                    <a:pt x="2202" y="9391"/>
                  </a:lnTo>
                  <a:lnTo>
                    <a:pt x="2238" y="10419"/>
                  </a:lnTo>
                  <a:lnTo>
                    <a:pt x="2018" y="10419"/>
                  </a:lnTo>
                  <a:lnTo>
                    <a:pt x="1798" y="10455"/>
                  </a:lnTo>
                  <a:lnTo>
                    <a:pt x="1725" y="10529"/>
                  </a:lnTo>
                  <a:lnTo>
                    <a:pt x="1651" y="10602"/>
                  </a:lnTo>
                  <a:lnTo>
                    <a:pt x="1578" y="10675"/>
                  </a:lnTo>
                  <a:lnTo>
                    <a:pt x="1615" y="10749"/>
                  </a:lnTo>
                  <a:lnTo>
                    <a:pt x="1688" y="10822"/>
                  </a:lnTo>
                  <a:lnTo>
                    <a:pt x="2128" y="10822"/>
                  </a:lnTo>
                  <a:lnTo>
                    <a:pt x="2275" y="10859"/>
                  </a:lnTo>
                  <a:lnTo>
                    <a:pt x="2275" y="10895"/>
                  </a:lnTo>
                  <a:lnTo>
                    <a:pt x="2312" y="11702"/>
                  </a:lnTo>
                  <a:lnTo>
                    <a:pt x="2348" y="11959"/>
                  </a:lnTo>
                  <a:lnTo>
                    <a:pt x="2385" y="12106"/>
                  </a:lnTo>
                  <a:lnTo>
                    <a:pt x="2495" y="12216"/>
                  </a:lnTo>
                  <a:lnTo>
                    <a:pt x="2568" y="12253"/>
                  </a:lnTo>
                  <a:lnTo>
                    <a:pt x="2679" y="12253"/>
                  </a:lnTo>
                  <a:lnTo>
                    <a:pt x="2752" y="12216"/>
                  </a:lnTo>
                  <a:lnTo>
                    <a:pt x="2789" y="12143"/>
                  </a:lnTo>
                  <a:lnTo>
                    <a:pt x="2825" y="12106"/>
                  </a:lnTo>
                  <a:lnTo>
                    <a:pt x="3009" y="11959"/>
                  </a:lnTo>
                  <a:lnTo>
                    <a:pt x="3265" y="11886"/>
                  </a:lnTo>
                  <a:lnTo>
                    <a:pt x="3486" y="11849"/>
                  </a:lnTo>
                  <a:lnTo>
                    <a:pt x="3742" y="11849"/>
                  </a:lnTo>
                  <a:lnTo>
                    <a:pt x="3742" y="12033"/>
                  </a:lnTo>
                  <a:lnTo>
                    <a:pt x="3742" y="12216"/>
                  </a:lnTo>
                  <a:lnTo>
                    <a:pt x="3816" y="12363"/>
                  </a:lnTo>
                  <a:lnTo>
                    <a:pt x="3889" y="12509"/>
                  </a:lnTo>
                  <a:lnTo>
                    <a:pt x="3962" y="12583"/>
                  </a:lnTo>
                  <a:lnTo>
                    <a:pt x="4036" y="12546"/>
                  </a:lnTo>
                  <a:lnTo>
                    <a:pt x="4109" y="12509"/>
                  </a:lnTo>
                  <a:lnTo>
                    <a:pt x="4146" y="12436"/>
                  </a:lnTo>
                  <a:lnTo>
                    <a:pt x="4072" y="12216"/>
                  </a:lnTo>
                  <a:lnTo>
                    <a:pt x="4036" y="12069"/>
                  </a:lnTo>
                  <a:lnTo>
                    <a:pt x="4036" y="11886"/>
                  </a:lnTo>
                  <a:lnTo>
                    <a:pt x="5063" y="11922"/>
                  </a:lnTo>
                  <a:lnTo>
                    <a:pt x="5063" y="12143"/>
                  </a:lnTo>
                  <a:lnTo>
                    <a:pt x="5100" y="12619"/>
                  </a:lnTo>
                  <a:lnTo>
                    <a:pt x="5136" y="12693"/>
                  </a:lnTo>
                  <a:lnTo>
                    <a:pt x="5173" y="12766"/>
                  </a:lnTo>
                  <a:lnTo>
                    <a:pt x="5320" y="12766"/>
                  </a:lnTo>
                  <a:lnTo>
                    <a:pt x="5466" y="12729"/>
                  </a:lnTo>
                  <a:lnTo>
                    <a:pt x="5503" y="12619"/>
                  </a:lnTo>
                  <a:lnTo>
                    <a:pt x="5540" y="12473"/>
                  </a:lnTo>
                  <a:lnTo>
                    <a:pt x="5466" y="12363"/>
                  </a:lnTo>
                  <a:lnTo>
                    <a:pt x="5393" y="12326"/>
                  </a:lnTo>
                  <a:lnTo>
                    <a:pt x="5356" y="12106"/>
                  </a:lnTo>
                  <a:lnTo>
                    <a:pt x="5283" y="11922"/>
                  </a:lnTo>
                  <a:lnTo>
                    <a:pt x="5906" y="11959"/>
                  </a:lnTo>
                  <a:lnTo>
                    <a:pt x="6493" y="11959"/>
                  </a:lnTo>
                  <a:lnTo>
                    <a:pt x="6493" y="11996"/>
                  </a:lnTo>
                  <a:lnTo>
                    <a:pt x="6457" y="12179"/>
                  </a:lnTo>
                  <a:lnTo>
                    <a:pt x="6420" y="12399"/>
                  </a:lnTo>
                  <a:lnTo>
                    <a:pt x="6457" y="12583"/>
                  </a:lnTo>
                  <a:lnTo>
                    <a:pt x="6567" y="12766"/>
                  </a:lnTo>
                  <a:lnTo>
                    <a:pt x="6603" y="12840"/>
                  </a:lnTo>
                  <a:lnTo>
                    <a:pt x="6677" y="12876"/>
                  </a:lnTo>
                  <a:lnTo>
                    <a:pt x="6750" y="12876"/>
                  </a:lnTo>
                  <a:lnTo>
                    <a:pt x="6824" y="12840"/>
                  </a:lnTo>
                  <a:lnTo>
                    <a:pt x="6897" y="12766"/>
                  </a:lnTo>
                  <a:lnTo>
                    <a:pt x="6897" y="12729"/>
                  </a:lnTo>
                  <a:lnTo>
                    <a:pt x="6897" y="12656"/>
                  </a:lnTo>
                  <a:lnTo>
                    <a:pt x="6824" y="12619"/>
                  </a:lnTo>
                  <a:lnTo>
                    <a:pt x="6787" y="12583"/>
                  </a:lnTo>
                  <a:lnTo>
                    <a:pt x="6713" y="12399"/>
                  </a:lnTo>
                  <a:lnTo>
                    <a:pt x="6677" y="12216"/>
                  </a:lnTo>
                  <a:lnTo>
                    <a:pt x="6640" y="11996"/>
                  </a:lnTo>
                  <a:lnTo>
                    <a:pt x="6640" y="11959"/>
                  </a:lnTo>
                  <a:lnTo>
                    <a:pt x="7924" y="11996"/>
                  </a:lnTo>
                  <a:lnTo>
                    <a:pt x="7851" y="12033"/>
                  </a:lnTo>
                  <a:lnTo>
                    <a:pt x="7814" y="12106"/>
                  </a:lnTo>
                  <a:lnTo>
                    <a:pt x="7777" y="12253"/>
                  </a:lnTo>
                  <a:lnTo>
                    <a:pt x="7777" y="12399"/>
                  </a:lnTo>
                  <a:lnTo>
                    <a:pt x="7777" y="12509"/>
                  </a:lnTo>
                  <a:lnTo>
                    <a:pt x="7814" y="12619"/>
                  </a:lnTo>
                  <a:lnTo>
                    <a:pt x="7887" y="12729"/>
                  </a:lnTo>
                  <a:lnTo>
                    <a:pt x="7961" y="12766"/>
                  </a:lnTo>
                  <a:lnTo>
                    <a:pt x="8034" y="12729"/>
                  </a:lnTo>
                  <a:lnTo>
                    <a:pt x="8107" y="12693"/>
                  </a:lnTo>
                  <a:lnTo>
                    <a:pt x="8144" y="12619"/>
                  </a:lnTo>
                  <a:lnTo>
                    <a:pt x="8107" y="12473"/>
                  </a:lnTo>
                  <a:lnTo>
                    <a:pt x="8071" y="12289"/>
                  </a:lnTo>
                  <a:lnTo>
                    <a:pt x="8071" y="12179"/>
                  </a:lnTo>
                  <a:lnTo>
                    <a:pt x="8034" y="12106"/>
                  </a:lnTo>
                  <a:lnTo>
                    <a:pt x="8034" y="12033"/>
                  </a:lnTo>
                  <a:lnTo>
                    <a:pt x="8034" y="11996"/>
                  </a:lnTo>
                  <a:lnTo>
                    <a:pt x="9391" y="11996"/>
                  </a:lnTo>
                  <a:lnTo>
                    <a:pt x="9318" y="12216"/>
                  </a:lnTo>
                  <a:lnTo>
                    <a:pt x="9318" y="12473"/>
                  </a:lnTo>
                  <a:lnTo>
                    <a:pt x="9355" y="12546"/>
                  </a:lnTo>
                  <a:lnTo>
                    <a:pt x="9428" y="12583"/>
                  </a:lnTo>
                  <a:lnTo>
                    <a:pt x="9611" y="12583"/>
                  </a:lnTo>
                  <a:lnTo>
                    <a:pt x="9685" y="12546"/>
                  </a:lnTo>
                  <a:lnTo>
                    <a:pt x="9721" y="12473"/>
                  </a:lnTo>
                  <a:lnTo>
                    <a:pt x="9721" y="12436"/>
                  </a:lnTo>
                  <a:lnTo>
                    <a:pt x="9721" y="12363"/>
                  </a:lnTo>
                  <a:lnTo>
                    <a:pt x="9611" y="12326"/>
                  </a:lnTo>
                  <a:lnTo>
                    <a:pt x="9611" y="11996"/>
                  </a:lnTo>
                  <a:lnTo>
                    <a:pt x="10638" y="11996"/>
                  </a:lnTo>
                  <a:lnTo>
                    <a:pt x="10675" y="12253"/>
                  </a:lnTo>
                  <a:lnTo>
                    <a:pt x="10748" y="12509"/>
                  </a:lnTo>
                  <a:lnTo>
                    <a:pt x="10822" y="12583"/>
                  </a:lnTo>
                  <a:lnTo>
                    <a:pt x="10969" y="12583"/>
                  </a:lnTo>
                  <a:lnTo>
                    <a:pt x="11005" y="12509"/>
                  </a:lnTo>
                  <a:lnTo>
                    <a:pt x="11042" y="12399"/>
                  </a:lnTo>
                  <a:lnTo>
                    <a:pt x="10969" y="12179"/>
                  </a:lnTo>
                  <a:lnTo>
                    <a:pt x="10895" y="11996"/>
                  </a:lnTo>
                  <a:lnTo>
                    <a:pt x="12106" y="11996"/>
                  </a:lnTo>
                  <a:lnTo>
                    <a:pt x="12069" y="12069"/>
                  </a:lnTo>
                  <a:lnTo>
                    <a:pt x="12032" y="12143"/>
                  </a:lnTo>
                  <a:lnTo>
                    <a:pt x="11996" y="12363"/>
                  </a:lnTo>
                  <a:lnTo>
                    <a:pt x="12032" y="12473"/>
                  </a:lnTo>
                  <a:lnTo>
                    <a:pt x="12069" y="12619"/>
                  </a:lnTo>
                  <a:lnTo>
                    <a:pt x="12142" y="12729"/>
                  </a:lnTo>
                  <a:lnTo>
                    <a:pt x="12216" y="12803"/>
                  </a:lnTo>
                  <a:lnTo>
                    <a:pt x="12289" y="12840"/>
                  </a:lnTo>
                  <a:lnTo>
                    <a:pt x="12362" y="12803"/>
                  </a:lnTo>
                  <a:lnTo>
                    <a:pt x="12399" y="12766"/>
                  </a:lnTo>
                  <a:lnTo>
                    <a:pt x="12399" y="12693"/>
                  </a:lnTo>
                  <a:lnTo>
                    <a:pt x="12362" y="12546"/>
                  </a:lnTo>
                  <a:lnTo>
                    <a:pt x="12289" y="12363"/>
                  </a:lnTo>
                  <a:lnTo>
                    <a:pt x="12252" y="12179"/>
                  </a:lnTo>
                  <a:lnTo>
                    <a:pt x="12252" y="11959"/>
                  </a:lnTo>
                  <a:lnTo>
                    <a:pt x="13353" y="11959"/>
                  </a:lnTo>
                  <a:lnTo>
                    <a:pt x="13280" y="12106"/>
                  </a:lnTo>
                  <a:lnTo>
                    <a:pt x="13243" y="12253"/>
                  </a:lnTo>
                  <a:lnTo>
                    <a:pt x="13243" y="12436"/>
                  </a:lnTo>
                  <a:lnTo>
                    <a:pt x="13316" y="12583"/>
                  </a:lnTo>
                  <a:lnTo>
                    <a:pt x="13353" y="12619"/>
                  </a:lnTo>
                  <a:lnTo>
                    <a:pt x="13426" y="12656"/>
                  </a:lnTo>
                  <a:lnTo>
                    <a:pt x="13500" y="12656"/>
                  </a:lnTo>
                  <a:lnTo>
                    <a:pt x="13573" y="12583"/>
                  </a:lnTo>
                  <a:lnTo>
                    <a:pt x="13610" y="12436"/>
                  </a:lnTo>
                  <a:lnTo>
                    <a:pt x="13536" y="12216"/>
                  </a:lnTo>
                  <a:lnTo>
                    <a:pt x="13536" y="12069"/>
                  </a:lnTo>
                  <a:lnTo>
                    <a:pt x="13573" y="11922"/>
                  </a:lnTo>
                  <a:lnTo>
                    <a:pt x="14563" y="11886"/>
                  </a:lnTo>
                  <a:lnTo>
                    <a:pt x="14563" y="11886"/>
                  </a:lnTo>
                  <a:lnTo>
                    <a:pt x="14527" y="12363"/>
                  </a:lnTo>
                  <a:lnTo>
                    <a:pt x="14563" y="12436"/>
                  </a:lnTo>
                  <a:lnTo>
                    <a:pt x="14637" y="12509"/>
                  </a:lnTo>
                  <a:lnTo>
                    <a:pt x="14747" y="12509"/>
                  </a:lnTo>
                  <a:lnTo>
                    <a:pt x="14820" y="12473"/>
                  </a:lnTo>
                  <a:lnTo>
                    <a:pt x="14893" y="12399"/>
                  </a:lnTo>
                  <a:lnTo>
                    <a:pt x="14967" y="12289"/>
                  </a:lnTo>
                  <a:lnTo>
                    <a:pt x="14967" y="12179"/>
                  </a:lnTo>
                  <a:lnTo>
                    <a:pt x="14967" y="12069"/>
                  </a:lnTo>
                  <a:lnTo>
                    <a:pt x="14930" y="11996"/>
                  </a:lnTo>
                  <a:lnTo>
                    <a:pt x="14857" y="11959"/>
                  </a:lnTo>
                  <a:lnTo>
                    <a:pt x="14857" y="11886"/>
                  </a:lnTo>
                  <a:lnTo>
                    <a:pt x="16618" y="11776"/>
                  </a:lnTo>
                  <a:lnTo>
                    <a:pt x="16654" y="11812"/>
                  </a:lnTo>
                  <a:lnTo>
                    <a:pt x="16544" y="11996"/>
                  </a:lnTo>
                  <a:lnTo>
                    <a:pt x="16361" y="12179"/>
                  </a:lnTo>
                  <a:lnTo>
                    <a:pt x="16287" y="12289"/>
                  </a:lnTo>
                  <a:lnTo>
                    <a:pt x="16251" y="12363"/>
                  </a:lnTo>
                  <a:lnTo>
                    <a:pt x="16287" y="12436"/>
                  </a:lnTo>
                  <a:lnTo>
                    <a:pt x="16324" y="12509"/>
                  </a:lnTo>
                  <a:lnTo>
                    <a:pt x="16397" y="12546"/>
                  </a:lnTo>
                  <a:lnTo>
                    <a:pt x="16471" y="12583"/>
                  </a:lnTo>
                  <a:lnTo>
                    <a:pt x="16544" y="12583"/>
                  </a:lnTo>
                  <a:lnTo>
                    <a:pt x="16581" y="12546"/>
                  </a:lnTo>
                  <a:lnTo>
                    <a:pt x="16728" y="12473"/>
                  </a:lnTo>
                  <a:lnTo>
                    <a:pt x="16801" y="12363"/>
                  </a:lnTo>
                  <a:lnTo>
                    <a:pt x="16984" y="12106"/>
                  </a:lnTo>
                  <a:lnTo>
                    <a:pt x="17461" y="11482"/>
                  </a:lnTo>
                  <a:lnTo>
                    <a:pt x="17461" y="11409"/>
                  </a:lnTo>
                  <a:lnTo>
                    <a:pt x="17461" y="11336"/>
                  </a:lnTo>
                  <a:lnTo>
                    <a:pt x="17461" y="11262"/>
                  </a:lnTo>
                  <a:lnTo>
                    <a:pt x="17425" y="11189"/>
                  </a:lnTo>
                  <a:lnTo>
                    <a:pt x="17058" y="10895"/>
                  </a:lnTo>
                  <a:lnTo>
                    <a:pt x="16728" y="10639"/>
                  </a:lnTo>
                  <a:lnTo>
                    <a:pt x="16654" y="10602"/>
                  </a:lnTo>
                  <a:lnTo>
                    <a:pt x="16581" y="10602"/>
                  </a:lnTo>
                  <a:lnTo>
                    <a:pt x="16544" y="10639"/>
                  </a:lnTo>
                  <a:lnTo>
                    <a:pt x="16471" y="10675"/>
                  </a:lnTo>
                  <a:lnTo>
                    <a:pt x="16434" y="10785"/>
                  </a:lnTo>
                  <a:lnTo>
                    <a:pt x="16434" y="10859"/>
                  </a:lnTo>
                  <a:lnTo>
                    <a:pt x="16471" y="10932"/>
                  </a:lnTo>
                  <a:lnTo>
                    <a:pt x="16801" y="11226"/>
                  </a:lnTo>
                  <a:lnTo>
                    <a:pt x="13940" y="11372"/>
                  </a:lnTo>
                  <a:lnTo>
                    <a:pt x="14050" y="11336"/>
                  </a:lnTo>
                  <a:lnTo>
                    <a:pt x="14270" y="11189"/>
                  </a:lnTo>
                  <a:lnTo>
                    <a:pt x="14343" y="11115"/>
                  </a:lnTo>
                  <a:lnTo>
                    <a:pt x="14417" y="11005"/>
                  </a:lnTo>
                  <a:lnTo>
                    <a:pt x="14417" y="10932"/>
                  </a:lnTo>
                  <a:lnTo>
                    <a:pt x="14380" y="10895"/>
                  </a:lnTo>
                  <a:lnTo>
                    <a:pt x="14233" y="10895"/>
                  </a:lnTo>
                  <a:lnTo>
                    <a:pt x="14123" y="10932"/>
                  </a:lnTo>
                  <a:lnTo>
                    <a:pt x="13903" y="11079"/>
                  </a:lnTo>
                  <a:lnTo>
                    <a:pt x="13720" y="11226"/>
                  </a:lnTo>
                  <a:lnTo>
                    <a:pt x="13573" y="11409"/>
                  </a:lnTo>
                  <a:lnTo>
                    <a:pt x="12289" y="11446"/>
                  </a:lnTo>
                  <a:lnTo>
                    <a:pt x="12546" y="11336"/>
                  </a:lnTo>
                  <a:lnTo>
                    <a:pt x="12839" y="11226"/>
                  </a:lnTo>
                  <a:lnTo>
                    <a:pt x="13169" y="11079"/>
                  </a:lnTo>
                  <a:lnTo>
                    <a:pt x="13500" y="10895"/>
                  </a:lnTo>
                  <a:lnTo>
                    <a:pt x="13793" y="10675"/>
                  </a:lnTo>
                  <a:lnTo>
                    <a:pt x="14050" y="10419"/>
                  </a:lnTo>
                  <a:lnTo>
                    <a:pt x="14087" y="10308"/>
                  </a:lnTo>
                  <a:lnTo>
                    <a:pt x="14050" y="10235"/>
                  </a:lnTo>
                  <a:lnTo>
                    <a:pt x="13976" y="10198"/>
                  </a:lnTo>
                  <a:lnTo>
                    <a:pt x="13903" y="10235"/>
                  </a:lnTo>
                  <a:lnTo>
                    <a:pt x="13646" y="10382"/>
                  </a:lnTo>
                  <a:lnTo>
                    <a:pt x="13390" y="10565"/>
                  </a:lnTo>
                  <a:lnTo>
                    <a:pt x="13133" y="10749"/>
                  </a:lnTo>
                  <a:lnTo>
                    <a:pt x="12876" y="10895"/>
                  </a:lnTo>
                  <a:lnTo>
                    <a:pt x="12583" y="11042"/>
                  </a:lnTo>
                  <a:lnTo>
                    <a:pt x="12289" y="11152"/>
                  </a:lnTo>
                  <a:lnTo>
                    <a:pt x="11996" y="11299"/>
                  </a:lnTo>
                  <a:lnTo>
                    <a:pt x="11702" y="11446"/>
                  </a:lnTo>
                  <a:lnTo>
                    <a:pt x="10162" y="11482"/>
                  </a:lnTo>
                  <a:lnTo>
                    <a:pt x="10602" y="11299"/>
                  </a:lnTo>
                  <a:lnTo>
                    <a:pt x="12216" y="10639"/>
                  </a:lnTo>
                  <a:lnTo>
                    <a:pt x="12766" y="10455"/>
                  </a:lnTo>
                  <a:lnTo>
                    <a:pt x="13316" y="10162"/>
                  </a:lnTo>
                  <a:lnTo>
                    <a:pt x="13573" y="10015"/>
                  </a:lnTo>
                  <a:lnTo>
                    <a:pt x="13793" y="9832"/>
                  </a:lnTo>
                  <a:lnTo>
                    <a:pt x="13976" y="9612"/>
                  </a:lnTo>
                  <a:lnTo>
                    <a:pt x="14087" y="9355"/>
                  </a:lnTo>
                  <a:lnTo>
                    <a:pt x="14087" y="9245"/>
                  </a:lnTo>
                  <a:lnTo>
                    <a:pt x="14050" y="9208"/>
                  </a:lnTo>
                  <a:lnTo>
                    <a:pt x="13940" y="9171"/>
                  </a:lnTo>
                  <a:lnTo>
                    <a:pt x="13866" y="9208"/>
                  </a:lnTo>
                  <a:lnTo>
                    <a:pt x="13463" y="9612"/>
                  </a:lnTo>
                  <a:lnTo>
                    <a:pt x="13243" y="9795"/>
                  </a:lnTo>
                  <a:lnTo>
                    <a:pt x="12986" y="9978"/>
                  </a:lnTo>
                  <a:lnTo>
                    <a:pt x="12693" y="10125"/>
                  </a:lnTo>
                  <a:lnTo>
                    <a:pt x="12399" y="10235"/>
                  </a:lnTo>
                  <a:lnTo>
                    <a:pt x="11776" y="10492"/>
                  </a:lnTo>
                  <a:lnTo>
                    <a:pt x="10418" y="11042"/>
                  </a:lnTo>
                  <a:lnTo>
                    <a:pt x="9905" y="11262"/>
                  </a:lnTo>
                  <a:lnTo>
                    <a:pt x="9428" y="11482"/>
                  </a:lnTo>
                  <a:lnTo>
                    <a:pt x="7667" y="11482"/>
                  </a:lnTo>
                  <a:lnTo>
                    <a:pt x="8621" y="11152"/>
                  </a:lnTo>
                  <a:lnTo>
                    <a:pt x="10895" y="10419"/>
                  </a:lnTo>
                  <a:lnTo>
                    <a:pt x="11335" y="10235"/>
                  </a:lnTo>
                  <a:lnTo>
                    <a:pt x="11776" y="10052"/>
                  </a:lnTo>
                  <a:lnTo>
                    <a:pt x="12179" y="9832"/>
                  </a:lnTo>
                  <a:lnTo>
                    <a:pt x="12583" y="9575"/>
                  </a:lnTo>
                  <a:lnTo>
                    <a:pt x="13426" y="9025"/>
                  </a:lnTo>
                  <a:lnTo>
                    <a:pt x="13866" y="8768"/>
                  </a:lnTo>
                  <a:lnTo>
                    <a:pt x="14307" y="8548"/>
                  </a:lnTo>
                  <a:lnTo>
                    <a:pt x="14380" y="8511"/>
                  </a:lnTo>
                  <a:lnTo>
                    <a:pt x="14417" y="8474"/>
                  </a:lnTo>
                  <a:lnTo>
                    <a:pt x="14417" y="8841"/>
                  </a:lnTo>
                  <a:lnTo>
                    <a:pt x="14453" y="8915"/>
                  </a:lnTo>
                  <a:lnTo>
                    <a:pt x="14490" y="8951"/>
                  </a:lnTo>
                  <a:lnTo>
                    <a:pt x="14527" y="8988"/>
                  </a:lnTo>
                  <a:lnTo>
                    <a:pt x="14600" y="9025"/>
                  </a:lnTo>
                  <a:lnTo>
                    <a:pt x="14673" y="8988"/>
                  </a:lnTo>
                  <a:lnTo>
                    <a:pt x="14747" y="8951"/>
                  </a:lnTo>
                  <a:lnTo>
                    <a:pt x="14783" y="8915"/>
                  </a:lnTo>
                  <a:lnTo>
                    <a:pt x="14783" y="8841"/>
                  </a:lnTo>
                  <a:lnTo>
                    <a:pt x="14783" y="8291"/>
                  </a:lnTo>
                  <a:lnTo>
                    <a:pt x="14747" y="8034"/>
                  </a:lnTo>
                  <a:lnTo>
                    <a:pt x="14673" y="7777"/>
                  </a:lnTo>
                  <a:lnTo>
                    <a:pt x="15077" y="8181"/>
                  </a:lnTo>
                  <a:lnTo>
                    <a:pt x="15517" y="8584"/>
                  </a:lnTo>
                  <a:lnTo>
                    <a:pt x="15737" y="8768"/>
                  </a:lnTo>
                  <a:lnTo>
                    <a:pt x="15847" y="8841"/>
                  </a:lnTo>
                  <a:lnTo>
                    <a:pt x="15994" y="8878"/>
                  </a:lnTo>
                  <a:lnTo>
                    <a:pt x="16361" y="8915"/>
                  </a:lnTo>
                  <a:lnTo>
                    <a:pt x="16764" y="8915"/>
                  </a:lnTo>
                  <a:lnTo>
                    <a:pt x="17204" y="8878"/>
                  </a:lnTo>
                  <a:lnTo>
                    <a:pt x="17608" y="8731"/>
                  </a:lnTo>
                  <a:lnTo>
                    <a:pt x="17681" y="8695"/>
                  </a:lnTo>
                  <a:lnTo>
                    <a:pt x="17755" y="8584"/>
                  </a:lnTo>
                  <a:lnTo>
                    <a:pt x="17791" y="8511"/>
                  </a:lnTo>
                  <a:lnTo>
                    <a:pt x="17755" y="8438"/>
                  </a:lnTo>
                  <a:lnTo>
                    <a:pt x="17718" y="8328"/>
                  </a:lnTo>
                  <a:lnTo>
                    <a:pt x="17681" y="8291"/>
                  </a:lnTo>
                  <a:lnTo>
                    <a:pt x="17571" y="8254"/>
                  </a:lnTo>
                  <a:lnTo>
                    <a:pt x="17461" y="8254"/>
                  </a:lnTo>
                  <a:lnTo>
                    <a:pt x="17131" y="8364"/>
                  </a:lnTo>
                  <a:lnTo>
                    <a:pt x="16764" y="8401"/>
                  </a:lnTo>
                  <a:lnTo>
                    <a:pt x="16397" y="8438"/>
                  </a:lnTo>
                  <a:lnTo>
                    <a:pt x="16177" y="8401"/>
                  </a:lnTo>
                  <a:lnTo>
                    <a:pt x="16031" y="8364"/>
                  </a:lnTo>
                  <a:lnTo>
                    <a:pt x="15480" y="7888"/>
                  </a:lnTo>
                  <a:lnTo>
                    <a:pt x="15004" y="7374"/>
                  </a:lnTo>
                  <a:lnTo>
                    <a:pt x="14563" y="6824"/>
                  </a:lnTo>
                  <a:lnTo>
                    <a:pt x="14160" y="6237"/>
                  </a:lnTo>
                  <a:lnTo>
                    <a:pt x="13830" y="5613"/>
                  </a:lnTo>
                  <a:lnTo>
                    <a:pt x="13536" y="4990"/>
                  </a:lnTo>
                  <a:lnTo>
                    <a:pt x="13096" y="3926"/>
                  </a:lnTo>
                  <a:lnTo>
                    <a:pt x="12803" y="3412"/>
                  </a:lnTo>
                  <a:lnTo>
                    <a:pt x="12509" y="2936"/>
                  </a:lnTo>
                  <a:lnTo>
                    <a:pt x="12326" y="2752"/>
                  </a:lnTo>
                  <a:lnTo>
                    <a:pt x="12142" y="2532"/>
                  </a:lnTo>
                  <a:lnTo>
                    <a:pt x="11959" y="2349"/>
                  </a:lnTo>
                  <a:lnTo>
                    <a:pt x="11739" y="2202"/>
                  </a:lnTo>
                  <a:lnTo>
                    <a:pt x="11482" y="2092"/>
                  </a:lnTo>
                  <a:lnTo>
                    <a:pt x="11225" y="1982"/>
                  </a:lnTo>
                  <a:lnTo>
                    <a:pt x="10932" y="1908"/>
                  </a:lnTo>
                  <a:lnTo>
                    <a:pt x="10602" y="1872"/>
                  </a:lnTo>
                  <a:lnTo>
                    <a:pt x="10308" y="1872"/>
                  </a:lnTo>
                  <a:lnTo>
                    <a:pt x="9978" y="1908"/>
                  </a:lnTo>
                  <a:lnTo>
                    <a:pt x="9685" y="1982"/>
                  </a:lnTo>
                  <a:lnTo>
                    <a:pt x="9391" y="2055"/>
                  </a:lnTo>
                  <a:lnTo>
                    <a:pt x="9098" y="2202"/>
                  </a:lnTo>
                  <a:lnTo>
                    <a:pt x="8841" y="2349"/>
                  </a:lnTo>
                  <a:lnTo>
                    <a:pt x="8584" y="2495"/>
                  </a:lnTo>
                  <a:lnTo>
                    <a:pt x="8327" y="2715"/>
                  </a:lnTo>
                  <a:lnTo>
                    <a:pt x="7887" y="3119"/>
                  </a:lnTo>
                  <a:lnTo>
                    <a:pt x="7484" y="3632"/>
                  </a:lnTo>
                  <a:lnTo>
                    <a:pt x="7117" y="4146"/>
                  </a:lnTo>
                  <a:lnTo>
                    <a:pt x="6787" y="4660"/>
                  </a:lnTo>
                  <a:lnTo>
                    <a:pt x="6127" y="5833"/>
                  </a:lnTo>
                  <a:lnTo>
                    <a:pt x="5796" y="6457"/>
                  </a:lnTo>
                  <a:lnTo>
                    <a:pt x="5430" y="7044"/>
                  </a:lnTo>
                  <a:lnTo>
                    <a:pt x="4989" y="7594"/>
                  </a:lnTo>
                  <a:lnTo>
                    <a:pt x="4769" y="7851"/>
                  </a:lnTo>
                  <a:lnTo>
                    <a:pt x="4513" y="8071"/>
                  </a:lnTo>
                  <a:lnTo>
                    <a:pt x="4256" y="8291"/>
                  </a:lnTo>
                  <a:lnTo>
                    <a:pt x="3962" y="8474"/>
                  </a:lnTo>
                  <a:lnTo>
                    <a:pt x="3669" y="8621"/>
                  </a:lnTo>
                  <a:lnTo>
                    <a:pt x="3339" y="8731"/>
                  </a:lnTo>
                  <a:lnTo>
                    <a:pt x="3009" y="8841"/>
                  </a:lnTo>
                  <a:lnTo>
                    <a:pt x="2715" y="8915"/>
                  </a:lnTo>
                  <a:lnTo>
                    <a:pt x="2605" y="6200"/>
                  </a:lnTo>
                  <a:lnTo>
                    <a:pt x="2568" y="3119"/>
                  </a:lnTo>
                  <a:lnTo>
                    <a:pt x="2605" y="1505"/>
                  </a:lnTo>
                  <a:lnTo>
                    <a:pt x="2568" y="1138"/>
                  </a:lnTo>
                  <a:lnTo>
                    <a:pt x="2715" y="1395"/>
                  </a:lnTo>
                  <a:lnTo>
                    <a:pt x="2862" y="1652"/>
                  </a:lnTo>
                  <a:lnTo>
                    <a:pt x="2899" y="1725"/>
                  </a:lnTo>
                  <a:lnTo>
                    <a:pt x="2972" y="1762"/>
                  </a:lnTo>
                  <a:lnTo>
                    <a:pt x="3119" y="1762"/>
                  </a:lnTo>
                  <a:lnTo>
                    <a:pt x="3192" y="1688"/>
                  </a:lnTo>
                  <a:lnTo>
                    <a:pt x="3229" y="1652"/>
                  </a:lnTo>
                  <a:lnTo>
                    <a:pt x="3265" y="1578"/>
                  </a:lnTo>
                  <a:lnTo>
                    <a:pt x="3265" y="1505"/>
                  </a:lnTo>
                  <a:lnTo>
                    <a:pt x="3155" y="1138"/>
                  </a:lnTo>
                  <a:lnTo>
                    <a:pt x="2972" y="771"/>
                  </a:lnTo>
                  <a:lnTo>
                    <a:pt x="2568" y="111"/>
                  </a:lnTo>
                  <a:lnTo>
                    <a:pt x="2495" y="38"/>
                  </a:lnTo>
                  <a:lnTo>
                    <a:pt x="2385" y="1"/>
                  </a:lnTo>
                  <a:close/>
                  <a:moveTo>
                    <a:pt x="15554" y="12546"/>
                  </a:moveTo>
                  <a:lnTo>
                    <a:pt x="15480" y="12583"/>
                  </a:lnTo>
                  <a:lnTo>
                    <a:pt x="15370" y="12619"/>
                  </a:lnTo>
                  <a:lnTo>
                    <a:pt x="15224" y="12766"/>
                  </a:lnTo>
                  <a:lnTo>
                    <a:pt x="15077" y="12913"/>
                  </a:lnTo>
                  <a:lnTo>
                    <a:pt x="15077" y="12950"/>
                  </a:lnTo>
                  <a:lnTo>
                    <a:pt x="14820" y="12803"/>
                  </a:lnTo>
                  <a:lnTo>
                    <a:pt x="14527" y="12693"/>
                  </a:lnTo>
                  <a:lnTo>
                    <a:pt x="14453" y="12693"/>
                  </a:lnTo>
                  <a:lnTo>
                    <a:pt x="14417" y="12729"/>
                  </a:lnTo>
                  <a:lnTo>
                    <a:pt x="14380" y="12803"/>
                  </a:lnTo>
                  <a:lnTo>
                    <a:pt x="14380" y="12876"/>
                  </a:lnTo>
                  <a:lnTo>
                    <a:pt x="14563" y="13096"/>
                  </a:lnTo>
                  <a:lnTo>
                    <a:pt x="14783" y="13316"/>
                  </a:lnTo>
                  <a:lnTo>
                    <a:pt x="14673" y="13463"/>
                  </a:lnTo>
                  <a:lnTo>
                    <a:pt x="14490" y="13720"/>
                  </a:lnTo>
                  <a:lnTo>
                    <a:pt x="14417" y="13867"/>
                  </a:lnTo>
                  <a:lnTo>
                    <a:pt x="14417" y="14013"/>
                  </a:lnTo>
                  <a:lnTo>
                    <a:pt x="14453" y="14087"/>
                  </a:lnTo>
                  <a:lnTo>
                    <a:pt x="14490" y="14123"/>
                  </a:lnTo>
                  <a:lnTo>
                    <a:pt x="14600" y="14123"/>
                  </a:lnTo>
                  <a:lnTo>
                    <a:pt x="14673" y="14087"/>
                  </a:lnTo>
                  <a:lnTo>
                    <a:pt x="14783" y="14050"/>
                  </a:lnTo>
                  <a:lnTo>
                    <a:pt x="14893" y="13903"/>
                  </a:lnTo>
                  <a:lnTo>
                    <a:pt x="15150" y="13573"/>
                  </a:lnTo>
                  <a:lnTo>
                    <a:pt x="15590" y="13903"/>
                  </a:lnTo>
                  <a:lnTo>
                    <a:pt x="15700" y="13940"/>
                  </a:lnTo>
                  <a:lnTo>
                    <a:pt x="15774" y="13940"/>
                  </a:lnTo>
                  <a:lnTo>
                    <a:pt x="15847" y="13903"/>
                  </a:lnTo>
                  <a:lnTo>
                    <a:pt x="15884" y="13830"/>
                  </a:lnTo>
                  <a:lnTo>
                    <a:pt x="15921" y="13757"/>
                  </a:lnTo>
                  <a:lnTo>
                    <a:pt x="15921" y="13647"/>
                  </a:lnTo>
                  <a:lnTo>
                    <a:pt x="15921" y="13573"/>
                  </a:lnTo>
                  <a:lnTo>
                    <a:pt x="15847" y="13500"/>
                  </a:lnTo>
                  <a:lnTo>
                    <a:pt x="15407" y="13170"/>
                  </a:lnTo>
                  <a:lnTo>
                    <a:pt x="15480" y="13096"/>
                  </a:lnTo>
                  <a:lnTo>
                    <a:pt x="15590" y="12876"/>
                  </a:lnTo>
                  <a:lnTo>
                    <a:pt x="15664" y="12803"/>
                  </a:lnTo>
                  <a:lnTo>
                    <a:pt x="15737" y="12766"/>
                  </a:lnTo>
                  <a:lnTo>
                    <a:pt x="15774" y="12729"/>
                  </a:lnTo>
                  <a:lnTo>
                    <a:pt x="15811" y="12693"/>
                  </a:lnTo>
                  <a:lnTo>
                    <a:pt x="15811" y="12656"/>
                  </a:lnTo>
                  <a:lnTo>
                    <a:pt x="15774" y="12656"/>
                  </a:lnTo>
                  <a:lnTo>
                    <a:pt x="15664" y="12583"/>
                  </a:lnTo>
                  <a:lnTo>
                    <a:pt x="15554" y="12546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>
                <a:solidFill>
                  <a:srgbClr val="A4C2F4"/>
                </a:solidFill>
              </a:endParaRPr>
            </a:p>
          </p:txBody>
        </p:sp>
        <p:sp>
          <p:nvSpPr>
            <p:cNvPr id="301" name="Shape 301"/>
            <p:cNvSpPr/>
            <p:nvPr/>
          </p:nvSpPr>
          <p:spPr>
            <a:xfrm>
              <a:off x="6844475" y="1037625"/>
              <a:ext cx="414525" cy="389750"/>
            </a:xfrm>
            <a:custGeom>
              <a:avLst/>
              <a:gdLst/>
              <a:ahLst/>
              <a:cxnLst/>
              <a:rect l="0" t="0" r="0" b="0"/>
              <a:pathLst>
                <a:path w="16581" h="15590" extrusionOk="0">
                  <a:moveTo>
                    <a:pt x="13793" y="2568"/>
                  </a:moveTo>
                  <a:lnTo>
                    <a:pt x="14123" y="2641"/>
                  </a:lnTo>
                  <a:lnTo>
                    <a:pt x="14123" y="2678"/>
                  </a:lnTo>
                  <a:lnTo>
                    <a:pt x="14086" y="2825"/>
                  </a:lnTo>
                  <a:lnTo>
                    <a:pt x="14013" y="2935"/>
                  </a:lnTo>
                  <a:lnTo>
                    <a:pt x="13866" y="3045"/>
                  </a:lnTo>
                  <a:lnTo>
                    <a:pt x="13756" y="3081"/>
                  </a:lnTo>
                  <a:lnTo>
                    <a:pt x="13573" y="2971"/>
                  </a:lnTo>
                  <a:lnTo>
                    <a:pt x="13609" y="2788"/>
                  </a:lnTo>
                  <a:lnTo>
                    <a:pt x="13683" y="2678"/>
                  </a:lnTo>
                  <a:lnTo>
                    <a:pt x="13720" y="2605"/>
                  </a:lnTo>
                  <a:lnTo>
                    <a:pt x="13793" y="2568"/>
                  </a:lnTo>
                  <a:close/>
                  <a:moveTo>
                    <a:pt x="9428" y="3705"/>
                  </a:moveTo>
                  <a:lnTo>
                    <a:pt x="9831" y="4475"/>
                  </a:lnTo>
                  <a:lnTo>
                    <a:pt x="10161" y="5246"/>
                  </a:lnTo>
                  <a:lnTo>
                    <a:pt x="8327" y="4402"/>
                  </a:lnTo>
                  <a:lnTo>
                    <a:pt x="8878" y="4035"/>
                  </a:lnTo>
                  <a:lnTo>
                    <a:pt x="9428" y="3705"/>
                  </a:lnTo>
                  <a:close/>
                  <a:moveTo>
                    <a:pt x="5283" y="3668"/>
                  </a:moveTo>
                  <a:lnTo>
                    <a:pt x="6383" y="4072"/>
                  </a:lnTo>
                  <a:lnTo>
                    <a:pt x="7410" y="4512"/>
                  </a:lnTo>
                  <a:lnTo>
                    <a:pt x="6383" y="5319"/>
                  </a:lnTo>
                  <a:lnTo>
                    <a:pt x="5393" y="6163"/>
                  </a:lnTo>
                  <a:lnTo>
                    <a:pt x="5319" y="5282"/>
                  </a:lnTo>
                  <a:lnTo>
                    <a:pt x="5283" y="4365"/>
                  </a:lnTo>
                  <a:lnTo>
                    <a:pt x="5283" y="3668"/>
                  </a:lnTo>
                  <a:close/>
                  <a:moveTo>
                    <a:pt x="13096" y="2494"/>
                  </a:moveTo>
                  <a:lnTo>
                    <a:pt x="13023" y="2641"/>
                  </a:lnTo>
                  <a:lnTo>
                    <a:pt x="12986" y="2825"/>
                  </a:lnTo>
                  <a:lnTo>
                    <a:pt x="12949" y="3008"/>
                  </a:lnTo>
                  <a:lnTo>
                    <a:pt x="12986" y="3191"/>
                  </a:lnTo>
                  <a:lnTo>
                    <a:pt x="13096" y="3412"/>
                  </a:lnTo>
                  <a:lnTo>
                    <a:pt x="13243" y="3595"/>
                  </a:lnTo>
                  <a:lnTo>
                    <a:pt x="13426" y="3705"/>
                  </a:lnTo>
                  <a:lnTo>
                    <a:pt x="13646" y="3778"/>
                  </a:lnTo>
                  <a:lnTo>
                    <a:pt x="13793" y="3815"/>
                  </a:lnTo>
                  <a:lnTo>
                    <a:pt x="13536" y="4512"/>
                  </a:lnTo>
                  <a:lnTo>
                    <a:pt x="13243" y="5209"/>
                  </a:lnTo>
                  <a:lnTo>
                    <a:pt x="12913" y="5869"/>
                  </a:lnTo>
                  <a:lnTo>
                    <a:pt x="12546" y="6529"/>
                  </a:lnTo>
                  <a:lnTo>
                    <a:pt x="11665" y="6016"/>
                  </a:lnTo>
                  <a:lnTo>
                    <a:pt x="10785" y="5576"/>
                  </a:lnTo>
                  <a:lnTo>
                    <a:pt x="10602" y="5026"/>
                  </a:lnTo>
                  <a:lnTo>
                    <a:pt x="10345" y="4475"/>
                  </a:lnTo>
                  <a:lnTo>
                    <a:pt x="10125" y="3962"/>
                  </a:lnTo>
                  <a:lnTo>
                    <a:pt x="9831" y="3448"/>
                  </a:lnTo>
                  <a:lnTo>
                    <a:pt x="10602" y="3045"/>
                  </a:lnTo>
                  <a:lnTo>
                    <a:pt x="11005" y="2898"/>
                  </a:lnTo>
                  <a:lnTo>
                    <a:pt x="11409" y="2751"/>
                  </a:lnTo>
                  <a:lnTo>
                    <a:pt x="11849" y="2641"/>
                  </a:lnTo>
                  <a:lnTo>
                    <a:pt x="12252" y="2568"/>
                  </a:lnTo>
                  <a:lnTo>
                    <a:pt x="12692" y="2494"/>
                  </a:lnTo>
                  <a:close/>
                  <a:moveTo>
                    <a:pt x="2605" y="6713"/>
                  </a:moveTo>
                  <a:lnTo>
                    <a:pt x="2678" y="6750"/>
                  </a:lnTo>
                  <a:lnTo>
                    <a:pt x="2752" y="6823"/>
                  </a:lnTo>
                  <a:lnTo>
                    <a:pt x="2788" y="6970"/>
                  </a:lnTo>
                  <a:lnTo>
                    <a:pt x="2752" y="7116"/>
                  </a:lnTo>
                  <a:lnTo>
                    <a:pt x="2715" y="7153"/>
                  </a:lnTo>
                  <a:lnTo>
                    <a:pt x="2605" y="7226"/>
                  </a:lnTo>
                  <a:lnTo>
                    <a:pt x="2458" y="7336"/>
                  </a:lnTo>
                  <a:lnTo>
                    <a:pt x="2165" y="7116"/>
                  </a:lnTo>
                  <a:lnTo>
                    <a:pt x="2275" y="6970"/>
                  </a:lnTo>
                  <a:lnTo>
                    <a:pt x="2275" y="6896"/>
                  </a:lnTo>
                  <a:lnTo>
                    <a:pt x="2458" y="6860"/>
                  </a:lnTo>
                  <a:lnTo>
                    <a:pt x="2715" y="6860"/>
                  </a:lnTo>
                  <a:lnTo>
                    <a:pt x="2715" y="6823"/>
                  </a:lnTo>
                  <a:lnTo>
                    <a:pt x="2678" y="6786"/>
                  </a:lnTo>
                  <a:lnTo>
                    <a:pt x="2605" y="6713"/>
                  </a:lnTo>
                  <a:close/>
                  <a:moveTo>
                    <a:pt x="8364" y="6529"/>
                  </a:moveTo>
                  <a:lnTo>
                    <a:pt x="8547" y="6566"/>
                  </a:lnTo>
                  <a:lnTo>
                    <a:pt x="8657" y="6603"/>
                  </a:lnTo>
                  <a:lnTo>
                    <a:pt x="8657" y="6713"/>
                  </a:lnTo>
                  <a:lnTo>
                    <a:pt x="8694" y="6860"/>
                  </a:lnTo>
                  <a:lnTo>
                    <a:pt x="8694" y="6970"/>
                  </a:lnTo>
                  <a:lnTo>
                    <a:pt x="8694" y="7116"/>
                  </a:lnTo>
                  <a:lnTo>
                    <a:pt x="8657" y="7226"/>
                  </a:lnTo>
                  <a:lnTo>
                    <a:pt x="8621" y="7336"/>
                  </a:lnTo>
                  <a:lnTo>
                    <a:pt x="8547" y="7446"/>
                  </a:lnTo>
                  <a:lnTo>
                    <a:pt x="8364" y="7446"/>
                  </a:lnTo>
                  <a:lnTo>
                    <a:pt x="8107" y="7520"/>
                  </a:lnTo>
                  <a:lnTo>
                    <a:pt x="7850" y="7593"/>
                  </a:lnTo>
                  <a:lnTo>
                    <a:pt x="7704" y="7483"/>
                  </a:lnTo>
                  <a:lnTo>
                    <a:pt x="7630" y="7336"/>
                  </a:lnTo>
                  <a:lnTo>
                    <a:pt x="7557" y="7190"/>
                  </a:lnTo>
                  <a:lnTo>
                    <a:pt x="7594" y="7006"/>
                  </a:lnTo>
                  <a:lnTo>
                    <a:pt x="7667" y="6750"/>
                  </a:lnTo>
                  <a:lnTo>
                    <a:pt x="7777" y="6750"/>
                  </a:lnTo>
                  <a:lnTo>
                    <a:pt x="7850" y="6786"/>
                  </a:lnTo>
                  <a:lnTo>
                    <a:pt x="7924" y="6750"/>
                  </a:lnTo>
                  <a:lnTo>
                    <a:pt x="7960" y="6713"/>
                  </a:lnTo>
                  <a:lnTo>
                    <a:pt x="8071" y="6566"/>
                  </a:lnTo>
                  <a:lnTo>
                    <a:pt x="8364" y="6529"/>
                  </a:lnTo>
                  <a:close/>
                  <a:moveTo>
                    <a:pt x="3155" y="3191"/>
                  </a:moveTo>
                  <a:lnTo>
                    <a:pt x="3595" y="3228"/>
                  </a:lnTo>
                  <a:lnTo>
                    <a:pt x="4036" y="3301"/>
                  </a:lnTo>
                  <a:lnTo>
                    <a:pt x="4439" y="3412"/>
                  </a:lnTo>
                  <a:lnTo>
                    <a:pt x="4879" y="3522"/>
                  </a:lnTo>
                  <a:lnTo>
                    <a:pt x="4843" y="4072"/>
                  </a:lnTo>
                  <a:lnTo>
                    <a:pt x="4843" y="4659"/>
                  </a:lnTo>
                  <a:lnTo>
                    <a:pt x="4879" y="5282"/>
                  </a:lnTo>
                  <a:lnTo>
                    <a:pt x="4989" y="6529"/>
                  </a:lnTo>
                  <a:lnTo>
                    <a:pt x="4182" y="7263"/>
                  </a:lnTo>
                  <a:lnTo>
                    <a:pt x="3779" y="7630"/>
                  </a:lnTo>
                  <a:lnTo>
                    <a:pt x="3375" y="8033"/>
                  </a:lnTo>
                  <a:lnTo>
                    <a:pt x="3265" y="7960"/>
                  </a:lnTo>
                  <a:lnTo>
                    <a:pt x="2898" y="7667"/>
                  </a:lnTo>
                  <a:lnTo>
                    <a:pt x="3008" y="7520"/>
                  </a:lnTo>
                  <a:lnTo>
                    <a:pt x="3119" y="7410"/>
                  </a:lnTo>
                  <a:lnTo>
                    <a:pt x="3155" y="7336"/>
                  </a:lnTo>
                  <a:lnTo>
                    <a:pt x="3192" y="7300"/>
                  </a:lnTo>
                  <a:lnTo>
                    <a:pt x="3192" y="7153"/>
                  </a:lnTo>
                  <a:lnTo>
                    <a:pt x="3229" y="6933"/>
                  </a:lnTo>
                  <a:lnTo>
                    <a:pt x="3192" y="6823"/>
                  </a:lnTo>
                  <a:lnTo>
                    <a:pt x="3155" y="6676"/>
                  </a:lnTo>
                  <a:lnTo>
                    <a:pt x="3119" y="6566"/>
                  </a:lnTo>
                  <a:lnTo>
                    <a:pt x="3045" y="6456"/>
                  </a:lnTo>
                  <a:lnTo>
                    <a:pt x="2972" y="6383"/>
                  </a:lnTo>
                  <a:lnTo>
                    <a:pt x="2862" y="6309"/>
                  </a:lnTo>
                  <a:lnTo>
                    <a:pt x="2752" y="6273"/>
                  </a:lnTo>
                  <a:lnTo>
                    <a:pt x="2605" y="6236"/>
                  </a:lnTo>
                  <a:lnTo>
                    <a:pt x="2495" y="6236"/>
                  </a:lnTo>
                  <a:lnTo>
                    <a:pt x="2348" y="6273"/>
                  </a:lnTo>
                  <a:lnTo>
                    <a:pt x="2128" y="6383"/>
                  </a:lnTo>
                  <a:lnTo>
                    <a:pt x="1908" y="6529"/>
                  </a:lnTo>
                  <a:lnTo>
                    <a:pt x="1761" y="6713"/>
                  </a:lnTo>
                  <a:lnTo>
                    <a:pt x="1321" y="6309"/>
                  </a:lnTo>
                  <a:lnTo>
                    <a:pt x="954" y="5833"/>
                  </a:lnTo>
                  <a:lnTo>
                    <a:pt x="734" y="5502"/>
                  </a:lnTo>
                  <a:lnTo>
                    <a:pt x="624" y="5172"/>
                  </a:lnTo>
                  <a:lnTo>
                    <a:pt x="551" y="4805"/>
                  </a:lnTo>
                  <a:lnTo>
                    <a:pt x="514" y="4439"/>
                  </a:lnTo>
                  <a:lnTo>
                    <a:pt x="551" y="4255"/>
                  </a:lnTo>
                  <a:lnTo>
                    <a:pt x="624" y="4072"/>
                  </a:lnTo>
                  <a:lnTo>
                    <a:pt x="734" y="3925"/>
                  </a:lnTo>
                  <a:lnTo>
                    <a:pt x="844" y="3778"/>
                  </a:lnTo>
                  <a:lnTo>
                    <a:pt x="991" y="3668"/>
                  </a:lnTo>
                  <a:lnTo>
                    <a:pt x="1174" y="3558"/>
                  </a:lnTo>
                  <a:lnTo>
                    <a:pt x="1541" y="3412"/>
                  </a:lnTo>
                  <a:lnTo>
                    <a:pt x="1908" y="3265"/>
                  </a:lnTo>
                  <a:lnTo>
                    <a:pt x="2312" y="3191"/>
                  </a:lnTo>
                  <a:close/>
                  <a:moveTo>
                    <a:pt x="11005" y="6199"/>
                  </a:moveTo>
                  <a:lnTo>
                    <a:pt x="12289" y="6896"/>
                  </a:lnTo>
                  <a:lnTo>
                    <a:pt x="11885" y="7483"/>
                  </a:lnTo>
                  <a:lnTo>
                    <a:pt x="11482" y="8033"/>
                  </a:lnTo>
                  <a:lnTo>
                    <a:pt x="11335" y="7410"/>
                  </a:lnTo>
                  <a:lnTo>
                    <a:pt x="11188" y="6750"/>
                  </a:lnTo>
                  <a:lnTo>
                    <a:pt x="11005" y="6199"/>
                  </a:lnTo>
                  <a:close/>
                  <a:moveTo>
                    <a:pt x="7264" y="8180"/>
                  </a:moveTo>
                  <a:lnTo>
                    <a:pt x="7410" y="8253"/>
                  </a:lnTo>
                  <a:lnTo>
                    <a:pt x="7594" y="8290"/>
                  </a:lnTo>
                  <a:lnTo>
                    <a:pt x="7960" y="8290"/>
                  </a:lnTo>
                  <a:lnTo>
                    <a:pt x="7704" y="8327"/>
                  </a:lnTo>
                  <a:lnTo>
                    <a:pt x="7557" y="8327"/>
                  </a:lnTo>
                  <a:lnTo>
                    <a:pt x="7447" y="8290"/>
                  </a:lnTo>
                  <a:lnTo>
                    <a:pt x="7337" y="8253"/>
                  </a:lnTo>
                  <a:lnTo>
                    <a:pt x="7264" y="8180"/>
                  </a:lnTo>
                  <a:close/>
                  <a:moveTo>
                    <a:pt x="8181" y="5979"/>
                  </a:moveTo>
                  <a:lnTo>
                    <a:pt x="7997" y="6016"/>
                  </a:lnTo>
                  <a:lnTo>
                    <a:pt x="7814" y="6089"/>
                  </a:lnTo>
                  <a:lnTo>
                    <a:pt x="7667" y="6236"/>
                  </a:lnTo>
                  <a:lnTo>
                    <a:pt x="7410" y="6346"/>
                  </a:lnTo>
                  <a:lnTo>
                    <a:pt x="7190" y="6529"/>
                  </a:lnTo>
                  <a:lnTo>
                    <a:pt x="6970" y="6713"/>
                  </a:lnTo>
                  <a:lnTo>
                    <a:pt x="6787" y="6933"/>
                  </a:lnTo>
                  <a:lnTo>
                    <a:pt x="6677" y="7080"/>
                  </a:lnTo>
                  <a:lnTo>
                    <a:pt x="6640" y="7263"/>
                  </a:lnTo>
                  <a:lnTo>
                    <a:pt x="6567" y="7410"/>
                  </a:lnTo>
                  <a:lnTo>
                    <a:pt x="6567" y="7593"/>
                  </a:lnTo>
                  <a:lnTo>
                    <a:pt x="6567" y="7923"/>
                  </a:lnTo>
                  <a:lnTo>
                    <a:pt x="6677" y="8253"/>
                  </a:lnTo>
                  <a:lnTo>
                    <a:pt x="6787" y="8437"/>
                  </a:lnTo>
                  <a:lnTo>
                    <a:pt x="6897" y="8584"/>
                  </a:lnTo>
                  <a:lnTo>
                    <a:pt x="7043" y="8694"/>
                  </a:lnTo>
                  <a:lnTo>
                    <a:pt x="7190" y="8767"/>
                  </a:lnTo>
                  <a:lnTo>
                    <a:pt x="7374" y="8804"/>
                  </a:lnTo>
                  <a:lnTo>
                    <a:pt x="7557" y="8840"/>
                  </a:lnTo>
                  <a:lnTo>
                    <a:pt x="7924" y="8840"/>
                  </a:lnTo>
                  <a:lnTo>
                    <a:pt x="8254" y="8767"/>
                  </a:lnTo>
                  <a:lnTo>
                    <a:pt x="8584" y="8620"/>
                  </a:lnTo>
                  <a:lnTo>
                    <a:pt x="8914" y="8364"/>
                  </a:lnTo>
                  <a:lnTo>
                    <a:pt x="9208" y="8070"/>
                  </a:lnTo>
                  <a:lnTo>
                    <a:pt x="9464" y="7740"/>
                  </a:lnTo>
                  <a:lnTo>
                    <a:pt x="9538" y="7593"/>
                  </a:lnTo>
                  <a:lnTo>
                    <a:pt x="9611" y="7410"/>
                  </a:lnTo>
                  <a:lnTo>
                    <a:pt x="9648" y="7226"/>
                  </a:lnTo>
                  <a:lnTo>
                    <a:pt x="9648" y="7043"/>
                  </a:lnTo>
                  <a:lnTo>
                    <a:pt x="9648" y="6860"/>
                  </a:lnTo>
                  <a:lnTo>
                    <a:pt x="9574" y="6713"/>
                  </a:lnTo>
                  <a:lnTo>
                    <a:pt x="9464" y="6529"/>
                  </a:lnTo>
                  <a:lnTo>
                    <a:pt x="9354" y="6419"/>
                  </a:lnTo>
                  <a:lnTo>
                    <a:pt x="9208" y="6273"/>
                  </a:lnTo>
                  <a:lnTo>
                    <a:pt x="9061" y="6199"/>
                  </a:lnTo>
                  <a:lnTo>
                    <a:pt x="8731" y="6053"/>
                  </a:lnTo>
                  <a:lnTo>
                    <a:pt x="8364" y="5979"/>
                  </a:lnTo>
                  <a:close/>
                  <a:moveTo>
                    <a:pt x="5063" y="7080"/>
                  </a:moveTo>
                  <a:lnTo>
                    <a:pt x="5246" y="8180"/>
                  </a:lnTo>
                  <a:lnTo>
                    <a:pt x="5466" y="9281"/>
                  </a:lnTo>
                  <a:lnTo>
                    <a:pt x="4622" y="8804"/>
                  </a:lnTo>
                  <a:lnTo>
                    <a:pt x="3779" y="8290"/>
                  </a:lnTo>
                  <a:lnTo>
                    <a:pt x="4439" y="7667"/>
                  </a:lnTo>
                  <a:lnTo>
                    <a:pt x="5063" y="7080"/>
                  </a:lnTo>
                  <a:close/>
                  <a:moveTo>
                    <a:pt x="7887" y="4732"/>
                  </a:moveTo>
                  <a:lnTo>
                    <a:pt x="9171" y="5282"/>
                  </a:lnTo>
                  <a:lnTo>
                    <a:pt x="10381" y="5869"/>
                  </a:lnTo>
                  <a:lnTo>
                    <a:pt x="10602" y="6529"/>
                  </a:lnTo>
                  <a:lnTo>
                    <a:pt x="10785" y="7190"/>
                  </a:lnTo>
                  <a:lnTo>
                    <a:pt x="10932" y="7850"/>
                  </a:lnTo>
                  <a:lnTo>
                    <a:pt x="11078" y="8547"/>
                  </a:lnTo>
                  <a:lnTo>
                    <a:pt x="10565" y="9097"/>
                  </a:lnTo>
                  <a:lnTo>
                    <a:pt x="10015" y="9647"/>
                  </a:lnTo>
                  <a:lnTo>
                    <a:pt x="9428" y="10161"/>
                  </a:lnTo>
                  <a:lnTo>
                    <a:pt x="8841" y="10674"/>
                  </a:lnTo>
                  <a:lnTo>
                    <a:pt x="8107" y="10418"/>
                  </a:lnTo>
                  <a:lnTo>
                    <a:pt x="7374" y="10161"/>
                  </a:lnTo>
                  <a:lnTo>
                    <a:pt x="6677" y="9867"/>
                  </a:lnTo>
                  <a:lnTo>
                    <a:pt x="5980" y="9537"/>
                  </a:lnTo>
                  <a:lnTo>
                    <a:pt x="5723" y="8143"/>
                  </a:lnTo>
                  <a:lnTo>
                    <a:pt x="5466" y="6713"/>
                  </a:lnTo>
                  <a:lnTo>
                    <a:pt x="6677" y="5722"/>
                  </a:lnTo>
                  <a:lnTo>
                    <a:pt x="7887" y="4732"/>
                  </a:lnTo>
                  <a:close/>
                  <a:moveTo>
                    <a:pt x="11152" y="9171"/>
                  </a:moveTo>
                  <a:lnTo>
                    <a:pt x="11225" y="10161"/>
                  </a:lnTo>
                  <a:lnTo>
                    <a:pt x="11225" y="11188"/>
                  </a:lnTo>
                  <a:lnTo>
                    <a:pt x="11225" y="11225"/>
                  </a:lnTo>
                  <a:lnTo>
                    <a:pt x="10308" y="11041"/>
                  </a:lnTo>
                  <a:lnTo>
                    <a:pt x="9391" y="10821"/>
                  </a:lnTo>
                  <a:lnTo>
                    <a:pt x="10015" y="10308"/>
                  </a:lnTo>
                  <a:lnTo>
                    <a:pt x="10565" y="9794"/>
                  </a:lnTo>
                  <a:lnTo>
                    <a:pt x="11152" y="9171"/>
                  </a:lnTo>
                  <a:close/>
                  <a:moveTo>
                    <a:pt x="12729" y="7153"/>
                  </a:moveTo>
                  <a:lnTo>
                    <a:pt x="13243" y="7483"/>
                  </a:lnTo>
                  <a:lnTo>
                    <a:pt x="13756" y="7813"/>
                  </a:lnTo>
                  <a:lnTo>
                    <a:pt x="14233" y="8180"/>
                  </a:lnTo>
                  <a:lnTo>
                    <a:pt x="14673" y="8584"/>
                  </a:lnTo>
                  <a:lnTo>
                    <a:pt x="15113" y="9024"/>
                  </a:lnTo>
                  <a:lnTo>
                    <a:pt x="15480" y="9464"/>
                  </a:lnTo>
                  <a:lnTo>
                    <a:pt x="15810" y="9941"/>
                  </a:lnTo>
                  <a:lnTo>
                    <a:pt x="16067" y="10454"/>
                  </a:lnTo>
                  <a:lnTo>
                    <a:pt x="16251" y="11005"/>
                  </a:lnTo>
                  <a:lnTo>
                    <a:pt x="16177" y="11041"/>
                  </a:lnTo>
                  <a:lnTo>
                    <a:pt x="15957" y="11188"/>
                  </a:lnTo>
                  <a:lnTo>
                    <a:pt x="15700" y="11298"/>
                  </a:lnTo>
                  <a:lnTo>
                    <a:pt x="15444" y="11371"/>
                  </a:lnTo>
                  <a:lnTo>
                    <a:pt x="15187" y="11445"/>
                  </a:lnTo>
                  <a:lnTo>
                    <a:pt x="15113" y="11371"/>
                  </a:lnTo>
                  <a:lnTo>
                    <a:pt x="15077" y="11408"/>
                  </a:lnTo>
                  <a:lnTo>
                    <a:pt x="14233" y="11445"/>
                  </a:lnTo>
                  <a:lnTo>
                    <a:pt x="13389" y="11408"/>
                  </a:lnTo>
                  <a:lnTo>
                    <a:pt x="12582" y="11371"/>
                  </a:lnTo>
                  <a:lnTo>
                    <a:pt x="11739" y="11298"/>
                  </a:lnTo>
                  <a:lnTo>
                    <a:pt x="11702" y="10198"/>
                  </a:lnTo>
                  <a:lnTo>
                    <a:pt x="11665" y="9464"/>
                  </a:lnTo>
                  <a:lnTo>
                    <a:pt x="11592" y="8694"/>
                  </a:lnTo>
                  <a:lnTo>
                    <a:pt x="12179" y="7923"/>
                  </a:lnTo>
                  <a:lnTo>
                    <a:pt x="12729" y="7153"/>
                  </a:lnTo>
                  <a:close/>
                  <a:moveTo>
                    <a:pt x="6126" y="10161"/>
                  </a:moveTo>
                  <a:lnTo>
                    <a:pt x="6787" y="10454"/>
                  </a:lnTo>
                  <a:lnTo>
                    <a:pt x="7447" y="10711"/>
                  </a:lnTo>
                  <a:lnTo>
                    <a:pt x="8327" y="11005"/>
                  </a:lnTo>
                  <a:lnTo>
                    <a:pt x="7557" y="11555"/>
                  </a:lnTo>
                  <a:lnTo>
                    <a:pt x="6713" y="11995"/>
                  </a:lnTo>
                  <a:lnTo>
                    <a:pt x="6603" y="12068"/>
                  </a:lnTo>
                  <a:lnTo>
                    <a:pt x="6346" y="11078"/>
                  </a:lnTo>
                  <a:lnTo>
                    <a:pt x="6126" y="10161"/>
                  </a:lnTo>
                  <a:close/>
                  <a:moveTo>
                    <a:pt x="3449" y="8657"/>
                  </a:moveTo>
                  <a:lnTo>
                    <a:pt x="3889" y="8950"/>
                  </a:lnTo>
                  <a:lnTo>
                    <a:pt x="4733" y="9427"/>
                  </a:lnTo>
                  <a:lnTo>
                    <a:pt x="5613" y="9904"/>
                  </a:lnTo>
                  <a:lnTo>
                    <a:pt x="5870" y="11078"/>
                  </a:lnTo>
                  <a:lnTo>
                    <a:pt x="6016" y="11665"/>
                  </a:lnTo>
                  <a:lnTo>
                    <a:pt x="6200" y="12288"/>
                  </a:lnTo>
                  <a:lnTo>
                    <a:pt x="5686" y="12509"/>
                  </a:lnTo>
                  <a:lnTo>
                    <a:pt x="5136" y="12729"/>
                  </a:lnTo>
                  <a:lnTo>
                    <a:pt x="4622" y="12875"/>
                  </a:lnTo>
                  <a:lnTo>
                    <a:pt x="4072" y="12985"/>
                  </a:lnTo>
                  <a:lnTo>
                    <a:pt x="3705" y="12985"/>
                  </a:lnTo>
                  <a:lnTo>
                    <a:pt x="3375" y="12949"/>
                  </a:lnTo>
                  <a:lnTo>
                    <a:pt x="3045" y="12875"/>
                  </a:lnTo>
                  <a:lnTo>
                    <a:pt x="2715" y="12692"/>
                  </a:lnTo>
                  <a:lnTo>
                    <a:pt x="2568" y="12582"/>
                  </a:lnTo>
                  <a:lnTo>
                    <a:pt x="2458" y="12435"/>
                  </a:lnTo>
                  <a:lnTo>
                    <a:pt x="2348" y="12288"/>
                  </a:lnTo>
                  <a:lnTo>
                    <a:pt x="2275" y="12105"/>
                  </a:lnTo>
                  <a:lnTo>
                    <a:pt x="2165" y="11775"/>
                  </a:lnTo>
                  <a:lnTo>
                    <a:pt x="2165" y="11371"/>
                  </a:lnTo>
                  <a:lnTo>
                    <a:pt x="2201" y="11005"/>
                  </a:lnTo>
                  <a:lnTo>
                    <a:pt x="2275" y="10638"/>
                  </a:lnTo>
                  <a:lnTo>
                    <a:pt x="2385" y="10271"/>
                  </a:lnTo>
                  <a:lnTo>
                    <a:pt x="2532" y="9941"/>
                  </a:lnTo>
                  <a:lnTo>
                    <a:pt x="2715" y="9574"/>
                  </a:lnTo>
                  <a:lnTo>
                    <a:pt x="2935" y="9281"/>
                  </a:lnTo>
                  <a:lnTo>
                    <a:pt x="3192" y="8950"/>
                  </a:lnTo>
                  <a:lnTo>
                    <a:pt x="3449" y="8657"/>
                  </a:lnTo>
                  <a:close/>
                  <a:moveTo>
                    <a:pt x="8291" y="14049"/>
                  </a:moveTo>
                  <a:lnTo>
                    <a:pt x="8401" y="14086"/>
                  </a:lnTo>
                  <a:lnTo>
                    <a:pt x="8401" y="14196"/>
                  </a:lnTo>
                  <a:lnTo>
                    <a:pt x="8401" y="14343"/>
                  </a:lnTo>
                  <a:lnTo>
                    <a:pt x="8364" y="14489"/>
                  </a:lnTo>
                  <a:lnTo>
                    <a:pt x="8291" y="14599"/>
                  </a:lnTo>
                  <a:lnTo>
                    <a:pt x="8181" y="14673"/>
                  </a:lnTo>
                  <a:lnTo>
                    <a:pt x="7960" y="14489"/>
                  </a:lnTo>
                  <a:lnTo>
                    <a:pt x="7777" y="14306"/>
                  </a:lnTo>
                  <a:lnTo>
                    <a:pt x="7850" y="14159"/>
                  </a:lnTo>
                  <a:lnTo>
                    <a:pt x="7997" y="14086"/>
                  </a:lnTo>
                  <a:lnTo>
                    <a:pt x="8144" y="14049"/>
                  </a:lnTo>
                  <a:close/>
                  <a:moveTo>
                    <a:pt x="8914" y="11188"/>
                  </a:moveTo>
                  <a:lnTo>
                    <a:pt x="10051" y="11481"/>
                  </a:lnTo>
                  <a:lnTo>
                    <a:pt x="11225" y="11702"/>
                  </a:lnTo>
                  <a:lnTo>
                    <a:pt x="11188" y="12288"/>
                  </a:lnTo>
                  <a:lnTo>
                    <a:pt x="11115" y="12839"/>
                  </a:lnTo>
                  <a:lnTo>
                    <a:pt x="10968" y="13426"/>
                  </a:lnTo>
                  <a:lnTo>
                    <a:pt x="10822" y="13976"/>
                  </a:lnTo>
                  <a:lnTo>
                    <a:pt x="10638" y="14269"/>
                  </a:lnTo>
                  <a:lnTo>
                    <a:pt x="10455" y="14563"/>
                  </a:lnTo>
                  <a:lnTo>
                    <a:pt x="10198" y="14819"/>
                  </a:lnTo>
                  <a:lnTo>
                    <a:pt x="9905" y="15003"/>
                  </a:lnTo>
                  <a:lnTo>
                    <a:pt x="9648" y="15113"/>
                  </a:lnTo>
                  <a:lnTo>
                    <a:pt x="9391" y="15150"/>
                  </a:lnTo>
                  <a:lnTo>
                    <a:pt x="9098" y="15113"/>
                  </a:lnTo>
                  <a:lnTo>
                    <a:pt x="8841" y="15040"/>
                  </a:lnTo>
                  <a:lnTo>
                    <a:pt x="8951" y="14856"/>
                  </a:lnTo>
                  <a:lnTo>
                    <a:pt x="8988" y="14673"/>
                  </a:lnTo>
                  <a:lnTo>
                    <a:pt x="9061" y="14453"/>
                  </a:lnTo>
                  <a:lnTo>
                    <a:pt x="9061" y="14269"/>
                  </a:lnTo>
                  <a:lnTo>
                    <a:pt x="9024" y="14086"/>
                  </a:lnTo>
                  <a:lnTo>
                    <a:pt x="8951" y="13976"/>
                  </a:lnTo>
                  <a:lnTo>
                    <a:pt x="8841" y="13829"/>
                  </a:lnTo>
                  <a:lnTo>
                    <a:pt x="8731" y="13756"/>
                  </a:lnTo>
                  <a:lnTo>
                    <a:pt x="8547" y="13646"/>
                  </a:lnTo>
                  <a:lnTo>
                    <a:pt x="8401" y="13609"/>
                  </a:lnTo>
                  <a:lnTo>
                    <a:pt x="8254" y="13572"/>
                  </a:lnTo>
                  <a:lnTo>
                    <a:pt x="8071" y="13572"/>
                  </a:lnTo>
                  <a:lnTo>
                    <a:pt x="7887" y="13609"/>
                  </a:lnTo>
                  <a:lnTo>
                    <a:pt x="7740" y="13682"/>
                  </a:lnTo>
                  <a:lnTo>
                    <a:pt x="7594" y="13792"/>
                  </a:lnTo>
                  <a:lnTo>
                    <a:pt x="7447" y="13902"/>
                  </a:lnTo>
                  <a:lnTo>
                    <a:pt x="7264" y="13609"/>
                  </a:lnTo>
                  <a:lnTo>
                    <a:pt x="7080" y="13242"/>
                  </a:lnTo>
                  <a:lnTo>
                    <a:pt x="6897" y="12912"/>
                  </a:lnTo>
                  <a:lnTo>
                    <a:pt x="6750" y="12545"/>
                  </a:lnTo>
                  <a:lnTo>
                    <a:pt x="7814" y="11958"/>
                  </a:lnTo>
                  <a:lnTo>
                    <a:pt x="8364" y="11591"/>
                  </a:lnTo>
                  <a:lnTo>
                    <a:pt x="8914" y="11188"/>
                  </a:lnTo>
                  <a:close/>
                  <a:moveTo>
                    <a:pt x="6493" y="0"/>
                  </a:moveTo>
                  <a:lnTo>
                    <a:pt x="6163" y="294"/>
                  </a:lnTo>
                  <a:lnTo>
                    <a:pt x="5870" y="624"/>
                  </a:lnTo>
                  <a:lnTo>
                    <a:pt x="5613" y="991"/>
                  </a:lnTo>
                  <a:lnTo>
                    <a:pt x="5429" y="1394"/>
                  </a:lnTo>
                  <a:lnTo>
                    <a:pt x="5246" y="1798"/>
                  </a:lnTo>
                  <a:lnTo>
                    <a:pt x="5099" y="2201"/>
                  </a:lnTo>
                  <a:lnTo>
                    <a:pt x="5026" y="2641"/>
                  </a:lnTo>
                  <a:lnTo>
                    <a:pt x="4953" y="3081"/>
                  </a:lnTo>
                  <a:lnTo>
                    <a:pt x="4219" y="2898"/>
                  </a:lnTo>
                  <a:lnTo>
                    <a:pt x="3485" y="2788"/>
                  </a:lnTo>
                  <a:lnTo>
                    <a:pt x="2752" y="2715"/>
                  </a:lnTo>
                  <a:lnTo>
                    <a:pt x="2385" y="2751"/>
                  </a:lnTo>
                  <a:lnTo>
                    <a:pt x="2055" y="2788"/>
                  </a:lnTo>
                  <a:lnTo>
                    <a:pt x="1725" y="2825"/>
                  </a:lnTo>
                  <a:lnTo>
                    <a:pt x="1394" y="2898"/>
                  </a:lnTo>
                  <a:lnTo>
                    <a:pt x="1101" y="3045"/>
                  </a:lnTo>
                  <a:lnTo>
                    <a:pt x="808" y="3191"/>
                  </a:lnTo>
                  <a:lnTo>
                    <a:pt x="551" y="3338"/>
                  </a:lnTo>
                  <a:lnTo>
                    <a:pt x="367" y="3558"/>
                  </a:lnTo>
                  <a:lnTo>
                    <a:pt x="184" y="3815"/>
                  </a:lnTo>
                  <a:lnTo>
                    <a:pt x="74" y="4108"/>
                  </a:lnTo>
                  <a:lnTo>
                    <a:pt x="1" y="4402"/>
                  </a:lnTo>
                  <a:lnTo>
                    <a:pt x="1" y="4732"/>
                  </a:lnTo>
                  <a:lnTo>
                    <a:pt x="37" y="5026"/>
                  </a:lnTo>
                  <a:lnTo>
                    <a:pt x="147" y="5356"/>
                  </a:lnTo>
                  <a:lnTo>
                    <a:pt x="257" y="5649"/>
                  </a:lnTo>
                  <a:lnTo>
                    <a:pt x="441" y="5943"/>
                  </a:lnTo>
                  <a:lnTo>
                    <a:pt x="624" y="6236"/>
                  </a:lnTo>
                  <a:lnTo>
                    <a:pt x="844" y="6493"/>
                  </a:lnTo>
                  <a:lnTo>
                    <a:pt x="1211" y="6860"/>
                  </a:lnTo>
                  <a:lnTo>
                    <a:pt x="1615" y="7263"/>
                  </a:lnTo>
                  <a:lnTo>
                    <a:pt x="1615" y="7300"/>
                  </a:lnTo>
                  <a:lnTo>
                    <a:pt x="1615" y="7520"/>
                  </a:lnTo>
                  <a:lnTo>
                    <a:pt x="1688" y="7777"/>
                  </a:lnTo>
                  <a:lnTo>
                    <a:pt x="1725" y="7887"/>
                  </a:lnTo>
                  <a:lnTo>
                    <a:pt x="1835" y="7960"/>
                  </a:lnTo>
                  <a:lnTo>
                    <a:pt x="1908" y="8033"/>
                  </a:lnTo>
                  <a:lnTo>
                    <a:pt x="2055" y="8070"/>
                  </a:lnTo>
                  <a:lnTo>
                    <a:pt x="2165" y="8107"/>
                  </a:lnTo>
                  <a:lnTo>
                    <a:pt x="2275" y="8070"/>
                  </a:lnTo>
                  <a:lnTo>
                    <a:pt x="2532" y="7997"/>
                  </a:lnTo>
                  <a:lnTo>
                    <a:pt x="3045" y="8400"/>
                  </a:lnTo>
                  <a:lnTo>
                    <a:pt x="2642" y="8914"/>
                  </a:lnTo>
                  <a:lnTo>
                    <a:pt x="2312" y="9464"/>
                  </a:lnTo>
                  <a:lnTo>
                    <a:pt x="2018" y="10051"/>
                  </a:lnTo>
                  <a:lnTo>
                    <a:pt x="1871" y="10344"/>
                  </a:lnTo>
                  <a:lnTo>
                    <a:pt x="1798" y="10674"/>
                  </a:lnTo>
                  <a:lnTo>
                    <a:pt x="1725" y="10968"/>
                  </a:lnTo>
                  <a:lnTo>
                    <a:pt x="1688" y="11261"/>
                  </a:lnTo>
                  <a:lnTo>
                    <a:pt x="1688" y="11555"/>
                  </a:lnTo>
                  <a:lnTo>
                    <a:pt x="1725" y="11885"/>
                  </a:lnTo>
                  <a:lnTo>
                    <a:pt x="1798" y="12142"/>
                  </a:lnTo>
                  <a:lnTo>
                    <a:pt x="1908" y="12435"/>
                  </a:lnTo>
                  <a:lnTo>
                    <a:pt x="2055" y="12692"/>
                  </a:lnTo>
                  <a:lnTo>
                    <a:pt x="2238" y="12912"/>
                  </a:lnTo>
                  <a:lnTo>
                    <a:pt x="2495" y="13132"/>
                  </a:lnTo>
                  <a:lnTo>
                    <a:pt x="2788" y="13279"/>
                  </a:lnTo>
                  <a:lnTo>
                    <a:pt x="3045" y="13389"/>
                  </a:lnTo>
                  <a:lnTo>
                    <a:pt x="3375" y="13426"/>
                  </a:lnTo>
                  <a:lnTo>
                    <a:pt x="3669" y="13462"/>
                  </a:lnTo>
                  <a:lnTo>
                    <a:pt x="3999" y="13462"/>
                  </a:lnTo>
                  <a:lnTo>
                    <a:pt x="4292" y="13426"/>
                  </a:lnTo>
                  <a:lnTo>
                    <a:pt x="4586" y="13389"/>
                  </a:lnTo>
                  <a:lnTo>
                    <a:pt x="5026" y="13242"/>
                  </a:lnTo>
                  <a:lnTo>
                    <a:pt x="5503" y="13095"/>
                  </a:lnTo>
                  <a:lnTo>
                    <a:pt x="5906" y="12949"/>
                  </a:lnTo>
                  <a:lnTo>
                    <a:pt x="6346" y="12729"/>
                  </a:lnTo>
                  <a:lnTo>
                    <a:pt x="6530" y="13169"/>
                  </a:lnTo>
                  <a:lnTo>
                    <a:pt x="6713" y="13572"/>
                  </a:lnTo>
                  <a:lnTo>
                    <a:pt x="6970" y="13976"/>
                  </a:lnTo>
                  <a:lnTo>
                    <a:pt x="7227" y="14343"/>
                  </a:lnTo>
                  <a:lnTo>
                    <a:pt x="7153" y="14526"/>
                  </a:lnTo>
                  <a:lnTo>
                    <a:pt x="7117" y="14709"/>
                  </a:lnTo>
                  <a:lnTo>
                    <a:pt x="7153" y="14893"/>
                  </a:lnTo>
                  <a:lnTo>
                    <a:pt x="7227" y="15076"/>
                  </a:lnTo>
                  <a:lnTo>
                    <a:pt x="7337" y="15223"/>
                  </a:lnTo>
                  <a:lnTo>
                    <a:pt x="7484" y="15333"/>
                  </a:lnTo>
                  <a:lnTo>
                    <a:pt x="7630" y="15406"/>
                  </a:lnTo>
                  <a:lnTo>
                    <a:pt x="7777" y="15480"/>
                  </a:lnTo>
                  <a:lnTo>
                    <a:pt x="7924" y="15516"/>
                  </a:lnTo>
                  <a:lnTo>
                    <a:pt x="8107" y="15516"/>
                  </a:lnTo>
                  <a:lnTo>
                    <a:pt x="8254" y="15480"/>
                  </a:lnTo>
                  <a:lnTo>
                    <a:pt x="8437" y="15406"/>
                  </a:lnTo>
                  <a:lnTo>
                    <a:pt x="8474" y="15406"/>
                  </a:lnTo>
                  <a:lnTo>
                    <a:pt x="8804" y="15516"/>
                  </a:lnTo>
                  <a:lnTo>
                    <a:pt x="9171" y="15590"/>
                  </a:lnTo>
                  <a:lnTo>
                    <a:pt x="9501" y="15590"/>
                  </a:lnTo>
                  <a:lnTo>
                    <a:pt x="9868" y="15516"/>
                  </a:lnTo>
                  <a:lnTo>
                    <a:pt x="10161" y="15406"/>
                  </a:lnTo>
                  <a:lnTo>
                    <a:pt x="10418" y="15260"/>
                  </a:lnTo>
                  <a:lnTo>
                    <a:pt x="10675" y="15040"/>
                  </a:lnTo>
                  <a:lnTo>
                    <a:pt x="10858" y="14819"/>
                  </a:lnTo>
                  <a:lnTo>
                    <a:pt x="11042" y="14563"/>
                  </a:lnTo>
                  <a:lnTo>
                    <a:pt x="11188" y="14269"/>
                  </a:lnTo>
                  <a:lnTo>
                    <a:pt x="11299" y="13976"/>
                  </a:lnTo>
                  <a:lnTo>
                    <a:pt x="11409" y="13682"/>
                  </a:lnTo>
                  <a:lnTo>
                    <a:pt x="11519" y="13242"/>
                  </a:lnTo>
                  <a:lnTo>
                    <a:pt x="11629" y="12765"/>
                  </a:lnTo>
                  <a:lnTo>
                    <a:pt x="11665" y="12252"/>
                  </a:lnTo>
                  <a:lnTo>
                    <a:pt x="11702" y="11775"/>
                  </a:lnTo>
                  <a:lnTo>
                    <a:pt x="12619" y="11848"/>
                  </a:lnTo>
                  <a:lnTo>
                    <a:pt x="13499" y="11922"/>
                  </a:lnTo>
                  <a:lnTo>
                    <a:pt x="14416" y="11922"/>
                  </a:lnTo>
                  <a:lnTo>
                    <a:pt x="15297" y="11885"/>
                  </a:lnTo>
                  <a:lnTo>
                    <a:pt x="15333" y="11848"/>
                  </a:lnTo>
                  <a:lnTo>
                    <a:pt x="15333" y="11775"/>
                  </a:lnTo>
                  <a:lnTo>
                    <a:pt x="15590" y="11702"/>
                  </a:lnTo>
                  <a:lnTo>
                    <a:pt x="15884" y="11628"/>
                  </a:lnTo>
                  <a:lnTo>
                    <a:pt x="16140" y="11481"/>
                  </a:lnTo>
                  <a:lnTo>
                    <a:pt x="16397" y="11335"/>
                  </a:lnTo>
                  <a:lnTo>
                    <a:pt x="16507" y="11335"/>
                  </a:lnTo>
                  <a:lnTo>
                    <a:pt x="16544" y="11298"/>
                  </a:lnTo>
                  <a:lnTo>
                    <a:pt x="16581" y="11225"/>
                  </a:lnTo>
                  <a:lnTo>
                    <a:pt x="16544" y="10931"/>
                  </a:lnTo>
                  <a:lnTo>
                    <a:pt x="16471" y="10638"/>
                  </a:lnTo>
                  <a:lnTo>
                    <a:pt x="16397" y="10344"/>
                  </a:lnTo>
                  <a:lnTo>
                    <a:pt x="16287" y="10088"/>
                  </a:lnTo>
                  <a:lnTo>
                    <a:pt x="15994" y="9537"/>
                  </a:lnTo>
                  <a:lnTo>
                    <a:pt x="15627" y="9060"/>
                  </a:lnTo>
                  <a:lnTo>
                    <a:pt x="15223" y="8584"/>
                  </a:lnTo>
                  <a:lnTo>
                    <a:pt x="14783" y="8143"/>
                  </a:lnTo>
                  <a:lnTo>
                    <a:pt x="14306" y="7740"/>
                  </a:lnTo>
                  <a:lnTo>
                    <a:pt x="13793" y="7336"/>
                  </a:lnTo>
                  <a:lnTo>
                    <a:pt x="12949" y="6786"/>
                  </a:lnTo>
                  <a:lnTo>
                    <a:pt x="13353" y="6053"/>
                  </a:lnTo>
                  <a:lnTo>
                    <a:pt x="13720" y="5319"/>
                  </a:lnTo>
                  <a:lnTo>
                    <a:pt x="14050" y="4549"/>
                  </a:lnTo>
                  <a:lnTo>
                    <a:pt x="14306" y="3778"/>
                  </a:lnTo>
                  <a:lnTo>
                    <a:pt x="14306" y="3632"/>
                  </a:lnTo>
                  <a:lnTo>
                    <a:pt x="14453" y="3522"/>
                  </a:lnTo>
                  <a:lnTo>
                    <a:pt x="14600" y="3375"/>
                  </a:lnTo>
                  <a:lnTo>
                    <a:pt x="14747" y="3155"/>
                  </a:lnTo>
                  <a:lnTo>
                    <a:pt x="14820" y="2935"/>
                  </a:lnTo>
                  <a:lnTo>
                    <a:pt x="14820" y="2678"/>
                  </a:lnTo>
                  <a:lnTo>
                    <a:pt x="14747" y="2421"/>
                  </a:lnTo>
                  <a:lnTo>
                    <a:pt x="14637" y="2238"/>
                  </a:lnTo>
                  <a:lnTo>
                    <a:pt x="14490" y="2054"/>
                  </a:lnTo>
                  <a:lnTo>
                    <a:pt x="14270" y="1944"/>
                  </a:lnTo>
                  <a:lnTo>
                    <a:pt x="14160" y="1908"/>
                  </a:lnTo>
                  <a:lnTo>
                    <a:pt x="14013" y="1908"/>
                  </a:lnTo>
                  <a:lnTo>
                    <a:pt x="13830" y="1944"/>
                  </a:lnTo>
                  <a:lnTo>
                    <a:pt x="13683" y="2018"/>
                  </a:lnTo>
                  <a:lnTo>
                    <a:pt x="13536" y="2091"/>
                  </a:lnTo>
                  <a:lnTo>
                    <a:pt x="13389" y="2201"/>
                  </a:lnTo>
                  <a:lnTo>
                    <a:pt x="12949" y="2128"/>
                  </a:lnTo>
                  <a:lnTo>
                    <a:pt x="12472" y="2164"/>
                  </a:lnTo>
                  <a:lnTo>
                    <a:pt x="12032" y="2201"/>
                  </a:lnTo>
                  <a:lnTo>
                    <a:pt x="11592" y="2274"/>
                  </a:lnTo>
                  <a:lnTo>
                    <a:pt x="11115" y="2421"/>
                  </a:lnTo>
                  <a:lnTo>
                    <a:pt x="10675" y="2568"/>
                  </a:lnTo>
                  <a:lnTo>
                    <a:pt x="10271" y="2751"/>
                  </a:lnTo>
                  <a:lnTo>
                    <a:pt x="9831" y="2971"/>
                  </a:lnTo>
                  <a:lnTo>
                    <a:pt x="9611" y="3081"/>
                  </a:lnTo>
                  <a:lnTo>
                    <a:pt x="9208" y="2421"/>
                  </a:lnTo>
                  <a:lnTo>
                    <a:pt x="8767" y="1761"/>
                  </a:lnTo>
                  <a:lnTo>
                    <a:pt x="8254" y="1137"/>
                  </a:lnTo>
                  <a:lnTo>
                    <a:pt x="7740" y="550"/>
                  </a:lnTo>
                  <a:lnTo>
                    <a:pt x="7630" y="477"/>
                  </a:lnTo>
                  <a:lnTo>
                    <a:pt x="7520" y="477"/>
                  </a:lnTo>
                  <a:lnTo>
                    <a:pt x="7117" y="624"/>
                  </a:lnTo>
                  <a:lnTo>
                    <a:pt x="6713" y="807"/>
                  </a:lnTo>
                  <a:lnTo>
                    <a:pt x="6640" y="844"/>
                  </a:lnTo>
                  <a:lnTo>
                    <a:pt x="6603" y="881"/>
                  </a:lnTo>
                  <a:lnTo>
                    <a:pt x="6640" y="991"/>
                  </a:lnTo>
                  <a:lnTo>
                    <a:pt x="6677" y="1064"/>
                  </a:lnTo>
                  <a:lnTo>
                    <a:pt x="6787" y="1064"/>
                  </a:lnTo>
                  <a:lnTo>
                    <a:pt x="7153" y="1027"/>
                  </a:lnTo>
                  <a:lnTo>
                    <a:pt x="7484" y="991"/>
                  </a:lnTo>
                  <a:lnTo>
                    <a:pt x="7960" y="1541"/>
                  </a:lnTo>
                  <a:lnTo>
                    <a:pt x="8401" y="2091"/>
                  </a:lnTo>
                  <a:lnTo>
                    <a:pt x="8841" y="2715"/>
                  </a:lnTo>
                  <a:lnTo>
                    <a:pt x="9208" y="3301"/>
                  </a:lnTo>
                  <a:lnTo>
                    <a:pt x="8511" y="3742"/>
                  </a:lnTo>
                  <a:lnTo>
                    <a:pt x="7850" y="4219"/>
                  </a:lnTo>
                  <a:lnTo>
                    <a:pt x="6603" y="3668"/>
                  </a:lnTo>
                  <a:lnTo>
                    <a:pt x="5980" y="3412"/>
                  </a:lnTo>
                  <a:lnTo>
                    <a:pt x="5319" y="3191"/>
                  </a:lnTo>
                  <a:lnTo>
                    <a:pt x="5393" y="2788"/>
                  </a:lnTo>
                  <a:lnTo>
                    <a:pt x="5466" y="2384"/>
                  </a:lnTo>
                  <a:lnTo>
                    <a:pt x="5576" y="1981"/>
                  </a:lnTo>
                  <a:lnTo>
                    <a:pt x="5723" y="1577"/>
                  </a:lnTo>
                  <a:lnTo>
                    <a:pt x="5906" y="1211"/>
                  </a:lnTo>
                  <a:lnTo>
                    <a:pt x="6126" y="844"/>
                  </a:lnTo>
                  <a:lnTo>
                    <a:pt x="6383" y="514"/>
                  </a:lnTo>
                  <a:lnTo>
                    <a:pt x="6640" y="184"/>
                  </a:lnTo>
                  <a:lnTo>
                    <a:pt x="6677" y="110"/>
                  </a:lnTo>
                  <a:lnTo>
                    <a:pt x="6677" y="37"/>
                  </a:lnTo>
                  <a:lnTo>
                    <a:pt x="6603" y="0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>
                <a:solidFill>
                  <a:srgbClr val="A4C2F4"/>
                </a:solidFill>
              </a:endParaRPr>
            </a:p>
          </p:txBody>
        </p:sp>
        <p:sp>
          <p:nvSpPr>
            <p:cNvPr id="302" name="Shape 302"/>
            <p:cNvSpPr/>
            <p:nvPr/>
          </p:nvSpPr>
          <p:spPr>
            <a:xfrm>
              <a:off x="6553775" y="1840025"/>
              <a:ext cx="234775" cy="276975"/>
            </a:xfrm>
            <a:custGeom>
              <a:avLst/>
              <a:gdLst/>
              <a:ahLst/>
              <a:cxnLst/>
              <a:rect l="0" t="0" r="0" b="0"/>
              <a:pathLst>
                <a:path w="9391" h="11079" extrusionOk="0">
                  <a:moveTo>
                    <a:pt x="4916" y="441"/>
                  </a:moveTo>
                  <a:lnTo>
                    <a:pt x="5026" y="477"/>
                  </a:lnTo>
                  <a:lnTo>
                    <a:pt x="5099" y="551"/>
                  </a:lnTo>
                  <a:lnTo>
                    <a:pt x="5099" y="771"/>
                  </a:lnTo>
                  <a:lnTo>
                    <a:pt x="5026" y="954"/>
                  </a:lnTo>
                  <a:lnTo>
                    <a:pt x="4953" y="1064"/>
                  </a:lnTo>
                  <a:lnTo>
                    <a:pt x="4842" y="1138"/>
                  </a:lnTo>
                  <a:lnTo>
                    <a:pt x="4732" y="1174"/>
                  </a:lnTo>
                  <a:lnTo>
                    <a:pt x="4622" y="1138"/>
                  </a:lnTo>
                  <a:lnTo>
                    <a:pt x="4366" y="1028"/>
                  </a:lnTo>
                  <a:lnTo>
                    <a:pt x="4439" y="917"/>
                  </a:lnTo>
                  <a:lnTo>
                    <a:pt x="4439" y="771"/>
                  </a:lnTo>
                  <a:lnTo>
                    <a:pt x="4402" y="697"/>
                  </a:lnTo>
                  <a:lnTo>
                    <a:pt x="4366" y="661"/>
                  </a:lnTo>
                  <a:lnTo>
                    <a:pt x="4476" y="551"/>
                  </a:lnTo>
                  <a:lnTo>
                    <a:pt x="4622" y="477"/>
                  </a:lnTo>
                  <a:lnTo>
                    <a:pt x="4769" y="441"/>
                  </a:lnTo>
                  <a:close/>
                  <a:moveTo>
                    <a:pt x="3375" y="6493"/>
                  </a:moveTo>
                  <a:lnTo>
                    <a:pt x="3375" y="6530"/>
                  </a:lnTo>
                  <a:lnTo>
                    <a:pt x="3339" y="6530"/>
                  </a:lnTo>
                  <a:lnTo>
                    <a:pt x="3375" y="6493"/>
                  </a:lnTo>
                  <a:close/>
                  <a:moveTo>
                    <a:pt x="4292" y="6933"/>
                  </a:moveTo>
                  <a:lnTo>
                    <a:pt x="4256" y="7007"/>
                  </a:lnTo>
                  <a:lnTo>
                    <a:pt x="4219" y="6970"/>
                  </a:lnTo>
                  <a:lnTo>
                    <a:pt x="4292" y="6933"/>
                  </a:lnTo>
                  <a:close/>
                  <a:moveTo>
                    <a:pt x="5209" y="4219"/>
                  </a:moveTo>
                  <a:lnTo>
                    <a:pt x="5429" y="4329"/>
                  </a:lnTo>
                  <a:lnTo>
                    <a:pt x="5649" y="4439"/>
                  </a:lnTo>
                  <a:lnTo>
                    <a:pt x="5686" y="4549"/>
                  </a:lnTo>
                  <a:lnTo>
                    <a:pt x="5723" y="4586"/>
                  </a:lnTo>
                  <a:lnTo>
                    <a:pt x="5796" y="4586"/>
                  </a:lnTo>
                  <a:lnTo>
                    <a:pt x="6016" y="4879"/>
                  </a:lnTo>
                  <a:lnTo>
                    <a:pt x="6163" y="5173"/>
                  </a:lnTo>
                  <a:lnTo>
                    <a:pt x="6200" y="5503"/>
                  </a:lnTo>
                  <a:lnTo>
                    <a:pt x="6200" y="5833"/>
                  </a:lnTo>
                  <a:lnTo>
                    <a:pt x="6090" y="6126"/>
                  </a:lnTo>
                  <a:lnTo>
                    <a:pt x="5943" y="6420"/>
                  </a:lnTo>
                  <a:lnTo>
                    <a:pt x="5796" y="6603"/>
                  </a:lnTo>
                  <a:lnTo>
                    <a:pt x="5649" y="6750"/>
                  </a:lnTo>
                  <a:lnTo>
                    <a:pt x="5649" y="6713"/>
                  </a:lnTo>
                  <a:lnTo>
                    <a:pt x="5649" y="6566"/>
                  </a:lnTo>
                  <a:lnTo>
                    <a:pt x="5649" y="6383"/>
                  </a:lnTo>
                  <a:lnTo>
                    <a:pt x="5613" y="6346"/>
                  </a:lnTo>
                  <a:lnTo>
                    <a:pt x="5576" y="6310"/>
                  </a:lnTo>
                  <a:lnTo>
                    <a:pt x="5539" y="6310"/>
                  </a:lnTo>
                  <a:lnTo>
                    <a:pt x="5503" y="6346"/>
                  </a:lnTo>
                  <a:lnTo>
                    <a:pt x="5393" y="6493"/>
                  </a:lnTo>
                  <a:lnTo>
                    <a:pt x="5356" y="6676"/>
                  </a:lnTo>
                  <a:lnTo>
                    <a:pt x="5319" y="6933"/>
                  </a:lnTo>
                  <a:lnTo>
                    <a:pt x="5099" y="7007"/>
                  </a:lnTo>
                  <a:lnTo>
                    <a:pt x="5099" y="6860"/>
                  </a:lnTo>
                  <a:lnTo>
                    <a:pt x="5099" y="6713"/>
                  </a:lnTo>
                  <a:lnTo>
                    <a:pt x="5136" y="6566"/>
                  </a:lnTo>
                  <a:lnTo>
                    <a:pt x="5209" y="6456"/>
                  </a:lnTo>
                  <a:lnTo>
                    <a:pt x="5246" y="6420"/>
                  </a:lnTo>
                  <a:lnTo>
                    <a:pt x="5209" y="6383"/>
                  </a:lnTo>
                  <a:lnTo>
                    <a:pt x="5173" y="6346"/>
                  </a:lnTo>
                  <a:lnTo>
                    <a:pt x="5136" y="6346"/>
                  </a:lnTo>
                  <a:lnTo>
                    <a:pt x="4953" y="6456"/>
                  </a:lnTo>
                  <a:lnTo>
                    <a:pt x="4842" y="6640"/>
                  </a:lnTo>
                  <a:lnTo>
                    <a:pt x="4769" y="6823"/>
                  </a:lnTo>
                  <a:lnTo>
                    <a:pt x="4769" y="7043"/>
                  </a:lnTo>
                  <a:lnTo>
                    <a:pt x="4696" y="7043"/>
                  </a:lnTo>
                  <a:lnTo>
                    <a:pt x="4659" y="7007"/>
                  </a:lnTo>
                  <a:lnTo>
                    <a:pt x="4622" y="6970"/>
                  </a:lnTo>
                  <a:lnTo>
                    <a:pt x="4586" y="6970"/>
                  </a:lnTo>
                  <a:lnTo>
                    <a:pt x="5026" y="6016"/>
                  </a:lnTo>
                  <a:lnTo>
                    <a:pt x="5026" y="5943"/>
                  </a:lnTo>
                  <a:lnTo>
                    <a:pt x="4989" y="5906"/>
                  </a:lnTo>
                  <a:lnTo>
                    <a:pt x="4953" y="5906"/>
                  </a:lnTo>
                  <a:lnTo>
                    <a:pt x="4916" y="5943"/>
                  </a:lnTo>
                  <a:lnTo>
                    <a:pt x="4402" y="6750"/>
                  </a:lnTo>
                  <a:lnTo>
                    <a:pt x="4366" y="6676"/>
                  </a:lnTo>
                  <a:lnTo>
                    <a:pt x="4329" y="6640"/>
                  </a:lnTo>
                  <a:lnTo>
                    <a:pt x="4256" y="6640"/>
                  </a:lnTo>
                  <a:lnTo>
                    <a:pt x="4439" y="6236"/>
                  </a:lnTo>
                  <a:lnTo>
                    <a:pt x="4659" y="5796"/>
                  </a:lnTo>
                  <a:lnTo>
                    <a:pt x="4696" y="5759"/>
                  </a:lnTo>
                  <a:lnTo>
                    <a:pt x="4659" y="5723"/>
                  </a:lnTo>
                  <a:lnTo>
                    <a:pt x="4586" y="5723"/>
                  </a:lnTo>
                  <a:lnTo>
                    <a:pt x="4182" y="6273"/>
                  </a:lnTo>
                  <a:lnTo>
                    <a:pt x="3999" y="6566"/>
                  </a:lnTo>
                  <a:lnTo>
                    <a:pt x="3852" y="6860"/>
                  </a:lnTo>
                  <a:lnTo>
                    <a:pt x="3669" y="6786"/>
                  </a:lnTo>
                  <a:lnTo>
                    <a:pt x="3779" y="6750"/>
                  </a:lnTo>
                  <a:lnTo>
                    <a:pt x="3852" y="6640"/>
                  </a:lnTo>
                  <a:lnTo>
                    <a:pt x="3889" y="6566"/>
                  </a:lnTo>
                  <a:lnTo>
                    <a:pt x="3889" y="6420"/>
                  </a:lnTo>
                  <a:lnTo>
                    <a:pt x="3889" y="6383"/>
                  </a:lnTo>
                  <a:lnTo>
                    <a:pt x="3815" y="6383"/>
                  </a:lnTo>
                  <a:lnTo>
                    <a:pt x="3999" y="6163"/>
                  </a:lnTo>
                  <a:lnTo>
                    <a:pt x="4512" y="5539"/>
                  </a:lnTo>
                  <a:lnTo>
                    <a:pt x="4512" y="5466"/>
                  </a:lnTo>
                  <a:lnTo>
                    <a:pt x="4476" y="5429"/>
                  </a:lnTo>
                  <a:lnTo>
                    <a:pt x="4402" y="5429"/>
                  </a:lnTo>
                  <a:lnTo>
                    <a:pt x="3779" y="6016"/>
                  </a:lnTo>
                  <a:lnTo>
                    <a:pt x="3632" y="6126"/>
                  </a:lnTo>
                  <a:lnTo>
                    <a:pt x="3595" y="6090"/>
                  </a:lnTo>
                  <a:lnTo>
                    <a:pt x="3559" y="6090"/>
                  </a:lnTo>
                  <a:lnTo>
                    <a:pt x="3485" y="6126"/>
                  </a:lnTo>
                  <a:lnTo>
                    <a:pt x="3669" y="5869"/>
                  </a:lnTo>
                  <a:lnTo>
                    <a:pt x="3889" y="5649"/>
                  </a:lnTo>
                  <a:lnTo>
                    <a:pt x="4146" y="5466"/>
                  </a:lnTo>
                  <a:lnTo>
                    <a:pt x="4402" y="5283"/>
                  </a:lnTo>
                  <a:lnTo>
                    <a:pt x="4439" y="5246"/>
                  </a:lnTo>
                  <a:lnTo>
                    <a:pt x="4402" y="5209"/>
                  </a:lnTo>
                  <a:lnTo>
                    <a:pt x="4402" y="5173"/>
                  </a:lnTo>
                  <a:lnTo>
                    <a:pt x="4329" y="5136"/>
                  </a:lnTo>
                  <a:lnTo>
                    <a:pt x="3962" y="5319"/>
                  </a:lnTo>
                  <a:lnTo>
                    <a:pt x="3632" y="5539"/>
                  </a:lnTo>
                  <a:lnTo>
                    <a:pt x="3339" y="5796"/>
                  </a:lnTo>
                  <a:lnTo>
                    <a:pt x="3082" y="6126"/>
                  </a:lnTo>
                  <a:lnTo>
                    <a:pt x="3045" y="6016"/>
                  </a:lnTo>
                  <a:lnTo>
                    <a:pt x="3082" y="5980"/>
                  </a:lnTo>
                  <a:lnTo>
                    <a:pt x="3339" y="5613"/>
                  </a:lnTo>
                  <a:lnTo>
                    <a:pt x="3632" y="5283"/>
                  </a:lnTo>
                  <a:lnTo>
                    <a:pt x="3962" y="4952"/>
                  </a:lnTo>
                  <a:lnTo>
                    <a:pt x="4292" y="4659"/>
                  </a:lnTo>
                  <a:lnTo>
                    <a:pt x="4292" y="4622"/>
                  </a:lnTo>
                  <a:lnTo>
                    <a:pt x="4256" y="4586"/>
                  </a:lnTo>
                  <a:lnTo>
                    <a:pt x="4219" y="4586"/>
                  </a:lnTo>
                  <a:lnTo>
                    <a:pt x="3925" y="4732"/>
                  </a:lnTo>
                  <a:lnTo>
                    <a:pt x="3632" y="4879"/>
                  </a:lnTo>
                  <a:lnTo>
                    <a:pt x="3375" y="5099"/>
                  </a:lnTo>
                  <a:lnTo>
                    <a:pt x="3155" y="5356"/>
                  </a:lnTo>
                  <a:lnTo>
                    <a:pt x="3228" y="5209"/>
                  </a:lnTo>
                  <a:lnTo>
                    <a:pt x="3339" y="5062"/>
                  </a:lnTo>
                  <a:lnTo>
                    <a:pt x="3559" y="4842"/>
                  </a:lnTo>
                  <a:lnTo>
                    <a:pt x="3852" y="4622"/>
                  </a:lnTo>
                  <a:lnTo>
                    <a:pt x="4146" y="4476"/>
                  </a:lnTo>
                  <a:lnTo>
                    <a:pt x="4402" y="4366"/>
                  </a:lnTo>
                  <a:lnTo>
                    <a:pt x="4659" y="4292"/>
                  </a:lnTo>
                  <a:lnTo>
                    <a:pt x="4953" y="4219"/>
                  </a:lnTo>
                  <a:close/>
                  <a:moveTo>
                    <a:pt x="807" y="8767"/>
                  </a:moveTo>
                  <a:lnTo>
                    <a:pt x="807" y="8841"/>
                  </a:lnTo>
                  <a:lnTo>
                    <a:pt x="844" y="8914"/>
                  </a:lnTo>
                  <a:lnTo>
                    <a:pt x="918" y="8951"/>
                  </a:lnTo>
                  <a:lnTo>
                    <a:pt x="1138" y="8951"/>
                  </a:lnTo>
                  <a:lnTo>
                    <a:pt x="1211" y="8987"/>
                  </a:lnTo>
                  <a:lnTo>
                    <a:pt x="1321" y="8987"/>
                  </a:lnTo>
                  <a:lnTo>
                    <a:pt x="1321" y="9061"/>
                  </a:lnTo>
                  <a:lnTo>
                    <a:pt x="1321" y="9097"/>
                  </a:lnTo>
                  <a:lnTo>
                    <a:pt x="1248" y="9171"/>
                  </a:lnTo>
                  <a:lnTo>
                    <a:pt x="1174" y="9207"/>
                  </a:lnTo>
                  <a:lnTo>
                    <a:pt x="954" y="9244"/>
                  </a:lnTo>
                  <a:lnTo>
                    <a:pt x="844" y="9207"/>
                  </a:lnTo>
                  <a:lnTo>
                    <a:pt x="697" y="9134"/>
                  </a:lnTo>
                  <a:lnTo>
                    <a:pt x="587" y="9061"/>
                  </a:lnTo>
                  <a:lnTo>
                    <a:pt x="551" y="8951"/>
                  </a:lnTo>
                  <a:lnTo>
                    <a:pt x="661" y="8841"/>
                  </a:lnTo>
                  <a:lnTo>
                    <a:pt x="807" y="8767"/>
                  </a:lnTo>
                  <a:close/>
                  <a:moveTo>
                    <a:pt x="8511" y="8657"/>
                  </a:moveTo>
                  <a:lnTo>
                    <a:pt x="8621" y="8694"/>
                  </a:lnTo>
                  <a:lnTo>
                    <a:pt x="8731" y="8731"/>
                  </a:lnTo>
                  <a:lnTo>
                    <a:pt x="8841" y="8804"/>
                  </a:lnTo>
                  <a:lnTo>
                    <a:pt x="8951" y="8877"/>
                  </a:lnTo>
                  <a:lnTo>
                    <a:pt x="8987" y="8987"/>
                  </a:lnTo>
                  <a:lnTo>
                    <a:pt x="9024" y="9097"/>
                  </a:lnTo>
                  <a:lnTo>
                    <a:pt x="9024" y="9134"/>
                  </a:lnTo>
                  <a:lnTo>
                    <a:pt x="8987" y="9134"/>
                  </a:lnTo>
                  <a:lnTo>
                    <a:pt x="8877" y="9097"/>
                  </a:lnTo>
                  <a:lnTo>
                    <a:pt x="8804" y="9134"/>
                  </a:lnTo>
                  <a:lnTo>
                    <a:pt x="8731" y="9171"/>
                  </a:lnTo>
                  <a:lnTo>
                    <a:pt x="8621" y="9281"/>
                  </a:lnTo>
                  <a:lnTo>
                    <a:pt x="8474" y="9354"/>
                  </a:lnTo>
                  <a:lnTo>
                    <a:pt x="8327" y="9318"/>
                  </a:lnTo>
                  <a:lnTo>
                    <a:pt x="8254" y="9244"/>
                  </a:lnTo>
                  <a:lnTo>
                    <a:pt x="8217" y="9171"/>
                  </a:lnTo>
                  <a:lnTo>
                    <a:pt x="8217" y="9024"/>
                  </a:lnTo>
                  <a:lnTo>
                    <a:pt x="8254" y="8841"/>
                  </a:lnTo>
                  <a:lnTo>
                    <a:pt x="8254" y="8694"/>
                  </a:lnTo>
                  <a:lnTo>
                    <a:pt x="8511" y="8657"/>
                  </a:lnTo>
                  <a:close/>
                  <a:moveTo>
                    <a:pt x="5026" y="9501"/>
                  </a:moveTo>
                  <a:lnTo>
                    <a:pt x="5063" y="9574"/>
                  </a:lnTo>
                  <a:lnTo>
                    <a:pt x="4989" y="9538"/>
                  </a:lnTo>
                  <a:lnTo>
                    <a:pt x="5026" y="9501"/>
                  </a:lnTo>
                  <a:close/>
                  <a:moveTo>
                    <a:pt x="4696" y="9868"/>
                  </a:moveTo>
                  <a:lnTo>
                    <a:pt x="4953" y="9941"/>
                  </a:lnTo>
                  <a:lnTo>
                    <a:pt x="4916" y="10014"/>
                  </a:lnTo>
                  <a:lnTo>
                    <a:pt x="4879" y="10271"/>
                  </a:lnTo>
                  <a:lnTo>
                    <a:pt x="4842" y="10308"/>
                  </a:lnTo>
                  <a:lnTo>
                    <a:pt x="4549" y="10308"/>
                  </a:lnTo>
                  <a:lnTo>
                    <a:pt x="4439" y="10235"/>
                  </a:lnTo>
                  <a:lnTo>
                    <a:pt x="4329" y="10125"/>
                  </a:lnTo>
                  <a:lnTo>
                    <a:pt x="4292" y="10051"/>
                  </a:lnTo>
                  <a:lnTo>
                    <a:pt x="4256" y="9941"/>
                  </a:lnTo>
                  <a:lnTo>
                    <a:pt x="4329" y="9904"/>
                  </a:lnTo>
                  <a:lnTo>
                    <a:pt x="4439" y="9868"/>
                  </a:lnTo>
                  <a:close/>
                  <a:moveTo>
                    <a:pt x="4806" y="0"/>
                  </a:moveTo>
                  <a:lnTo>
                    <a:pt x="4622" y="37"/>
                  </a:lnTo>
                  <a:lnTo>
                    <a:pt x="4476" y="110"/>
                  </a:lnTo>
                  <a:lnTo>
                    <a:pt x="4292" y="147"/>
                  </a:lnTo>
                  <a:lnTo>
                    <a:pt x="4146" y="257"/>
                  </a:lnTo>
                  <a:lnTo>
                    <a:pt x="3999" y="367"/>
                  </a:lnTo>
                  <a:lnTo>
                    <a:pt x="3889" y="477"/>
                  </a:lnTo>
                  <a:lnTo>
                    <a:pt x="3779" y="624"/>
                  </a:lnTo>
                  <a:lnTo>
                    <a:pt x="3705" y="807"/>
                  </a:lnTo>
                  <a:lnTo>
                    <a:pt x="3669" y="954"/>
                  </a:lnTo>
                  <a:lnTo>
                    <a:pt x="3669" y="1138"/>
                  </a:lnTo>
                  <a:lnTo>
                    <a:pt x="3705" y="1321"/>
                  </a:lnTo>
                  <a:lnTo>
                    <a:pt x="3815" y="1578"/>
                  </a:lnTo>
                  <a:lnTo>
                    <a:pt x="3999" y="1761"/>
                  </a:lnTo>
                  <a:lnTo>
                    <a:pt x="4182" y="1871"/>
                  </a:lnTo>
                  <a:lnTo>
                    <a:pt x="4402" y="1945"/>
                  </a:lnTo>
                  <a:lnTo>
                    <a:pt x="4366" y="2055"/>
                  </a:lnTo>
                  <a:lnTo>
                    <a:pt x="4329" y="2165"/>
                  </a:lnTo>
                  <a:lnTo>
                    <a:pt x="4329" y="2531"/>
                  </a:lnTo>
                  <a:lnTo>
                    <a:pt x="4329" y="2898"/>
                  </a:lnTo>
                  <a:lnTo>
                    <a:pt x="4329" y="3522"/>
                  </a:lnTo>
                  <a:lnTo>
                    <a:pt x="4329" y="3669"/>
                  </a:lnTo>
                  <a:lnTo>
                    <a:pt x="4366" y="3779"/>
                  </a:lnTo>
                  <a:lnTo>
                    <a:pt x="4072" y="3925"/>
                  </a:lnTo>
                  <a:lnTo>
                    <a:pt x="3815" y="4109"/>
                  </a:lnTo>
                  <a:lnTo>
                    <a:pt x="3742" y="4182"/>
                  </a:lnTo>
                  <a:lnTo>
                    <a:pt x="3742" y="4255"/>
                  </a:lnTo>
                  <a:lnTo>
                    <a:pt x="3522" y="4402"/>
                  </a:lnTo>
                  <a:lnTo>
                    <a:pt x="3339" y="4549"/>
                  </a:lnTo>
                  <a:lnTo>
                    <a:pt x="3155" y="4696"/>
                  </a:lnTo>
                  <a:lnTo>
                    <a:pt x="3008" y="4879"/>
                  </a:lnTo>
                  <a:lnTo>
                    <a:pt x="2862" y="5062"/>
                  </a:lnTo>
                  <a:lnTo>
                    <a:pt x="2752" y="5283"/>
                  </a:lnTo>
                  <a:lnTo>
                    <a:pt x="2678" y="5503"/>
                  </a:lnTo>
                  <a:lnTo>
                    <a:pt x="2642" y="5686"/>
                  </a:lnTo>
                  <a:lnTo>
                    <a:pt x="2642" y="5906"/>
                  </a:lnTo>
                  <a:lnTo>
                    <a:pt x="2678" y="6126"/>
                  </a:lnTo>
                  <a:lnTo>
                    <a:pt x="2752" y="6346"/>
                  </a:lnTo>
                  <a:lnTo>
                    <a:pt x="2825" y="6566"/>
                  </a:lnTo>
                  <a:lnTo>
                    <a:pt x="2898" y="6676"/>
                  </a:lnTo>
                  <a:lnTo>
                    <a:pt x="2421" y="7080"/>
                  </a:lnTo>
                  <a:lnTo>
                    <a:pt x="1908" y="7447"/>
                  </a:lnTo>
                  <a:lnTo>
                    <a:pt x="1431" y="7850"/>
                  </a:lnTo>
                  <a:lnTo>
                    <a:pt x="1211" y="8070"/>
                  </a:lnTo>
                  <a:lnTo>
                    <a:pt x="991" y="8327"/>
                  </a:lnTo>
                  <a:lnTo>
                    <a:pt x="771" y="8364"/>
                  </a:lnTo>
                  <a:lnTo>
                    <a:pt x="624" y="8327"/>
                  </a:lnTo>
                  <a:lnTo>
                    <a:pt x="477" y="8327"/>
                  </a:lnTo>
                  <a:lnTo>
                    <a:pt x="367" y="8364"/>
                  </a:lnTo>
                  <a:lnTo>
                    <a:pt x="257" y="8437"/>
                  </a:lnTo>
                  <a:lnTo>
                    <a:pt x="184" y="8511"/>
                  </a:lnTo>
                  <a:lnTo>
                    <a:pt x="111" y="8584"/>
                  </a:lnTo>
                  <a:lnTo>
                    <a:pt x="37" y="8804"/>
                  </a:lnTo>
                  <a:lnTo>
                    <a:pt x="0" y="9061"/>
                  </a:lnTo>
                  <a:lnTo>
                    <a:pt x="0" y="9318"/>
                  </a:lnTo>
                  <a:lnTo>
                    <a:pt x="74" y="9538"/>
                  </a:lnTo>
                  <a:lnTo>
                    <a:pt x="257" y="9684"/>
                  </a:lnTo>
                  <a:lnTo>
                    <a:pt x="477" y="9831"/>
                  </a:lnTo>
                  <a:lnTo>
                    <a:pt x="697" y="9904"/>
                  </a:lnTo>
                  <a:lnTo>
                    <a:pt x="954" y="9941"/>
                  </a:lnTo>
                  <a:lnTo>
                    <a:pt x="1174" y="9904"/>
                  </a:lnTo>
                  <a:lnTo>
                    <a:pt x="1431" y="9868"/>
                  </a:lnTo>
                  <a:lnTo>
                    <a:pt x="1651" y="9794"/>
                  </a:lnTo>
                  <a:lnTo>
                    <a:pt x="1798" y="9648"/>
                  </a:lnTo>
                  <a:lnTo>
                    <a:pt x="1908" y="9574"/>
                  </a:lnTo>
                  <a:lnTo>
                    <a:pt x="1945" y="9464"/>
                  </a:lnTo>
                  <a:lnTo>
                    <a:pt x="1981" y="9354"/>
                  </a:lnTo>
                  <a:lnTo>
                    <a:pt x="1981" y="9207"/>
                  </a:lnTo>
                  <a:lnTo>
                    <a:pt x="1908" y="8987"/>
                  </a:lnTo>
                  <a:lnTo>
                    <a:pt x="1798" y="8767"/>
                  </a:lnTo>
                  <a:lnTo>
                    <a:pt x="1651" y="8584"/>
                  </a:lnTo>
                  <a:lnTo>
                    <a:pt x="1431" y="8437"/>
                  </a:lnTo>
                  <a:lnTo>
                    <a:pt x="1394" y="8437"/>
                  </a:lnTo>
                  <a:lnTo>
                    <a:pt x="1578" y="8254"/>
                  </a:lnTo>
                  <a:lnTo>
                    <a:pt x="1761" y="8070"/>
                  </a:lnTo>
                  <a:lnTo>
                    <a:pt x="2165" y="7777"/>
                  </a:lnTo>
                  <a:lnTo>
                    <a:pt x="2421" y="7557"/>
                  </a:lnTo>
                  <a:lnTo>
                    <a:pt x="2642" y="7337"/>
                  </a:lnTo>
                  <a:lnTo>
                    <a:pt x="2862" y="7080"/>
                  </a:lnTo>
                  <a:lnTo>
                    <a:pt x="3008" y="6786"/>
                  </a:lnTo>
                  <a:lnTo>
                    <a:pt x="3118" y="6897"/>
                  </a:lnTo>
                  <a:lnTo>
                    <a:pt x="3302" y="7043"/>
                  </a:lnTo>
                  <a:lnTo>
                    <a:pt x="3632" y="7227"/>
                  </a:lnTo>
                  <a:lnTo>
                    <a:pt x="3999" y="7337"/>
                  </a:lnTo>
                  <a:lnTo>
                    <a:pt x="4366" y="7410"/>
                  </a:lnTo>
                  <a:lnTo>
                    <a:pt x="4439" y="7410"/>
                  </a:lnTo>
                  <a:lnTo>
                    <a:pt x="4402" y="7887"/>
                  </a:lnTo>
                  <a:lnTo>
                    <a:pt x="4402" y="8364"/>
                  </a:lnTo>
                  <a:lnTo>
                    <a:pt x="4439" y="9318"/>
                  </a:lnTo>
                  <a:lnTo>
                    <a:pt x="4256" y="9391"/>
                  </a:lnTo>
                  <a:lnTo>
                    <a:pt x="4109" y="9464"/>
                  </a:lnTo>
                  <a:lnTo>
                    <a:pt x="3999" y="9574"/>
                  </a:lnTo>
                  <a:lnTo>
                    <a:pt x="3925" y="9684"/>
                  </a:lnTo>
                  <a:lnTo>
                    <a:pt x="3889" y="9794"/>
                  </a:lnTo>
                  <a:lnTo>
                    <a:pt x="3852" y="9941"/>
                  </a:lnTo>
                  <a:lnTo>
                    <a:pt x="3815" y="10125"/>
                  </a:lnTo>
                  <a:lnTo>
                    <a:pt x="3852" y="10271"/>
                  </a:lnTo>
                  <a:lnTo>
                    <a:pt x="3925" y="10565"/>
                  </a:lnTo>
                  <a:lnTo>
                    <a:pt x="4072" y="10821"/>
                  </a:lnTo>
                  <a:lnTo>
                    <a:pt x="4182" y="10895"/>
                  </a:lnTo>
                  <a:lnTo>
                    <a:pt x="4329" y="10968"/>
                  </a:lnTo>
                  <a:lnTo>
                    <a:pt x="4439" y="11042"/>
                  </a:lnTo>
                  <a:lnTo>
                    <a:pt x="4586" y="11078"/>
                  </a:lnTo>
                  <a:lnTo>
                    <a:pt x="4879" y="11078"/>
                  </a:lnTo>
                  <a:lnTo>
                    <a:pt x="5173" y="11005"/>
                  </a:lnTo>
                  <a:lnTo>
                    <a:pt x="5283" y="10932"/>
                  </a:lnTo>
                  <a:lnTo>
                    <a:pt x="5393" y="10821"/>
                  </a:lnTo>
                  <a:lnTo>
                    <a:pt x="5466" y="10711"/>
                  </a:lnTo>
                  <a:lnTo>
                    <a:pt x="5503" y="10601"/>
                  </a:lnTo>
                  <a:lnTo>
                    <a:pt x="5576" y="10308"/>
                  </a:lnTo>
                  <a:lnTo>
                    <a:pt x="5539" y="10051"/>
                  </a:lnTo>
                  <a:lnTo>
                    <a:pt x="5503" y="9904"/>
                  </a:lnTo>
                  <a:lnTo>
                    <a:pt x="5393" y="9794"/>
                  </a:lnTo>
                  <a:lnTo>
                    <a:pt x="5319" y="9684"/>
                  </a:lnTo>
                  <a:lnTo>
                    <a:pt x="5173" y="9611"/>
                  </a:lnTo>
                  <a:lnTo>
                    <a:pt x="5136" y="9428"/>
                  </a:lnTo>
                  <a:lnTo>
                    <a:pt x="5099" y="9354"/>
                  </a:lnTo>
                  <a:lnTo>
                    <a:pt x="4842" y="9354"/>
                  </a:lnTo>
                  <a:lnTo>
                    <a:pt x="4806" y="8474"/>
                  </a:lnTo>
                  <a:lnTo>
                    <a:pt x="4806" y="7960"/>
                  </a:lnTo>
                  <a:lnTo>
                    <a:pt x="4769" y="7447"/>
                  </a:lnTo>
                  <a:lnTo>
                    <a:pt x="5136" y="7410"/>
                  </a:lnTo>
                  <a:lnTo>
                    <a:pt x="5503" y="7300"/>
                  </a:lnTo>
                  <a:lnTo>
                    <a:pt x="5833" y="7117"/>
                  </a:lnTo>
                  <a:lnTo>
                    <a:pt x="6126" y="6860"/>
                  </a:lnTo>
                  <a:lnTo>
                    <a:pt x="6200" y="6786"/>
                  </a:lnTo>
                  <a:lnTo>
                    <a:pt x="6310" y="6933"/>
                  </a:lnTo>
                  <a:lnTo>
                    <a:pt x="6493" y="7080"/>
                  </a:lnTo>
                  <a:lnTo>
                    <a:pt x="6677" y="7190"/>
                  </a:lnTo>
                  <a:lnTo>
                    <a:pt x="6860" y="7300"/>
                  </a:lnTo>
                  <a:lnTo>
                    <a:pt x="7043" y="7630"/>
                  </a:lnTo>
                  <a:lnTo>
                    <a:pt x="7263" y="7997"/>
                  </a:lnTo>
                  <a:lnTo>
                    <a:pt x="7557" y="8437"/>
                  </a:lnTo>
                  <a:lnTo>
                    <a:pt x="7667" y="8584"/>
                  </a:lnTo>
                  <a:lnTo>
                    <a:pt x="7557" y="8767"/>
                  </a:lnTo>
                  <a:lnTo>
                    <a:pt x="7484" y="8951"/>
                  </a:lnTo>
                  <a:lnTo>
                    <a:pt x="7447" y="9097"/>
                  </a:lnTo>
                  <a:lnTo>
                    <a:pt x="7447" y="9281"/>
                  </a:lnTo>
                  <a:lnTo>
                    <a:pt x="7484" y="9428"/>
                  </a:lnTo>
                  <a:lnTo>
                    <a:pt x="7520" y="9611"/>
                  </a:lnTo>
                  <a:lnTo>
                    <a:pt x="7594" y="9758"/>
                  </a:lnTo>
                  <a:lnTo>
                    <a:pt x="7704" y="9904"/>
                  </a:lnTo>
                  <a:lnTo>
                    <a:pt x="7850" y="10014"/>
                  </a:lnTo>
                  <a:lnTo>
                    <a:pt x="7960" y="10125"/>
                  </a:lnTo>
                  <a:lnTo>
                    <a:pt x="8107" y="10161"/>
                  </a:lnTo>
                  <a:lnTo>
                    <a:pt x="8254" y="10198"/>
                  </a:lnTo>
                  <a:lnTo>
                    <a:pt x="8547" y="10198"/>
                  </a:lnTo>
                  <a:lnTo>
                    <a:pt x="8694" y="10125"/>
                  </a:lnTo>
                  <a:lnTo>
                    <a:pt x="8877" y="10051"/>
                  </a:lnTo>
                  <a:lnTo>
                    <a:pt x="9098" y="9831"/>
                  </a:lnTo>
                  <a:lnTo>
                    <a:pt x="9281" y="9538"/>
                  </a:lnTo>
                  <a:lnTo>
                    <a:pt x="9354" y="9391"/>
                  </a:lnTo>
                  <a:lnTo>
                    <a:pt x="9391" y="9244"/>
                  </a:lnTo>
                  <a:lnTo>
                    <a:pt x="9391" y="9061"/>
                  </a:lnTo>
                  <a:lnTo>
                    <a:pt x="9391" y="8914"/>
                  </a:lnTo>
                  <a:lnTo>
                    <a:pt x="9318" y="8767"/>
                  </a:lnTo>
                  <a:lnTo>
                    <a:pt x="9244" y="8621"/>
                  </a:lnTo>
                  <a:lnTo>
                    <a:pt x="9134" y="8511"/>
                  </a:lnTo>
                  <a:lnTo>
                    <a:pt x="8987" y="8437"/>
                  </a:lnTo>
                  <a:lnTo>
                    <a:pt x="8841" y="8364"/>
                  </a:lnTo>
                  <a:lnTo>
                    <a:pt x="8694" y="8327"/>
                  </a:lnTo>
                  <a:lnTo>
                    <a:pt x="8364" y="8290"/>
                  </a:lnTo>
                  <a:lnTo>
                    <a:pt x="8180" y="8290"/>
                  </a:lnTo>
                  <a:lnTo>
                    <a:pt x="7997" y="8364"/>
                  </a:lnTo>
                  <a:lnTo>
                    <a:pt x="7924" y="8217"/>
                  </a:lnTo>
                  <a:lnTo>
                    <a:pt x="7814" y="8070"/>
                  </a:lnTo>
                  <a:lnTo>
                    <a:pt x="7557" y="7667"/>
                  </a:lnTo>
                  <a:lnTo>
                    <a:pt x="7300" y="7300"/>
                  </a:lnTo>
                  <a:lnTo>
                    <a:pt x="7227" y="7153"/>
                  </a:lnTo>
                  <a:lnTo>
                    <a:pt x="7153" y="7007"/>
                  </a:lnTo>
                  <a:lnTo>
                    <a:pt x="7043" y="6933"/>
                  </a:lnTo>
                  <a:lnTo>
                    <a:pt x="6897" y="6897"/>
                  </a:lnTo>
                  <a:lnTo>
                    <a:pt x="6640" y="6750"/>
                  </a:lnTo>
                  <a:lnTo>
                    <a:pt x="6346" y="6530"/>
                  </a:lnTo>
                  <a:lnTo>
                    <a:pt x="6530" y="6236"/>
                  </a:lnTo>
                  <a:lnTo>
                    <a:pt x="6603" y="5869"/>
                  </a:lnTo>
                  <a:lnTo>
                    <a:pt x="6603" y="5503"/>
                  </a:lnTo>
                  <a:lnTo>
                    <a:pt x="6567" y="5173"/>
                  </a:lnTo>
                  <a:lnTo>
                    <a:pt x="6456" y="4842"/>
                  </a:lnTo>
                  <a:lnTo>
                    <a:pt x="6310" y="4586"/>
                  </a:lnTo>
                  <a:lnTo>
                    <a:pt x="6126" y="4329"/>
                  </a:lnTo>
                  <a:lnTo>
                    <a:pt x="5870" y="4109"/>
                  </a:lnTo>
                  <a:lnTo>
                    <a:pt x="5613" y="3962"/>
                  </a:lnTo>
                  <a:lnTo>
                    <a:pt x="5356" y="3815"/>
                  </a:lnTo>
                  <a:lnTo>
                    <a:pt x="5026" y="3742"/>
                  </a:lnTo>
                  <a:lnTo>
                    <a:pt x="4732" y="3742"/>
                  </a:lnTo>
                  <a:lnTo>
                    <a:pt x="4732" y="3522"/>
                  </a:lnTo>
                  <a:lnTo>
                    <a:pt x="4696" y="2678"/>
                  </a:lnTo>
                  <a:lnTo>
                    <a:pt x="4732" y="2385"/>
                  </a:lnTo>
                  <a:lnTo>
                    <a:pt x="4696" y="2165"/>
                  </a:lnTo>
                  <a:lnTo>
                    <a:pt x="4659" y="1981"/>
                  </a:lnTo>
                  <a:lnTo>
                    <a:pt x="4842" y="1945"/>
                  </a:lnTo>
                  <a:lnTo>
                    <a:pt x="5063" y="1871"/>
                  </a:lnTo>
                  <a:lnTo>
                    <a:pt x="5246" y="1761"/>
                  </a:lnTo>
                  <a:lnTo>
                    <a:pt x="5393" y="1651"/>
                  </a:lnTo>
                  <a:lnTo>
                    <a:pt x="5539" y="1468"/>
                  </a:lnTo>
                  <a:lnTo>
                    <a:pt x="5613" y="1284"/>
                  </a:lnTo>
                  <a:lnTo>
                    <a:pt x="5686" y="1101"/>
                  </a:lnTo>
                  <a:lnTo>
                    <a:pt x="5686" y="844"/>
                  </a:lnTo>
                  <a:lnTo>
                    <a:pt x="5613" y="624"/>
                  </a:lnTo>
                  <a:lnTo>
                    <a:pt x="5503" y="404"/>
                  </a:lnTo>
                  <a:lnTo>
                    <a:pt x="5466" y="257"/>
                  </a:lnTo>
                  <a:lnTo>
                    <a:pt x="5429" y="184"/>
                  </a:lnTo>
                  <a:lnTo>
                    <a:pt x="5356" y="147"/>
                  </a:lnTo>
                  <a:lnTo>
                    <a:pt x="5209" y="147"/>
                  </a:lnTo>
                  <a:lnTo>
                    <a:pt x="5063" y="110"/>
                  </a:lnTo>
                  <a:lnTo>
                    <a:pt x="4989" y="37"/>
                  </a:lnTo>
                  <a:lnTo>
                    <a:pt x="4806" y="0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>
                <a:solidFill>
                  <a:srgbClr val="A4C2F4"/>
                </a:solidFill>
              </a:endParaRPr>
            </a:p>
          </p:txBody>
        </p:sp>
        <p:sp>
          <p:nvSpPr>
            <p:cNvPr id="303" name="Shape 303"/>
            <p:cNvSpPr/>
            <p:nvPr/>
          </p:nvSpPr>
          <p:spPr>
            <a:xfrm>
              <a:off x="6618875" y="2550725"/>
              <a:ext cx="408125" cy="156850"/>
            </a:xfrm>
            <a:custGeom>
              <a:avLst/>
              <a:gdLst/>
              <a:ahLst/>
              <a:cxnLst/>
              <a:rect l="0" t="0" r="0" b="0"/>
              <a:pathLst>
                <a:path w="16325" h="6274" extrusionOk="0">
                  <a:moveTo>
                    <a:pt x="14710" y="1"/>
                  </a:moveTo>
                  <a:lnTo>
                    <a:pt x="14527" y="74"/>
                  </a:lnTo>
                  <a:lnTo>
                    <a:pt x="14380" y="147"/>
                  </a:lnTo>
                  <a:lnTo>
                    <a:pt x="14270" y="221"/>
                  </a:lnTo>
                  <a:lnTo>
                    <a:pt x="14270" y="257"/>
                  </a:lnTo>
                  <a:lnTo>
                    <a:pt x="14197" y="221"/>
                  </a:lnTo>
                  <a:lnTo>
                    <a:pt x="14087" y="221"/>
                  </a:lnTo>
                  <a:lnTo>
                    <a:pt x="14013" y="294"/>
                  </a:lnTo>
                  <a:lnTo>
                    <a:pt x="13977" y="331"/>
                  </a:lnTo>
                  <a:lnTo>
                    <a:pt x="13977" y="441"/>
                  </a:lnTo>
                  <a:lnTo>
                    <a:pt x="14013" y="551"/>
                  </a:lnTo>
                  <a:lnTo>
                    <a:pt x="14050" y="587"/>
                  </a:lnTo>
                  <a:lnTo>
                    <a:pt x="14123" y="624"/>
                  </a:lnTo>
                  <a:lnTo>
                    <a:pt x="14343" y="624"/>
                  </a:lnTo>
                  <a:lnTo>
                    <a:pt x="14527" y="551"/>
                  </a:lnTo>
                  <a:lnTo>
                    <a:pt x="14710" y="477"/>
                  </a:lnTo>
                  <a:lnTo>
                    <a:pt x="14894" y="441"/>
                  </a:lnTo>
                  <a:lnTo>
                    <a:pt x="14967" y="477"/>
                  </a:lnTo>
                  <a:lnTo>
                    <a:pt x="15004" y="514"/>
                  </a:lnTo>
                  <a:lnTo>
                    <a:pt x="14967" y="587"/>
                  </a:lnTo>
                  <a:lnTo>
                    <a:pt x="14930" y="661"/>
                  </a:lnTo>
                  <a:lnTo>
                    <a:pt x="14747" y="881"/>
                  </a:lnTo>
                  <a:lnTo>
                    <a:pt x="14123" y="1725"/>
                  </a:lnTo>
                  <a:lnTo>
                    <a:pt x="14123" y="1798"/>
                  </a:lnTo>
                  <a:lnTo>
                    <a:pt x="14087" y="1871"/>
                  </a:lnTo>
                  <a:lnTo>
                    <a:pt x="14123" y="1981"/>
                  </a:lnTo>
                  <a:lnTo>
                    <a:pt x="14233" y="2055"/>
                  </a:lnTo>
                  <a:lnTo>
                    <a:pt x="14343" y="2091"/>
                  </a:lnTo>
                  <a:lnTo>
                    <a:pt x="14820" y="2091"/>
                  </a:lnTo>
                  <a:lnTo>
                    <a:pt x="15260" y="2055"/>
                  </a:lnTo>
                  <a:lnTo>
                    <a:pt x="15774" y="1945"/>
                  </a:lnTo>
                  <a:lnTo>
                    <a:pt x="16031" y="1871"/>
                  </a:lnTo>
                  <a:lnTo>
                    <a:pt x="16251" y="1761"/>
                  </a:lnTo>
                  <a:lnTo>
                    <a:pt x="16324" y="1651"/>
                  </a:lnTo>
                  <a:lnTo>
                    <a:pt x="16324" y="1541"/>
                  </a:lnTo>
                  <a:lnTo>
                    <a:pt x="16288" y="1468"/>
                  </a:lnTo>
                  <a:lnTo>
                    <a:pt x="16214" y="1431"/>
                  </a:lnTo>
                  <a:lnTo>
                    <a:pt x="16141" y="1394"/>
                  </a:lnTo>
                  <a:lnTo>
                    <a:pt x="15957" y="1431"/>
                  </a:lnTo>
                  <a:lnTo>
                    <a:pt x="15774" y="1468"/>
                  </a:lnTo>
                  <a:lnTo>
                    <a:pt x="15370" y="1541"/>
                  </a:lnTo>
                  <a:lnTo>
                    <a:pt x="14820" y="1615"/>
                  </a:lnTo>
                  <a:lnTo>
                    <a:pt x="14820" y="1615"/>
                  </a:lnTo>
                  <a:lnTo>
                    <a:pt x="15260" y="1028"/>
                  </a:lnTo>
                  <a:lnTo>
                    <a:pt x="15370" y="844"/>
                  </a:lnTo>
                  <a:lnTo>
                    <a:pt x="15481" y="698"/>
                  </a:lnTo>
                  <a:lnTo>
                    <a:pt x="15517" y="477"/>
                  </a:lnTo>
                  <a:lnTo>
                    <a:pt x="15517" y="404"/>
                  </a:lnTo>
                  <a:lnTo>
                    <a:pt x="15481" y="294"/>
                  </a:lnTo>
                  <a:lnTo>
                    <a:pt x="15370" y="184"/>
                  </a:lnTo>
                  <a:lnTo>
                    <a:pt x="15224" y="74"/>
                  </a:lnTo>
                  <a:lnTo>
                    <a:pt x="15077" y="37"/>
                  </a:lnTo>
                  <a:lnTo>
                    <a:pt x="14894" y="1"/>
                  </a:lnTo>
                  <a:close/>
                  <a:moveTo>
                    <a:pt x="6604" y="2788"/>
                  </a:moveTo>
                  <a:lnTo>
                    <a:pt x="6163" y="2898"/>
                  </a:lnTo>
                  <a:lnTo>
                    <a:pt x="5576" y="2972"/>
                  </a:lnTo>
                  <a:lnTo>
                    <a:pt x="5283" y="3045"/>
                  </a:lnTo>
                  <a:lnTo>
                    <a:pt x="4990" y="3118"/>
                  </a:lnTo>
                  <a:lnTo>
                    <a:pt x="4953" y="3155"/>
                  </a:lnTo>
                  <a:lnTo>
                    <a:pt x="4880" y="3229"/>
                  </a:lnTo>
                  <a:lnTo>
                    <a:pt x="4880" y="3302"/>
                  </a:lnTo>
                  <a:lnTo>
                    <a:pt x="4880" y="3339"/>
                  </a:lnTo>
                  <a:lnTo>
                    <a:pt x="4880" y="3412"/>
                  </a:lnTo>
                  <a:lnTo>
                    <a:pt x="4916" y="3485"/>
                  </a:lnTo>
                  <a:lnTo>
                    <a:pt x="4990" y="3522"/>
                  </a:lnTo>
                  <a:lnTo>
                    <a:pt x="5063" y="3522"/>
                  </a:lnTo>
                  <a:lnTo>
                    <a:pt x="5613" y="3485"/>
                  </a:lnTo>
                  <a:lnTo>
                    <a:pt x="6163" y="3412"/>
                  </a:lnTo>
                  <a:lnTo>
                    <a:pt x="6640" y="3339"/>
                  </a:lnTo>
                  <a:lnTo>
                    <a:pt x="6860" y="3265"/>
                  </a:lnTo>
                  <a:lnTo>
                    <a:pt x="6970" y="3192"/>
                  </a:lnTo>
                  <a:lnTo>
                    <a:pt x="7044" y="3118"/>
                  </a:lnTo>
                  <a:lnTo>
                    <a:pt x="7044" y="3008"/>
                  </a:lnTo>
                  <a:lnTo>
                    <a:pt x="7044" y="2972"/>
                  </a:lnTo>
                  <a:lnTo>
                    <a:pt x="7007" y="2898"/>
                  </a:lnTo>
                  <a:lnTo>
                    <a:pt x="6897" y="2862"/>
                  </a:lnTo>
                  <a:lnTo>
                    <a:pt x="6824" y="2825"/>
                  </a:lnTo>
                  <a:lnTo>
                    <a:pt x="6604" y="2788"/>
                  </a:lnTo>
                  <a:close/>
                  <a:moveTo>
                    <a:pt x="13500" y="1945"/>
                  </a:moveTo>
                  <a:lnTo>
                    <a:pt x="13280" y="1981"/>
                  </a:lnTo>
                  <a:lnTo>
                    <a:pt x="13060" y="2018"/>
                  </a:lnTo>
                  <a:lnTo>
                    <a:pt x="12876" y="2055"/>
                  </a:lnTo>
                  <a:lnTo>
                    <a:pt x="12693" y="2201"/>
                  </a:lnTo>
                  <a:lnTo>
                    <a:pt x="12546" y="2275"/>
                  </a:lnTo>
                  <a:lnTo>
                    <a:pt x="12436" y="2422"/>
                  </a:lnTo>
                  <a:lnTo>
                    <a:pt x="12289" y="2678"/>
                  </a:lnTo>
                  <a:lnTo>
                    <a:pt x="12179" y="3008"/>
                  </a:lnTo>
                  <a:lnTo>
                    <a:pt x="12179" y="3339"/>
                  </a:lnTo>
                  <a:lnTo>
                    <a:pt x="12179" y="3522"/>
                  </a:lnTo>
                  <a:lnTo>
                    <a:pt x="12216" y="3669"/>
                  </a:lnTo>
                  <a:lnTo>
                    <a:pt x="12289" y="3815"/>
                  </a:lnTo>
                  <a:lnTo>
                    <a:pt x="12363" y="3962"/>
                  </a:lnTo>
                  <a:lnTo>
                    <a:pt x="12473" y="4109"/>
                  </a:lnTo>
                  <a:lnTo>
                    <a:pt x="12583" y="4219"/>
                  </a:lnTo>
                  <a:lnTo>
                    <a:pt x="12729" y="4292"/>
                  </a:lnTo>
                  <a:lnTo>
                    <a:pt x="12876" y="4366"/>
                  </a:lnTo>
                  <a:lnTo>
                    <a:pt x="12986" y="4402"/>
                  </a:lnTo>
                  <a:lnTo>
                    <a:pt x="13096" y="4402"/>
                  </a:lnTo>
                  <a:lnTo>
                    <a:pt x="13353" y="4329"/>
                  </a:lnTo>
                  <a:lnTo>
                    <a:pt x="13757" y="4146"/>
                  </a:lnTo>
                  <a:lnTo>
                    <a:pt x="14197" y="3999"/>
                  </a:lnTo>
                  <a:lnTo>
                    <a:pt x="14417" y="3852"/>
                  </a:lnTo>
                  <a:lnTo>
                    <a:pt x="14564" y="3705"/>
                  </a:lnTo>
                  <a:lnTo>
                    <a:pt x="14600" y="3632"/>
                  </a:lnTo>
                  <a:lnTo>
                    <a:pt x="14564" y="3559"/>
                  </a:lnTo>
                  <a:lnTo>
                    <a:pt x="14527" y="3485"/>
                  </a:lnTo>
                  <a:lnTo>
                    <a:pt x="14453" y="3449"/>
                  </a:lnTo>
                  <a:lnTo>
                    <a:pt x="14343" y="3412"/>
                  </a:lnTo>
                  <a:lnTo>
                    <a:pt x="14197" y="3449"/>
                  </a:lnTo>
                  <a:lnTo>
                    <a:pt x="13940" y="3522"/>
                  </a:lnTo>
                  <a:lnTo>
                    <a:pt x="13426" y="3742"/>
                  </a:lnTo>
                  <a:lnTo>
                    <a:pt x="13280" y="3815"/>
                  </a:lnTo>
                  <a:lnTo>
                    <a:pt x="13133" y="3852"/>
                  </a:lnTo>
                  <a:lnTo>
                    <a:pt x="12986" y="3852"/>
                  </a:lnTo>
                  <a:lnTo>
                    <a:pt x="12839" y="3779"/>
                  </a:lnTo>
                  <a:lnTo>
                    <a:pt x="12766" y="3669"/>
                  </a:lnTo>
                  <a:lnTo>
                    <a:pt x="12729" y="3559"/>
                  </a:lnTo>
                  <a:lnTo>
                    <a:pt x="12656" y="3339"/>
                  </a:lnTo>
                  <a:lnTo>
                    <a:pt x="12656" y="3118"/>
                  </a:lnTo>
                  <a:lnTo>
                    <a:pt x="12729" y="2898"/>
                  </a:lnTo>
                  <a:lnTo>
                    <a:pt x="12839" y="2715"/>
                  </a:lnTo>
                  <a:lnTo>
                    <a:pt x="12986" y="2532"/>
                  </a:lnTo>
                  <a:lnTo>
                    <a:pt x="13133" y="2458"/>
                  </a:lnTo>
                  <a:lnTo>
                    <a:pt x="13280" y="2422"/>
                  </a:lnTo>
                  <a:lnTo>
                    <a:pt x="13610" y="2385"/>
                  </a:lnTo>
                  <a:lnTo>
                    <a:pt x="13940" y="2348"/>
                  </a:lnTo>
                  <a:lnTo>
                    <a:pt x="14307" y="2348"/>
                  </a:lnTo>
                  <a:lnTo>
                    <a:pt x="14307" y="2311"/>
                  </a:lnTo>
                  <a:lnTo>
                    <a:pt x="14307" y="2275"/>
                  </a:lnTo>
                  <a:lnTo>
                    <a:pt x="14307" y="2238"/>
                  </a:lnTo>
                  <a:lnTo>
                    <a:pt x="14123" y="2128"/>
                  </a:lnTo>
                  <a:lnTo>
                    <a:pt x="13903" y="2055"/>
                  </a:lnTo>
                  <a:lnTo>
                    <a:pt x="13720" y="1981"/>
                  </a:lnTo>
                  <a:lnTo>
                    <a:pt x="13500" y="1945"/>
                  </a:lnTo>
                  <a:close/>
                  <a:moveTo>
                    <a:pt x="6787" y="4182"/>
                  </a:moveTo>
                  <a:lnTo>
                    <a:pt x="6347" y="4292"/>
                  </a:lnTo>
                  <a:lnTo>
                    <a:pt x="5907" y="4366"/>
                  </a:lnTo>
                  <a:lnTo>
                    <a:pt x="5466" y="4439"/>
                  </a:lnTo>
                  <a:lnTo>
                    <a:pt x="5063" y="4549"/>
                  </a:lnTo>
                  <a:lnTo>
                    <a:pt x="4990" y="4622"/>
                  </a:lnTo>
                  <a:lnTo>
                    <a:pt x="4953" y="4696"/>
                  </a:lnTo>
                  <a:lnTo>
                    <a:pt x="4953" y="4806"/>
                  </a:lnTo>
                  <a:lnTo>
                    <a:pt x="5063" y="4843"/>
                  </a:lnTo>
                  <a:lnTo>
                    <a:pt x="5283" y="4879"/>
                  </a:lnTo>
                  <a:lnTo>
                    <a:pt x="5980" y="4879"/>
                  </a:lnTo>
                  <a:lnTo>
                    <a:pt x="6457" y="4769"/>
                  </a:lnTo>
                  <a:lnTo>
                    <a:pt x="6897" y="4659"/>
                  </a:lnTo>
                  <a:lnTo>
                    <a:pt x="6970" y="4622"/>
                  </a:lnTo>
                  <a:lnTo>
                    <a:pt x="7044" y="4586"/>
                  </a:lnTo>
                  <a:lnTo>
                    <a:pt x="7080" y="4512"/>
                  </a:lnTo>
                  <a:lnTo>
                    <a:pt x="7117" y="4439"/>
                  </a:lnTo>
                  <a:lnTo>
                    <a:pt x="7080" y="4292"/>
                  </a:lnTo>
                  <a:lnTo>
                    <a:pt x="7007" y="4219"/>
                  </a:lnTo>
                  <a:lnTo>
                    <a:pt x="6934" y="4182"/>
                  </a:lnTo>
                  <a:close/>
                  <a:moveTo>
                    <a:pt x="11079" y="2055"/>
                  </a:moveTo>
                  <a:lnTo>
                    <a:pt x="10785" y="2091"/>
                  </a:lnTo>
                  <a:lnTo>
                    <a:pt x="10565" y="2165"/>
                  </a:lnTo>
                  <a:lnTo>
                    <a:pt x="10382" y="2311"/>
                  </a:lnTo>
                  <a:lnTo>
                    <a:pt x="10235" y="2495"/>
                  </a:lnTo>
                  <a:lnTo>
                    <a:pt x="10198" y="2385"/>
                  </a:lnTo>
                  <a:lnTo>
                    <a:pt x="10088" y="2348"/>
                  </a:lnTo>
                  <a:lnTo>
                    <a:pt x="9942" y="2311"/>
                  </a:lnTo>
                  <a:lnTo>
                    <a:pt x="9611" y="2311"/>
                  </a:lnTo>
                  <a:lnTo>
                    <a:pt x="9501" y="2348"/>
                  </a:lnTo>
                  <a:lnTo>
                    <a:pt x="9208" y="2495"/>
                  </a:lnTo>
                  <a:lnTo>
                    <a:pt x="8988" y="2678"/>
                  </a:lnTo>
                  <a:lnTo>
                    <a:pt x="8951" y="2568"/>
                  </a:lnTo>
                  <a:lnTo>
                    <a:pt x="8915" y="2532"/>
                  </a:lnTo>
                  <a:lnTo>
                    <a:pt x="8878" y="2532"/>
                  </a:lnTo>
                  <a:lnTo>
                    <a:pt x="8804" y="2568"/>
                  </a:lnTo>
                  <a:lnTo>
                    <a:pt x="8731" y="2752"/>
                  </a:lnTo>
                  <a:lnTo>
                    <a:pt x="8658" y="2935"/>
                  </a:lnTo>
                  <a:lnTo>
                    <a:pt x="8621" y="3339"/>
                  </a:lnTo>
                  <a:lnTo>
                    <a:pt x="8584" y="3705"/>
                  </a:lnTo>
                  <a:lnTo>
                    <a:pt x="8621" y="4072"/>
                  </a:lnTo>
                  <a:lnTo>
                    <a:pt x="8694" y="4439"/>
                  </a:lnTo>
                  <a:lnTo>
                    <a:pt x="8768" y="4806"/>
                  </a:lnTo>
                  <a:lnTo>
                    <a:pt x="8804" y="4879"/>
                  </a:lnTo>
                  <a:lnTo>
                    <a:pt x="8878" y="4953"/>
                  </a:lnTo>
                  <a:lnTo>
                    <a:pt x="8951" y="4989"/>
                  </a:lnTo>
                  <a:lnTo>
                    <a:pt x="9061" y="4953"/>
                  </a:lnTo>
                  <a:lnTo>
                    <a:pt x="9135" y="4916"/>
                  </a:lnTo>
                  <a:lnTo>
                    <a:pt x="9208" y="4879"/>
                  </a:lnTo>
                  <a:lnTo>
                    <a:pt x="9245" y="4769"/>
                  </a:lnTo>
                  <a:lnTo>
                    <a:pt x="9208" y="4659"/>
                  </a:lnTo>
                  <a:lnTo>
                    <a:pt x="9135" y="4182"/>
                  </a:lnTo>
                  <a:lnTo>
                    <a:pt x="9098" y="3669"/>
                  </a:lnTo>
                  <a:lnTo>
                    <a:pt x="9135" y="3339"/>
                  </a:lnTo>
                  <a:lnTo>
                    <a:pt x="9208" y="3118"/>
                  </a:lnTo>
                  <a:lnTo>
                    <a:pt x="9391" y="2972"/>
                  </a:lnTo>
                  <a:lnTo>
                    <a:pt x="9575" y="2825"/>
                  </a:lnTo>
                  <a:lnTo>
                    <a:pt x="9795" y="2788"/>
                  </a:lnTo>
                  <a:lnTo>
                    <a:pt x="9868" y="4072"/>
                  </a:lnTo>
                  <a:lnTo>
                    <a:pt x="9905" y="4146"/>
                  </a:lnTo>
                  <a:lnTo>
                    <a:pt x="9942" y="4219"/>
                  </a:lnTo>
                  <a:lnTo>
                    <a:pt x="10015" y="4292"/>
                  </a:lnTo>
                  <a:lnTo>
                    <a:pt x="10125" y="4292"/>
                  </a:lnTo>
                  <a:lnTo>
                    <a:pt x="10198" y="4329"/>
                  </a:lnTo>
                  <a:lnTo>
                    <a:pt x="10272" y="4292"/>
                  </a:lnTo>
                  <a:lnTo>
                    <a:pt x="10308" y="4219"/>
                  </a:lnTo>
                  <a:lnTo>
                    <a:pt x="10345" y="4146"/>
                  </a:lnTo>
                  <a:lnTo>
                    <a:pt x="10455" y="3559"/>
                  </a:lnTo>
                  <a:lnTo>
                    <a:pt x="10565" y="3008"/>
                  </a:lnTo>
                  <a:lnTo>
                    <a:pt x="10602" y="2862"/>
                  </a:lnTo>
                  <a:lnTo>
                    <a:pt x="10675" y="2752"/>
                  </a:lnTo>
                  <a:lnTo>
                    <a:pt x="10785" y="2642"/>
                  </a:lnTo>
                  <a:lnTo>
                    <a:pt x="10895" y="2568"/>
                  </a:lnTo>
                  <a:lnTo>
                    <a:pt x="11079" y="2568"/>
                  </a:lnTo>
                  <a:lnTo>
                    <a:pt x="11115" y="2642"/>
                  </a:lnTo>
                  <a:lnTo>
                    <a:pt x="11115" y="2752"/>
                  </a:lnTo>
                  <a:lnTo>
                    <a:pt x="11115" y="2862"/>
                  </a:lnTo>
                  <a:lnTo>
                    <a:pt x="11189" y="3449"/>
                  </a:lnTo>
                  <a:lnTo>
                    <a:pt x="11299" y="4036"/>
                  </a:lnTo>
                  <a:lnTo>
                    <a:pt x="11372" y="4256"/>
                  </a:lnTo>
                  <a:lnTo>
                    <a:pt x="11446" y="4512"/>
                  </a:lnTo>
                  <a:lnTo>
                    <a:pt x="11556" y="4732"/>
                  </a:lnTo>
                  <a:lnTo>
                    <a:pt x="11629" y="4806"/>
                  </a:lnTo>
                  <a:lnTo>
                    <a:pt x="11739" y="4843"/>
                  </a:lnTo>
                  <a:lnTo>
                    <a:pt x="11849" y="4843"/>
                  </a:lnTo>
                  <a:lnTo>
                    <a:pt x="11922" y="4806"/>
                  </a:lnTo>
                  <a:lnTo>
                    <a:pt x="11996" y="4769"/>
                  </a:lnTo>
                  <a:lnTo>
                    <a:pt x="12032" y="4696"/>
                  </a:lnTo>
                  <a:lnTo>
                    <a:pt x="12069" y="4586"/>
                  </a:lnTo>
                  <a:lnTo>
                    <a:pt x="11996" y="4476"/>
                  </a:lnTo>
                  <a:lnTo>
                    <a:pt x="11922" y="4402"/>
                  </a:lnTo>
                  <a:lnTo>
                    <a:pt x="11886" y="4256"/>
                  </a:lnTo>
                  <a:lnTo>
                    <a:pt x="11812" y="4072"/>
                  </a:lnTo>
                  <a:lnTo>
                    <a:pt x="11776" y="3779"/>
                  </a:lnTo>
                  <a:lnTo>
                    <a:pt x="11666" y="3339"/>
                  </a:lnTo>
                  <a:lnTo>
                    <a:pt x="11629" y="2862"/>
                  </a:lnTo>
                  <a:lnTo>
                    <a:pt x="11629" y="2532"/>
                  </a:lnTo>
                  <a:lnTo>
                    <a:pt x="11592" y="2385"/>
                  </a:lnTo>
                  <a:lnTo>
                    <a:pt x="11482" y="2275"/>
                  </a:lnTo>
                  <a:lnTo>
                    <a:pt x="11299" y="2128"/>
                  </a:lnTo>
                  <a:lnTo>
                    <a:pt x="11189" y="2091"/>
                  </a:lnTo>
                  <a:lnTo>
                    <a:pt x="11079" y="2055"/>
                  </a:lnTo>
                  <a:close/>
                  <a:moveTo>
                    <a:pt x="2715" y="1138"/>
                  </a:moveTo>
                  <a:lnTo>
                    <a:pt x="2569" y="1174"/>
                  </a:lnTo>
                  <a:lnTo>
                    <a:pt x="2422" y="1284"/>
                  </a:lnTo>
                  <a:lnTo>
                    <a:pt x="2385" y="1358"/>
                  </a:lnTo>
                  <a:lnTo>
                    <a:pt x="2165" y="1284"/>
                  </a:lnTo>
                  <a:lnTo>
                    <a:pt x="1762" y="1284"/>
                  </a:lnTo>
                  <a:lnTo>
                    <a:pt x="1542" y="1358"/>
                  </a:lnTo>
                  <a:lnTo>
                    <a:pt x="771" y="1504"/>
                  </a:lnTo>
                  <a:lnTo>
                    <a:pt x="368" y="1651"/>
                  </a:lnTo>
                  <a:lnTo>
                    <a:pt x="184" y="1725"/>
                  </a:lnTo>
                  <a:lnTo>
                    <a:pt x="38" y="1835"/>
                  </a:lnTo>
                  <a:lnTo>
                    <a:pt x="1" y="1908"/>
                  </a:lnTo>
                  <a:lnTo>
                    <a:pt x="1" y="1981"/>
                  </a:lnTo>
                  <a:lnTo>
                    <a:pt x="38" y="2018"/>
                  </a:lnTo>
                  <a:lnTo>
                    <a:pt x="111" y="2055"/>
                  </a:lnTo>
                  <a:lnTo>
                    <a:pt x="74" y="2348"/>
                  </a:lnTo>
                  <a:lnTo>
                    <a:pt x="74" y="2642"/>
                  </a:lnTo>
                  <a:lnTo>
                    <a:pt x="74" y="3705"/>
                  </a:lnTo>
                  <a:lnTo>
                    <a:pt x="111" y="4843"/>
                  </a:lnTo>
                  <a:lnTo>
                    <a:pt x="148" y="5980"/>
                  </a:lnTo>
                  <a:lnTo>
                    <a:pt x="184" y="6090"/>
                  </a:lnTo>
                  <a:lnTo>
                    <a:pt x="294" y="6200"/>
                  </a:lnTo>
                  <a:lnTo>
                    <a:pt x="404" y="6236"/>
                  </a:lnTo>
                  <a:lnTo>
                    <a:pt x="514" y="6200"/>
                  </a:lnTo>
                  <a:lnTo>
                    <a:pt x="624" y="6236"/>
                  </a:lnTo>
                  <a:lnTo>
                    <a:pt x="845" y="6273"/>
                  </a:lnTo>
                  <a:lnTo>
                    <a:pt x="1028" y="6236"/>
                  </a:lnTo>
                  <a:lnTo>
                    <a:pt x="1395" y="6163"/>
                  </a:lnTo>
                  <a:lnTo>
                    <a:pt x="2385" y="5980"/>
                  </a:lnTo>
                  <a:lnTo>
                    <a:pt x="2605" y="5943"/>
                  </a:lnTo>
                  <a:lnTo>
                    <a:pt x="2752" y="5906"/>
                  </a:lnTo>
                  <a:lnTo>
                    <a:pt x="2899" y="5833"/>
                  </a:lnTo>
                  <a:lnTo>
                    <a:pt x="2972" y="5686"/>
                  </a:lnTo>
                  <a:lnTo>
                    <a:pt x="2972" y="5576"/>
                  </a:lnTo>
                  <a:lnTo>
                    <a:pt x="2935" y="5503"/>
                  </a:lnTo>
                  <a:lnTo>
                    <a:pt x="2825" y="5429"/>
                  </a:lnTo>
                  <a:lnTo>
                    <a:pt x="2679" y="5393"/>
                  </a:lnTo>
                  <a:lnTo>
                    <a:pt x="2532" y="5393"/>
                  </a:lnTo>
                  <a:lnTo>
                    <a:pt x="2385" y="5429"/>
                  </a:lnTo>
                  <a:lnTo>
                    <a:pt x="2055" y="5503"/>
                  </a:lnTo>
                  <a:lnTo>
                    <a:pt x="1762" y="5576"/>
                  </a:lnTo>
                  <a:lnTo>
                    <a:pt x="1028" y="5723"/>
                  </a:lnTo>
                  <a:lnTo>
                    <a:pt x="698" y="5796"/>
                  </a:lnTo>
                  <a:lnTo>
                    <a:pt x="661" y="4953"/>
                  </a:lnTo>
                  <a:lnTo>
                    <a:pt x="624" y="4109"/>
                  </a:lnTo>
                  <a:lnTo>
                    <a:pt x="845" y="4109"/>
                  </a:lnTo>
                  <a:lnTo>
                    <a:pt x="1028" y="4072"/>
                  </a:lnTo>
                  <a:lnTo>
                    <a:pt x="1431" y="3962"/>
                  </a:lnTo>
                  <a:lnTo>
                    <a:pt x="2459" y="3742"/>
                  </a:lnTo>
                  <a:lnTo>
                    <a:pt x="2495" y="3779"/>
                  </a:lnTo>
                  <a:lnTo>
                    <a:pt x="2605" y="3779"/>
                  </a:lnTo>
                  <a:lnTo>
                    <a:pt x="2679" y="3742"/>
                  </a:lnTo>
                  <a:lnTo>
                    <a:pt x="2752" y="3705"/>
                  </a:lnTo>
                  <a:lnTo>
                    <a:pt x="2789" y="3669"/>
                  </a:lnTo>
                  <a:lnTo>
                    <a:pt x="2862" y="3559"/>
                  </a:lnTo>
                  <a:lnTo>
                    <a:pt x="2899" y="3485"/>
                  </a:lnTo>
                  <a:lnTo>
                    <a:pt x="2899" y="3412"/>
                  </a:lnTo>
                  <a:lnTo>
                    <a:pt x="2862" y="3339"/>
                  </a:lnTo>
                  <a:lnTo>
                    <a:pt x="2825" y="3265"/>
                  </a:lnTo>
                  <a:lnTo>
                    <a:pt x="2715" y="3155"/>
                  </a:lnTo>
                  <a:lnTo>
                    <a:pt x="2532" y="3155"/>
                  </a:lnTo>
                  <a:lnTo>
                    <a:pt x="1431" y="3449"/>
                  </a:lnTo>
                  <a:lnTo>
                    <a:pt x="1028" y="3522"/>
                  </a:lnTo>
                  <a:lnTo>
                    <a:pt x="808" y="3595"/>
                  </a:lnTo>
                  <a:lnTo>
                    <a:pt x="624" y="3632"/>
                  </a:lnTo>
                  <a:lnTo>
                    <a:pt x="588" y="2788"/>
                  </a:lnTo>
                  <a:lnTo>
                    <a:pt x="588" y="2458"/>
                  </a:lnTo>
                  <a:lnTo>
                    <a:pt x="551" y="2091"/>
                  </a:lnTo>
                  <a:lnTo>
                    <a:pt x="1065" y="1981"/>
                  </a:lnTo>
                  <a:lnTo>
                    <a:pt x="1615" y="1835"/>
                  </a:lnTo>
                  <a:lnTo>
                    <a:pt x="1798" y="1798"/>
                  </a:lnTo>
                  <a:lnTo>
                    <a:pt x="2055" y="1798"/>
                  </a:lnTo>
                  <a:lnTo>
                    <a:pt x="2165" y="1871"/>
                  </a:lnTo>
                  <a:lnTo>
                    <a:pt x="2238" y="1908"/>
                  </a:lnTo>
                  <a:lnTo>
                    <a:pt x="2312" y="1945"/>
                  </a:lnTo>
                  <a:lnTo>
                    <a:pt x="2422" y="1945"/>
                  </a:lnTo>
                  <a:lnTo>
                    <a:pt x="2495" y="1908"/>
                  </a:lnTo>
                  <a:lnTo>
                    <a:pt x="3009" y="1651"/>
                  </a:lnTo>
                  <a:lnTo>
                    <a:pt x="3082" y="1615"/>
                  </a:lnTo>
                  <a:lnTo>
                    <a:pt x="3119" y="1578"/>
                  </a:lnTo>
                  <a:lnTo>
                    <a:pt x="3156" y="1431"/>
                  </a:lnTo>
                  <a:lnTo>
                    <a:pt x="3119" y="1284"/>
                  </a:lnTo>
                  <a:lnTo>
                    <a:pt x="3082" y="1248"/>
                  </a:lnTo>
                  <a:lnTo>
                    <a:pt x="3009" y="1174"/>
                  </a:lnTo>
                  <a:lnTo>
                    <a:pt x="2862" y="1138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>
                <a:solidFill>
                  <a:srgbClr val="A4C2F4"/>
                </a:solidFill>
              </a:endParaRPr>
            </a:p>
          </p:txBody>
        </p:sp>
        <p:sp>
          <p:nvSpPr>
            <p:cNvPr id="304" name="Shape 304"/>
            <p:cNvSpPr/>
            <p:nvPr/>
          </p:nvSpPr>
          <p:spPr>
            <a:xfrm>
              <a:off x="6336425" y="4507675"/>
              <a:ext cx="520000" cy="365000"/>
            </a:xfrm>
            <a:custGeom>
              <a:avLst/>
              <a:gdLst/>
              <a:ahLst/>
              <a:cxnLst/>
              <a:rect l="0" t="0" r="0" b="0"/>
              <a:pathLst>
                <a:path w="20800" h="14600" extrusionOk="0">
                  <a:moveTo>
                    <a:pt x="5466" y="441"/>
                  </a:moveTo>
                  <a:lnTo>
                    <a:pt x="5650" y="478"/>
                  </a:lnTo>
                  <a:lnTo>
                    <a:pt x="5577" y="478"/>
                  </a:lnTo>
                  <a:lnTo>
                    <a:pt x="5466" y="441"/>
                  </a:lnTo>
                  <a:close/>
                  <a:moveTo>
                    <a:pt x="4843" y="478"/>
                  </a:moveTo>
                  <a:lnTo>
                    <a:pt x="4806" y="514"/>
                  </a:lnTo>
                  <a:lnTo>
                    <a:pt x="4586" y="551"/>
                  </a:lnTo>
                  <a:lnTo>
                    <a:pt x="4843" y="478"/>
                  </a:lnTo>
                  <a:close/>
                  <a:moveTo>
                    <a:pt x="5173" y="808"/>
                  </a:moveTo>
                  <a:lnTo>
                    <a:pt x="5210" y="844"/>
                  </a:lnTo>
                  <a:lnTo>
                    <a:pt x="5246" y="918"/>
                  </a:lnTo>
                  <a:lnTo>
                    <a:pt x="5356" y="991"/>
                  </a:lnTo>
                  <a:lnTo>
                    <a:pt x="5503" y="1028"/>
                  </a:lnTo>
                  <a:lnTo>
                    <a:pt x="5760" y="1028"/>
                  </a:lnTo>
                  <a:lnTo>
                    <a:pt x="5870" y="991"/>
                  </a:lnTo>
                  <a:lnTo>
                    <a:pt x="5980" y="991"/>
                  </a:lnTo>
                  <a:lnTo>
                    <a:pt x="6017" y="1028"/>
                  </a:lnTo>
                  <a:lnTo>
                    <a:pt x="6053" y="1101"/>
                  </a:lnTo>
                  <a:lnTo>
                    <a:pt x="6163" y="1431"/>
                  </a:lnTo>
                  <a:lnTo>
                    <a:pt x="6163" y="1725"/>
                  </a:lnTo>
                  <a:lnTo>
                    <a:pt x="6127" y="2055"/>
                  </a:lnTo>
                  <a:lnTo>
                    <a:pt x="6053" y="2348"/>
                  </a:lnTo>
                  <a:lnTo>
                    <a:pt x="5980" y="2532"/>
                  </a:lnTo>
                  <a:lnTo>
                    <a:pt x="5907" y="2715"/>
                  </a:lnTo>
                  <a:lnTo>
                    <a:pt x="5650" y="3009"/>
                  </a:lnTo>
                  <a:lnTo>
                    <a:pt x="5393" y="3229"/>
                  </a:lnTo>
                  <a:lnTo>
                    <a:pt x="5063" y="3412"/>
                  </a:lnTo>
                  <a:lnTo>
                    <a:pt x="5063" y="3375"/>
                  </a:lnTo>
                  <a:lnTo>
                    <a:pt x="5063" y="3302"/>
                  </a:lnTo>
                  <a:lnTo>
                    <a:pt x="5026" y="3265"/>
                  </a:lnTo>
                  <a:lnTo>
                    <a:pt x="4953" y="3229"/>
                  </a:lnTo>
                  <a:lnTo>
                    <a:pt x="4880" y="3229"/>
                  </a:lnTo>
                  <a:lnTo>
                    <a:pt x="5063" y="2789"/>
                  </a:lnTo>
                  <a:lnTo>
                    <a:pt x="5063" y="2715"/>
                  </a:lnTo>
                  <a:lnTo>
                    <a:pt x="4990" y="2679"/>
                  </a:lnTo>
                  <a:lnTo>
                    <a:pt x="4953" y="2679"/>
                  </a:lnTo>
                  <a:lnTo>
                    <a:pt x="4880" y="2715"/>
                  </a:lnTo>
                  <a:lnTo>
                    <a:pt x="4549" y="3229"/>
                  </a:lnTo>
                  <a:lnTo>
                    <a:pt x="4329" y="3559"/>
                  </a:lnTo>
                  <a:lnTo>
                    <a:pt x="4109" y="3522"/>
                  </a:lnTo>
                  <a:lnTo>
                    <a:pt x="3853" y="3486"/>
                  </a:lnTo>
                  <a:lnTo>
                    <a:pt x="3706" y="3449"/>
                  </a:lnTo>
                  <a:lnTo>
                    <a:pt x="3999" y="3192"/>
                  </a:lnTo>
                  <a:lnTo>
                    <a:pt x="4586" y="2642"/>
                  </a:lnTo>
                  <a:lnTo>
                    <a:pt x="4586" y="2568"/>
                  </a:lnTo>
                  <a:lnTo>
                    <a:pt x="4586" y="2495"/>
                  </a:lnTo>
                  <a:lnTo>
                    <a:pt x="4513" y="2458"/>
                  </a:lnTo>
                  <a:lnTo>
                    <a:pt x="4439" y="2458"/>
                  </a:lnTo>
                  <a:lnTo>
                    <a:pt x="3486" y="3119"/>
                  </a:lnTo>
                  <a:lnTo>
                    <a:pt x="3302" y="3265"/>
                  </a:lnTo>
                  <a:lnTo>
                    <a:pt x="3229" y="3192"/>
                  </a:lnTo>
                  <a:lnTo>
                    <a:pt x="3266" y="3082"/>
                  </a:lnTo>
                  <a:lnTo>
                    <a:pt x="3302" y="3009"/>
                  </a:lnTo>
                  <a:lnTo>
                    <a:pt x="3266" y="2935"/>
                  </a:lnTo>
                  <a:lnTo>
                    <a:pt x="3229" y="2899"/>
                  </a:lnTo>
                  <a:lnTo>
                    <a:pt x="3339" y="2935"/>
                  </a:lnTo>
                  <a:lnTo>
                    <a:pt x="3669" y="2752"/>
                  </a:lnTo>
                  <a:lnTo>
                    <a:pt x="4733" y="2055"/>
                  </a:lnTo>
                  <a:lnTo>
                    <a:pt x="4770" y="1982"/>
                  </a:lnTo>
                  <a:lnTo>
                    <a:pt x="4770" y="1945"/>
                  </a:lnTo>
                  <a:lnTo>
                    <a:pt x="4733" y="1872"/>
                  </a:lnTo>
                  <a:lnTo>
                    <a:pt x="4660" y="1872"/>
                  </a:lnTo>
                  <a:lnTo>
                    <a:pt x="4329" y="1982"/>
                  </a:lnTo>
                  <a:lnTo>
                    <a:pt x="3816" y="2202"/>
                  </a:lnTo>
                  <a:lnTo>
                    <a:pt x="3302" y="2458"/>
                  </a:lnTo>
                  <a:lnTo>
                    <a:pt x="3082" y="2642"/>
                  </a:lnTo>
                  <a:lnTo>
                    <a:pt x="2935" y="2789"/>
                  </a:lnTo>
                  <a:lnTo>
                    <a:pt x="2899" y="2605"/>
                  </a:lnTo>
                  <a:lnTo>
                    <a:pt x="2899" y="2458"/>
                  </a:lnTo>
                  <a:lnTo>
                    <a:pt x="3082" y="2385"/>
                  </a:lnTo>
                  <a:lnTo>
                    <a:pt x="3266" y="2238"/>
                  </a:lnTo>
                  <a:lnTo>
                    <a:pt x="3632" y="2018"/>
                  </a:lnTo>
                  <a:lnTo>
                    <a:pt x="4109" y="1725"/>
                  </a:lnTo>
                  <a:lnTo>
                    <a:pt x="4586" y="1505"/>
                  </a:lnTo>
                  <a:lnTo>
                    <a:pt x="4660" y="1431"/>
                  </a:lnTo>
                  <a:lnTo>
                    <a:pt x="4660" y="1358"/>
                  </a:lnTo>
                  <a:lnTo>
                    <a:pt x="4586" y="1321"/>
                  </a:lnTo>
                  <a:lnTo>
                    <a:pt x="4513" y="1285"/>
                  </a:lnTo>
                  <a:lnTo>
                    <a:pt x="4256" y="1358"/>
                  </a:lnTo>
                  <a:lnTo>
                    <a:pt x="3963" y="1431"/>
                  </a:lnTo>
                  <a:lnTo>
                    <a:pt x="3706" y="1505"/>
                  </a:lnTo>
                  <a:lnTo>
                    <a:pt x="3449" y="1651"/>
                  </a:lnTo>
                  <a:lnTo>
                    <a:pt x="3156" y="1798"/>
                  </a:lnTo>
                  <a:lnTo>
                    <a:pt x="3302" y="1578"/>
                  </a:lnTo>
                  <a:lnTo>
                    <a:pt x="3486" y="1358"/>
                  </a:lnTo>
                  <a:lnTo>
                    <a:pt x="3779" y="1211"/>
                  </a:lnTo>
                  <a:lnTo>
                    <a:pt x="4109" y="1065"/>
                  </a:lnTo>
                  <a:lnTo>
                    <a:pt x="4733" y="844"/>
                  </a:lnTo>
                  <a:lnTo>
                    <a:pt x="4770" y="918"/>
                  </a:lnTo>
                  <a:lnTo>
                    <a:pt x="4843" y="991"/>
                  </a:lnTo>
                  <a:lnTo>
                    <a:pt x="4916" y="991"/>
                  </a:lnTo>
                  <a:lnTo>
                    <a:pt x="4990" y="1028"/>
                  </a:lnTo>
                  <a:lnTo>
                    <a:pt x="5063" y="991"/>
                  </a:lnTo>
                  <a:lnTo>
                    <a:pt x="5100" y="955"/>
                  </a:lnTo>
                  <a:lnTo>
                    <a:pt x="5173" y="881"/>
                  </a:lnTo>
                  <a:lnTo>
                    <a:pt x="5173" y="808"/>
                  </a:lnTo>
                  <a:close/>
                  <a:moveTo>
                    <a:pt x="9648" y="3302"/>
                  </a:moveTo>
                  <a:lnTo>
                    <a:pt x="9905" y="3375"/>
                  </a:lnTo>
                  <a:lnTo>
                    <a:pt x="9905" y="3412"/>
                  </a:lnTo>
                  <a:lnTo>
                    <a:pt x="10125" y="3632"/>
                  </a:lnTo>
                  <a:lnTo>
                    <a:pt x="10308" y="3889"/>
                  </a:lnTo>
                  <a:lnTo>
                    <a:pt x="10162" y="4036"/>
                  </a:lnTo>
                  <a:lnTo>
                    <a:pt x="9978" y="4182"/>
                  </a:lnTo>
                  <a:lnTo>
                    <a:pt x="9795" y="4293"/>
                  </a:lnTo>
                  <a:lnTo>
                    <a:pt x="9612" y="4329"/>
                  </a:lnTo>
                  <a:lnTo>
                    <a:pt x="9501" y="4293"/>
                  </a:lnTo>
                  <a:lnTo>
                    <a:pt x="9428" y="4256"/>
                  </a:lnTo>
                  <a:lnTo>
                    <a:pt x="9501" y="4146"/>
                  </a:lnTo>
                  <a:lnTo>
                    <a:pt x="9501" y="4072"/>
                  </a:lnTo>
                  <a:lnTo>
                    <a:pt x="9465" y="3999"/>
                  </a:lnTo>
                  <a:lnTo>
                    <a:pt x="9391" y="3926"/>
                  </a:lnTo>
                  <a:lnTo>
                    <a:pt x="9245" y="3926"/>
                  </a:lnTo>
                  <a:lnTo>
                    <a:pt x="9465" y="3816"/>
                  </a:lnTo>
                  <a:lnTo>
                    <a:pt x="9501" y="3779"/>
                  </a:lnTo>
                  <a:lnTo>
                    <a:pt x="9538" y="3742"/>
                  </a:lnTo>
                  <a:lnTo>
                    <a:pt x="9538" y="3632"/>
                  </a:lnTo>
                  <a:lnTo>
                    <a:pt x="9465" y="3559"/>
                  </a:lnTo>
                  <a:lnTo>
                    <a:pt x="9391" y="3522"/>
                  </a:lnTo>
                  <a:lnTo>
                    <a:pt x="9355" y="3522"/>
                  </a:lnTo>
                  <a:lnTo>
                    <a:pt x="9061" y="3632"/>
                  </a:lnTo>
                  <a:lnTo>
                    <a:pt x="9208" y="3375"/>
                  </a:lnTo>
                  <a:lnTo>
                    <a:pt x="9281" y="3412"/>
                  </a:lnTo>
                  <a:lnTo>
                    <a:pt x="9355" y="3412"/>
                  </a:lnTo>
                  <a:lnTo>
                    <a:pt x="9501" y="3375"/>
                  </a:lnTo>
                  <a:lnTo>
                    <a:pt x="9648" y="3302"/>
                  </a:lnTo>
                  <a:close/>
                  <a:moveTo>
                    <a:pt x="1505" y="4329"/>
                  </a:moveTo>
                  <a:lnTo>
                    <a:pt x="1615" y="4366"/>
                  </a:lnTo>
                  <a:lnTo>
                    <a:pt x="1725" y="4439"/>
                  </a:lnTo>
                  <a:lnTo>
                    <a:pt x="1872" y="4586"/>
                  </a:lnTo>
                  <a:lnTo>
                    <a:pt x="1908" y="4769"/>
                  </a:lnTo>
                  <a:lnTo>
                    <a:pt x="1945" y="4916"/>
                  </a:lnTo>
                  <a:lnTo>
                    <a:pt x="1908" y="5100"/>
                  </a:lnTo>
                  <a:lnTo>
                    <a:pt x="1872" y="5246"/>
                  </a:lnTo>
                  <a:lnTo>
                    <a:pt x="1762" y="5393"/>
                  </a:lnTo>
                  <a:lnTo>
                    <a:pt x="1615" y="5503"/>
                  </a:lnTo>
                  <a:lnTo>
                    <a:pt x="1468" y="5576"/>
                  </a:lnTo>
                  <a:lnTo>
                    <a:pt x="1432" y="5430"/>
                  </a:lnTo>
                  <a:lnTo>
                    <a:pt x="1432" y="5283"/>
                  </a:lnTo>
                  <a:lnTo>
                    <a:pt x="1432" y="5210"/>
                  </a:lnTo>
                  <a:lnTo>
                    <a:pt x="1395" y="5136"/>
                  </a:lnTo>
                  <a:lnTo>
                    <a:pt x="1395" y="5063"/>
                  </a:lnTo>
                  <a:lnTo>
                    <a:pt x="1321" y="4989"/>
                  </a:lnTo>
                  <a:lnTo>
                    <a:pt x="1285" y="4953"/>
                  </a:lnTo>
                  <a:lnTo>
                    <a:pt x="1175" y="4989"/>
                  </a:lnTo>
                  <a:lnTo>
                    <a:pt x="1028" y="5063"/>
                  </a:lnTo>
                  <a:lnTo>
                    <a:pt x="1138" y="4989"/>
                  </a:lnTo>
                  <a:lnTo>
                    <a:pt x="1321" y="4879"/>
                  </a:lnTo>
                  <a:lnTo>
                    <a:pt x="1468" y="4769"/>
                  </a:lnTo>
                  <a:lnTo>
                    <a:pt x="1542" y="4696"/>
                  </a:lnTo>
                  <a:lnTo>
                    <a:pt x="1505" y="4623"/>
                  </a:lnTo>
                  <a:lnTo>
                    <a:pt x="1468" y="4549"/>
                  </a:lnTo>
                  <a:lnTo>
                    <a:pt x="1395" y="4513"/>
                  </a:lnTo>
                  <a:lnTo>
                    <a:pt x="1432" y="4476"/>
                  </a:lnTo>
                  <a:lnTo>
                    <a:pt x="1468" y="4439"/>
                  </a:lnTo>
                  <a:lnTo>
                    <a:pt x="1468" y="4403"/>
                  </a:lnTo>
                  <a:lnTo>
                    <a:pt x="1432" y="4329"/>
                  </a:lnTo>
                  <a:close/>
                  <a:moveTo>
                    <a:pt x="1138" y="5576"/>
                  </a:moveTo>
                  <a:lnTo>
                    <a:pt x="1138" y="5650"/>
                  </a:lnTo>
                  <a:lnTo>
                    <a:pt x="1028" y="5613"/>
                  </a:lnTo>
                  <a:lnTo>
                    <a:pt x="1138" y="5576"/>
                  </a:lnTo>
                  <a:close/>
                  <a:moveTo>
                    <a:pt x="7887" y="5907"/>
                  </a:moveTo>
                  <a:lnTo>
                    <a:pt x="8218" y="5980"/>
                  </a:lnTo>
                  <a:lnTo>
                    <a:pt x="8291" y="6090"/>
                  </a:lnTo>
                  <a:lnTo>
                    <a:pt x="8401" y="6163"/>
                  </a:lnTo>
                  <a:lnTo>
                    <a:pt x="8511" y="6273"/>
                  </a:lnTo>
                  <a:lnTo>
                    <a:pt x="8621" y="6383"/>
                  </a:lnTo>
                  <a:lnTo>
                    <a:pt x="8694" y="6530"/>
                  </a:lnTo>
                  <a:lnTo>
                    <a:pt x="8768" y="6677"/>
                  </a:lnTo>
                  <a:lnTo>
                    <a:pt x="8805" y="6934"/>
                  </a:lnTo>
                  <a:lnTo>
                    <a:pt x="8768" y="7154"/>
                  </a:lnTo>
                  <a:lnTo>
                    <a:pt x="8658" y="7374"/>
                  </a:lnTo>
                  <a:lnTo>
                    <a:pt x="8548" y="7557"/>
                  </a:lnTo>
                  <a:lnTo>
                    <a:pt x="8438" y="7704"/>
                  </a:lnTo>
                  <a:lnTo>
                    <a:pt x="8291" y="7814"/>
                  </a:lnTo>
                  <a:lnTo>
                    <a:pt x="8144" y="7887"/>
                  </a:lnTo>
                  <a:lnTo>
                    <a:pt x="7998" y="7961"/>
                  </a:lnTo>
                  <a:lnTo>
                    <a:pt x="8071" y="7594"/>
                  </a:lnTo>
                  <a:lnTo>
                    <a:pt x="8071" y="7520"/>
                  </a:lnTo>
                  <a:lnTo>
                    <a:pt x="8034" y="7484"/>
                  </a:lnTo>
                  <a:lnTo>
                    <a:pt x="7961" y="7484"/>
                  </a:lnTo>
                  <a:lnTo>
                    <a:pt x="7924" y="7520"/>
                  </a:lnTo>
                  <a:lnTo>
                    <a:pt x="7741" y="7741"/>
                  </a:lnTo>
                  <a:lnTo>
                    <a:pt x="7557" y="7997"/>
                  </a:lnTo>
                  <a:lnTo>
                    <a:pt x="7264" y="7924"/>
                  </a:lnTo>
                  <a:lnTo>
                    <a:pt x="7484" y="7594"/>
                  </a:lnTo>
                  <a:lnTo>
                    <a:pt x="7741" y="7337"/>
                  </a:lnTo>
                  <a:lnTo>
                    <a:pt x="7741" y="7264"/>
                  </a:lnTo>
                  <a:lnTo>
                    <a:pt x="7741" y="7227"/>
                  </a:lnTo>
                  <a:lnTo>
                    <a:pt x="7631" y="7227"/>
                  </a:lnTo>
                  <a:lnTo>
                    <a:pt x="7447" y="7337"/>
                  </a:lnTo>
                  <a:lnTo>
                    <a:pt x="7264" y="7447"/>
                  </a:lnTo>
                  <a:lnTo>
                    <a:pt x="7080" y="7594"/>
                  </a:lnTo>
                  <a:lnTo>
                    <a:pt x="6934" y="7777"/>
                  </a:lnTo>
                  <a:lnTo>
                    <a:pt x="6860" y="7704"/>
                  </a:lnTo>
                  <a:lnTo>
                    <a:pt x="6714" y="7557"/>
                  </a:lnTo>
                  <a:lnTo>
                    <a:pt x="7227" y="7264"/>
                  </a:lnTo>
                  <a:lnTo>
                    <a:pt x="7741" y="6934"/>
                  </a:lnTo>
                  <a:lnTo>
                    <a:pt x="7741" y="6897"/>
                  </a:lnTo>
                  <a:lnTo>
                    <a:pt x="7704" y="6860"/>
                  </a:lnTo>
                  <a:lnTo>
                    <a:pt x="7411" y="6860"/>
                  </a:lnTo>
                  <a:lnTo>
                    <a:pt x="7080" y="6934"/>
                  </a:lnTo>
                  <a:lnTo>
                    <a:pt x="6787" y="7044"/>
                  </a:lnTo>
                  <a:lnTo>
                    <a:pt x="6530" y="7227"/>
                  </a:lnTo>
                  <a:lnTo>
                    <a:pt x="6494" y="7007"/>
                  </a:lnTo>
                  <a:lnTo>
                    <a:pt x="6494" y="6750"/>
                  </a:lnTo>
                  <a:lnTo>
                    <a:pt x="6604" y="6713"/>
                  </a:lnTo>
                  <a:lnTo>
                    <a:pt x="6970" y="6603"/>
                  </a:lnTo>
                  <a:lnTo>
                    <a:pt x="7117" y="6530"/>
                  </a:lnTo>
                  <a:lnTo>
                    <a:pt x="7301" y="6420"/>
                  </a:lnTo>
                  <a:lnTo>
                    <a:pt x="7337" y="6347"/>
                  </a:lnTo>
                  <a:lnTo>
                    <a:pt x="7337" y="6310"/>
                  </a:lnTo>
                  <a:lnTo>
                    <a:pt x="7301" y="6310"/>
                  </a:lnTo>
                  <a:lnTo>
                    <a:pt x="7007" y="6273"/>
                  </a:lnTo>
                  <a:lnTo>
                    <a:pt x="6750" y="6310"/>
                  </a:lnTo>
                  <a:lnTo>
                    <a:pt x="6750" y="6310"/>
                  </a:lnTo>
                  <a:lnTo>
                    <a:pt x="6860" y="6200"/>
                  </a:lnTo>
                  <a:lnTo>
                    <a:pt x="6970" y="6090"/>
                  </a:lnTo>
                  <a:lnTo>
                    <a:pt x="7117" y="6017"/>
                  </a:lnTo>
                  <a:lnTo>
                    <a:pt x="7264" y="5943"/>
                  </a:lnTo>
                  <a:lnTo>
                    <a:pt x="7557" y="5907"/>
                  </a:lnTo>
                  <a:close/>
                  <a:moveTo>
                    <a:pt x="4953" y="1"/>
                  </a:moveTo>
                  <a:lnTo>
                    <a:pt x="4733" y="37"/>
                  </a:lnTo>
                  <a:lnTo>
                    <a:pt x="4476" y="111"/>
                  </a:lnTo>
                  <a:lnTo>
                    <a:pt x="4256" y="184"/>
                  </a:lnTo>
                  <a:lnTo>
                    <a:pt x="4036" y="294"/>
                  </a:lnTo>
                  <a:lnTo>
                    <a:pt x="3632" y="551"/>
                  </a:lnTo>
                  <a:lnTo>
                    <a:pt x="3302" y="881"/>
                  </a:lnTo>
                  <a:lnTo>
                    <a:pt x="2972" y="1248"/>
                  </a:lnTo>
                  <a:lnTo>
                    <a:pt x="2679" y="1651"/>
                  </a:lnTo>
                  <a:lnTo>
                    <a:pt x="2569" y="1872"/>
                  </a:lnTo>
                  <a:lnTo>
                    <a:pt x="2495" y="2092"/>
                  </a:lnTo>
                  <a:lnTo>
                    <a:pt x="2422" y="2348"/>
                  </a:lnTo>
                  <a:lnTo>
                    <a:pt x="2385" y="2568"/>
                  </a:lnTo>
                  <a:lnTo>
                    <a:pt x="2422" y="2789"/>
                  </a:lnTo>
                  <a:lnTo>
                    <a:pt x="2459" y="2935"/>
                  </a:lnTo>
                  <a:lnTo>
                    <a:pt x="2532" y="3119"/>
                  </a:lnTo>
                  <a:lnTo>
                    <a:pt x="2605" y="3265"/>
                  </a:lnTo>
                  <a:lnTo>
                    <a:pt x="2495" y="3339"/>
                  </a:lnTo>
                  <a:lnTo>
                    <a:pt x="2018" y="3559"/>
                  </a:lnTo>
                  <a:lnTo>
                    <a:pt x="1798" y="3706"/>
                  </a:lnTo>
                  <a:lnTo>
                    <a:pt x="1688" y="3779"/>
                  </a:lnTo>
                  <a:lnTo>
                    <a:pt x="1578" y="3852"/>
                  </a:lnTo>
                  <a:lnTo>
                    <a:pt x="1065" y="3852"/>
                  </a:lnTo>
                  <a:lnTo>
                    <a:pt x="881" y="3926"/>
                  </a:lnTo>
                  <a:lnTo>
                    <a:pt x="735" y="3999"/>
                  </a:lnTo>
                  <a:lnTo>
                    <a:pt x="588" y="4109"/>
                  </a:lnTo>
                  <a:lnTo>
                    <a:pt x="478" y="4256"/>
                  </a:lnTo>
                  <a:lnTo>
                    <a:pt x="368" y="4403"/>
                  </a:lnTo>
                  <a:lnTo>
                    <a:pt x="184" y="4623"/>
                  </a:lnTo>
                  <a:lnTo>
                    <a:pt x="74" y="4879"/>
                  </a:lnTo>
                  <a:lnTo>
                    <a:pt x="38" y="4989"/>
                  </a:lnTo>
                  <a:lnTo>
                    <a:pt x="1" y="5136"/>
                  </a:lnTo>
                  <a:lnTo>
                    <a:pt x="38" y="5283"/>
                  </a:lnTo>
                  <a:lnTo>
                    <a:pt x="74" y="5430"/>
                  </a:lnTo>
                  <a:lnTo>
                    <a:pt x="184" y="5576"/>
                  </a:lnTo>
                  <a:lnTo>
                    <a:pt x="258" y="5723"/>
                  </a:lnTo>
                  <a:lnTo>
                    <a:pt x="404" y="5833"/>
                  </a:lnTo>
                  <a:lnTo>
                    <a:pt x="514" y="5943"/>
                  </a:lnTo>
                  <a:lnTo>
                    <a:pt x="661" y="6017"/>
                  </a:lnTo>
                  <a:lnTo>
                    <a:pt x="845" y="6053"/>
                  </a:lnTo>
                  <a:lnTo>
                    <a:pt x="1175" y="6127"/>
                  </a:lnTo>
                  <a:lnTo>
                    <a:pt x="1358" y="6127"/>
                  </a:lnTo>
                  <a:lnTo>
                    <a:pt x="1505" y="6090"/>
                  </a:lnTo>
                  <a:lnTo>
                    <a:pt x="1688" y="6053"/>
                  </a:lnTo>
                  <a:lnTo>
                    <a:pt x="1835" y="5980"/>
                  </a:lnTo>
                  <a:lnTo>
                    <a:pt x="2055" y="5760"/>
                  </a:lnTo>
                  <a:lnTo>
                    <a:pt x="2275" y="5503"/>
                  </a:lnTo>
                  <a:lnTo>
                    <a:pt x="2385" y="5210"/>
                  </a:lnTo>
                  <a:lnTo>
                    <a:pt x="2422" y="5063"/>
                  </a:lnTo>
                  <a:lnTo>
                    <a:pt x="2422" y="4879"/>
                  </a:lnTo>
                  <a:lnTo>
                    <a:pt x="2385" y="4733"/>
                  </a:lnTo>
                  <a:lnTo>
                    <a:pt x="2349" y="4586"/>
                  </a:lnTo>
                  <a:lnTo>
                    <a:pt x="2275" y="4403"/>
                  </a:lnTo>
                  <a:lnTo>
                    <a:pt x="2202" y="4256"/>
                  </a:lnTo>
                  <a:lnTo>
                    <a:pt x="2092" y="4146"/>
                  </a:lnTo>
                  <a:lnTo>
                    <a:pt x="2055" y="4109"/>
                  </a:lnTo>
                  <a:lnTo>
                    <a:pt x="2165" y="4036"/>
                  </a:lnTo>
                  <a:lnTo>
                    <a:pt x="2495" y="3816"/>
                  </a:lnTo>
                  <a:lnTo>
                    <a:pt x="2679" y="3669"/>
                  </a:lnTo>
                  <a:lnTo>
                    <a:pt x="2862" y="3522"/>
                  </a:lnTo>
                  <a:lnTo>
                    <a:pt x="3119" y="3706"/>
                  </a:lnTo>
                  <a:lnTo>
                    <a:pt x="3156" y="3779"/>
                  </a:lnTo>
                  <a:lnTo>
                    <a:pt x="3229" y="3816"/>
                  </a:lnTo>
                  <a:lnTo>
                    <a:pt x="3339" y="3816"/>
                  </a:lnTo>
                  <a:lnTo>
                    <a:pt x="3706" y="3962"/>
                  </a:lnTo>
                  <a:lnTo>
                    <a:pt x="4109" y="4036"/>
                  </a:lnTo>
                  <a:lnTo>
                    <a:pt x="4513" y="4072"/>
                  </a:lnTo>
                  <a:lnTo>
                    <a:pt x="4880" y="3999"/>
                  </a:lnTo>
                  <a:lnTo>
                    <a:pt x="5246" y="3889"/>
                  </a:lnTo>
                  <a:lnTo>
                    <a:pt x="5283" y="3962"/>
                  </a:lnTo>
                  <a:lnTo>
                    <a:pt x="5320" y="4036"/>
                  </a:lnTo>
                  <a:lnTo>
                    <a:pt x="5540" y="4219"/>
                  </a:lnTo>
                  <a:lnTo>
                    <a:pt x="5723" y="4439"/>
                  </a:lnTo>
                  <a:lnTo>
                    <a:pt x="5980" y="4916"/>
                  </a:lnTo>
                  <a:lnTo>
                    <a:pt x="6200" y="5430"/>
                  </a:lnTo>
                  <a:lnTo>
                    <a:pt x="6347" y="5650"/>
                  </a:lnTo>
                  <a:lnTo>
                    <a:pt x="6530" y="5870"/>
                  </a:lnTo>
                  <a:lnTo>
                    <a:pt x="6347" y="6017"/>
                  </a:lnTo>
                  <a:lnTo>
                    <a:pt x="6237" y="6200"/>
                  </a:lnTo>
                  <a:lnTo>
                    <a:pt x="6127" y="6383"/>
                  </a:lnTo>
                  <a:lnTo>
                    <a:pt x="6053" y="6567"/>
                  </a:lnTo>
                  <a:lnTo>
                    <a:pt x="5797" y="6713"/>
                  </a:lnTo>
                  <a:lnTo>
                    <a:pt x="5723" y="6824"/>
                  </a:lnTo>
                  <a:lnTo>
                    <a:pt x="5723" y="6934"/>
                  </a:lnTo>
                  <a:lnTo>
                    <a:pt x="5760" y="7044"/>
                  </a:lnTo>
                  <a:lnTo>
                    <a:pt x="5833" y="7080"/>
                  </a:lnTo>
                  <a:lnTo>
                    <a:pt x="6017" y="7080"/>
                  </a:lnTo>
                  <a:lnTo>
                    <a:pt x="6053" y="7300"/>
                  </a:lnTo>
                  <a:lnTo>
                    <a:pt x="6127" y="7520"/>
                  </a:lnTo>
                  <a:lnTo>
                    <a:pt x="6127" y="7631"/>
                  </a:lnTo>
                  <a:lnTo>
                    <a:pt x="6127" y="7741"/>
                  </a:lnTo>
                  <a:lnTo>
                    <a:pt x="6200" y="7814"/>
                  </a:lnTo>
                  <a:lnTo>
                    <a:pt x="6310" y="7851"/>
                  </a:lnTo>
                  <a:lnTo>
                    <a:pt x="6347" y="7851"/>
                  </a:lnTo>
                  <a:lnTo>
                    <a:pt x="6494" y="8034"/>
                  </a:lnTo>
                  <a:lnTo>
                    <a:pt x="6640" y="8144"/>
                  </a:lnTo>
                  <a:lnTo>
                    <a:pt x="6787" y="8254"/>
                  </a:lnTo>
                  <a:lnTo>
                    <a:pt x="6860" y="8291"/>
                  </a:lnTo>
                  <a:lnTo>
                    <a:pt x="6934" y="8327"/>
                  </a:lnTo>
                  <a:lnTo>
                    <a:pt x="7191" y="8438"/>
                  </a:lnTo>
                  <a:lnTo>
                    <a:pt x="7447" y="8474"/>
                  </a:lnTo>
                  <a:lnTo>
                    <a:pt x="7741" y="8474"/>
                  </a:lnTo>
                  <a:lnTo>
                    <a:pt x="7998" y="8438"/>
                  </a:lnTo>
                  <a:lnTo>
                    <a:pt x="8254" y="8364"/>
                  </a:lnTo>
                  <a:lnTo>
                    <a:pt x="8511" y="8254"/>
                  </a:lnTo>
                  <a:lnTo>
                    <a:pt x="8731" y="8071"/>
                  </a:lnTo>
                  <a:lnTo>
                    <a:pt x="8915" y="7887"/>
                  </a:lnTo>
                  <a:lnTo>
                    <a:pt x="9098" y="7631"/>
                  </a:lnTo>
                  <a:lnTo>
                    <a:pt x="9245" y="7300"/>
                  </a:lnTo>
                  <a:lnTo>
                    <a:pt x="9281" y="7007"/>
                  </a:lnTo>
                  <a:lnTo>
                    <a:pt x="9318" y="6824"/>
                  </a:lnTo>
                  <a:lnTo>
                    <a:pt x="9281" y="6677"/>
                  </a:lnTo>
                  <a:lnTo>
                    <a:pt x="9208" y="6457"/>
                  </a:lnTo>
                  <a:lnTo>
                    <a:pt x="9135" y="6200"/>
                  </a:lnTo>
                  <a:lnTo>
                    <a:pt x="8951" y="5980"/>
                  </a:lnTo>
                  <a:lnTo>
                    <a:pt x="8878" y="5907"/>
                  </a:lnTo>
                  <a:lnTo>
                    <a:pt x="8768" y="5833"/>
                  </a:lnTo>
                  <a:lnTo>
                    <a:pt x="8805" y="5686"/>
                  </a:lnTo>
                  <a:lnTo>
                    <a:pt x="9025" y="5246"/>
                  </a:lnTo>
                  <a:lnTo>
                    <a:pt x="9208" y="4769"/>
                  </a:lnTo>
                  <a:lnTo>
                    <a:pt x="9428" y="4806"/>
                  </a:lnTo>
                  <a:lnTo>
                    <a:pt x="9648" y="4806"/>
                  </a:lnTo>
                  <a:lnTo>
                    <a:pt x="9832" y="4733"/>
                  </a:lnTo>
                  <a:lnTo>
                    <a:pt x="10052" y="4659"/>
                  </a:lnTo>
                  <a:lnTo>
                    <a:pt x="10235" y="4549"/>
                  </a:lnTo>
                  <a:lnTo>
                    <a:pt x="10419" y="4403"/>
                  </a:lnTo>
                  <a:lnTo>
                    <a:pt x="10712" y="4109"/>
                  </a:lnTo>
                  <a:lnTo>
                    <a:pt x="10785" y="3962"/>
                  </a:lnTo>
                  <a:lnTo>
                    <a:pt x="10785" y="3816"/>
                  </a:lnTo>
                  <a:lnTo>
                    <a:pt x="10639" y="3559"/>
                  </a:lnTo>
                  <a:lnTo>
                    <a:pt x="10492" y="3339"/>
                  </a:lnTo>
                  <a:lnTo>
                    <a:pt x="10345" y="3155"/>
                  </a:lnTo>
                  <a:lnTo>
                    <a:pt x="10125" y="2972"/>
                  </a:lnTo>
                  <a:lnTo>
                    <a:pt x="9905" y="2825"/>
                  </a:lnTo>
                  <a:lnTo>
                    <a:pt x="9795" y="2789"/>
                  </a:lnTo>
                  <a:lnTo>
                    <a:pt x="9685" y="2752"/>
                  </a:lnTo>
                  <a:lnTo>
                    <a:pt x="9501" y="2862"/>
                  </a:lnTo>
                  <a:lnTo>
                    <a:pt x="9391" y="2825"/>
                  </a:lnTo>
                  <a:lnTo>
                    <a:pt x="9318" y="2862"/>
                  </a:lnTo>
                  <a:lnTo>
                    <a:pt x="9025" y="3009"/>
                  </a:lnTo>
                  <a:lnTo>
                    <a:pt x="8768" y="3192"/>
                  </a:lnTo>
                  <a:lnTo>
                    <a:pt x="8658" y="3302"/>
                  </a:lnTo>
                  <a:lnTo>
                    <a:pt x="8548" y="3449"/>
                  </a:lnTo>
                  <a:lnTo>
                    <a:pt x="8474" y="3559"/>
                  </a:lnTo>
                  <a:lnTo>
                    <a:pt x="8438" y="3742"/>
                  </a:lnTo>
                  <a:lnTo>
                    <a:pt x="8438" y="3852"/>
                  </a:lnTo>
                  <a:lnTo>
                    <a:pt x="8438" y="3962"/>
                  </a:lnTo>
                  <a:lnTo>
                    <a:pt x="8474" y="4182"/>
                  </a:lnTo>
                  <a:lnTo>
                    <a:pt x="8621" y="4403"/>
                  </a:lnTo>
                  <a:lnTo>
                    <a:pt x="8768" y="4549"/>
                  </a:lnTo>
                  <a:lnTo>
                    <a:pt x="8878" y="4623"/>
                  </a:lnTo>
                  <a:lnTo>
                    <a:pt x="8694" y="4879"/>
                  </a:lnTo>
                  <a:lnTo>
                    <a:pt x="8548" y="5136"/>
                  </a:lnTo>
                  <a:lnTo>
                    <a:pt x="8291" y="5613"/>
                  </a:lnTo>
                  <a:lnTo>
                    <a:pt x="8144" y="5540"/>
                  </a:lnTo>
                  <a:lnTo>
                    <a:pt x="7961" y="5503"/>
                  </a:lnTo>
                  <a:lnTo>
                    <a:pt x="7777" y="5466"/>
                  </a:lnTo>
                  <a:lnTo>
                    <a:pt x="7411" y="5466"/>
                  </a:lnTo>
                  <a:lnTo>
                    <a:pt x="7227" y="5503"/>
                  </a:lnTo>
                  <a:lnTo>
                    <a:pt x="7044" y="5540"/>
                  </a:lnTo>
                  <a:lnTo>
                    <a:pt x="6860" y="5650"/>
                  </a:lnTo>
                  <a:lnTo>
                    <a:pt x="6750" y="5320"/>
                  </a:lnTo>
                  <a:lnTo>
                    <a:pt x="6604" y="5026"/>
                  </a:lnTo>
                  <a:lnTo>
                    <a:pt x="6273" y="4476"/>
                  </a:lnTo>
                  <a:lnTo>
                    <a:pt x="6163" y="4256"/>
                  </a:lnTo>
                  <a:lnTo>
                    <a:pt x="6053" y="4072"/>
                  </a:lnTo>
                  <a:lnTo>
                    <a:pt x="5870" y="3889"/>
                  </a:lnTo>
                  <a:lnTo>
                    <a:pt x="5687" y="3779"/>
                  </a:lnTo>
                  <a:lnTo>
                    <a:pt x="5723" y="3706"/>
                  </a:lnTo>
                  <a:lnTo>
                    <a:pt x="5723" y="3632"/>
                  </a:lnTo>
                  <a:lnTo>
                    <a:pt x="5907" y="3486"/>
                  </a:lnTo>
                  <a:lnTo>
                    <a:pt x="6053" y="3339"/>
                  </a:lnTo>
                  <a:lnTo>
                    <a:pt x="6200" y="3155"/>
                  </a:lnTo>
                  <a:lnTo>
                    <a:pt x="6347" y="2972"/>
                  </a:lnTo>
                  <a:lnTo>
                    <a:pt x="6457" y="2752"/>
                  </a:lnTo>
                  <a:lnTo>
                    <a:pt x="6530" y="2532"/>
                  </a:lnTo>
                  <a:lnTo>
                    <a:pt x="6604" y="2312"/>
                  </a:lnTo>
                  <a:lnTo>
                    <a:pt x="6677" y="2055"/>
                  </a:lnTo>
                  <a:lnTo>
                    <a:pt x="6677" y="1615"/>
                  </a:lnTo>
                  <a:lnTo>
                    <a:pt x="6677" y="1358"/>
                  </a:lnTo>
                  <a:lnTo>
                    <a:pt x="6640" y="1138"/>
                  </a:lnTo>
                  <a:lnTo>
                    <a:pt x="6567" y="881"/>
                  </a:lnTo>
                  <a:lnTo>
                    <a:pt x="6457" y="698"/>
                  </a:lnTo>
                  <a:lnTo>
                    <a:pt x="6273" y="551"/>
                  </a:lnTo>
                  <a:lnTo>
                    <a:pt x="6200" y="478"/>
                  </a:lnTo>
                  <a:lnTo>
                    <a:pt x="6090" y="478"/>
                  </a:lnTo>
                  <a:lnTo>
                    <a:pt x="6017" y="331"/>
                  </a:lnTo>
                  <a:lnTo>
                    <a:pt x="5907" y="221"/>
                  </a:lnTo>
                  <a:lnTo>
                    <a:pt x="5760" y="148"/>
                  </a:lnTo>
                  <a:lnTo>
                    <a:pt x="5613" y="74"/>
                  </a:lnTo>
                  <a:lnTo>
                    <a:pt x="5283" y="1"/>
                  </a:lnTo>
                  <a:close/>
                  <a:moveTo>
                    <a:pt x="15114" y="6750"/>
                  </a:moveTo>
                  <a:lnTo>
                    <a:pt x="15187" y="6787"/>
                  </a:lnTo>
                  <a:lnTo>
                    <a:pt x="15481" y="6897"/>
                  </a:lnTo>
                  <a:lnTo>
                    <a:pt x="15591" y="6970"/>
                  </a:lnTo>
                  <a:lnTo>
                    <a:pt x="15737" y="7044"/>
                  </a:lnTo>
                  <a:lnTo>
                    <a:pt x="15847" y="7190"/>
                  </a:lnTo>
                  <a:lnTo>
                    <a:pt x="15921" y="7337"/>
                  </a:lnTo>
                  <a:lnTo>
                    <a:pt x="16068" y="7667"/>
                  </a:lnTo>
                  <a:lnTo>
                    <a:pt x="16141" y="8034"/>
                  </a:lnTo>
                  <a:lnTo>
                    <a:pt x="16178" y="8438"/>
                  </a:lnTo>
                  <a:lnTo>
                    <a:pt x="16178" y="8621"/>
                  </a:lnTo>
                  <a:lnTo>
                    <a:pt x="16141" y="8804"/>
                  </a:lnTo>
                  <a:lnTo>
                    <a:pt x="16068" y="8988"/>
                  </a:lnTo>
                  <a:lnTo>
                    <a:pt x="15957" y="9134"/>
                  </a:lnTo>
                  <a:lnTo>
                    <a:pt x="15701" y="9355"/>
                  </a:lnTo>
                  <a:lnTo>
                    <a:pt x="15407" y="9575"/>
                  </a:lnTo>
                  <a:lnTo>
                    <a:pt x="15077" y="9758"/>
                  </a:lnTo>
                  <a:lnTo>
                    <a:pt x="14710" y="9905"/>
                  </a:lnTo>
                  <a:lnTo>
                    <a:pt x="14710" y="9905"/>
                  </a:lnTo>
                  <a:lnTo>
                    <a:pt x="15187" y="9208"/>
                  </a:lnTo>
                  <a:lnTo>
                    <a:pt x="15187" y="9134"/>
                  </a:lnTo>
                  <a:lnTo>
                    <a:pt x="15150" y="9098"/>
                  </a:lnTo>
                  <a:lnTo>
                    <a:pt x="15114" y="9061"/>
                  </a:lnTo>
                  <a:lnTo>
                    <a:pt x="15040" y="9098"/>
                  </a:lnTo>
                  <a:lnTo>
                    <a:pt x="14564" y="9538"/>
                  </a:lnTo>
                  <a:lnTo>
                    <a:pt x="14123" y="9978"/>
                  </a:lnTo>
                  <a:lnTo>
                    <a:pt x="13940" y="9978"/>
                  </a:lnTo>
                  <a:lnTo>
                    <a:pt x="13757" y="9905"/>
                  </a:lnTo>
                  <a:lnTo>
                    <a:pt x="13940" y="9648"/>
                  </a:lnTo>
                  <a:lnTo>
                    <a:pt x="14160" y="9391"/>
                  </a:lnTo>
                  <a:lnTo>
                    <a:pt x="14380" y="9134"/>
                  </a:lnTo>
                  <a:lnTo>
                    <a:pt x="14637" y="8914"/>
                  </a:lnTo>
                  <a:lnTo>
                    <a:pt x="14674" y="8841"/>
                  </a:lnTo>
                  <a:lnTo>
                    <a:pt x="14674" y="8804"/>
                  </a:lnTo>
                  <a:lnTo>
                    <a:pt x="14637" y="8731"/>
                  </a:lnTo>
                  <a:lnTo>
                    <a:pt x="14564" y="8731"/>
                  </a:lnTo>
                  <a:lnTo>
                    <a:pt x="14784" y="8584"/>
                  </a:lnTo>
                  <a:lnTo>
                    <a:pt x="14820" y="8511"/>
                  </a:lnTo>
                  <a:lnTo>
                    <a:pt x="14784" y="8438"/>
                  </a:lnTo>
                  <a:lnTo>
                    <a:pt x="14710" y="8401"/>
                  </a:lnTo>
                  <a:lnTo>
                    <a:pt x="14637" y="8401"/>
                  </a:lnTo>
                  <a:lnTo>
                    <a:pt x="14233" y="8621"/>
                  </a:lnTo>
                  <a:lnTo>
                    <a:pt x="13867" y="8841"/>
                  </a:lnTo>
                  <a:lnTo>
                    <a:pt x="13500" y="9061"/>
                  </a:lnTo>
                  <a:lnTo>
                    <a:pt x="13170" y="9318"/>
                  </a:lnTo>
                  <a:lnTo>
                    <a:pt x="13060" y="9098"/>
                  </a:lnTo>
                  <a:lnTo>
                    <a:pt x="13720" y="8658"/>
                  </a:lnTo>
                  <a:lnTo>
                    <a:pt x="14417" y="8291"/>
                  </a:lnTo>
                  <a:lnTo>
                    <a:pt x="14454" y="8217"/>
                  </a:lnTo>
                  <a:lnTo>
                    <a:pt x="14454" y="8144"/>
                  </a:lnTo>
                  <a:lnTo>
                    <a:pt x="14417" y="8107"/>
                  </a:lnTo>
                  <a:lnTo>
                    <a:pt x="14343" y="8107"/>
                  </a:lnTo>
                  <a:lnTo>
                    <a:pt x="13647" y="8364"/>
                  </a:lnTo>
                  <a:lnTo>
                    <a:pt x="12986" y="8658"/>
                  </a:lnTo>
                  <a:lnTo>
                    <a:pt x="12986" y="8474"/>
                  </a:lnTo>
                  <a:lnTo>
                    <a:pt x="13133" y="8401"/>
                  </a:lnTo>
                  <a:lnTo>
                    <a:pt x="13243" y="8327"/>
                  </a:lnTo>
                  <a:lnTo>
                    <a:pt x="13500" y="8144"/>
                  </a:lnTo>
                  <a:lnTo>
                    <a:pt x="14013" y="7924"/>
                  </a:lnTo>
                  <a:lnTo>
                    <a:pt x="14307" y="7814"/>
                  </a:lnTo>
                  <a:lnTo>
                    <a:pt x="14564" y="7777"/>
                  </a:lnTo>
                  <a:lnTo>
                    <a:pt x="14600" y="7741"/>
                  </a:lnTo>
                  <a:lnTo>
                    <a:pt x="14600" y="7704"/>
                  </a:lnTo>
                  <a:lnTo>
                    <a:pt x="14564" y="7667"/>
                  </a:lnTo>
                  <a:lnTo>
                    <a:pt x="14233" y="7667"/>
                  </a:lnTo>
                  <a:lnTo>
                    <a:pt x="13903" y="7704"/>
                  </a:lnTo>
                  <a:lnTo>
                    <a:pt x="13573" y="7777"/>
                  </a:lnTo>
                  <a:lnTo>
                    <a:pt x="13280" y="7851"/>
                  </a:lnTo>
                  <a:lnTo>
                    <a:pt x="13500" y="7594"/>
                  </a:lnTo>
                  <a:lnTo>
                    <a:pt x="14087" y="7484"/>
                  </a:lnTo>
                  <a:lnTo>
                    <a:pt x="14380" y="7410"/>
                  </a:lnTo>
                  <a:lnTo>
                    <a:pt x="14674" y="7264"/>
                  </a:lnTo>
                  <a:lnTo>
                    <a:pt x="14710" y="7227"/>
                  </a:lnTo>
                  <a:lnTo>
                    <a:pt x="14710" y="7190"/>
                  </a:lnTo>
                  <a:lnTo>
                    <a:pt x="14710" y="7154"/>
                  </a:lnTo>
                  <a:lnTo>
                    <a:pt x="14637" y="7117"/>
                  </a:lnTo>
                  <a:lnTo>
                    <a:pt x="14343" y="7080"/>
                  </a:lnTo>
                  <a:lnTo>
                    <a:pt x="14013" y="7080"/>
                  </a:lnTo>
                  <a:lnTo>
                    <a:pt x="14270" y="6934"/>
                  </a:lnTo>
                  <a:lnTo>
                    <a:pt x="14527" y="6824"/>
                  </a:lnTo>
                  <a:lnTo>
                    <a:pt x="14820" y="6750"/>
                  </a:lnTo>
                  <a:close/>
                  <a:moveTo>
                    <a:pt x="5246" y="9098"/>
                  </a:moveTo>
                  <a:lnTo>
                    <a:pt x="5320" y="9208"/>
                  </a:lnTo>
                  <a:lnTo>
                    <a:pt x="5393" y="9245"/>
                  </a:lnTo>
                  <a:lnTo>
                    <a:pt x="5577" y="9245"/>
                  </a:lnTo>
                  <a:lnTo>
                    <a:pt x="5650" y="9281"/>
                  </a:lnTo>
                  <a:lnTo>
                    <a:pt x="5760" y="9318"/>
                  </a:lnTo>
                  <a:lnTo>
                    <a:pt x="5833" y="9391"/>
                  </a:lnTo>
                  <a:lnTo>
                    <a:pt x="5870" y="9465"/>
                  </a:lnTo>
                  <a:lnTo>
                    <a:pt x="5907" y="9538"/>
                  </a:lnTo>
                  <a:lnTo>
                    <a:pt x="5907" y="9648"/>
                  </a:lnTo>
                  <a:lnTo>
                    <a:pt x="5870" y="9758"/>
                  </a:lnTo>
                  <a:lnTo>
                    <a:pt x="5797" y="9831"/>
                  </a:lnTo>
                  <a:lnTo>
                    <a:pt x="5723" y="9905"/>
                  </a:lnTo>
                  <a:lnTo>
                    <a:pt x="5650" y="9978"/>
                  </a:lnTo>
                  <a:lnTo>
                    <a:pt x="5540" y="10015"/>
                  </a:lnTo>
                  <a:lnTo>
                    <a:pt x="5466" y="9868"/>
                  </a:lnTo>
                  <a:lnTo>
                    <a:pt x="5356" y="9758"/>
                  </a:lnTo>
                  <a:lnTo>
                    <a:pt x="5210" y="9685"/>
                  </a:lnTo>
                  <a:lnTo>
                    <a:pt x="5026" y="9648"/>
                  </a:lnTo>
                  <a:lnTo>
                    <a:pt x="5063" y="9648"/>
                  </a:lnTo>
                  <a:lnTo>
                    <a:pt x="5210" y="9575"/>
                  </a:lnTo>
                  <a:lnTo>
                    <a:pt x="5283" y="9538"/>
                  </a:lnTo>
                  <a:lnTo>
                    <a:pt x="5283" y="9501"/>
                  </a:lnTo>
                  <a:lnTo>
                    <a:pt x="5283" y="9355"/>
                  </a:lnTo>
                  <a:lnTo>
                    <a:pt x="5210" y="9245"/>
                  </a:lnTo>
                  <a:lnTo>
                    <a:pt x="5100" y="9245"/>
                  </a:lnTo>
                  <a:lnTo>
                    <a:pt x="4953" y="9281"/>
                  </a:lnTo>
                  <a:lnTo>
                    <a:pt x="4806" y="9355"/>
                  </a:lnTo>
                  <a:lnTo>
                    <a:pt x="4806" y="9355"/>
                  </a:lnTo>
                  <a:lnTo>
                    <a:pt x="4843" y="9281"/>
                  </a:lnTo>
                  <a:lnTo>
                    <a:pt x="4880" y="9208"/>
                  </a:lnTo>
                  <a:lnTo>
                    <a:pt x="4843" y="9171"/>
                  </a:lnTo>
                  <a:lnTo>
                    <a:pt x="5026" y="9134"/>
                  </a:lnTo>
                  <a:lnTo>
                    <a:pt x="5246" y="9098"/>
                  </a:lnTo>
                  <a:close/>
                  <a:moveTo>
                    <a:pt x="6347" y="8034"/>
                  </a:moveTo>
                  <a:lnTo>
                    <a:pt x="6347" y="8071"/>
                  </a:lnTo>
                  <a:lnTo>
                    <a:pt x="6310" y="8181"/>
                  </a:lnTo>
                  <a:lnTo>
                    <a:pt x="6127" y="8254"/>
                  </a:lnTo>
                  <a:lnTo>
                    <a:pt x="5980" y="8364"/>
                  </a:lnTo>
                  <a:lnTo>
                    <a:pt x="5687" y="8621"/>
                  </a:lnTo>
                  <a:lnTo>
                    <a:pt x="5577" y="8621"/>
                  </a:lnTo>
                  <a:lnTo>
                    <a:pt x="5466" y="8694"/>
                  </a:lnTo>
                  <a:lnTo>
                    <a:pt x="5393" y="8768"/>
                  </a:lnTo>
                  <a:lnTo>
                    <a:pt x="5246" y="8731"/>
                  </a:lnTo>
                  <a:lnTo>
                    <a:pt x="4806" y="8731"/>
                  </a:lnTo>
                  <a:lnTo>
                    <a:pt x="4549" y="8841"/>
                  </a:lnTo>
                  <a:lnTo>
                    <a:pt x="4293" y="9024"/>
                  </a:lnTo>
                  <a:lnTo>
                    <a:pt x="4183" y="9171"/>
                  </a:lnTo>
                  <a:lnTo>
                    <a:pt x="4073" y="9355"/>
                  </a:lnTo>
                  <a:lnTo>
                    <a:pt x="4073" y="9501"/>
                  </a:lnTo>
                  <a:lnTo>
                    <a:pt x="4073" y="9648"/>
                  </a:lnTo>
                  <a:lnTo>
                    <a:pt x="4073" y="9721"/>
                  </a:lnTo>
                  <a:lnTo>
                    <a:pt x="4146" y="9831"/>
                  </a:lnTo>
                  <a:lnTo>
                    <a:pt x="4256" y="9978"/>
                  </a:lnTo>
                  <a:lnTo>
                    <a:pt x="4439" y="10162"/>
                  </a:lnTo>
                  <a:lnTo>
                    <a:pt x="4623" y="10308"/>
                  </a:lnTo>
                  <a:lnTo>
                    <a:pt x="4843" y="10382"/>
                  </a:lnTo>
                  <a:lnTo>
                    <a:pt x="5026" y="10455"/>
                  </a:lnTo>
                  <a:lnTo>
                    <a:pt x="5246" y="10492"/>
                  </a:lnTo>
                  <a:lnTo>
                    <a:pt x="5466" y="10492"/>
                  </a:lnTo>
                  <a:lnTo>
                    <a:pt x="5723" y="10455"/>
                  </a:lnTo>
                  <a:lnTo>
                    <a:pt x="5907" y="10345"/>
                  </a:lnTo>
                  <a:lnTo>
                    <a:pt x="6090" y="10235"/>
                  </a:lnTo>
                  <a:lnTo>
                    <a:pt x="6237" y="10052"/>
                  </a:lnTo>
                  <a:lnTo>
                    <a:pt x="6347" y="9868"/>
                  </a:lnTo>
                  <a:lnTo>
                    <a:pt x="6384" y="9575"/>
                  </a:lnTo>
                  <a:lnTo>
                    <a:pt x="6310" y="9355"/>
                  </a:lnTo>
                  <a:lnTo>
                    <a:pt x="6200" y="9134"/>
                  </a:lnTo>
                  <a:lnTo>
                    <a:pt x="6017" y="8951"/>
                  </a:lnTo>
                  <a:lnTo>
                    <a:pt x="6310" y="8658"/>
                  </a:lnTo>
                  <a:lnTo>
                    <a:pt x="6420" y="8548"/>
                  </a:lnTo>
                  <a:lnTo>
                    <a:pt x="6567" y="8401"/>
                  </a:lnTo>
                  <a:lnTo>
                    <a:pt x="6567" y="8327"/>
                  </a:lnTo>
                  <a:lnTo>
                    <a:pt x="6567" y="8254"/>
                  </a:lnTo>
                  <a:lnTo>
                    <a:pt x="6530" y="8217"/>
                  </a:lnTo>
                  <a:lnTo>
                    <a:pt x="6494" y="8181"/>
                  </a:lnTo>
                  <a:lnTo>
                    <a:pt x="6384" y="8071"/>
                  </a:lnTo>
                  <a:lnTo>
                    <a:pt x="6347" y="8034"/>
                  </a:lnTo>
                  <a:close/>
                  <a:moveTo>
                    <a:pt x="19992" y="10418"/>
                  </a:moveTo>
                  <a:lnTo>
                    <a:pt x="20139" y="10492"/>
                  </a:lnTo>
                  <a:lnTo>
                    <a:pt x="20139" y="10602"/>
                  </a:lnTo>
                  <a:lnTo>
                    <a:pt x="20176" y="10638"/>
                  </a:lnTo>
                  <a:lnTo>
                    <a:pt x="20213" y="10638"/>
                  </a:lnTo>
                  <a:lnTo>
                    <a:pt x="20249" y="10602"/>
                  </a:lnTo>
                  <a:lnTo>
                    <a:pt x="20286" y="10785"/>
                  </a:lnTo>
                  <a:lnTo>
                    <a:pt x="20286" y="11042"/>
                  </a:lnTo>
                  <a:lnTo>
                    <a:pt x="20286" y="11189"/>
                  </a:lnTo>
                  <a:lnTo>
                    <a:pt x="20213" y="11372"/>
                  </a:lnTo>
                  <a:lnTo>
                    <a:pt x="20139" y="11519"/>
                  </a:lnTo>
                  <a:lnTo>
                    <a:pt x="20066" y="11665"/>
                  </a:lnTo>
                  <a:lnTo>
                    <a:pt x="19956" y="11812"/>
                  </a:lnTo>
                  <a:lnTo>
                    <a:pt x="19809" y="11886"/>
                  </a:lnTo>
                  <a:lnTo>
                    <a:pt x="19662" y="11959"/>
                  </a:lnTo>
                  <a:lnTo>
                    <a:pt x="19479" y="11959"/>
                  </a:lnTo>
                  <a:lnTo>
                    <a:pt x="19442" y="11886"/>
                  </a:lnTo>
                  <a:lnTo>
                    <a:pt x="19222" y="11776"/>
                  </a:lnTo>
                  <a:lnTo>
                    <a:pt x="19626" y="11702"/>
                  </a:lnTo>
                  <a:lnTo>
                    <a:pt x="19662" y="11665"/>
                  </a:lnTo>
                  <a:lnTo>
                    <a:pt x="19736" y="11629"/>
                  </a:lnTo>
                  <a:lnTo>
                    <a:pt x="19736" y="11482"/>
                  </a:lnTo>
                  <a:lnTo>
                    <a:pt x="19699" y="11372"/>
                  </a:lnTo>
                  <a:lnTo>
                    <a:pt x="19626" y="11335"/>
                  </a:lnTo>
                  <a:lnTo>
                    <a:pt x="19406" y="11335"/>
                  </a:lnTo>
                  <a:lnTo>
                    <a:pt x="19662" y="11152"/>
                  </a:lnTo>
                  <a:lnTo>
                    <a:pt x="19736" y="11115"/>
                  </a:lnTo>
                  <a:lnTo>
                    <a:pt x="19736" y="11042"/>
                  </a:lnTo>
                  <a:lnTo>
                    <a:pt x="19736" y="10969"/>
                  </a:lnTo>
                  <a:lnTo>
                    <a:pt x="19736" y="10932"/>
                  </a:lnTo>
                  <a:lnTo>
                    <a:pt x="19699" y="10858"/>
                  </a:lnTo>
                  <a:lnTo>
                    <a:pt x="19626" y="10822"/>
                  </a:lnTo>
                  <a:lnTo>
                    <a:pt x="19552" y="10822"/>
                  </a:lnTo>
                  <a:lnTo>
                    <a:pt x="19479" y="10858"/>
                  </a:lnTo>
                  <a:lnTo>
                    <a:pt x="19332" y="10895"/>
                  </a:lnTo>
                  <a:lnTo>
                    <a:pt x="19185" y="10932"/>
                  </a:lnTo>
                  <a:lnTo>
                    <a:pt x="19185" y="10932"/>
                  </a:lnTo>
                  <a:lnTo>
                    <a:pt x="19626" y="10748"/>
                  </a:lnTo>
                  <a:lnTo>
                    <a:pt x="19662" y="10712"/>
                  </a:lnTo>
                  <a:lnTo>
                    <a:pt x="19662" y="10675"/>
                  </a:lnTo>
                  <a:lnTo>
                    <a:pt x="19626" y="10638"/>
                  </a:lnTo>
                  <a:lnTo>
                    <a:pt x="19479" y="10602"/>
                  </a:lnTo>
                  <a:lnTo>
                    <a:pt x="19295" y="10602"/>
                  </a:lnTo>
                  <a:lnTo>
                    <a:pt x="19369" y="10565"/>
                  </a:lnTo>
                  <a:lnTo>
                    <a:pt x="19589" y="10455"/>
                  </a:lnTo>
                  <a:lnTo>
                    <a:pt x="19772" y="10418"/>
                  </a:lnTo>
                  <a:close/>
                  <a:moveTo>
                    <a:pt x="16691" y="13390"/>
                  </a:moveTo>
                  <a:lnTo>
                    <a:pt x="16801" y="13463"/>
                  </a:lnTo>
                  <a:lnTo>
                    <a:pt x="16874" y="13536"/>
                  </a:lnTo>
                  <a:lnTo>
                    <a:pt x="16728" y="13646"/>
                  </a:lnTo>
                  <a:lnTo>
                    <a:pt x="16581" y="13756"/>
                  </a:lnTo>
                  <a:lnTo>
                    <a:pt x="16434" y="13903"/>
                  </a:lnTo>
                  <a:lnTo>
                    <a:pt x="16361" y="14050"/>
                  </a:lnTo>
                  <a:lnTo>
                    <a:pt x="16104" y="14013"/>
                  </a:lnTo>
                  <a:lnTo>
                    <a:pt x="16068" y="13976"/>
                  </a:lnTo>
                  <a:lnTo>
                    <a:pt x="16691" y="13390"/>
                  </a:lnTo>
                  <a:close/>
                  <a:moveTo>
                    <a:pt x="16654" y="11959"/>
                  </a:moveTo>
                  <a:lnTo>
                    <a:pt x="17058" y="12326"/>
                  </a:lnTo>
                  <a:lnTo>
                    <a:pt x="17278" y="12546"/>
                  </a:lnTo>
                  <a:lnTo>
                    <a:pt x="17498" y="12803"/>
                  </a:lnTo>
                  <a:lnTo>
                    <a:pt x="17681" y="13059"/>
                  </a:lnTo>
                  <a:lnTo>
                    <a:pt x="17755" y="13169"/>
                  </a:lnTo>
                  <a:lnTo>
                    <a:pt x="17792" y="13279"/>
                  </a:lnTo>
                  <a:lnTo>
                    <a:pt x="17792" y="13426"/>
                  </a:lnTo>
                  <a:lnTo>
                    <a:pt x="17755" y="13536"/>
                  </a:lnTo>
                  <a:lnTo>
                    <a:pt x="17718" y="13646"/>
                  </a:lnTo>
                  <a:lnTo>
                    <a:pt x="17608" y="13756"/>
                  </a:lnTo>
                  <a:lnTo>
                    <a:pt x="17498" y="13866"/>
                  </a:lnTo>
                  <a:lnTo>
                    <a:pt x="17351" y="13940"/>
                  </a:lnTo>
                  <a:lnTo>
                    <a:pt x="17278" y="13866"/>
                  </a:lnTo>
                  <a:lnTo>
                    <a:pt x="17168" y="13866"/>
                  </a:lnTo>
                  <a:lnTo>
                    <a:pt x="17095" y="13903"/>
                  </a:lnTo>
                  <a:lnTo>
                    <a:pt x="17058" y="13940"/>
                  </a:lnTo>
                  <a:lnTo>
                    <a:pt x="17021" y="13940"/>
                  </a:lnTo>
                  <a:lnTo>
                    <a:pt x="16948" y="13976"/>
                  </a:lnTo>
                  <a:lnTo>
                    <a:pt x="16911" y="14050"/>
                  </a:lnTo>
                  <a:lnTo>
                    <a:pt x="16874" y="14050"/>
                  </a:lnTo>
                  <a:lnTo>
                    <a:pt x="16948" y="13940"/>
                  </a:lnTo>
                  <a:lnTo>
                    <a:pt x="17095" y="13793"/>
                  </a:lnTo>
                  <a:lnTo>
                    <a:pt x="17168" y="13683"/>
                  </a:lnTo>
                  <a:lnTo>
                    <a:pt x="17205" y="13573"/>
                  </a:lnTo>
                  <a:lnTo>
                    <a:pt x="17168" y="13500"/>
                  </a:lnTo>
                  <a:lnTo>
                    <a:pt x="17131" y="13426"/>
                  </a:lnTo>
                  <a:lnTo>
                    <a:pt x="17021" y="13316"/>
                  </a:lnTo>
                  <a:lnTo>
                    <a:pt x="16874" y="13206"/>
                  </a:lnTo>
                  <a:lnTo>
                    <a:pt x="16691" y="13169"/>
                  </a:lnTo>
                  <a:lnTo>
                    <a:pt x="16618" y="13169"/>
                  </a:lnTo>
                  <a:lnTo>
                    <a:pt x="16581" y="13206"/>
                  </a:lnTo>
                  <a:lnTo>
                    <a:pt x="15627" y="13793"/>
                  </a:lnTo>
                  <a:lnTo>
                    <a:pt x="15517" y="13756"/>
                  </a:lnTo>
                  <a:lnTo>
                    <a:pt x="15407" y="13646"/>
                  </a:lnTo>
                  <a:lnTo>
                    <a:pt x="15884" y="13353"/>
                  </a:lnTo>
                  <a:lnTo>
                    <a:pt x="16361" y="13096"/>
                  </a:lnTo>
                  <a:lnTo>
                    <a:pt x="16398" y="13023"/>
                  </a:lnTo>
                  <a:lnTo>
                    <a:pt x="16398" y="12986"/>
                  </a:lnTo>
                  <a:lnTo>
                    <a:pt x="16361" y="12913"/>
                  </a:lnTo>
                  <a:lnTo>
                    <a:pt x="16288" y="12913"/>
                  </a:lnTo>
                  <a:lnTo>
                    <a:pt x="15994" y="12949"/>
                  </a:lnTo>
                  <a:lnTo>
                    <a:pt x="15701" y="13059"/>
                  </a:lnTo>
                  <a:lnTo>
                    <a:pt x="15407" y="13169"/>
                  </a:lnTo>
                  <a:lnTo>
                    <a:pt x="15150" y="13279"/>
                  </a:lnTo>
                  <a:lnTo>
                    <a:pt x="15040" y="13023"/>
                  </a:lnTo>
                  <a:lnTo>
                    <a:pt x="15077" y="12986"/>
                  </a:lnTo>
                  <a:lnTo>
                    <a:pt x="16068" y="12399"/>
                  </a:lnTo>
                  <a:lnTo>
                    <a:pt x="16104" y="12362"/>
                  </a:lnTo>
                  <a:lnTo>
                    <a:pt x="16104" y="12326"/>
                  </a:lnTo>
                  <a:lnTo>
                    <a:pt x="16068" y="12289"/>
                  </a:lnTo>
                  <a:lnTo>
                    <a:pt x="15994" y="12252"/>
                  </a:lnTo>
                  <a:lnTo>
                    <a:pt x="15554" y="12362"/>
                  </a:lnTo>
                  <a:lnTo>
                    <a:pt x="15150" y="12472"/>
                  </a:lnTo>
                  <a:lnTo>
                    <a:pt x="15150" y="12472"/>
                  </a:lnTo>
                  <a:lnTo>
                    <a:pt x="15297" y="12326"/>
                  </a:lnTo>
                  <a:lnTo>
                    <a:pt x="15517" y="12179"/>
                  </a:lnTo>
                  <a:lnTo>
                    <a:pt x="15737" y="12069"/>
                  </a:lnTo>
                  <a:lnTo>
                    <a:pt x="15994" y="11996"/>
                  </a:lnTo>
                  <a:lnTo>
                    <a:pt x="16324" y="11959"/>
                  </a:lnTo>
                  <a:close/>
                  <a:moveTo>
                    <a:pt x="14857" y="6310"/>
                  </a:moveTo>
                  <a:lnTo>
                    <a:pt x="14600" y="6347"/>
                  </a:lnTo>
                  <a:lnTo>
                    <a:pt x="14380" y="6383"/>
                  </a:lnTo>
                  <a:lnTo>
                    <a:pt x="14197" y="6457"/>
                  </a:lnTo>
                  <a:lnTo>
                    <a:pt x="13793" y="6677"/>
                  </a:lnTo>
                  <a:lnTo>
                    <a:pt x="13426" y="6970"/>
                  </a:lnTo>
                  <a:lnTo>
                    <a:pt x="13243" y="7154"/>
                  </a:lnTo>
                  <a:lnTo>
                    <a:pt x="12950" y="7190"/>
                  </a:lnTo>
                  <a:lnTo>
                    <a:pt x="12840" y="7227"/>
                  </a:lnTo>
                  <a:lnTo>
                    <a:pt x="12803" y="7300"/>
                  </a:lnTo>
                  <a:lnTo>
                    <a:pt x="12766" y="7374"/>
                  </a:lnTo>
                  <a:lnTo>
                    <a:pt x="12766" y="7447"/>
                  </a:lnTo>
                  <a:lnTo>
                    <a:pt x="11042" y="7631"/>
                  </a:lnTo>
                  <a:lnTo>
                    <a:pt x="10052" y="7667"/>
                  </a:lnTo>
                  <a:lnTo>
                    <a:pt x="9575" y="7704"/>
                  </a:lnTo>
                  <a:lnTo>
                    <a:pt x="9098" y="7741"/>
                  </a:lnTo>
                  <a:lnTo>
                    <a:pt x="9025" y="7777"/>
                  </a:lnTo>
                  <a:lnTo>
                    <a:pt x="8988" y="7814"/>
                  </a:lnTo>
                  <a:lnTo>
                    <a:pt x="8951" y="7924"/>
                  </a:lnTo>
                  <a:lnTo>
                    <a:pt x="9025" y="8034"/>
                  </a:lnTo>
                  <a:lnTo>
                    <a:pt x="9061" y="8071"/>
                  </a:lnTo>
                  <a:lnTo>
                    <a:pt x="9135" y="8107"/>
                  </a:lnTo>
                  <a:lnTo>
                    <a:pt x="9612" y="8144"/>
                  </a:lnTo>
                  <a:lnTo>
                    <a:pt x="10125" y="8144"/>
                  </a:lnTo>
                  <a:lnTo>
                    <a:pt x="11152" y="8071"/>
                  </a:lnTo>
                  <a:lnTo>
                    <a:pt x="11922" y="8034"/>
                  </a:lnTo>
                  <a:lnTo>
                    <a:pt x="12693" y="7961"/>
                  </a:lnTo>
                  <a:lnTo>
                    <a:pt x="12546" y="8254"/>
                  </a:lnTo>
                  <a:lnTo>
                    <a:pt x="12473" y="8438"/>
                  </a:lnTo>
                  <a:lnTo>
                    <a:pt x="12473" y="8584"/>
                  </a:lnTo>
                  <a:lnTo>
                    <a:pt x="12509" y="8914"/>
                  </a:lnTo>
                  <a:lnTo>
                    <a:pt x="12363" y="9024"/>
                  </a:lnTo>
                  <a:lnTo>
                    <a:pt x="12253" y="9134"/>
                  </a:lnTo>
                  <a:lnTo>
                    <a:pt x="12253" y="9245"/>
                  </a:lnTo>
                  <a:lnTo>
                    <a:pt x="12289" y="9355"/>
                  </a:lnTo>
                  <a:lnTo>
                    <a:pt x="12399" y="9428"/>
                  </a:lnTo>
                  <a:lnTo>
                    <a:pt x="12546" y="9465"/>
                  </a:lnTo>
                  <a:lnTo>
                    <a:pt x="12693" y="9465"/>
                  </a:lnTo>
                  <a:lnTo>
                    <a:pt x="12803" y="9685"/>
                  </a:lnTo>
                  <a:lnTo>
                    <a:pt x="12950" y="9868"/>
                  </a:lnTo>
                  <a:lnTo>
                    <a:pt x="13096" y="10052"/>
                  </a:lnTo>
                  <a:lnTo>
                    <a:pt x="13243" y="10198"/>
                  </a:lnTo>
                  <a:lnTo>
                    <a:pt x="13426" y="10308"/>
                  </a:lnTo>
                  <a:lnTo>
                    <a:pt x="13647" y="10418"/>
                  </a:lnTo>
                  <a:lnTo>
                    <a:pt x="13867" y="10455"/>
                  </a:lnTo>
                  <a:lnTo>
                    <a:pt x="14087" y="10492"/>
                  </a:lnTo>
                  <a:lnTo>
                    <a:pt x="14233" y="10492"/>
                  </a:lnTo>
                  <a:lnTo>
                    <a:pt x="14600" y="10418"/>
                  </a:lnTo>
                  <a:lnTo>
                    <a:pt x="14967" y="10345"/>
                  </a:lnTo>
                  <a:lnTo>
                    <a:pt x="14930" y="10455"/>
                  </a:lnTo>
                  <a:lnTo>
                    <a:pt x="14930" y="10602"/>
                  </a:lnTo>
                  <a:lnTo>
                    <a:pt x="15004" y="10895"/>
                  </a:lnTo>
                  <a:lnTo>
                    <a:pt x="15077" y="11079"/>
                  </a:lnTo>
                  <a:lnTo>
                    <a:pt x="15150" y="11299"/>
                  </a:lnTo>
                  <a:lnTo>
                    <a:pt x="15297" y="11482"/>
                  </a:lnTo>
                  <a:lnTo>
                    <a:pt x="15481" y="11629"/>
                  </a:lnTo>
                  <a:lnTo>
                    <a:pt x="15481" y="11665"/>
                  </a:lnTo>
                  <a:lnTo>
                    <a:pt x="15261" y="11739"/>
                  </a:lnTo>
                  <a:lnTo>
                    <a:pt x="15077" y="11886"/>
                  </a:lnTo>
                  <a:lnTo>
                    <a:pt x="14894" y="11996"/>
                  </a:lnTo>
                  <a:lnTo>
                    <a:pt x="14784" y="12142"/>
                  </a:lnTo>
                  <a:lnTo>
                    <a:pt x="14674" y="12326"/>
                  </a:lnTo>
                  <a:lnTo>
                    <a:pt x="14600" y="12509"/>
                  </a:lnTo>
                  <a:lnTo>
                    <a:pt x="14564" y="12693"/>
                  </a:lnTo>
                  <a:lnTo>
                    <a:pt x="14527" y="12876"/>
                  </a:lnTo>
                  <a:lnTo>
                    <a:pt x="14527" y="12986"/>
                  </a:lnTo>
                  <a:lnTo>
                    <a:pt x="14527" y="13059"/>
                  </a:lnTo>
                  <a:lnTo>
                    <a:pt x="14600" y="13353"/>
                  </a:lnTo>
                  <a:lnTo>
                    <a:pt x="14747" y="13610"/>
                  </a:lnTo>
                  <a:lnTo>
                    <a:pt x="14747" y="13720"/>
                  </a:lnTo>
                  <a:lnTo>
                    <a:pt x="14784" y="13830"/>
                  </a:lnTo>
                  <a:lnTo>
                    <a:pt x="14930" y="13903"/>
                  </a:lnTo>
                  <a:lnTo>
                    <a:pt x="15004" y="13976"/>
                  </a:lnTo>
                  <a:lnTo>
                    <a:pt x="15297" y="14197"/>
                  </a:lnTo>
                  <a:lnTo>
                    <a:pt x="15627" y="14380"/>
                  </a:lnTo>
                  <a:lnTo>
                    <a:pt x="15994" y="14527"/>
                  </a:lnTo>
                  <a:lnTo>
                    <a:pt x="16398" y="14600"/>
                  </a:lnTo>
                  <a:lnTo>
                    <a:pt x="16801" y="14600"/>
                  </a:lnTo>
                  <a:lnTo>
                    <a:pt x="17205" y="14527"/>
                  </a:lnTo>
                  <a:lnTo>
                    <a:pt x="17571" y="14417"/>
                  </a:lnTo>
                  <a:lnTo>
                    <a:pt x="17902" y="14233"/>
                  </a:lnTo>
                  <a:lnTo>
                    <a:pt x="18122" y="14013"/>
                  </a:lnTo>
                  <a:lnTo>
                    <a:pt x="18268" y="13793"/>
                  </a:lnTo>
                  <a:lnTo>
                    <a:pt x="18305" y="13536"/>
                  </a:lnTo>
                  <a:lnTo>
                    <a:pt x="18305" y="13316"/>
                  </a:lnTo>
                  <a:lnTo>
                    <a:pt x="18232" y="13059"/>
                  </a:lnTo>
                  <a:lnTo>
                    <a:pt x="18122" y="12803"/>
                  </a:lnTo>
                  <a:lnTo>
                    <a:pt x="17975" y="12546"/>
                  </a:lnTo>
                  <a:lnTo>
                    <a:pt x="17792" y="12326"/>
                  </a:lnTo>
                  <a:lnTo>
                    <a:pt x="17902" y="12289"/>
                  </a:lnTo>
                  <a:lnTo>
                    <a:pt x="18232" y="12106"/>
                  </a:lnTo>
                  <a:lnTo>
                    <a:pt x="18599" y="11849"/>
                  </a:lnTo>
                  <a:lnTo>
                    <a:pt x="18709" y="12032"/>
                  </a:lnTo>
                  <a:lnTo>
                    <a:pt x="18855" y="12179"/>
                  </a:lnTo>
                  <a:lnTo>
                    <a:pt x="19002" y="12289"/>
                  </a:lnTo>
                  <a:lnTo>
                    <a:pt x="19149" y="12362"/>
                  </a:lnTo>
                  <a:lnTo>
                    <a:pt x="19406" y="12436"/>
                  </a:lnTo>
                  <a:lnTo>
                    <a:pt x="19662" y="12399"/>
                  </a:lnTo>
                  <a:lnTo>
                    <a:pt x="19919" y="12326"/>
                  </a:lnTo>
                  <a:lnTo>
                    <a:pt x="20139" y="12179"/>
                  </a:lnTo>
                  <a:lnTo>
                    <a:pt x="20359" y="11996"/>
                  </a:lnTo>
                  <a:lnTo>
                    <a:pt x="20543" y="11776"/>
                  </a:lnTo>
                  <a:lnTo>
                    <a:pt x="20653" y="11519"/>
                  </a:lnTo>
                  <a:lnTo>
                    <a:pt x="20726" y="11225"/>
                  </a:lnTo>
                  <a:lnTo>
                    <a:pt x="20799" y="10858"/>
                  </a:lnTo>
                  <a:lnTo>
                    <a:pt x="20763" y="10675"/>
                  </a:lnTo>
                  <a:lnTo>
                    <a:pt x="20726" y="10528"/>
                  </a:lnTo>
                  <a:lnTo>
                    <a:pt x="20689" y="10382"/>
                  </a:lnTo>
                  <a:lnTo>
                    <a:pt x="20579" y="10272"/>
                  </a:lnTo>
                  <a:lnTo>
                    <a:pt x="20359" y="10088"/>
                  </a:lnTo>
                  <a:lnTo>
                    <a:pt x="20066" y="9978"/>
                  </a:lnTo>
                  <a:lnTo>
                    <a:pt x="19919" y="9941"/>
                  </a:lnTo>
                  <a:lnTo>
                    <a:pt x="19626" y="9941"/>
                  </a:lnTo>
                  <a:lnTo>
                    <a:pt x="19516" y="10015"/>
                  </a:lnTo>
                  <a:lnTo>
                    <a:pt x="19479" y="10088"/>
                  </a:lnTo>
                  <a:lnTo>
                    <a:pt x="19185" y="10198"/>
                  </a:lnTo>
                  <a:lnTo>
                    <a:pt x="18929" y="10308"/>
                  </a:lnTo>
                  <a:lnTo>
                    <a:pt x="18819" y="10418"/>
                  </a:lnTo>
                  <a:lnTo>
                    <a:pt x="18672" y="10528"/>
                  </a:lnTo>
                  <a:lnTo>
                    <a:pt x="18599" y="10675"/>
                  </a:lnTo>
                  <a:lnTo>
                    <a:pt x="18525" y="10822"/>
                  </a:lnTo>
                  <a:lnTo>
                    <a:pt x="18452" y="11115"/>
                  </a:lnTo>
                  <a:lnTo>
                    <a:pt x="18452" y="11409"/>
                  </a:lnTo>
                  <a:lnTo>
                    <a:pt x="18048" y="11702"/>
                  </a:lnTo>
                  <a:lnTo>
                    <a:pt x="17645" y="11996"/>
                  </a:lnTo>
                  <a:lnTo>
                    <a:pt x="17608" y="12032"/>
                  </a:lnTo>
                  <a:lnTo>
                    <a:pt x="17608" y="12106"/>
                  </a:lnTo>
                  <a:lnTo>
                    <a:pt x="17241" y="11776"/>
                  </a:lnTo>
                  <a:lnTo>
                    <a:pt x="16911" y="11519"/>
                  </a:lnTo>
                  <a:lnTo>
                    <a:pt x="16838" y="11482"/>
                  </a:lnTo>
                  <a:lnTo>
                    <a:pt x="16691" y="11482"/>
                  </a:lnTo>
                  <a:lnTo>
                    <a:pt x="16654" y="11555"/>
                  </a:lnTo>
                  <a:lnTo>
                    <a:pt x="16434" y="11519"/>
                  </a:lnTo>
                  <a:lnTo>
                    <a:pt x="16214" y="11519"/>
                  </a:lnTo>
                  <a:lnTo>
                    <a:pt x="15774" y="11555"/>
                  </a:lnTo>
                  <a:lnTo>
                    <a:pt x="15811" y="11445"/>
                  </a:lnTo>
                  <a:lnTo>
                    <a:pt x="15774" y="11335"/>
                  </a:lnTo>
                  <a:lnTo>
                    <a:pt x="15664" y="11152"/>
                  </a:lnTo>
                  <a:lnTo>
                    <a:pt x="15554" y="11005"/>
                  </a:lnTo>
                  <a:lnTo>
                    <a:pt x="15444" y="10822"/>
                  </a:lnTo>
                  <a:lnTo>
                    <a:pt x="15371" y="10602"/>
                  </a:lnTo>
                  <a:lnTo>
                    <a:pt x="15334" y="10418"/>
                  </a:lnTo>
                  <a:lnTo>
                    <a:pt x="15297" y="10308"/>
                  </a:lnTo>
                  <a:lnTo>
                    <a:pt x="15224" y="10235"/>
                  </a:lnTo>
                  <a:lnTo>
                    <a:pt x="15627" y="10015"/>
                  </a:lnTo>
                  <a:lnTo>
                    <a:pt x="16031" y="9758"/>
                  </a:lnTo>
                  <a:lnTo>
                    <a:pt x="16361" y="9428"/>
                  </a:lnTo>
                  <a:lnTo>
                    <a:pt x="16471" y="9281"/>
                  </a:lnTo>
                  <a:lnTo>
                    <a:pt x="16581" y="9098"/>
                  </a:lnTo>
                  <a:lnTo>
                    <a:pt x="16654" y="8878"/>
                  </a:lnTo>
                  <a:lnTo>
                    <a:pt x="16691" y="8621"/>
                  </a:lnTo>
                  <a:lnTo>
                    <a:pt x="16691" y="8364"/>
                  </a:lnTo>
                  <a:lnTo>
                    <a:pt x="16691" y="8107"/>
                  </a:lnTo>
                  <a:lnTo>
                    <a:pt x="16581" y="7631"/>
                  </a:lnTo>
                  <a:lnTo>
                    <a:pt x="16398" y="7190"/>
                  </a:lnTo>
                  <a:lnTo>
                    <a:pt x="16251" y="6897"/>
                  </a:lnTo>
                  <a:lnTo>
                    <a:pt x="16031" y="6640"/>
                  </a:lnTo>
                  <a:lnTo>
                    <a:pt x="15884" y="6530"/>
                  </a:lnTo>
                  <a:lnTo>
                    <a:pt x="15737" y="6457"/>
                  </a:lnTo>
                  <a:lnTo>
                    <a:pt x="15591" y="6420"/>
                  </a:lnTo>
                  <a:lnTo>
                    <a:pt x="15407" y="6383"/>
                  </a:lnTo>
                  <a:lnTo>
                    <a:pt x="15077" y="6310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>
                <a:solidFill>
                  <a:srgbClr val="A4C2F4"/>
                </a:solidFill>
              </a:endParaRPr>
            </a:p>
          </p:txBody>
        </p:sp>
        <p:sp>
          <p:nvSpPr>
            <p:cNvPr id="305" name="Shape 305"/>
            <p:cNvSpPr/>
            <p:nvPr/>
          </p:nvSpPr>
          <p:spPr>
            <a:xfrm>
              <a:off x="6425400" y="3728200"/>
              <a:ext cx="342075" cy="360425"/>
            </a:xfrm>
            <a:custGeom>
              <a:avLst/>
              <a:gdLst/>
              <a:ahLst/>
              <a:cxnLst/>
              <a:rect l="0" t="0" r="0" b="0"/>
              <a:pathLst>
                <a:path w="13683" h="14417" extrusionOk="0">
                  <a:moveTo>
                    <a:pt x="9281" y="2311"/>
                  </a:moveTo>
                  <a:lnTo>
                    <a:pt x="9170" y="2385"/>
                  </a:lnTo>
                  <a:lnTo>
                    <a:pt x="9134" y="2495"/>
                  </a:lnTo>
                  <a:lnTo>
                    <a:pt x="9097" y="2568"/>
                  </a:lnTo>
                  <a:lnTo>
                    <a:pt x="9097" y="2678"/>
                  </a:lnTo>
                  <a:lnTo>
                    <a:pt x="9134" y="2862"/>
                  </a:lnTo>
                  <a:lnTo>
                    <a:pt x="9207" y="3082"/>
                  </a:lnTo>
                  <a:lnTo>
                    <a:pt x="9464" y="3742"/>
                  </a:lnTo>
                  <a:lnTo>
                    <a:pt x="9721" y="4402"/>
                  </a:lnTo>
                  <a:lnTo>
                    <a:pt x="9647" y="4439"/>
                  </a:lnTo>
                  <a:lnTo>
                    <a:pt x="9060" y="5283"/>
                  </a:lnTo>
                  <a:lnTo>
                    <a:pt x="8804" y="5649"/>
                  </a:lnTo>
                  <a:lnTo>
                    <a:pt x="8694" y="5833"/>
                  </a:lnTo>
                  <a:lnTo>
                    <a:pt x="8657" y="5943"/>
                  </a:lnTo>
                  <a:lnTo>
                    <a:pt x="8694" y="6053"/>
                  </a:lnTo>
                  <a:lnTo>
                    <a:pt x="8804" y="6016"/>
                  </a:lnTo>
                  <a:lnTo>
                    <a:pt x="8877" y="5980"/>
                  </a:lnTo>
                  <a:lnTo>
                    <a:pt x="9024" y="5833"/>
                  </a:lnTo>
                  <a:lnTo>
                    <a:pt x="9281" y="5503"/>
                  </a:lnTo>
                  <a:lnTo>
                    <a:pt x="9941" y="4659"/>
                  </a:lnTo>
                  <a:lnTo>
                    <a:pt x="10014" y="4659"/>
                  </a:lnTo>
                  <a:lnTo>
                    <a:pt x="10124" y="4622"/>
                  </a:lnTo>
                  <a:lnTo>
                    <a:pt x="10161" y="4549"/>
                  </a:lnTo>
                  <a:lnTo>
                    <a:pt x="10161" y="4439"/>
                  </a:lnTo>
                  <a:lnTo>
                    <a:pt x="9684" y="3229"/>
                  </a:lnTo>
                  <a:lnTo>
                    <a:pt x="9427" y="2715"/>
                  </a:lnTo>
                  <a:lnTo>
                    <a:pt x="9354" y="2532"/>
                  </a:lnTo>
                  <a:lnTo>
                    <a:pt x="9317" y="2422"/>
                  </a:lnTo>
                  <a:lnTo>
                    <a:pt x="9317" y="2348"/>
                  </a:lnTo>
                  <a:lnTo>
                    <a:pt x="9317" y="2311"/>
                  </a:lnTo>
                  <a:close/>
                  <a:moveTo>
                    <a:pt x="8694" y="1615"/>
                  </a:moveTo>
                  <a:lnTo>
                    <a:pt x="8767" y="1798"/>
                  </a:lnTo>
                  <a:lnTo>
                    <a:pt x="8804" y="1908"/>
                  </a:lnTo>
                  <a:lnTo>
                    <a:pt x="8914" y="1981"/>
                  </a:lnTo>
                  <a:lnTo>
                    <a:pt x="9024" y="2055"/>
                  </a:lnTo>
                  <a:lnTo>
                    <a:pt x="9170" y="2018"/>
                  </a:lnTo>
                  <a:lnTo>
                    <a:pt x="9391" y="1908"/>
                  </a:lnTo>
                  <a:lnTo>
                    <a:pt x="9611" y="1725"/>
                  </a:lnTo>
                  <a:lnTo>
                    <a:pt x="9867" y="2275"/>
                  </a:lnTo>
                  <a:lnTo>
                    <a:pt x="10161" y="2752"/>
                  </a:lnTo>
                  <a:lnTo>
                    <a:pt x="10454" y="3265"/>
                  </a:lnTo>
                  <a:lnTo>
                    <a:pt x="10674" y="3779"/>
                  </a:lnTo>
                  <a:lnTo>
                    <a:pt x="10528" y="3925"/>
                  </a:lnTo>
                  <a:lnTo>
                    <a:pt x="10381" y="4072"/>
                  </a:lnTo>
                  <a:lnTo>
                    <a:pt x="10271" y="4256"/>
                  </a:lnTo>
                  <a:lnTo>
                    <a:pt x="10234" y="4476"/>
                  </a:lnTo>
                  <a:lnTo>
                    <a:pt x="10271" y="4586"/>
                  </a:lnTo>
                  <a:lnTo>
                    <a:pt x="10344" y="4659"/>
                  </a:lnTo>
                  <a:lnTo>
                    <a:pt x="10344" y="4806"/>
                  </a:lnTo>
                  <a:lnTo>
                    <a:pt x="10381" y="4879"/>
                  </a:lnTo>
                  <a:lnTo>
                    <a:pt x="10491" y="4916"/>
                  </a:lnTo>
                  <a:lnTo>
                    <a:pt x="10491" y="4953"/>
                  </a:lnTo>
                  <a:lnTo>
                    <a:pt x="10344" y="5173"/>
                  </a:lnTo>
                  <a:lnTo>
                    <a:pt x="9977" y="5649"/>
                  </a:lnTo>
                  <a:lnTo>
                    <a:pt x="9647" y="6163"/>
                  </a:lnTo>
                  <a:lnTo>
                    <a:pt x="9501" y="6090"/>
                  </a:lnTo>
                  <a:lnTo>
                    <a:pt x="9317" y="6053"/>
                  </a:lnTo>
                  <a:lnTo>
                    <a:pt x="9134" y="6126"/>
                  </a:lnTo>
                  <a:lnTo>
                    <a:pt x="8950" y="6200"/>
                  </a:lnTo>
                  <a:lnTo>
                    <a:pt x="8840" y="6346"/>
                  </a:lnTo>
                  <a:lnTo>
                    <a:pt x="8730" y="6493"/>
                  </a:lnTo>
                  <a:lnTo>
                    <a:pt x="8327" y="6493"/>
                  </a:lnTo>
                  <a:lnTo>
                    <a:pt x="7556" y="6530"/>
                  </a:lnTo>
                  <a:lnTo>
                    <a:pt x="7520" y="6456"/>
                  </a:lnTo>
                  <a:lnTo>
                    <a:pt x="7410" y="6383"/>
                  </a:lnTo>
                  <a:lnTo>
                    <a:pt x="7080" y="6273"/>
                  </a:lnTo>
                  <a:lnTo>
                    <a:pt x="7043" y="6273"/>
                  </a:lnTo>
                  <a:lnTo>
                    <a:pt x="6970" y="6236"/>
                  </a:lnTo>
                  <a:lnTo>
                    <a:pt x="6786" y="6236"/>
                  </a:lnTo>
                  <a:lnTo>
                    <a:pt x="6639" y="6200"/>
                  </a:lnTo>
                  <a:lnTo>
                    <a:pt x="5832" y="5429"/>
                  </a:lnTo>
                  <a:lnTo>
                    <a:pt x="5246" y="4879"/>
                  </a:lnTo>
                  <a:lnTo>
                    <a:pt x="5319" y="4696"/>
                  </a:lnTo>
                  <a:lnTo>
                    <a:pt x="5319" y="4512"/>
                  </a:lnTo>
                  <a:lnTo>
                    <a:pt x="5282" y="4439"/>
                  </a:lnTo>
                  <a:lnTo>
                    <a:pt x="5246" y="4366"/>
                  </a:lnTo>
                  <a:lnTo>
                    <a:pt x="5099" y="4256"/>
                  </a:lnTo>
                  <a:lnTo>
                    <a:pt x="5282" y="3815"/>
                  </a:lnTo>
                  <a:lnTo>
                    <a:pt x="5796" y="2715"/>
                  </a:lnTo>
                  <a:lnTo>
                    <a:pt x="6126" y="2018"/>
                  </a:lnTo>
                  <a:lnTo>
                    <a:pt x="6273" y="2018"/>
                  </a:lnTo>
                  <a:lnTo>
                    <a:pt x="6419" y="1981"/>
                  </a:lnTo>
                  <a:lnTo>
                    <a:pt x="6566" y="1908"/>
                  </a:lnTo>
                  <a:lnTo>
                    <a:pt x="6713" y="1798"/>
                  </a:lnTo>
                  <a:lnTo>
                    <a:pt x="6823" y="1688"/>
                  </a:lnTo>
                  <a:lnTo>
                    <a:pt x="7483" y="1651"/>
                  </a:lnTo>
                  <a:lnTo>
                    <a:pt x="8694" y="1615"/>
                  </a:lnTo>
                  <a:close/>
                  <a:moveTo>
                    <a:pt x="6823" y="6823"/>
                  </a:moveTo>
                  <a:lnTo>
                    <a:pt x="6933" y="6897"/>
                  </a:lnTo>
                  <a:lnTo>
                    <a:pt x="6749" y="6897"/>
                  </a:lnTo>
                  <a:lnTo>
                    <a:pt x="6713" y="6860"/>
                  </a:lnTo>
                  <a:lnTo>
                    <a:pt x="6823" y="6823"/>
                  </a:lnTo>
                  <a:close/>
                  <a:moveTo>
                    <a:pt x="2714" y="5393"/>
                  </a:moveTo>
                  <a:lnTo>
                    <a:pt x="2641" y="5429"/>
                  </a:lnTo>
                  <a:lnTo>
                    <a:pt x="2531" y="5503"/>
                  </a:lnTo>
                  <a:lnTo>
                    <a:pt x="2458" y="5576"/>
                  </a:lnTo>
                  <a:lnTo>
                    <a:pt x="2274" y="5796"/>
                  </a:lnTo>
                  <a:lnTo>
                    <a:pt x="1981" y="6310"/>
                  </a:lnTo>
                  <a:lnTo>
                    <a:pt x="1651" y="6860"/>
                  </a:lnTo>
                  <a:lnTo>
                    <a:pt x="1504" y="7080"/>
                  </a:lnTo>
                  <a:lnTo>
                    <a:pt x="1431" y="7190"/>
                  </a:lnTo>
                  <a:lnTo>
                    <a:pt x="1394" y="7263"/>
                  </a:lnTo>
                  <a:lnTo>
                    <a:pt x="1394" y="7337"/>
                  </a:lnTo>
                  <a:lnTo>
                    <a:pt x="1321" y="7374"/>
                  </a:lnTo>
                  <a:lnTo>
                    <a:pt x="1321" y="7410"/>
                  </a:lnTo>
                  <a:lnTo>
                    <a:pt x="1321" y="7520"/>
                  </a:lnTo>
                  <a:lnTo>
                    <a:pt x="1394" y="7557"/>
                  </a:lnTo>
                  <a:lnTo>
                    <a:pt x="1504" y="7594"/>
                  </a:lnTo>
                  <a:lnTo>
                    <a:pt x="1614" y="7520"/>
                  </a:lnTo>
                  <a:lnTo>
                    <a:pt x="1724" y="7447"/>
                  </a:lnTo>
                  <a:lnTo>
                    <a:pt x="1834" y="7337"/>
                  </a:lnTo>
                  <a:lnTo>
                    <a:pt x="2018" y="7043"/>
                  </a:lnTo>
                  <a:lnTo>
                    <a:pt x="2128" y="6823"/>
                  </a:lnTo>
                  <a:lnTo>
                    <a:pt x="2568" y="6200"/>
                  </a:lnTo>
                  <a:lnTo>
                    <a:pt x="2751" y="5870"/>
                  </a:lnTo>
                  <a:lnTo>
                    <a:pt x="2861" y="5723"/>
                  </a:lnTo>
                  <a:lnTo>
                    <a:pt x="2861" y="5539"/>
                  </a:lnTo>
                  <a:lnTo>
                    <a:pt x="2861" y="5466"/>
                  </a:lnTo>
                  <a:lnTo>
                    <a:pt x="2788" y="5429"/>
                  </a:lnTo>
                  <a:lnTo>
                    <a:pt x="2714" y="5393"/>
                  </a:lnTo>
                  <a:close/>
                  <a:moveTo>
                    <a:pt x="4072" y="4843"/>
                  </a:moveTo>
                  <a:lnTo>
                    <a:pt x="4182" y="5026"/>
                  </a:lnTo>
                  <a:lnTo>
                    <a:pt x="4328" y="5173"/>
                  </a:lnTo>
                  <a:lnTo>
                    <a:pt x="4475" y="5209"/>
                  </a:lnTo>
                  <a:lnTo>
                    <a:pt x="4622" y="5246"/>
                  </a:lnTo>
                  <a:lnTo>
                    <a:pt x="4769" y="5246"/>
                  </a:lnTo>
                  <a:lnTo>
                    <a:pt x="4915" y="5209"/>
                  </a:lnTo>
                  <a:lnTo>
                    <a:pt x="5319" y="5576"/>
                  </a:lnTo>
                  <a:lnTo>
                    <a:pt x="6163" y="6456"/>
                  </a:lnTo>
                  <a:lnTo>
                    <a:pt x="6126" y="6530"/>
                  </a:lnTo>
                  <a:lnTo>
                    <a:pt x="6089" y="6640"/>
                  </a:lnTo>
                  <a:lnTo>
                    <a:pt x="6126" y="6787"/>
                  </a:lnTo>
                  <a:lnTo>
                    <a:pt x="6163" y="6897"/>
                  </a:lnTo>
                  <a:lnTo>
                    <a:pt x="6236" y="7007"/>
                  </a:lnTo>
                  <a:lnTo>
                    <a:pt x="6236" y="7080"/>
                  </a:lnTo>
                  <a:lnTo>
                    <a:pt x="5942" y="7410"/>
                  </a:lnTo>
                  <a:lnTo>
                    <a:pt x="5686" y="7777"/>
                  </a:lnTo>
                  <a:lnTo>
                    <a:pt x="5172" y="8511"/>
                  </a:lnTo>
                  <a:lnTo>
                    <a:pt x="4695" y="9134"/>
                  </a:lnTo>
                  <a:lnTo>
                    <a:pt x="4585" y="9061"/>
                  </a:lnTo>
                  <a:lnTo>
                    <a:pt x="4439" y="9061"/>
                  </a:lnTo>
                  <a:lnTo>
                    <a:pt x="4255" y="9098"/>
                  </a:lnTo>
                  <a:lnTo>
                    <a:pt x="4108" y="9208"/>
                  </a:lnTo>
                  <a:lnTo>
                    <a:pt x="3998" y="9354"/>
                  </a:lnTo>
                  <a:lnTo>
                    <a:pt x="3925" y="9538"/>
                  </a:lnTo>
                  <a:lnTo>
                    <a:pt x="3595" y="9501"/>
                  </a:lnTo>
                  <a:lnTo>
                    <a:pt x="2825" y="9538"/>
                  </a:lnTo>
                  <a:lnTo>
                    <a:pt x="2788" y="9354"/>
                  </a:lnTo>
                  <a:lnTo>
                    <a:pt x="2678" y="9208"/>
                  </a:lnTo>
                  <a:lnTo>
                    <a:pt x="2531" y="9098"/>
                  </a:lnTo>
                  <a:lnTo>
                    <a:pt x="2384" y="9061"/>
                  </a:lnTo>
                  <a:lnTo>
                    <a:pt x="2238" y="9061"/>
                  </a:lnTo>
                  <a:lnTo>
                    <a:pt x="2054" y="9098"/>
                  </a:lnTo>
                  <a:lnTo>
                    <a:pt x="1577" y="8437"/>
                  </a:lnTo>
                  <a:lnTo>
                    <a:pt x="1394" y="8107"/>
                  </a:lnTo>
                  <a:lnTo>
                    <a:pt x="1137" y="7777"/>
                  </a:lnTo>
                  <a:lnTo>
                    <a:pt x="1211" y="7594"/>
                  </a:lnTo>
                  <a:lnTo>
                    <a:pt x="1247" y="7447"/>
                  </a:lnTo>
                  <a:lnTo>
                    <a:pt x="1211" y="7263"/>
                  </a:lnTo>
                  <a:lnTo>
                    <a:pt x="1174" y="7117"/>
                  </a:lnTo>
                  <a:lnTo>
                    <a:pt x="1064" y="7007"/>
                  </a:lnTo>
                  <a:lnTo>
                    <a:pt x="1101" y="6933"/>
                  </a:lnTo>
                  <a:lnTo>
                    <a:pt x="1174" y="6823"/>
                  </a:lnTo>
                  <a:lnTo>
                    <a:pt x="1247" y="6640"/>
                  </a:lnTo>
                  <a:lnTo>
                    <a:pt x="1614" y="5980"/>
                  </a:lnTo>
                  <a:lnTo>
                    <a:pt x="1944" y="5356"/>
                  </a:lnTo>
                  <a:lnTo>
                    <a:pt x="2164" y="5356"/>
                  </a:lnTo>
                  <a:lnTo>
                    <a:pt x="2384" y="5283"/>
                  </a:lnTo>
                  <a:lnTo>
                    <a:pt x="2531" y="5136"/>
                  </a:lnTo>
                  <a:lnTo>
                    <a:pt x="2604" y="5063"/>
                  </a:lnTo>
                  <a:lnTo>
                    <a:pt x="2641" y="4953"/>
                  </a:lnTo>
                  <a:lnTo>
                    <a:pt x="2678" y="4916"/>
                  </a:lnTo>
                  <a:lnTo>
                    <a:pt x="3118" y="4953"/>
                  </a:lnTo>
                  <a:lnTo>
                    <a:pt x="3705" y="4916"/>
                  </a:lnTo>
                  <a:lnTo>
                    <a:pt x="4072" y="4843"/>
                  </a:lnTo>
                  <a:close/>
                  <a:moveTo>
                    <a:pt x="8877" y="7740"/>
                  </a:moveTo>
                  <a:lnTo>
                    <a:pt x="8877" y="7777"/>
                  </a:lnTo>
                  <a:lnTo>
                    <a:pt x="8877" y="7814"/>
                  </a:lnTo>
                  <a:lnTo>
                    <a:pt x="8914" y="7997"/>
                  </a:lnTo>
                  <a:lnTo>
                    <a:pt x="8914" y="8070"/>
                  </a:lnTo>
                  <a:lnTo>
                    <a:pt x="8950" y="8181"/>
                  </a:lnTo>
                  <a:lnTo>
                    <a:pt x="9391" y="8731"/>
                  </a:lnTo>
                  <a:lnTo>
                    <a:pt x="9794" y="9281"/>
                  </a:lnTo>
                  <a:lnTo>
                    <a:pt x="9941" y="9464"/>
                  </a:lnTo>
                  <a:lnTo>
                    <a:pt x="10014" y="9538"/>
                  </a:lnTo>
                  <a:lnTo>
                    <a:pt x="10124" y="9574"/>
                  </a:lnTo>
                  <a:lnTo>
                    <a:pt x="10234" y="9574"/>
                  </a:lnTo>
                  <a:lnTo>
                    <a:pt x="10308" y="9538"/>
                  </a:lnTo>
                  <a:lnTo>
                    <a:pt x="10381" y="9501"/>
                  </a:lnTo>
                  <a:lnTo>
                    <a:pt x="10418" y="9391"/>
                  </a:lnTo>
                  <a:lnTo>
                    <a:pt x="10418" y="9354"/>
                  </a:lnTo>
                  <a:lnTo>
                    <a:pt x="10418" y="9244"/>
                  </a:lnTo>
                  <a:lnTo>
                    <a:pt x="10381" y="9171"/>
                  </a:lnTo>
                  <a:lnTo>
                    <a:pt x="10308" y="9134"/>
                  </a:lnTo>
                  <a:lnTo>
                    <a:pt x="10198" y="9098"/>
                  </a:lnTo>
                  <a:lnTo>
                    <a:pt x="10088" y="8951"/>
                  </a:lnTo>
                  <a:lnTo>
                    <a:pt x="10014" y="8841"/>
                  </a:lnTo>
                  <a:lnTo>
                    <a:pt x="9647" y="8401"/>
                  </a:lnTo>
                  <a:lnTo>
                    <a:pt x="9281" y="7924"/>
                  </a:lnTo>
                  <a:lnTo>
                    <a:pt x="9207" y="7850"/>
                  </a:lnTo>
                  <a:lnTo>
                    <a:pt x="9134" y="7814"/>
                  </a:lnTo>
                  <a:lnTo>
                    <a:pt x="8950" y="7740"/>
                  </a:lnTo>
                  <a:close/>
                  <a:moveTo>
                    <a:pt x="2128" y="9721"/>
                  </a:moveTo>
                  <a:lnTo>
                    <a:pt x="2054" y="9758"/>
                  </a:lnTo>
                  <a:lnTo>
                    <a:pt x="2054" y="9721"/>
                  </a:lnTo>
                  <a:close/>
                  <a:moveTo>
                    <a:pt x="5612" y="9281"/>
                  </a:moveTo>
                  <a:lnTo>
                    <a:pt x="5576" y="9318"/>
                  </a:lnTo>
                  <a:lnTo>
                    <a:pt x="5576" y="9354"/>
                  </a:lnTo>
                  <a:lnTo>
                    <a:pt x="5576" y="9538"/>
                  </a:lnTo>
                  <a:lnTo>
                    <a:pt x="5649" y="9684"/>
                  </a:lnTo>
                  <a:lnTo>
                    <a:pt x="5796" y="9941"/>
                  </a:lnTo>
                  <a:lnTo>
                    <a:pt x="6163" y="10455"/>
                  </a:lnTo>
                  <a:lnTo>
                    <a:pt x="6456" y="10895"/>
                  </a:lnTo>
                  <a:lnTo>
                    <a:pt x="6603" y="11115"/>
                  </a:lnTo>
                  <a:lnTo>
                    <a:pt x="6823" y="11298"/>
                  </a:lnTo>
                  <a:lnTo>
                    <a:pt x="6860" y="11372"/>
                  </a:lnTo>
                  <a:lnTo>
                    <a:pt x="6970" y="11482"/>
                  </a:lnTo>
                  <a:lnTo>
                    <a:pt x="7043" y="11519"/>
                  </a:lnTo>
                  <a:lnTo>
                    <a:pt x="7116" y="11519"/>
                  </a:lnTo>
                  <a:lnTo>
                    <a:pt x="7190" y="11482"/>
                  </a:lnTo>
                  <a:lnTo>
                    <a:pt x="7226" y="11408"/>
                  </a:lnTo>
                  <a:lnTo>
                    <a:pt x="7263" y="11188"/>
                  </a:lnTo>
                  <a:lnTo>
                    <a:pt x="7226" y="11078"/>
                  </a:lnTo>
                  <a:lnTo>
                    <a:pt x="7153" y="10968"/>
                  </a:lnTo>
                  <a:lnTo>
                    <a:pt x="7080" y="10932"/>
                  </a:lnTo>
                  <a:lnTo>
                    <a:pt x="7006" y="10895"/>
                  </a:lnTo>
                  <a:lnTo>
                    <a:pt x="6933" y="10785"/>
                  </a:lnTo>
                  <a:lnTo>
                    <a:pt x="6860" y="10675"/>
                  </a:lnTo>
                  <a:lnTo>
                    <a:pt x="6713" y="10455"/>
                  </a:lnTo>
                  <a:lnTo>
                    <a:pt x="6273" y="9831"/>
                  </a:lnTo>
                  <a:lnTo>
                    <a:pt x="6016" y="9501"/>
                  </a:lnTo>
                  <a:lnTo>
                    <a:pt x="5869" y="9391"/>
                  </a:lnTo>
                  <a:lnTo>
                    <a:pt x="5722" y="9281"/>
                  </a:lnTo>
                  <a:close/>
                  <a:moveTo>
                    <a:pt x="8730" y="6970"/>
                  </a:moveTo>
                  <a:lnTo>
                    <a:pt x="8804" y="7080"/>
                  </a:lnTo>
                  <a:lnTo>
                    <a:pt x="8914" y="7153"/>
                  </a:lnTo>
                  <a:lnTo>
                    <a:pt x="8987" y="7227"/>
                  </a:lnTo>
                  <a:lnTo>
                    <a:pt x="9097" y="7263"/>
                  </a:lnTo>
                  <a:lnTo>
                    <a:pt x="9391" y="7227"/>
                  </a:lnTo>
                  <a:lnTo>
                    <a:pt x="9501" y="7263"/>
                  </a:lnTo>
                  <a:lnTo>
                    <a:pt x="9574" y="7300"/>
                  </a:lnTo>
                  <a:lnTo>
                    <a:pt x="9721" y="7557"/>
                  </a:lnTo>
                  <a:lnTo>
                    <a:pt x="9867" y="7814"/>
                  </a:lnTo>
                  <a:lnTo>
                    <a:pt x="10234" y="8364"/>
                  </a:lnTo>
                  <a:lnTo>
                    <a:pt x="10711" y="9098"/>
                  </a:lnTo>
                  <a:lnTo>
                    <a:pt x="10638" y="9281"/>
                  </a:lnTo>
                  <a:lnTo>
                    <a:pt x="10601" y="9428"/>
                  </a:lnTo>
                  <a:lnTo>
                    <a:pt x="10564" y="9758"/>
                  </a:lnTo>
                  <a:lnTo>
                    <a:pt x="10528" y="9941"/>
                  </a:lnTo>
                  <a:lnTo>
                    <a:pt x="10528" y="10125"/>
                  </a:lnTo>
                  <a:lnTo>
                    <a:pt x="10528" y="10235"/>
                  </a:lnTo>
                  <a:lnTo>
                    <a:pt x="10564" y="10271"/>
                  </a:lnTo>
                  <a:lnTo>
                    <a:pt x="10344" y="10638"/>
                  </a:lnTo>
                  <a:lnTo>
                    <a:pt x="9794" y="11555"/>
                  </a:lnTo>
                  <a:lnTo>
                    <a:pt x="9684" y="11519"/>
                  </a:lnTo>
                  <a:lnTo>
                    <a:pt x="9537" y="11519"/>
                  </a:lnTo>
                  <a:lnTo>
                    <a:pt x="9391" y="11555"/>
                  </a:lnTo>
                  <a:lnTo>
                    <a:pt x="9281" y="11629"/>
                  </a:lnTo>
                  <a:lnTo>
                    <a:pt x="9170" y="11702"/>
                  </a:lnTo>
                  <a:lnTo>
                    <a:pt x="9097" y="11812"/>
                  </a:lnTo>
                  <a:lnTo>
                    <a:pt x="9024" y="11922"/>
                  </a:lnTo>
                  <a:lnTo>
                    <a:pt x="8987" y="12032"/>
                  </a:lnTo>
                  <a:lnTo>
                    <a:pt x="8400" y="12069"/>
                  </a:lnTo>
                  <a:lnTo>
                    <a:pt x="7483" y="12142"/>
                  </a:lnTo>
                  <a:lnTo>
                    <a:pt x="7006" y="12142"/>
                  </a:lnTo>
                  <a:lnTo>
                    <a:pt x="6970" y="11959"/>
                  </a:lnTo>
                  <a:lnTo>
                    <a:pt x="6823" y="11775"/>
                  </a:lnTo>
                  <a:lnTo>
                    <a:pt x="6749" y="11739"/>
                  </a:lnTo>
                  <a:lnTo>
                    <a:pt x="6676" y="11702"/>
                  </a:lnTo>
                  <a:lnTo>
                    <a:pt x="6493" y="11665"/>
                  </a:lnTo>
                  <a:lnTo>
                    <a:pt x="6419" y="11629"/>
                  </a:lnTo>
                  <a:lnTo>
                    <a:pt x="6346" y="11665"/>
                  </a:lnTo>
                  <a:lnTo>
                    <a:pt x="6273" y="11739"/>
                  </a:lnTo>
                  <a:lnTo>
                    <a:pt x="6199" y="11739"/>
                  </a:lnTo>
                  <a:lnTo>
                    <a:pt x="5979" y="11225"/>
                  </a:lnTo>
                  <a:lnTo>
                    <a:pt x="5722" y="10712"/>
                  </a:lnTo>
                  <a:lnTo>
                    <a:pt x="5466" y="10308"/>
                  </a:lnTo>
                  <a:lnTo>
                    <a:pt x="5172" y="9868"/>
                  </a:lnTo>
                  <a:lnTo>
                    <a:pt x="5209" y="9758"/>
                  </a:lnTo>
                  <a:lnTo>
                    <a:pt x="5246" y="9648"/>
                  </a:lnTo>
                  <a:lnTo>
                    <a:pt x="5246" y="9501"/>
                  </a:lnTo>
                  <a:lnTo>
                    <a:pt x="5209" y="9391"/>
                  </a:lnTo>
                  <a:lnTo>
                    <a:pt x="5135" y="9318"/>
                  </a:lnTo>
                  <a:lnTo>
                    <a:pt x="5099" y="9318"/>
                  </a:lnTo>
                  <a:lnTo>
                    <a:pt x="5209" y="9171"/>
                  </a:lnTo>
                  <a:lnTo>
                    <a:pt x="5759" y="8401"/>
                  </a:lnTo>
                  <a:lnTo>
                    <a:pt x="6163" y="7850"/>
                  </a:lnTo>
                  <a:lnTo>
                    <a:pt x="6383" y="7594"/>
                  </a:lnTo>
                  <a:lnTo>
                    <a:pt x="6529" y="7300"/>
                  </a:lnTo>
                  <a:lnTo>
                    <a:pt x="6676" y="7337"/>
                  </a:lnTo>
                  <a:lnTo>
                    <a:pt x="6933" y="7337"/>
                  </a:lnTo>
                  <a:lnTo>
                    <a:pt x="7080" y="7300"/>
                  </a:lnTo>
                  <a:lnTo>
                    <a:pt x="7190" y="7263"/>
                  </a:lnTo>
                  <a:lnTo>
                    <a:pt x="7300" y="7153"/>
                  </a:lnTo>
                  <a:lnTo>
                    <a:pt x="7410" y="7080"/>
                  </a:lnTo>
                  <a:lnTo>
                    <a:pt x="7483" y="6970"/>
                  </a:lnTo>
                  <a:close/>
                  <a:moveTo>
                    <a:pt x="4769" y="1"/>
                  </a:moveTo>
                  <a:lnTo>
                    <a:pt x="4769" y="37"/>
                  </a:lnTo>
                  <a:lnTo>
                    <a:pt x="4805" y="184"/>
                  </a:lnTo>
                  <a:lnTo>
                    <a:pt x="4879" y="294"/>
                  </a:lnTo>
                  <a:lnTo>
                    <a:pt x="4989" y="367"/>
                  </a:lnTo>
                  <a:lnTo>
                    <a:pt x="5099" y="404"/>
                  </a:lnTo>
                  <a:lnTo>
                    <a:pt x="5172" y="551"/>
                  </a:lnTo>
                  <a:lnTo>
                    <a:pt x="5282" y="697"/>
                  </a:lnTo>
                  <a:lnTo>
                    <a:pt x="5466" y="991"/>
                  </a:lnTo>
                  <a:lnTo>
                    <a:pt x="5539" y="1101"/>
                  </a:lnTo>
                  <a:lnTo>
                    <a:pt x="5466" y="1284"/>
                  </a:lnTo>
                  <a:lnTo>
                    <a:pt x="5466" y="1468"/>
                  </a:lnTo>
                  <a:lnTo>
                    <a:pt x="5539" y="1688"/>
                  </a:lnTo>
                  <a:lnTo>
                    <a:pt x="5649" y="1835"/>
                  </a:lnTo>
                  <a:lnTo>
                    <a:pt x="5722" y="1908"/>
                  </a:lnTo>
                  <a:lnTo>
                    <a:pt x="5356" y="2605"/>
                  </a:lnTo>
                  <a:lnTo>
                    <a:pt x="4879" y="3595"/>
                  </a:lnTo>
                  <a:lnTo>
                    <a:pt x="4769" y="3852"/>
                  </a:lnTo>
                  <a:lnTo>
                    <a:pt x="4622" y="4072"/>
                  </a:lnTo>
                  <a:lnTo>
                    <a:pt x="4402" y="4072"/>
                  </a:lnTo>
                  <a:lnTo>
                    <a:pt x="4292" y="4109"/>
                  </a:lnTo>
                  <a:lnTo>
                    <a:pt x="4182" y="4182"/>
                  </a:lnTo>
                  <a:lnTo>
                    <a:pt x="4108" y="4292"/>
                  </a:lnTo>
                  <a:lnTo>
                    <a:pt x="4072" y="4402"/>
                  </a:lnTo>
                  <a:lnTo>
                    <a:pt x="3485" y="4476"/>
                  </a:lnTo>
                  <a:lnTo>
                    <a:pt x="3045" y="4512"/>
                  </a:lnTo>
                  <a:lnTo>
                    <a:pt x="2678" y="4549"/>
                  </a:lnTo>
                  <a:lnTo>
                    <a:pt x="2568" y="4366"/>
                  </a:lnTo>
                  <a:lnTo>
                    <a:pt x="2458" y="4219"/>
                  </a:lnTo>
                  <a:lnTo>
                    <a:pt x="2274" y="4146"/>
                  </a:lnTo>
                  <a:lnTo>
                    <a:pt x="2091" y="4109"/>
                  </a:lnTo>
                  <a:lnTo>
                    <a:pt x="1907" y="4109"/>
                  </a:lnTo>
                  <a:lnTo>
                    <a:pt x="1797" y="4182"/>
                  </a:lnTo>
                  <a:lnTo>
                    <a:pt x="1651" y="4292"/>
                  </a:lnTo>
                  <a:lnTo>
                    <a:pt x="1577" y="4402"/>
                  </a:lnTo>
                  <a:lnTo>
                    <a:pt x="1504" y="4512"/>
                  </a:lnTo>
                  <a:lnTo>
                    <a:pt x="1504" y="4622"/>
                  </a:lnTo>
                  <a:lnTo>
                    <a:pt x="1431" y="4769"/>
                  </a:lnTo>
                  <a:lnTo>
                    <a:pt x="1431" y="4953"/>
                  </a:lnTo>
                  <a:lnTo>
                    <a:pt x="1467" y="5099"/>
                  </a:lnTo>
                  <a:lnTo>
                    <a:pt x="1504" y="5173"/>
                  </a:lnTo>
                  <a:lnTo>
                    <a:pt x="1504" y="5209"/>
                  </a:lnTo>
                  <a:lnTo>
                    <a:pt x="1247" y="5760"/>
                  </a:lnTo>
                  <a:lnTo>
                    <a:pt x="880" y="6420"/>
                  </a:lnTo>
                  <a:lnTo>
                    <a:pt x="770" y="6640"/>
                  </a:lnTo>
                  <a:lnTo>
                    <a:pt x="770" y="6713"/>
                  </a:lnTo>
                  <a:lnTo>
                    <a:pt x="734" y="6823"/>
                  </a:lnTo>
                  <a:lnTo>
                    <a:pt x="734" y="6787"/>
                  </a:lnTo>
                  <a:lnTo>
                    <a:pt x="624" y="6787"/>
                  </a:lnTo>
                  <a:lnTo>
                    <a:pt x="550" y="6823"/>
                  </a:lnTo>
                  <a:lnTo>
                    <a:pt x="404" y="6933"/>
                  </a:lnTo>
                  <a:lnTo>
                    <a:pt x="330" y="6970"/>
                  </a:lnTo>
                  <a:lnTo>
                    <a:pt x="257" y="7007"/>
                  </a:lnTo>
                  <a:lnTo>
                    <a:pt x="183" y="7117"/>
                  </a:lnTo>
                  <a:lnTo>
                    <a:pt x="110" y="7227"/>
                  </a:lnTo>
                  <a:lnTo>
                    <a:pt x="110" y="7447"/>
                  </a:lnTo>
                  <a:lnTo>
                    <a:pt x="0" y="7777"/>
                  </a:lnTo>
                  <a:lnTo>
                    <a:pt x="37" y="7850"/>
                  </a:lnTo>
                  <a:lnTo>
                    <a:pt x="73" y="7887"/>
                  </a:lnTo>
                  <a:lnTo>
                    <a:pt x="110" y="7960"/>
                  </a:lnTo>
                  <a:lnTo>
                    <a:pt x="183" y="7960"/>
                  </a:lnTo>
                  <a:lnTo>
                    <a:pt x="367" y="8034"/>
                  </a:lnTo>
                  <a:lnTo>
                    <a:pt x="660" y="8034"/>
                  </a:lnTo>
                  <a:lnTo>
                    <a:pt x="660" y="7997"/>
                  </a:lnTo>
                  <a:lnTo>
                    <a:pt x="770" y="7997"/>
                  </a:lnTo>
                  <a:lnTo>
                    <a:pt x="880" y="8181"/>
                  </a:lnTo>
                  <a:lnTo>
                    <a:pt x="990" y="8364"/>
                  </a:lnTo>
                  <a:lnTo>
                    <a:pt x="1211" y="8657"/>
                  </a:lnTo>
                  <a:lnTo>
                    <a:pt x="1651" y="9281"/>
                  </a:lnTo>
                  <a:lnTo>
                    <a:pt x="1687" y="9354"/>
                  </a:lnTo>
                  <a:lnTo>
                    <a:pt x="1651" y="9501"/>
                  </a:lnTo>
                  <a:lnTo>
                    <a:pt x="1614" y="9648"/>
                  </a:lnTo>
                  <a:lnTo>
                    <a:pt x="1577" y="9831"/>
                  </a:lnTo>
                  <a:lnTo>
                    <a:pt x="1577" y="9941"/>
                  </a:lnTo>
                  <a:lnTo>
                    <a:pt x="1614" y="10051"/>
                  </a:lnTo>
                  <a:lnTo>
                    <a:pt x="1541" y="10235"/>
                  </a:lnTo>
                  <a:lnTo>
                    <a:pt x="1431" y="10418"/>
                  </a:lnTo>
                  <a:lnTo>
                    <a:pt x="1357" y="10601"/>
                  </a:lnTo>
                  <a:lnTo>
                    <a:pt x="1211" y="10785"/>
                  </a:lnTo>
                  <a:lnTo>
                    <a:pt x="1137" y="10858"/>
                  </a:lnTo>
                  <a:lnTo>
                    <a:pt x="1137" y="10968"/>
                  </a:lnTo>
                  <a:lnTo>
                    <a:pt x="1174" y="11078"/>
                  </a:lnTo>
                  <a:lnTo>
                    <a:pt x="1247" y="11152"/>
                  </a:lnTo>
                  <a:lnTo>
                    <a:pt x="1357" y="11188"/>
                  </a:lnTo>
                  <a:lnTo>
                    <a:pt x="1467" y="11152"/>
                  </a:lnTo>
                  <a:lnTo>
                    <a:pt x="1541" y="11078"/>
                  </a:lnTo>
                  <a:lnTo>
                    <a:pt x="1577" y="10968"/>
                  </a:lnTo>
                  <a:lnTo>
                    <a:pt x="1614" y="10932"/>
                  </a:lnTo>
                  <a:lnTo>
                    <a:pt x="1687" y="10822"/>
                  </a:lnTo>
                  <a:lnTo>
                    <a:pt x="1761" y="10638"/>
                  </a:lnTo>
                  <a:lnTo>
                    <a:pt x="1834" y="10491"/>
                  </a:lnTo>
                  <a:lnTo>
                    <a:pt x="1907" y="10198"/>
                  </a:lnTo>
                  <a:lnTo>
                    <a:pt x="2164" y="10198"/>
                  </a:lnTo>
                  <a:lnTo>
                    <a:pt x="2348" y="10161"/>
                  </a:lnTo>
                  <a:lnTo>
                    <a:pt x="2494" y="10088"/>
                  </a:lnTo>
                  <a:lnTo>
                    <a:pt x="2641" y="10015"/>
                  </a:lnTo>
                  <a:lnTo>
                    <a:pt x="2714" y="9905"/>
                  </a:lnTo>
                  <a:lnTo>
                    <a:pt x="3338" y="9905"/>
                  </a:lnTo>
                  <a:lnTo>
                    <a:pt x="3998" y="9941"/>
                  </a:lnTo>
                  <a:lnTo>
                    <a:pt x="4035" y="10051"/>
                  </a:lnTo>
                  <a:lnTo>
                    <a:pt x="4072" y="10088"/>
                  </a:lnTo>
                  <a:lnTo>
                    <a:pt x="4145" y="10161"/>
                  </a:lnTo>
                  <a:lnTo>
                    <a:pt x="4292" y="10235"/>
                  </a:lnTo>
                  <a:lnTo>
                    <a:pt x="4439" y="10308"/>
                  </a:lnTo>
                  <a:lnTo>
                    <a:pt x="4622" y="10308"/>
                  </a:lnTo>
                  <a:lnTo>
                    <a:pt x="4805" y="10271"/>
                  </a:lnTo>
                  <a:lnTo>
                    <a:pt x="4879" y="10235"/>
                  </a:lnTo>
                  <a:lnTo>
                    <a:pt x="5282" y="10822"/>
                  </a:lnTo>
                  <a:lnTo>
                    <a:pt x="5429" y="11115"/>
                  </a:lnTo>
                  <a:lnTo>
                    <a:pt x="5576" y="11408"/>
                  </a:lnTo>
                  <a:lnTo>
                    <a:pt x="5796" y="11995"/>
                  </a:lnTo>
                  <a:lnTo>
                    <a:pt x="5759" y="12105"/>
                  </a:lnTo>
                  <a:lnTo>
                    <a:pt x="5759" y="12215"/>
                  </a:lnTo>
                  <a:lnTo>
                    <a:pt x="5759" y="12362"/>
                  </a:lnTo>
                  <a:lnTo>
                    <a:pt x="5759" y="12472"/>
                  </a:lnTo>
                  <a:lnTo>
                    <a:pt x="5759" y="12509"/>
                  </a:lnTo>
                  <a:lnTo>
                    <a:pt x="5722" y="12619"/>
                  </a:lnTo>
                  <a:lnTo>
                    <a:pt x="5722" y="12692"/>
                  </a:lnTo>
                  <a:lnTo>
                    <a:pt x="5759" y="12766"/>
                  </a:lnTo>
                  <a:lnTo>
                    <a:pt x="5979" y="12876"/>
                  </a:lnTo>
                  <a:lnTo>
                    <a:pt x="5759" y="13169"/>
                  </a:lnTo>
                  <a:lnTo>
                    <a:pt x="5612" y="13463"/>
                  </a:lnTo>
                  <a:lnTo>
                    <a:pt x="5502" y="13793"/>
                  </a:lnTo>
                  <a:lnTo>
                    <a:pt x="5429" y="14123"/>
                  </a:lnTo>
                  <a:lnTo>
                    <a:pt x="5392" y="14196"/>
                  </a:lnTo>
                  <a:lnTo>
                    <a:pt x="5429" y="14270"/>
                  </a:lnTo>
                  <a:lnTo>
                    <a:pt x="5502" y="14343"/>
                  </a:lnTo>
                  <a:lnTo>
                    <a:pt x="5576" y="14380"/>
                  </a:lnTo>
                  <a:lnTo>
                    <a:pt x="5649" y="14416"/>
                  </a:lnTo>
                  <a:lnTo>
                    <a:pt x="5722" y="14416"/>
                  </a:lnTo>
                  <a:lnTo>
                    <a:pt x="5759" y="14380"/>
                  </a:lnTo>
                  <a:lnTo>
                    <a:pt x="5832" y="14306"/>
                  </a:lnTo>
                  <a:lnTo>
                    <a:pt x="5832" y="14233"/>
                  </a:lnTo>
                  <a:lnTo>
                    <a:pt x="5869" y="14086"/>
                  </a:lnTo>
                  <a:lnTo>
                    <a:pt x="5979" y="13793"/>
                  </a:lnTo>
                  <a:lnTo>
                    <a:pt x="6089" y="13463"/>
                  </a:lnTo>
                  <a:lnTo>
                    <a:pt x="6309" y="13022"/>
                  </a:lnTo>
                  <a:lnTo>
                    <a:pt x="6566" y="13022"/>
                  </a:lnTo>
                  <a:lnTo>
                    <a:pt x="6713" y="12986"/>
                  </a:lnTo>
                  <a:lnTo>
                    <a:pt x="6786" y="12876"/>
                  </a:lnTo>
                  <a:lnTo>
                    <a:pt x="6860" y="12582"/>
                  </a:lnTo>
                  <a:lnTo>
                    <a:pt x="7593" y="12582"/>
                  </a:lnTo>
                  <a:lnTo>
                    <a:pt x="8253" y="12546"/>
                  </a:lnTo>
                  <a:lnTo>
                    <a:pt x="8914" y="12509"/>
                  </a:lnTo>
                  <a:lnTo>
                    <a:pt x="8950" y="12509"/>
                  </a:lnTo>
                  <a:lnTo>
                    <a:pt x="8950" y="12619"/>
                  </a:lnTo>
                  <a:lnTo>
                    <a:pt x="9024" y="12692"/>
                  </a:lnTo>
                  <a:lnTo>
                    <a:pt x="9170" y="12802"/>
                  </a:lnTo>
                  <a:lnTo>
                    <a:pt x="9354" y="12876"/>
                  </a:lnTo>
                  <a:lnTo>
                    <a:pt x="9537" y="12912"/>
                  </a:lnTo>
                  <a:lnTo>
                    <a:pt x="9647" y="13279"/>
                  </a:lnTo>
                  <a:lnTo>
                    <a:pt x="9794" y="13829"/>
                  </a:lnTo>
                  <a:lnTo>
                    <a:pt x="9904" y="14050"/>
                  </a:lnTo>
                  <a:lnTo>
                    <a:pt x="9977" y="14160"/>
                  </a:lnTo>
                  <a:lnTo>
                    <a:pt x="10051" y="14270"/>
                  </a:lnTo>
                  <a:lnTo>
                    <a:pt x="10198" y="14270"/>
                  </a:lnTo>
                  <a:lnTo>
                    <a:pt x="10271" y="14233"/>
                  </a:lnTo>
                  <a:lnTo>
                    <a:pt x="10308" y="14160"/>
                  </a:lnTo>
                  <a:lnTo>
                    <a:pt x="10308" y="14013"/>
                  </a:lnTo>
                  <a:lnTo>
                    <a:pt x="10308" y="13903"/>
                  </a:lnTo>
                  <a:lnTo>
                    <a:pt x="10198" y="13609"/>
                  </a:lnTo>
                  <a:lnTo>
                    <a:pt x="9977" y="12949"/>
                  </a:lnTo>
                  <a:lnTo>
                    <a:pt x="9904" y="12729"/>
                  </a:lnTo>
                  <a:lnTo>
                    <a:pt x="9977" y="12619"/>
                  </a:lnTo>
                  <a:lnTo>
                    <a:pt x="10088" y="12399"/>
                  </a:lnTo>
                  <a:lnTo>
                    <a:pt x="10124" y="12215"/>
                  </a:lnTo>
                  <a:lnTo>
                    <a:pt x="10161" y="12032"/>
                  </a:lnTo>
                  <a:lnTo>
                    <a:pt x="10161" y="11885"/>
                  </a:lnTo>
                  <a:lnTo>
                    <a:pt x="10124" y="11849"/>
                  </a:lnTo>
                  <a:lnTo>
                    <a:pt x="10601" y="11042"/>
                  </a:lnTo>
                  <a:lnTo>
                    <a:pt x="11115" y="10235"/>
                  </a:lnTo>
                  <a:lnTo>
                    <a:pt x="11371" y="10088"/>
                  </a:lnTo>
                  <a:lnTo>
                    <a:pt x="11518" y="9978"/>
                  </a:lnTo>
                  <a:lnTo>
                    <a:pt x="11628" y="9868"/>
                  </a:lnTo>
                  <a:lnTo>
                    <a:pt x="11665" y="9831"/>
                  </a:lnTo>
                  <a:lnTo>
                    <a:pt x="11738" y="9758"/>
                  </a:lnTo>
                  <a:lnTo>
                    <a:pt x="11812" y="9611"/>
                  </a:lnTo>
                  <a:lnTo>
                    <a:pt x="11885" y="9464"/>
                  </a:lnTo>
                  <a:lnTo>
                    <a:pt x="12068" y="9501"/>
                  </a:lnTo>
                  <a:lnTo>
                    <a:pt x="12288" y="9501"/>
                  </a:lnTo>
                  <a:lnTo>
                    <a:pt x="12875" y="9538"/>
                  </a:lnTo>
                  <a:lnTo>
                    <a:pt x="13426" y="9501"/>
                  </a:lnTo>
                  <a:lnTo>
                    <a:pt x="13499" y="9501"/>
                  </a:lnTo>
                  <a:lnTo>
                    <a:pt x="13572" y="9464"/>
                  </a:lnTo>
                  <a:lnTo>
                    <a:pt x="13646" y="9391"/>
                  </a:lnTo>
                  <a:lnTo>
                    <a:pt x="13646" y="9318"/>
                  </a:lnTo>
                  <a:lnTo>
                    <a:pt x="13682" y="9244"/>
                  </a:lnTo>
                  <a:lnTo>
                    <a:pt x="13646" y="9171"/>
                  </a:lnTo>
                  <a:lnTo>
                    <a:pt x="13609" y="9098"/>
                  </a:lnTo>
                  <a:lnTo>
                    <a:pt x="13536" y="9024"/>
                  </a:lnTo>
                  <a:lnTo>
                    <a:pt x="13426" y="9024"/>
                  </a:lnTo>
                  <a:lnTo>
                    <a:pt x="13059" y="8988"/>
                  </a:lnTo>
                  <a:lnTo>
                    <a:pt x="12655" y="8988"/>
                  </a:lnTo>
                  <a:lnTo>
                    <a:pt x="11885" y="9024"/>
                  </a:lnTo>
                  <a:lnTo>
                    <a:pt x="11812" y="8951"/>
                  </a:lnTo>
                  <a:lnTo>
                    <a:pt x="11738" y="8877"/>
                  </a:lnTo>
                  <a:lnTo>
                    <a:pt x="11518" y="8767"/>
                  </a:lnTo>
                  <a:lnTo>
                    <a:pt x="11445" y="8767"/>
                  </a:lnTo>
                  <a:lnTo>
                    <a:pt x="11335" y="8804"/>
                  </a:lnTo>
                  <a:lnTo>
                    <a:pt x="11225" y="8767"/>
                  </a:lnTo>
                  <a:lnTo>
                    <a:pt x="11078" y="8804"/>
                  </a:lnTo>
                  <a:lnTo>
                    <a:pt x="10638" y="8107"/>
                  </a:lnTo>
                  <a:lnTo>
                    <a:pt x="10271" y="7594"/>
                  </a:lnTo>
                  <a:lnTo>
                    <a:pt x="10088" y="7300"/>
                  </a:lnTo>
                  <a:lnTo>
                    <a:pt x="9904" y="7080"/>
                  </a:lnTo>
                  <a:lnTo>
                    <a:pt x="9977" y="6970"/>
                  </a:lnTo>
                  <a:lnTo>
                    <a:pt x="10051" y="6823"/>
                  </a:lnTo>
                  <a:lnTo>
                    <a:pt x="10088" y="6713"/>
                  </a:lnTo>
                  <a:lnTo>
                    <a:pt x="10124" y="6567"/>
                  </a:lnTo>
                  <a:lnTo>
                    <a:pt x="10088" y="6493"/>
                  </a:lnTo>
                  <a:lnTo>
                    <a:pt x="10051" y="6456"/>
                  </a:lnTo>
                  <a:lnTo>
                    <a:pt x="9941" y="6456"/>
                  </a:lnTo>
                  <a:lnTo>
                    <a:pt x="10124" y="6236"/>
                  </a:lnTo>
                  <a:lnTo>
                    <a:pt x="10308" y="5980"/>
                  </a:lnTo>
                  <a:lnTo>
                    <a:pt x="10638" y="5503"/>
                  </a:lnTo>
                  <a:lnTo>
                    <a:pt x="11005" y="4953"/>
                  </a:lnTo>
                  <a:lnTo>
                    <a:pt x="11078" y="4953"/>
                  </a:lnTo>
                  <a:lnTo>
                    <a:pt x="11151" y="4916"/>
                  </a:lnTo>
                  <a:lnTo>
                    <a:pt x="11225" y="4843"/>
                  </a:lnTo>
                  <a:lnTo>
                    <a:pt x="11298" y="4769"/>
                  </a:lnTo>
                  <a:lnTo>
                    <a:pt x="11518" y="4586"/>
                  </a:lnTo>
                  <a:lnTo>
                    <a:pt x="11591" y="4476"/>
                  </a:lnTo>
                  <a:lnTo>
                    <a:pt x="11665" y="4366"/>
                  </a:lnTo>
                  <a:lnTo>
                    <a:pt x="11702" y="4256"/>
                  </a:lnTo>
                  <a:lnTo>
                    <a:pt x="11702" y="4146"/>
                  </a:lnTo>
                  <a:lnTo>
                    <a:pt x="11665" y="3999"/>
                  </a:lnTo>
                  <a:lnTo>
                    <a:pt x="11591" y="3889"/>
                  </a:lnTo>
                  <a:lnTo>
                    <a:pt x="11518" y="3779"/>
                  </a:lnTo>
                  <a:lnTo>
                    <a:pt x="11408" y="3742"/>
                  </a:lnTo>
                  <a:lnTo>
                    <a:pt x="11298" y="3705"/>
                  </a:lnTo>
                  <a:lnTo>
                    <a:pt x="11151" y="3669"/>
                  </a:lnTo>
                  <a:lnTo>
                    <a:pt x="10931" y="3192"/>
                  </a:lnTo>
                  <a:lnTo>
                    <a:pt x="10674" y="2752"/>
                  </a:lnTo>
                  <a:lnTo>
                    <a:pt x="10344" y="2091"/>
                  </a:lnTo>
                  <a:lnTo>
                    <a:pt x="10124" y="1725"/>
                  </a:lnTo>
                  <a:lnTo>
                    <a:pt x="9904" y="1431"/>
                  </a:lnTo>
                  <a:lnTo>
                    <a:pt x="9941" y="1284"/>
                  </a:lnTo>
                  <a:lnTo>
                    <a:pt x="9941" y="1211"/>
                  </a:lnTo>
                  <a:lnTo>
                    <a:pt x="9977" y="1064"/>
                  </a:lnTo>
                  <a:lnTo>
                    <a:pt x="9941" y="954"/>
                  </a:lnTo>
                  <a:lnTo>
                    <a:pt x="9904" y="844"/>
                  </a:lnTo>
                  <a:lnTo>
                    <a:pt x="9831" y="697"/>
                  </a:lnTo>
                  <a:lnTo>
                    <a:pt x="9721" y="587"/>
                  </a:lnTo>
                  <a:lnTo>
                    <a:pt x="9574" y="514"/>
                  </a:lnTo>
                  <a:lnTo>
                    <a:pt x="9427" y="477"/>
                  </a:lnTo>
                  <a:lnTo>
                    <a:pt x="9244" y="514"/>
                  </a:lnTo>
                  <a:lnTo>
                    <a:pt x="9097" y="551"/>
                  </a:lnTo>
                  <a:lnTo>
                    <a:pt x="8987" y="661"/>
                  </a:lnTo>
                  <a:lnTo>
                    <a:pt x="8914" y="808"/>
                  </a:lnTo>
                  <a:lnTo>
                    <a:pt x="8877" y="954"/>
                  </a:lnTo>
                  <a:lnTo>
                    <a:pt x="8840" y="1028"/>
                  </a:lnTo>
                  <a:lnTo>
                    <a:pt x="7887" y="1101"/>
                  </a:lnTo>
                  <a:lnTo>
                    <a:pt x="7080" y="1174"/>
                  </a:lnTo>
                  <a:lnTo>
                    <a:pt x="6933" y="1174"/>
                  </a:lnTo>
                  <a:lnTo>
                    <a:pt x="6860" y="1064"/>
                  </a:lnTo>
                  <a:lnTo>
                    <a:pt x="6749" y="918"/>
                  </a:lnTo>
                  <a:lnTo>
                    <a:pt x="6713" y="881"/>
                  </a:lnTo>
                  <a:lnTo>
                    <a:pt x="6639" y="808"/>
                  </a:lnTo>
                  <a:lnTo>
                    <a:pt x="6529" y="771"/>
                  </a:lnTo>
                  <a:lnTo>
                    <a:pt x="6456" y="771"/>
                  </a:lnTo>
                  <a:lnTo>
                    <a:pt x="6383" y="808"/>
                  </a:lnTo>
                  <a:lnTo>
                    <a:pt x="5942" y="808"/>
                  </a:lnTo>
                  <a:lnTo>
                    <a:pt x="5686" y="477"/>
                  </a:lnTo>
                  <a:lnTo>
                    <a:pt x="5576" y="294"/>
                  </a:lnTo>
                  <a:lnTo>
                    <a:pt x="5466" y="111"/>
                  </a:lnTo>
                  <a:lnTo>
                    <a:pt x="5429" y="37"/>
                  </a:lnTo>
                  <a:lnTo>
                    <a:pt x="5356" y="1"/>
                  </a:lnTo>
                  <a:lnTo>
                    <a:pt x="5209" y="1"/>
                  </a:lnTo>
                  <a:lnTo>
                    <a:pt x="5025" y="37"/>
                  </a:lnTo>
                  <a:lnTo>
                    <a:pt x="4915" y="1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>
                <a:solidFill>
                  <a:srgbClr val="A4C2F4"/>
                </a:solidFill>
              </a:endParaRPr>
            </a:p>
          </p:txBody>
        </p:sp>
        <p:sp>
          <p:nvSpPr>
            <p:cNvPr id="306" name="Shape 306"/>
            <p:cNvSpPr/>
            <p:nvPr/>
          </p:nvSpPr>
          <p:spPr>
            <a:xfrm>
              <a:off x="6789450" y="3384325"/>
              <a:ext cx="262300" cy="186175"/>
            </a:xfrm>
            <a:custGeom>
              <a:avLst/>
              <a:gdLst/>
              <a:ahLst/>
              <a:cxnLst/>
              <a:rect l="0" t="0" r="0" b="0"/>
              <a:pathLst>
                <a:path w="10492" h="7447" extrusionOk="0">
                  <a:moveTo>
                    <a:pt x="7300" y="1761"/>
                  </a:moveTo>
                  <a:lnTo>
                    <a:pt x="7117" y="1797"/>
                  </a:lnTo>
                  <a:lnTo>
                    <a:pt x="6897" y="1834"/>
                  </a:lnTo>
                  <a:lnTo>
                    <a:pt x="6713" y="1907"/>
                  </a:lnTo>
                  <a:lnTo>
                    <a:pt x="6530" y="2017"/>
                  </a:lnTo>
                  <a:lnTo>
                    <a:pt x="6383" y="2128"/>
                  </a:lnTo>
                  <a:lnTo>
                    <a:pt x="6273" y="2274"/>
                  </a:lnTo>
                  <a:lnTo>
                    <a:pt x="6200" y="2458"/>
                  </a:lnTo>
                  <a:lnTo>
                    <a:pt x="6200" y="2531"/>
                  </a:lnTo>
                  <a:lnTo>
                    <a:pt x="6237" y="2604"/>
                  </a:lnTo>
                  <a:lnTo>
                    <a:pt x="6310" y="2641"/>
                  </a:lnTo>
                  <a:lnTo>
                    <a:pt x="6383" y="2641"/>
                  </a:lnTo>
                  <a:lnTo>
                    <a:pt x="6530" y="2604"/>
                  </a:lnTo>
                  <a:lnTo>
                    <a:pt x="6640" y="2531"/>
                  </a:lnTo>
                  <a:lnTo>
                    <a:pt x="6860" y="2384"/>
                  </a:lnTo>
                  <a:lnTo>
                    <a:pt x="7007" y="2348"/>
                  </a:lnTo>
                  <a:lnTo>
                    <a:pt x="7154" y="2274"/>
                  </a:lnTo>
                  <a:lnTo>
                    <a:pt x="7484" y="2274"/>
                  </a:lnTo>
                  <a:lnTo>
                    <a:pt x="7667" y="2311"/>
                  </a:lnTo>
                  <a:lnTo>
                    <a:pt x="7851" y="2384"/>
                  </a:lnTo>
                  <a:lnTo>
                    <a:pt x="7924" y="2458"/>
                  </a:lnTo>
                  <a:lnTo>
                    <a:pt x="7961" y="2531"/>
                  </a:lnTo>
                  <a:lnTo>
                    <a:pt x="7997" y="2641"/>
                  </a:lnTo>
                  <a:lnTo>
                    <a:pt x="7997" y="2751"/>
                  </a:lnTo>
                  <a:lnTo>
                    <a:pt x="7961" y="2898"/>
                  </a:lnTo>
                  <a:lnTo>
                    <a:pt x="7887" y="3045"/>
                  </a:lnTo>
                  <a:lnTo>
                    <a:pt x="7667" y="3338"/>
                  </a:lnTo>
                  <a:lnTo>
                    <a:pt x="7190" y="3998"/>
                  </a:lnTo>
                  <a:lnTo>
                    <a:pt x="6713" y="4622"/>
                  </a:lnTo>
                  <a:lnTo>
                    <a:pt x="5686" y="5869"/>
                  </a:lnTo>
                  <a:lnTo>
                    <a:pt x="5613" y="6016"/>
                  </a:lnTo>
                  <a:lnTo>
                    <a:pt x="5650" y="6162"/>
                  </a:lnTo>
                  <a:lnTo>
                    <a:pt x="5686" y="6236"/>
                  </a:lnTo>
                  <a:lnTo>
                    <a:pt x="5723" y="6273"/>
                  </a:lnTo>
                  <a:lnTo>
                    <a:pt x="5796" y="6309"/>
                  </a:lnTo>
                  <a:lnTo>
                    <a:pt x="5870" y="6309"/>
                  </a:lnTo>
                  <a:lnTo>
                    <a:pt x="6567" y="6273"/>
                  </a:lnTo>
                  <a:lnTo>
                    <a:pt x="7264" y="6309"/>
                  </a:lnTo>
                  <a:lnTo>
                    <a:pt x="8034" y="6346"/>
                  </a:lnTo>
                  <a:lnTo>
                    <a:pt x="8401" y="6419"/>
                  </a:lnTo>
                  <a:lnTo>
                    <a:pt x="8547" y="6419"/>
                  </a:lnTo>
                  <a:lnTo>
                    <a:pt x="8731" y="6383"/>
                  </a:lnTo>
                  <a:lnTo>
                    <a:pt x="8841" y="6309"/>
                  </a:lnTo>
                  <a:lnTo>
                    <a:pt x="8878" y="6199"/>
                  </a:lnTo>
                  <a:lnTo>
                    <a:pt x="8878" y="6089"/>
                  </a:lnTo>
                  <a:lnTo>
                    <a:pt x="8768" y="6016"/>
                  </a:lnTo>
                  <a:lnTo>
                    <a:pt x="8658" y="5942"/>
                  </a:lnTo>
                  <a:lnTo>
                    <a:pt x="8474" y="5869"/>
                  </a:lnTo>
                  <a:lnTo>
                    <a:pt x="8107" y="5796"/>
                  </a:lnTo>
                  <a:lnTo>
                    <a:pt x="7410" y="5759"/>
                  </a:lnTo>
                  <a:lnTo>
                    <a:pt x="6457" y="5759"/>
                  </a:lnTo>
                  <a:lnTo>
                    <a:pt x="7557" y="4365"/>
                  </a:lnTo>
                  <a:lnTo>
                    <a:pt x="7851" y="3998"/>
                  </a:lnTo>
                  <a:lnTo>
                    <a:pt x="8144" y="3595"/>
                  </a:lnTo>
                  <a:lnTo>
                    <a:pt x="8291" y="3375"/>
                  </a:lnTo>
                  <a:lnTo>
                    <a:pt x="8401" y="3191"/>
                  </a:lnTo>
                  <a:lnTo>
                    <a:pt x="8474" y="2935"/>
                  </a:lnTo>
                  <a:lnTo>
                    <a:pt x="8511" y="2714"/>
                  </a:lnTo>
                  <a:lnTo>
                    <a:pt x="8511" y="2494"/>
                  </a:lnTo>
                  <a:lnTo>
                    <a:pt x="8437" y="2311"/>
                  </a:lnTo>
                  <a:lnTo>
                    <a:pt x="8327" y="2164"/>
                  </a:lnTo>
                  <a:lnTo>
                    <a:pt x="8217" y="2017"/>
                  </a:lnTo>
                  <a:lnTo>
                    <a:pt x="8071" y="1907"/>
                  </a:lnTo>
                  <a:lnTo>
                    <a:pt x="7887" y="1834"/>
                  </a:lnTo>
                  <a:lnTo>
                    <a:pt x="7667" y="1797"/>
                  </a:lnTo>
                  <a:lnTo>
                    <a:pt x="7484" y="1761"/>
                  </a:lnTo>
                  <a:close/>
                  <a:moveTo>
                    <a:pt x="954" y="0"/>
                  </a:moveTo>
                  <a:lnTo>
                    <a:pt x="771" y="37"/>
                  </a:lnTo>
                  <a:lnTo>
                    <a:pt x="624" y="110"/>
                  </a:lnTo>
                  <a:lnTo>
                    <a:pt x="441" y="183"/>
                  </a:lnTo>
                  <a:lnTo>
                    <a:pt x="294" y="257"/>
                  </a:lnTo>
                  <a:lnTo>
                    <a:pt x="147" y="404"/>
                  </a:lnTo>
                  <a:lnTo>
                    <a:pt x="37" y="514"/>
                  </a:lnTo>
                  <a:lnTo>
                    <a:pt x="1" y="587"/>
                  </a:lnTo>
                  <a:lnTo>
                    <a:pt x="1" y="660"/>
                  </a:lnTo>
                  <a:lnTo>
                    <a:pt x="74" y="770"/>
                  </a:lnTo>
                  <a:lnTo>
                    <a:pt x="184" y="844"/>
                  </a:lnTo>
                  <a:lnTo>
                    <a:pt x="257" y="844"/>
                  </a:lnTo>
                  <a:lnTo>
                    <a:pt x="331" y="807"/>
                  </a:lnTo>
                  <a:lnTo>
                    <a:pt x="661" y="660"/>
                  </a:lnTo>
                  <a:lnTo>
                    <a:pt x="844" y="624"/>
                  </a:lnTo>
                  <a:lnTo>
                    <a:pt x="1028" y="587"/>
                  </a:lnTo>
                  <a:lnTo>
                    <a:pt x="991" y="624"/>
                  </a:lnTo>
                  <a:lnTo>
                    <a:pt x="991" y="844"/>
                  </a:lnTo>
                  <a:lnTo>
                    <a:pt x="991" y="1064"/>
                  </a:lnTo>
                  <a:lnTo>
                    <a:pt x="1101" y="1467"/>
                  </a:lnTo>
                  <a:lnTo>
                    <a:pt x="1358" y="2641"/>
                  </a:lnTo>
                  <a:lnTo>
                    <a:pt x="2312" y="7263"/>
                  </a:lnTo>
                  <a:lnTo>
                    <a:pt x="2348" y="7336"/>
                  </a:lnTo>
                  <a:lnTo>
                    <a:pt x="2422" y="7410"/>
                  </a:lnTo>
                  <a:lnTo>
                    <a:pt x="2495" y="7446"/>
                  </a:lnTo>
                  <a:lnTo>
                    <a:pt x="2678" y="7446"/>
                  </a:lnTo>
                  <a:lnTo>
                    <a:pt x="2752" y="7410"/>
                  </a:lnTo>
                  <a:lnTo>
                    <a:pt x="2825" y="7336"/>
                  </a:lnTo>
                  <a:lnTo>
                    <a:pt x="2862" y="7263"/>
                  </a:lnTo>
                  <a:lnTo>
                    <a:pt x="4072" y="4108"/>
                  </a:lnTo>
                  <a:lnTo>
                    <a:pt x="5246" y="990"/>
                  </a:lnTo>
                  <a:lnTo>
                    <a:pt x="6457" y="917"/>
                  </a:lnTo>
                  <a:lnTo>
                    <a:pt x="7667" y="880"/>
                  </a:lnTo>
                  <a:lnTo>
                    <a:pt x="8988" y="917"/>
                  </a:lnTo>
                  <a:lnTo>
                    <a:pt x="9648" y="990"/>
                  </a:lnTo>
                  <a:lnTo>
                    <a:pt x="9978" y="990"/>
                  </a:lnTo>
                  <a:lnTo>
                    <a:pt x="10308" y="954"/>
                  </a:lnTo>
                  <a:lnTo>
                    <a:pt x="10382" y="917"/>
                  </a:lnTo>
                  <a:lnTo>
                    <a:pt x="10455" y="880"/>
                  </a:lnTo>
                  <a:lnTo>
                    <a:pt x="10492" y="807"/>
                  </a:lnTo>
                  <a:lnTo>
                    <a:pt x="10492" y="734"/>
                  </a:lnTo>
                  <a:lnTo>
                    <a:pt x="10418" y="587"/>
                  </a:lnTo>
                  <a:lnTo>
                    <a:pt x="10382" y="514"/>
                  </a:lnTo>
                  <a:lnTo>
                    <a:pt x="10308" y="477"/>
                  </a:lnTo>
                  <a:lnTo>
                    <a:pt x="10015" y="404"/>
                  </a:lnTo>
                  <a:lnTo>
                    <a:pt x="9721" y="367"/>
                  </a:lnTo>
                  <a:lnTo>
                    <a:pt x="9134" y="330"/>
                  </a:lnTo>
                  <a:lnTo>
                    <a:pt x="7814" y="293"/>
                  </a:lnTo>
                  <a:lnTo>
                    <a:pt x="6420" y="330"/>
                  </a:lnTo>
                  <a:lnTo>
                    <a:pt x="5026" y="404"/>
                  </a:lnTo>
                  <a:lnTo>
                    <a:pt x="4916" y="440"/>
                  </a:lnTo>
                  <a:lnTo>
                    <a:pt x="4843" y="477"/>
                  </a:lnTo>
                  <a:lnTo>
                    <a:pt x="4806" y="550"/>
                  </a:lnTo>
                  <a:lnTo>
                    <a:pt x="4733" y="624"/>
                  </a:lnTo>
                  <a:lnTo>
                    <a:pt x="2678" y="6162"/>
                  </a:lnTo>
                  <a:lnTo>
                    <a:pt x="2128" y="3705"/>
                  </a:lnTo>
                  <a:lnTo>
                    <a:pt x="1725" y="1981"/>
                  </a:lnTo>
                  <a:lnTo>
                    <a:pt x="1541" y="1210"/>
                  </a:lnTo>
                  <a:lnTo>
                    <a:pt x="1468" y="844"/>
                  </a:lnTo>
                  <a:lnTo>
                    <a:pt x="1431" y="660"/>
                  </a:lnTo>
                  <a:lnTo>
                    <a:pt x="1395" y="550"/>
                  </a:lnTo>
                  <a:lnTo>
                    <a:pt x="1431" y="550"/>
                  </a:lnTo>
                  <a:lnTo>
                    <a:pt x="1468" y="514"/>
                  </a:lnTo>
                  <a:lnTo>
                    <a:pt x="1468" y="477"/>
                  </a:lnTo>
                  <a:lnTo>
                    <a:pt x="1505" y="367"/>
                  </a:lnTo>
                  <a:lnTo>
                    <a:pt x="1505" y="220"/>
                  </a:lnTo>
                  <a:lnTo>
                    <a:pt x="1468" y="110"/>
                  </a:lnTo>
                  <a:lnTo>
                    <a:pt x="1395" y="73"/>
                  </a:lnTo>
                  <a:lnTo>
                    <a:pt x="1321" y="37"/>
                  </a:lnTo>
                  <a:lnTo>
                    <a:pt x="1138" y="0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>
                <a:solidFill>
                  <a:srgbClr val="A4C2F4"/>
                </a:solidFill>
              </a:endParaRPr>
            </a:p>
          </p:txBody>
        </p:sp>
        <p:sp>
          <p:nvSpPr>
            <p:cNvPr id="307" name="Shape 307"/>
            <p:cNvSpPr/>
            <p:nvPr/>
          </p:nvSpPr>
          <p:spPr>
            <a:xfrm>
              <a:off x="6950850" y="4617725"/>
              <a:ext cx="254050" cy="162350"/>
            </a:xfrm>
            <a:custGeom>
              <a:avLst/>
              <a:gdLst/>
              <a:ahLst/>
              <a:cxnLst/>
              <a:rect l="0" t="0" r="0" b="0"/>
              <a:pathLst>
                <a:path w="10162" h="6494" extrusionOk="0">
                  <a:moveTo>
                    <a:pt x="8291" y="587"/>
                  </a:moveTo>
                  <a:lnTo>
                    <a:pt x="8291" y="698"/>
                  </a:lnTo>
                  <a:lnTo>
                    <a:pt x="8327" y="771"/>
                  </a:lnTo>
                  <a:lnTo>
                    <a:pt x="8401" y="808"/>
                  </a:lnTo>
                  <a:lnTo>
                    <a:pt x="8474" y="808"/>
                  </a:lnTo>
                  <a:lnTo>
                    <a:pt x="8768" y="771"/>
                  </a:lnTo>
                  <a:lnTo>
                    <a:pt x="8914" y="771"/>
                  </a:lnTo>
                  <a:lnTo>
                    <a:pt x="8988" y="808"/>
                  </a:lnTo>
                  <a:lnTo>
                    <a:pt x="9024" y="844"/>
                  </a:lnTo>
                  <a:lnTo>
                    <a:pt x="9208" y="1101"/>
                  </a:lnTo>
                  <a:lnTo>
                    <a:pt x="9318" y="1321"/>
                  </a:lnTo>
                  <a:lnTo>
                    <a:pt x="9465" y="1615"/>
                  </a:lnTo>
                  <a:lnTo>
                    <a:pt x="9538" y="1871"/>
                  </a:lnTo>
                  <a:lnTo>
                    <a:pt x="9611" y="2165"/>
                  </a:lnTo>
                  <a:lnTo>
                    <a:pt x="9648" y="2458"/>
                  </a:lnTo>
                  <a:lnTo>
                    <a:pt x="9648" y="2715"/>
                  </a:lnTo>
                  <a:lnTo>
                    <a:pt x="9575" y="2972"/>
                  </a:lnTo>
                  <a:lnTo>
                    <a:pt x="9501" y="3229"/>
                  </a:lnTo>
                  <a:lnTo>
                    <a:pt x="9354" y="3485"/>
                  </a:lnTo>
                  <a:lnTo>
                    <a:pt x="9171" y="3669"/>
                  </a:lnTo>
                  <a:lnTo>
                    <a:pt x="8988" y="3852"/>
                  </a:lnTo>
                  <a:lnTo>
                    <a:pt x="8731" y="3962"/>
                  </a:lnTo>
                  <a:lnTo>
                    <a:pt x="8474" y="3999"/>
                  </a:lnTo>
                  <a:lnTo>
                    <a:pt x="8327" y="3999"/>
                  </a:lnTo>
                  <a:lnTo>
                    <a:pt x="8217" y="3925"/>
                  </a:lnTo>
                  <a:lnTo>
                    <a:pt x="8107" y="3852"/>
                  </a:lnTo>
                  <a:lnTo>
                    <a:pt x="7997" y="3742"/>
                  </a:lnTo>
                  <a:lnTo>
                    <a:pt x="7851" y="3485"/>
                  </a:lnTo>
                  <a:lnTo>
                    <a:pt x="7740" y="3229"/>
                  </a:lnTo>
                  <a:lnTo>
                    <a:pt x="7630" y="2935"/>
                  </a:lnTo>
                  <a:lnTo>
                    <a:pt x="7594" y="2605"/>
                  </a:lnTo>
                  <a:lnTo>
                    <a:pt x="7557" y="2311"/>
                  </a:lnTo>
                  <a:lnTo>
                    <a:pt x="7594" y="1981"/>
                  </a:lnTo>
                  <a:lnTo>
                    <a:pt x="7630" y="1578"/>
                  </a:lnTo>
                  <a:lnTo>
                    <a:pt x="7777" y="1211"/>
                  </a:lnTo>
                  <a:lnTo>
                    <a:pt x="7887" y="1028"/>
                  </a:lnTo>
                  <a:lnTo>
                    <a:pt x="7997" y="844"/>
                  </a:lnTo>
                  <a:lnTo>
                    <a:pt x="8107" y="698"/>
                  </a:lnTo>
                  <a:lnTo>
                    <a:pt x="8291" y="587"/>
                  </a:lnTo>
                  <a:close/>
                  <a:moveTo>
                    <a:pt x="8401" y="147"/>
                  </a:moveTo>
                  <a:lnTo>
                    <a:pt x="8181" y="221"/>
                  </a:lnTo>
                  <a:lnTo>
                    <a:pt x="7961" y="294"/>
                  </a:lnTo>
                  <a:lnTo>
                    <a:pt x="7814" y="404"/>
                  </a:lnTo>
                  <a:lnTo>
                    <a:pt x="7667" y="551"/>
                  </a:lnTo>
                  <a:lnTo>
                    <a:pt x="7520" y="698"/>
                  </a:lnTo>
                  <a:lnTo>
                    <a:pt x="7410" y="881"/>
                  </a:lnTo>
                  <a:lnTo>
                    <a:pt x="7264" y="1284"/>
                  </a:lnTo>
                  <a:lnTo>
                    <a:pt x="7154" y="1688"/>
                  </a:lnTo>
                  <a:lnTo>
                    <a:pt x="7117" y="2055"/>
                  </a:lnTo>
                  <a:lnTo>
                    <a:pt x="7080" y="2458"/>
                  </a:lnTo>
                  <a:lnTo>
                    <a:pt x="7154" y="2935"/>
                  </a:lnTo>
                  <a:lnTo>
                    <a:pt x="7264" y="3375"/>
                  </a:lnTo>
                  <a:lnTo>
                    <a:pt x="7410" y="3779"/>
                  </a:lnTo>
                  <a:lnTo>
                    <a:pt x="7520" y="3962"/>
                  </a:lnTo>
                  <a:lnTo>
                    <a:pt x="7667" y="4146"/>
                  </a:lnTo>
                  <a:lnTo>
                    <a:pt x="7814" y="4292"/>
                  </a:lnTo>
                  <a:lnTo>
                    <a:pt x="7961" y="4402"/>
                  </a:lnTo>
                  <a:lnTo>
                    <a:pt x="8144" y="4476"/>
                  </a:lnTo>
                  <a:lnTo>
                    <a:pt x="8364" y="4512"/>
                  </a:lnTo>
                  <a:lnTo>
                    <a:pt x="8584" y="4512"/>
                  </a:lnTo>
                  <a:lnTo>
                    <a:pt x="8768" y="4476"/>
                  </a:lnTo>
                  <a:lnTo>
                    <a:pt x="8988" y="4439"/>
                  </a:lnTo>
                  <a:lnTo>
                    <a:pt x="9134" y="4366"/>
                  </a:lnTo>
                  <a:lnTo>
                    <a:pt x="9318" y="4256"/>
                  </a:lnTo>
                  <a:lnTo>
                    <a:pt x="9465" y="4146"/>
                  </a:lnTo>
                  <a:lnTo>
                    <a:pt x="9721" y="3852"/>
                  </a:lnTo>
                  <a:lnTo>
                    <a:pt x="9905" y="3522"/>
                  </a:lnTo>
                  <a:lnTo>
                    <a:pt x="10051" y="3118"/>
                  </a:lnTo>
                  <a:lnTo>
                    <a:pt x="10161" y="2752"/>
                  </a:lnTo>
                  <a:lnTo>
                    <a:pt x="10161" y="2348"/>
                  </a:lnTo>
                  <a:lnTo>
                    <a:pt x="10125" y="2091"/>
                  </a:lnTo>
                  <a:lnTo>
                    <a:pt x="10051" y="1761"/>
                  </a:lnTo>
                  <a:lnTo>
                    <a:pt x="9941" y="1394"/>
                  </a:lnTo>
                  <a:lnTo>
                    <a:pt x="9758" y="1064"/>
                  </a:lnTo>
                  <a:lnTo>
                    <a:pt x="9575" y="734"/>
                  </a:lnTo>
                  <a:lnTo>
                    <a:pt x="9354" y="441"/>
                  </a:lnTo>
                  <a:lnTo>
                    <a:pt x="9244" y="331"/>
                  </a:lnTo>
                  <a:lnTo>
                    <a:pt x="9098" y="257"/>
                  </a:lnTo>
                  <a:lnTo>
                    <a:pt x="8988" y="221"/>
                  </a:lnTo>
                  <a:lnTo>
                    <a:pt x="8841" y="184"/>
                  </a:lnTo>
                  <a:lnTo>
                    <a:pt x="8621" y="147"/>
                  </a:lnTo>
                  <a:close/>
                  <a:moveTo>
                    <a:pt x="3999" y="1"/>
                  </a:moveTo>
                  <a:lnTo>
                    <a:pt x="3926" y="37"/>
                  </a:lnTo>
                  <a:lnTo>
                    <a:pt x="3852" y="111"/>
                  </a:lnTo>
                  <a:lnTo>
                    <a:pt x="3816" y="404"/>
                  </a:lnTo>
                  <a:lnTo>
                    <a:pt x="3779" y="734"/>
                  </a:lnTo>
                  <a:lnTo>
                    <a:pt x="3705" y="1321"/>
                  </a:lnTo>
                  <a:lnTo>
                    <a:pt x="3632" y="2458"/>
                  </a:lnTo>
                  <a:lnTo>
                    <a:pt x="2898" y="2385"/>
                  </a:lnTo>
                  <a:lnTo>
                    <a:pt x="2128" y="2385"/>
                  </a:lnTo>
                  <a:lnTo>
                    <a:pt x="1395" y="2422"/>
                  </a:lnTo>
                  <a:lnTo>
                    <a:pt x="1028" y="2495"/>
                  </a:lnTo>
                  <a:lnTo>
                    <a:pt x="661" y="2568"/>
                  </a:lnTo>
                  <a:lnTo>
                    <a:pt x="661" y="2495"/>
                  </a:lnTo>
                  <a:lnTo>
                    <a:pt x="588" y="2458"/>
                  </a:lnTo>
                  <a:lnTo>
                    <a:pt x="551" y="2495"/>
                  </a:lnTo>
                  <a:lnTo>
                    <a:pt x="478" y="1651"/>
                  </a:lnTo>
                  <a:lnTo>
                    <a:pt x="441" y="918"/>
                  </a:lnTo>
                  <a:lnTo>
                    <a:pt x="404" y="551"/>
                  </a:lnTo>
                  <a:lnTo>
                    <a:pt x="367" y="184"/>
                  </a:lnTo>
                  <a:lnTo>
                    <a:pt x="331" y="111"/>
                  </a:lnTo>
                  <a:lnTo>
                    <a:pt x="147" y="111"/>
                  </a:lnTo>
                  <a:lnTo>
                    <a:pt x="111" y="184"/>
                  </a:lnTo>
                  <a:lnTo>
                    <a:pt x="37" y="514"/>
                  </a:lnTo>
                  <a:lnTo>
                    <a:pt x="1" y="881"/>
                  </a:lnTo>
                  <a:lnTo>
                    <a:pt x="1" y="1578"/>
                  </a:lnTo>
                  <a:lnTo>
                    <a:pt x="37" y="2275"/>
                  </a:lnTo>
                  <a:lnTo>
                    <a:pt x="111" y="2972"/>
                  </a:lnTo>
                  <a:lnTo>
                    <a:pt x="184" y="3632"/>
                  </a:lnTo>
                  <a:lnTo>
                    <a:pt x="294" y="4329"/>
                  </a:lnTo>
                  <a:lnTo>
                    <a:pt x="404" y="4989"/>
                  </a:lnTo>
                  <a:lnTo>
                    <a:pt x="478" y="5356"/>
                  </a:lnTo>
                  <a:lnTo>
                    <a:pt x="551" y="5503"/>
                  </a:lnTo>
                  <a:lnTo>
                    <a:pt x="588" y="5650"/>
                  </a:lnTo>
                  <a:lnTo>
                    <a:pt x="551" y="5723"/>
                  </a:lnTo>
                  <a:lnTo>
                    <a:pt x="588" y="5833"/>
                  </a:lnTo>
                  <a:lnTo>
                    <a:pt x="661" y="5906"/>
                  </a:lnTo>
                  <a:lnTo>
                    <a:pt x="734" y="5943"/>
                  </a:lnTo>
                  <a:lnTo>
                    <a:pt x="881" y="5943"/>
                  </a:lnTo>
                  <a:lnTo>
                    <a:pt x="954" y="5906"/>
                  </a:lnTo>
                  <a:lnTo>
                    <a:pt x="1028" y="5833"/>
                  </a:lnTo>
                  <a:lnTo>
                    <a:pt x="1064" y="5760"/>
                  </a:lnTo>
                  <a:lnTo>
                    <a:pt x="1064" y="5650"/>
                  </a:lnTo>
                  <a:lnTo>
                    <a:pt x="1064" y="5466"/>
                  </a:lnTo>
                  <a:lnTo>
                    <a:pt x="881" y="4696"/>
                  </a:lnTo>
                  <a:lnTo>
                    <a:pt x="734" y="3889"/>
                  </a:lnTo>
                  <a:lnTo>
                    <a:pt x="624" y="3082"/>
                  </a:lnTo>
                  <a:lnTo>
                    <a:pt x="588" y="2935"/>
                  </a:lnTo>
                  <a:lnTo>
                    <a:pt x="991" y="2972"/>
                  </a:lnTo>
                  <a:lnTo>
                    <a:pt x="1358" y="2935"/>
                  </a:lnTo>
                  <a:lnTo>
                    <a:pt x="2128" y="2898"/>
                  </a:lnTo>
                  <a:lnTo>
                    <a:pt x="2862" y="2898"/>
                  </a:lnTo>
                  <a:lnTo>
                    <a:pt x="3632" y="2972"/>
                  </a:lnTo>
                  <a:lnTo>
                    <a:pt x="3559" y="4256"/>
                  </a:lnTo>
                  <a:lnTo>
                    <a:pt x="3485" y="4843"/>
                  </a:lnTo>
                  <a:lnTo>
                    <a:pt x="3485" y="4989"/>
                  </a:lnTo>
                  <a:lnTo>
                    <a:pt x="3522" y="5173"/>
                  </a:lnTo>
                  <a:lnTo>
                    <a:pt x="3559" y="5283"/>
                  </a:lnTo>
                  <a:lnTo>
                    <a:pt x="3632" y="5393"/>
                  </a:lnTo>
                  <a:lnTo>
                    <a:pt x="3669" y="5429"/>
                  </a:lnTo>
                  <a:lnTo>
                    <a:pt x="3742" y="5466"/>
                  </a:lnTo>
                  <a:lnTo>
                    <a:pt x="3852" y="5393"/>
                  </a:lnTo>
                  <a:lnTo>
                    <a:pt x="3926" y="5319"/>
                  </a:lnTo>
                  <a:lnTo>
                    <a:pt x="3999" y="5209"/>
                  </a:lnTo>
                  <a:lnTo>
                    <a:pt x="4036" y="4916"/>
                  </a:lnTo>
                  <a:lnTo>
                    <a:pt x="4036" y="4366"/>
                  </a:lnTo>
                  <a:lnTo>
                    <a:pt x="4109" y="2935"/>
                  </a:lnTo>
                  <a:lnTo>
                    <a:pt x="4146" y="1468"/>
                  </a:lnTo>
                  <a:lnTo>
                    <a:pt x="4182" y="771"/>
                  </a:lnTo>
                  <a:lnTo>
                    <a:pt x="4182" y="441"/>
                  </a:lnTo>
                  <a:lnTo>
                    <a:pt x="4146" y="111"/>
                  </a:lnTo>
                  <a:lnTo>
                    <a:pt x="4072" y="37"/>
                  </a:lnTo>
                  <a:lnTo>
                    <a:pt x="3999" y="1"/>
                  </a:lnTo>
                  <a:close/>
                  <a:moveTo>
                    <a:pt x="5503" y="3779"/>
                  </a:moveTo>
                  <a:lnTo>
                    <a:pt x="5246" y="3815"/>
                  </a:lnTo>
                  <a:lnTo>
                    <a:pt x="5026" y="3925"/>
                  </a:lnTo>
                  <a:lnTo>
                    <a:pt x="4879" y="3999"/>
                  </a:lnTo>
                  <a:lnTo>
                    <a:pt x="4806" y="4109"/>
                  </a:lnTo>
                  <a:lnTo>
                    <a:pt x="4806" y="4146"/>
                  </a:lnTo>
                  <a:lnTo>
                    <a:pt x="4843" y="4182"/>
                  </a:lnTo>
                  <a:lnTo>
                    <a:pt x="4916" y="4256"/>
                  </a:lnTo>
                  <a:lnTo>
                    <a:pt x="5246" y="4256"/>
                  </a:lnTo>
                  <a:lnTo>
                    <a:pt x="5723" y="4219"/>
                  </a:lnTo>
                  <a:lnTo>
                    <a:pt x="5723" y="4219"/>
                  </a:lnTo>
                  <a:lnTo>
                    <a:pt x="5686" y="4329"/>
                  </a:lnTo>
                  <a:lnTo>
                    <a:pt x="5576" y="4439"/>
                  </a:lnTo>
                  <a:lnTo>
                    <a:pt x="5393" y="4622"/>
                  </a:lnTo>
                  <a:lnTo>
                    <a:pt x="5026" y="5099"/>
                  </a:lnTo>
                  <a:lnTo>
                    <a:pt x="4659" y="5613"/>
                  </a:lnTo>
                  <a:lnTo>
                    <a:pt x="4366" y="6126"/>
                  </a:lnTo>
                  <a:lnTo>
                    <a:pt x="4329" y="6273"/>
                  </a:lnTo>
                  <a:lnTo>
                    <a:pt x="4366" y="6420"/>
                  </a:lnTo>
                  <a:lnTo>
                    <a:pt x="4476" y="6493"/>
                  </a:lnTo>
                  <a:lnTo>
                    <a:pt x="4623" y="6493"/>
                  </a:lnTo>
                  <a:lnTo>
                    <a:pt x="6310" y="6126"/>
                  </a:lnTo>
                  <a:lnTo>
                    <a:pt x="6383" y="6090"/>
                  </a:lnTo>
                  <a:lnTo>
                    <a:pt x="6457" y="6016"/>
                  </a:lnTo>
                  <a:lnTo>
                    <a:pt x="6493" y="5943"/>
                  </a:lnTo>
                  <a:lnTo>
                    <a:pt x="6457" y="5833"/>
                  </a:lnTo>
                  <a:lnTo>
                    <a:pt x="6420" y="5760"/>
                  </a:lnTo>
                  <a:lnTo>
                    <a:pt x="6383" y="5686"/>
                  </a:lnTo>
                  <a:lnTo>
                    <a:pt x="6273" y="5650"/>
                  </a:lnTo>
                  <a:lnTo>
                    <a:pt x="6163" y="5650"/>
                  </a:lnTo>
                  <a:lnTo>
                    <a:pt x="5026" y="5906"/>
                  </a:lnTo>
                  <a:lnTo>
                    <a:pt x="5319" y="5466"/>
                  </a:lnTo>
                  <a:lnTo>
                    <a:pt x="5650" y="5063"/>
                  </a:lnTo>
                  <a:lnTo>
                    <a:pt x="5870" y="4806"/>
                  </a:lnTo>
                  <a:lnTo>
                    <a:pt x="6053" y="4549"/>
                  </a:lnTo>
                  <a:lnTo>
                    <a:pt x="6126" y="4402"/>
                  </a:lnTo>
                  <a:lnTo>
                    <a:pt x="6200" y="4256"/>
                  </a:lnTo>
                  <a:lnTo>
                    <a:pt x="6200" y="4109"/>
                  </a:lnTo>
                  <a:lnTo>
                    <a:pt x="6200" y="3925"/>
                  </a:lnTo>
                  <a:lnTo>
                    <a:pt x="6163" y="3889"/>
                  </a:lnTo>
                  <a:lnTo>
                    <a:pt x="6126" y="3815"/>
                  </a:lnTo>
                  <a:lnTo>
                    <a:pt x="5980" y="3779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>
                <a:solidFill>
                  <a:srgbClr val="A4C2F4"/>
                </a:solidFill>
              </a:endParaRPr>
            </a:p>
          </p:txBody>
        </p:sp>
        <p:sp>
          <p:nvSpPr>
            <p:cNvPr id="308" name="Shape 308"/>
            <p:cNvSpPr/>
            <p:nvPr/>
          </p:nvSpPr>
          <p:spPr>
            <a:xfrm>
              <a:off x="6051225" y="1090800"/>
              <a:ext cx="285225" cy="283400"/>
            </a:xfrm>
            <a:custGeom>
              <a:avLst/>
              <a:gdLst/>
              <a:ahLst/>
              <a:cxnLst/>
              <a:rect l="0" t="0" r="0" b="0"/>
              <a:pathLst>
                <a:path w="11409" h="11336" extrusionOk="0">
                  <a:moveTo>
                    <a:pt x="5173" y="4219"/>
                  </a:moveTo>
                  <a:lnTo>
                    <a:pt x="5136" y="4256"/>
                  </a:lnTo>
                  <a:lnTo>
                    <a:pt x="5100" y="4292"/>
                  </a:lnTo>
                  <a:lnTo>
                    <a:pt x="4990" y="4366"/>
                  </a:lnTo>
                  <a:lnTo>
                    <a:pt x="4916" y="4476"/>
                  </a:lnTo>
                  <a:lnTo>
                    <a:pt x="4916" y="4512"/>
                  </a:lnTo>
                  <a:lnTo>
                    <a:pt x="4843" y="4659"/>
                  </a:lnTo>
                  <a:lnTo>
                    <a:pt x="4843" y="4769"/>
                  </a:lnTo>
                  <a:lnTo>
                    <a:pt x="4880" y="4843"/>
                  </a:lnTo>
                  <a:lnTo>
                    <a:pt x="4990" y="4916"/>
                  </a:lnTo>
                  <a:lnTo>
                    <a:pt x="5100" y="4989"/>
                  </a:lnTo>
                  <a:lnTo>
                    <a:pt x="5283" y="4989"/>
                  </a:lnTo>
                  <a:lnTo>
                    <a:pt x="5430" y="4916"/>
                  </a:lnTo>
                  <a:lnTo>
                    <a:pt x="5540" y="4769"/>
                  </a:lnTo>
                  <a:lnTo>
                    <a:pt x="5577" y="4696"/>
                  </a:lnTo>
                  <a:lnTo>
                    <a:pt x="5613" y="4623"/>
                  </a:lnTo>
                  <a:lnTo>
                    <a:pt x="5577" y="4549"/>
                  </a:lnTo>
                  <a:lnTo>
                    <a:pt x="5577" y="4476"/>
                  </a:lnTo>
                  <a:lnTo>
                    <a:pt x="5430" y="4402"/>
                  </a:lnTo>
                  <a:lnTo>
                    <a:pt x="5320" y="4366"/>
                  </a:lnTo>
                  <a:lnTo>
                    <a:pt x="5320" y="4292"/>
                  </a:lnTo>
                  <a:lnTo>
                    <a:pt x="5246" y="4256"/>
                  </a:lnTo>
                  <a:lnTo>
                    <a:pt x="5173" y="4219"/>
                  </a:lnTo>
                  <a:close/>
                  <a:moveTo>
                    <a:pt x="5980" y="6016"/>
                  </a:moveTo>
                  <a:lnTo>
                    <a:pt x="6017" y="6053"/>
                  </a:lnTo>
                  <a:lnTo>
                    <a:pt x="6053" y="6126"/>
                  </a:lnTo>
                  <a:lnTo>
                    <a:pt x="6053" y="6200"/>
                  </a:lnTo>
                  <a:lnTo>
                    <a:pt x="5907" y="6237"/>
                  </a:lnTo>
                  <a:lnTo>
                    <a:pt x="5943" y="6090"/>
                  </a:lnTo>
                  <a:lnTo>
                    <a:pt x="5980" y="6016"/>
                  </a:lnTo>
                  <a:close/>
                  <a:moveTo>
                    <a:pt x="5833" y="5613"/>
                  </a:moveTo>
                  <a:lnTo>
                    <a:pt x="5723" y="5650"/>
                  </a:lnTo>
                  <a:lnTo>
                    <a:pt x="5650" y="5723"/>
                  </a:lnTo>
                  <a:lnTo>
                    <a:pt x="5613" y="5796"/>
                  </a:lnTo>
                  <a:lnTo>
                    <a:pt x="5613" y="5870"/>
                  </a:lnTo>
                  <a:lnTo>
                    <a:pt x="5687" y="5943"/>
                  </a:lnTo>
                  <a:lnTo>
                    <a:pt x="5577" y="6163"/>
                  </a:lnTo>
                  <a:lnTo>
                    <a:pt x="5540" y="6420"/>
                  </a:lnTo>
                  <a:lnTo>
                    <a:pt x="5577" y="6530"/>
                  </a:lnTo>
                  <a:lnTo>
                    <a:pt x="5687" y="6567"/>
                  </a:lnTo>
                  <a:lnTo>
                    <a:pt x="5833" y="6603"/>
                  </a:lnTo>
                  <a:lnTo>
                    <a:pt x="5980" y="6603"/>
                  </a:lnTo>
                  <a:lnTo>
                    <a:pt x="6090" y="6567"/>
                  </a:lnTo>
                  <a:lnTo>
                    <a:pt x="6237" y="6530"/>
                  </a:lnTo>
                  <a:lnTo>
                    <a:pt x="6347" y="6457"/>
                  </a:lnTo>
                  <a:lnTo>
                    <a:pt x="6420" y="6347"/>
                  </a:lnTo>
                  <a:lnTo>
                    <a:pt x="6457" y="6200"/>
                  </a:lnTo>
                  <a:lnTo>
                    <a:pt x="6457" y="6053"/>
                  </a:lnTo>
                  <a:lnTo>
                    <a:pt x="6420" y="5943"/>
                  </a:lnTo>
                  <a:lnTo>
                    <a:pt x="6347" y="5833"/>
                  </a:lnTo>
                  <a:lnTo>
                    <a:pt x="6274" y="5760"/>
                  </a:lnTo>
                  <a:lnTo>
                    <a:pt x="6163" y="5686"/>
                  </a:lnTo>
                  <a:lnTo>
                    <a:pt x="6053" y="5650"/>
                  </a:lnTo>
                  <a:lnTo>
                    <a:pt x="5943" y="5613"/>
                  </a:lnTo>
                  <a:close/>
                  <a:moveTo>
                    <a:pt x="3926" y="441"/>
                  </a:moveTo>
                  <a:lnTo>
                    <a:pt x="4623" y="478"/>
                  </a:lnTo>
                  <a:lnTo>
                    <a:pt x="5356" y="478"/>
                  </a:lnTo>
                  <a:lnTo>
                    <a:pt x="6824" y="551"/>
                  </a:lnTo>
                  <a:lnTo>
                    <a:pt x="7631" y="551"/>
                  </a:lnTo>
                  <a:lnTo>
                    <a:pt x="7704" y="734"/>
                  </a:lnTo>
                  <a:lnTo>
                    <a:pt x="7777" y="1064"/>
                  </a:lnTo>
                  <a:lnTo>
                    <a:pt x="7521" y="1174"/>
                  </a:lnTo>
                  <a:lnTo>
                    <a:pt x="7191" y="1211"/>
                  </a:lnTo>
                  <a:lnTo>
                    <a:pt x="7044" y="1211"/>
                  </a:lnTo>
                  <a:lnTo>
                    <a:pt x="6860" y="1174"/>
                  </a:lnTo>
                  <a:lnTo>
                    <a:pt x="6714" y="1174"/>
                  </a:lnTo>
                  <a:lnTo>
                    <a:pt x="6530" y="1211"/>
                  </a:lnTo>
                  <a:lnTo>
                    <a:pt x="6494" y="1248"/>
                  </a:lnTo>
                  <a:lnTo>
                    <a:pt x="6457" y="1321"/>
                  </a:lnTo>
                  <a:lnTo>
                    <a:pt x="6420" y="1395"/>
                  </a:lnTo>
                  <a:lnTo>
                    <a:pt x="6457" y="1468"/>
                  </a:lnTo>
                  <a:lnTo>
                    <a:pt x="6457" y="1505"/>
                  </a:lnTo>
                  <a:lnTo>
                    <a:pt x="6494" y="1578"/>
                  </a:lnTo>
                  <a:lnTo>
                    <a:pt x="6567" y="1651"/>
                  </a:lnTo>
                  <a:lnTo>
                    <a:pt x="6567" y="1871"/>
                  </a:lnTo>
                  <a:lnTo>
                    <a:pt x="6567" y="2092"/>
                  </a:lnTo>
                  <a:lnTo>
                    <a:pt x="6640" y="2642"/>
                  </a:lnTo>
                  <a:lnTo>
                    <a:pt x="6677" y="3192"/>
                  </a:lnTo>
                  <a:lnTo>
                    <a:pt x="6714" y="3632"/>
                  </a:lnTo>
                  <a:lnTo>
                    <a:pt x="6714" y="4072"/>
                  </a:lnTo>
                  <a:lnTo>
                    <a:pt x="6677" y="4586"/>
                  </a:lnTo>
                  <a:lnTo>
                    <a:pt x="6640" y="4843"/>
                  </a:lnTo>
                  <a:lnTo>
                    <a:pt x="6640" y="5099"/>
                  </a:lnTo>
                  <a:lnTo>
                    <a:pt x="6677" y="5246"/>
                  </a:lnTo>
                  <a:lnTo>
                    <a:pt x="6640" y="5319"/>
                  </a:lnTo>
                  <a:lnTo>
                    <a:pt x="6640" y="5393"/>
                  </a:lnTo>
                  <a:lnTo>
                    <a:pt x="6640" y="5466"/>
                  </a:lnTo>
                  <a:lnTo>
                    <a:pt x="6714" y="5540"/>
                  </a:lnTo>
                  <a:lnTo>
                    <a:pt x="7117" y="5796"/>
                  </a:lnTo>
                  <a:lnTo>
                    <a:pt x="7484" y="6016"/>
                  </a:lnTo>
                  <a:lnTo>
                    <a:pt x="7851" y="6310"/>
                  </a:lnTo>
                  <a:lnTo>
                    <a:pt x="8218" y="6640"/>
                  </a:lnTo>
                  <a:lnTo>
                    <a:pt x="8915" y="7300"/>
                  </a:lnTo>
                  <a:lnTo>
                    <a:pt x="8621" y="7337"/>
                  </a:lnTo>
                  <a:lnTo>
                    <a:pt x="8328" y="7300"/>
                  </a:lnTo>
                  <a:lnTo>
                    <a:pt x="8108" y="7227"/>
                  </a:lnTo>
                  <a:lnTo>
                    <a:pt x="7887" y="7154"/>
                  </a:lnTo>
                  <a:lnTo>
                    <a:pt x="7484" y="6933"/>
                  </a:lnTo>
                  <a:lnTo>
                    <a:pt x="7117" y="6823"/>
                  </a:lnTo>
                  <a:lnTo>
                    <a:pt x="6750" y="6787"/>
                  </a:lnTo>
                  <a:lnTo>
                    <a:pt x="6384" y="6823"/>
                  </a:lnTo>
                  <a:lnTo>
                    <a:pt x="5980" y="6933"/>
                  </a:lnTo>
                  <a:lnTo>
                    <a:pt x="5577" y="7044"/>
                  </a:lnTo>
                  <a:lnTo>
                    <a:pt x="5210" y="7227"/>
                  </a:lnTo>
                  <a:lnTo>
                    <a:pt x="4843" y="7374"/>
                  </a:lnTo>
                  <a:lnTo>
                    <a:pt x="4439" y="7520"/>
                  </a:lnTo>
                  <a:lnTo>
                    <a:pt x="4109" y="7557"/>
                  </a:lnTo>
                  <a:lnTo>
                    <a:pt x="3816" y="7594"/>
                  </a:lnTo>
                  <a:lnTo>
                    <a:pt x="3889" y="7557"/>
                  </a:lnTo>
                  <a:lnTo>
                    <a:pt x="3926" y="7484"/>
                  </a:lnTo>
                  <a:lnTo>
                    <a:pt x="3926" y="7374"/>
                  </a:lnTo>
                  <a:lnTo>
                    <a:pt x="3926" y="7300"/>
                  </a:lnTo>
                  <a:lnTo>
                    <a:pt x="3889" y="7227"/>
                  </a:lnTo>
                  <a:lnTo>
                    <a:pt x="3816" y="7190"/>
                  </a:lnTo>
                  <a:lnTo>
                    <a:pt x="2789" y="7190"/>
                  </a:lnTo>
                  <a:lnTo>
                    <a:pt x="2935" y="7044"/>
                  </a:lnTo>
                  <a:lnTo>
                    <a:pt x="3266" y="6677"/>
                  </a:lnTo>
                  <a:lnTo>
                    <a:pt x="3559" y="6713"/>
                  </a:lnTo>
                  <a:lnTo>
                    <a:pt x="3853" y="6713"/>
                  </a:lnTo>
                  <a:lnTo>
                    <a:pt x="4403" y="6677"/>
                  </a:lnTo>
                  <a:lnTo>
                    <a:pt x="4549" y="6640"/>
                  </a:lnTo>
                  <a:lnTo>
                    <a:pt x="4623" y="6530"/>
                  </a:lnTo>
                  <a:lnTo>
                    <a:pt x="4623" y="6457"/>
                  </a:lnTo>
                  <a:lnTo>
                    <a:pt x="4586" y="6383"/>
                  </a:lnTo>
                  <a:lnTo>
                    <a:pt x="4513" y="6310"/>
                  </a:lnTo>
                  <a:lnTo>
                    <a:pt x="4403" y="6273"/>
                  </a:lnTo>
                  <a:lnTo>
                    <a:pt x="3669" y="6273"/>
                  </a:lnTo>
                  <a:lnTo>
                    <a:pt x="3926" y="6016"/>
                  </a:lnTo>
                  <a:lnTo>
                    <a:pt x="4183" y="5723"/>
                  </a:lnTo>
                  <a:lnTo>
                    <a:pt x="4293" y="5723"/>
                  </a:lnTo>
                  <a:lnTo>
                    <a:pt x="4366" y="5686"/>
                  </a:lnTo>
                  <a:lnTo>
                    <a:pt x="4439" y="5576"/>
                  </a:lnTo>
                  <a:lnTo>
                    <a:pt x="4476" y="5466"/>
                  </a:lnTo>
                  <a:lnTo>
                    <a:pt x="4403" y="3449"/>
                  </a:lnTo>
                  <a:lnTo>
                    <a:pt x="4366" y="2495"/>
                  </a:lnTo>
                  <a:lnTo>
                    <a:pt x="4329" y="2018"/>
                  </a:lnTo>
                  <a:lnTo>
                    <a:pt x="4293" y="1541"/>
                  </a:lnTo>
                  <a:lnTo>
                    <a:pt x="4256" y="1431"/>
                  </a:lnTo>
                  <a:lnTo>
                    <a:pt x="4549" y="1505"/>
                  </a:lnTo>
                  <a:lnTo>
                    <a:pt x="4953" y="1578"/>
                  </a:lnTo>
                  <a:lnTo>
                    <a:pt x="5173" y="1578"/>
                  </a:lnTo>
                  <a:lnTo>
                    <a:pt x="5356" y="1505"/>
                  </a:lnTo>
                  <a:lnTo>
                    <a:pt x="5393" y="1468"/>
                  </a:lnTo>
                  <a:lnTo>
                    <a:pt x="5430" y="1431"/>
                  </a:lnTo>
                  <a:lnTo>
                    <a:pt x="5430" y="1358"/>
                  </a:lnTo>
                  <a:lnTo>
                    <a:pt x="5393" y="1321"/>
                  </a:lnTo>
                  <a:lnTo>
                    <a:pt x="5246" y="1211"/>
                  </a:lnTo>
                  <a:lnTo>
                    <a:pt x="5063" y="1174"/>
                  </a:lnTo>
                  <a:lnTo>
                    <a:pt x="4733" y="1138"/>
                  </a:lnTo>
                  <a:lnTo>
                    <a:pt x="4219" y="1064"/>
                  </a:lnTo>
                  <a:lnTo>
                    <a:pt x="4183" y="1028"/>
                  </a:lnTo>
                  <a:lnTo>
                    <a:pt x="4146" y="991"/>
                  </a:lnTo>
                  <a:lnTo>
                    <a:pt x="3999" y="991"/>
                  </a:lnTo>
                  <a:lnTo>
                    <a:pt x="3853" y="1028"/>
                  </a:lnTo>
                  <a:lnTo>
                    <a:pt x="3706" y="1064"/>
                  </a:lnTo>
                  <a:lnTo>
                    <a:pt x="3596" y="1064"/>
                  </a:lnTo>
                  <a:lnTo>
                    <a:pt x="3522" y="1028"/>
                  </a:lnTo>
                  <a:lnTo>
                    <a:pt x="3486" y="991"/>
                  </a:lnTo>
                  <a:lnTo>
                    <a:pt x="3412" y="881"/>
                  </a:lnTo>
                  <a:lnTo>
                    <a:pt x="3412" y="771"/>
                  </a:lnTo>
                  <a:lnTo>
                    <a:pt x="3412" y="698"/>
                  </a:lnTo>
                  <a:lnTo>
                    <a:pt x="3486" y="624"/>
                  </a:lnTo>
                  <a:lnTo>
                    <a:pt x="3559" y="551"/>
                  </a:lnTo>
                  <a:lnTo>
                    <a:pt x="3742" y="478"/>
                  </a:lnTo>
                  <a:lnTo>
                    <a:pt x="3926" y="441"/>
                  </a:lnTo>
                  <a:close/>
                  <a:moveTo>
                    <a:pt x="6090" y="8071"/>
                  </a:moveTo>
                  <a:lnTo>
                    <a:pt x="6127" y="8144"/>
                  </a:lnTo>
                  <a:lnTo>
                    <a:pt x="6127" y="8217"/>
                  </a:lnTo>
                  <a:lnTo>
                    <a:pt x="6090" y="8291"/>
                  </a:lnTo>
                  <a:lnTo>
                    <a:pt x="6053" y="8364"/>
                  </a:lnTo>
                  <a:lnTo>
                    <a:pt x="5980" y="8401"/>
                  </a:lnTo>
                  <a:lnTo>
                    <a:pt x="5907" y="8401"/>
                  </a:lnTo>
                  <a:lnTo>
                    <a:pt x="5833" y="8364"/>
                  </a:lnTo>
                  <a:lnTo>
                    <a:pt x="5760" y="8291"/>
                  </a:lnTo>
                  <a:lnTo>
                    <a:pt x="5760" y="8181"/>
                  </a:lnTo>
                  <a:lnTo>
                    <a:pt x="5833" y="8144"/>
                  </a:lnTo>
                  <a:lnTo>
                    <a:pt x="5943" y="8071"/>
                  </a:lnTo>
                  <a:lnTo>
                    <a:pt x="6017" y="8107"/>
                  </a:lnTo>
                  <a:lnTo>
                    <a:pt x="6053" y="8107"/>
                  </a:lnTo>
                  <a:lnTo>
                    <a:pt x="6090" y="8071"/>
                  </a:lnTo>
                  <a:close/>
                  <a:moveTo>
                    <a:pt x="5907" y="7630"/>
                  </a:moveTo>
                  <a:lnTo>
                    <a:pt x="5797" y="7667"/>
                  </a:lnTo>
                  <a:lnTo>
                    <a:pt x="5687" y="7704"/>
                  </a:lnTo>
                  <a:lnTo>
                    <a:pt x="5577" y="7777"/>
                  </a:lnTo>
                  <a:lnTo>
                    <a:pt x="5467" y="7887"/>
                  </a:lnTo>
                  <a:lnTo>
                    <a:pt x="5467" y="7924"/>
                  </a:lnTo>
                  <a:lnTo>
                    <a:pt x="5430" y="7997"/>
                  </a:lnTo>
                  <a:lnTo>
                    <a:pt x="5503" y="8071"/>
                  </a:lnTo>
                  <a:lnTo>
                    <a:pt x="5430" y="8217"/>
                  </a:lnTo>
                  <a:lnTo>
                    <a:pt x="5430" y="8364"/>
                  </a:lnTo>
                  <a:lnTo>
                    <a:pt x="5467" y="8474"/>
                  </a:lnTo>
                  <a:lnTo>
                    <a:pt x="5540" y="8584"/>
                  </a:lnTo>
                  <a:lnTo>
                    <a:pt x="5650" y="8694"/>
                  </a:lnTo>
                  <a:lnTo>
                    <a:pt x="5797" y="8731"/>
                  </a:lnTo>
                  <a:lnTo>
                    <a:pt x="5907" y="8768"/>
                  </a:lnTo>
                  <a:lnTo>
                    <a:pt x="6053" y="8768"/>
                  </a:lnTo>
                  <a:lnTo>
                    <a:pt x="6200" y="8731"/>
                  </a:lnTo>
                  <a:lnTo>
                    <a:pt x="6310" y="8658"/>
                  </a:lnTo>
                  <a:lnTo>
                    <a:pt x="6384" y="8584"/>
                  </a:lnTo>
                  <a:lnTo>
                    <a:pt x="6457" y="8474"/>
                  </a:lnTo>
                  <a:lnTo>
                    <a:pt x="6494" y="8327"/>
                  </a:lnTo>
                  <a:lnTo>
                    <a:pt x="6494" y="8217"/>
                  </a:lnTo>
                  <a:lnTo>
                    <a:pt x="6494" y="8071"/>
                  </a:lnTo>
                  <a:lnTo>
                    <a:pt x="6457" y="7961"/>
                  </a:lnTo>
                  <a:lnTo>
                    <a:pt x="6384" y="7851"/>
                  </a:lnTo>
                  <a:lnTo>
                    <a:pt x="6310" y="7777"/>
                  </a:lnTo>
                  <a:lnTo>
                    <a:pt x="6200" y="7704"/>
                  </a:lnTo>
                  <a:lnTo>
                    <a:pt x="6053" y="7667"/>
                  </a:lnTo>
                  <a:lnTo>
                    <a:pt x="5907" y="7630"/>
                  </a:lnTo>
                  <a:close/>
                  <a:moveTo>
                    <a:pt x="4476" y="9134"/>
                  </a:moveTo>
                  <a:lnTo>
                    <a:pt x="4513" y="9281"/>
                  </a:lnTo>
                  <a:lnTo>
                    <a:pt x="4476" y="9391"/>
                  </a:lnTo>
                  <a:lnTo>
                    <a:pt x="4403" y="9538"/>
                  </a:lnTo>
                  <a:lnTo>
                    <a:pt x="4256" y="9648"/>
                  </a:lnTo>
                  <a:lnTo>
                    <a:pt x="4183" y="9685"/>
                  </a:lnTo>
                  <a:lnTo>
                    <a:pt x="4109" y="9685"/>
                  </a:lnTo>
                  <a:lnTo>
                    <a:pt x="4036" y="9648"/>
                  </a:lnTo>
                  <a:lnTo>
                    <a:pt x="3963" y="9575"/>
                  </a:lnTo>
                  <a:lnTo>
                    <a:pt x="3926" y="9501"/>
                  </a:lnTo>
                  <a:lnTo>
                    <a:pt x="3926" y="9428"/>
                  </a:lnTo>
                  <a:lnTo>
                    <a:pt x="3963" y="9354"/>
                  </a:lnTo>
                  <a:lnTo>
                    <a:pt x="4036" y="9281"/>
                  </a:lnTo>
                  <a:lnTo>
                    <a:pt x="4219" y="9208"/>
                  </a:lnTo>
                  <a:lnTo>
                    <a:pt x="4403" y="9171"/>
                  </a:lnTo>
                  <a:lnTo>
                    <a:pt x="4439" y="9171"/>
                  </a:lnTo>
                  <a:lnTo>
                    <a:pt x="4476" y="9134"/>
                  </a:lnTo>
                  <a:close/>
                  <a:moveTo>
                    <a:pt x="7741" y="9391"/>
                  </a:moveTo>
                  <a:lnTo>
                    <a:pt x="7814" y="9464"/>
                  </a:lnTo>
                  <a:lnTo>
                    <a:pt x="7851" y="9575"/>
                  </a:lnTo>
                  <a:lnTo>
                    <a:pt x="7851" y="9685"/>
                  </a:lnTo>
                  <a:lnTo>
                    <a:pt x="7814" y="9795"/>
                  </a:lnTo>
                  <a:lnTo>
                    <a:pt x="7704" y="9868"/>
                  </a:lnTo>
                  <a:lnTo>
                    <a:pt x="7557" y="9905"/>
                  </a:lnTo>
                  <a:lnTo>
                    <a:pt x="7447" y="9905"/>
                  </a:lnTo>
                  <a:lnTo>
                    <a:pt x="7301" y="9868"/>
                  </a:lnTo>
                  <a:lnTo>
                    <a:pt x="7227" y="9795"/>
                  </a:lnTo>
                  <a:lnTo>
                    <a:pt x="7301" y="9648"/>
                  </a:lnTo>
                  <a:lnTo>
                    <a:pt x="7374" y="9538"/>
                  </a:lnTo>
                  <a:lnTo>
                    <a:pt x="7484" y="9464"/>
                  </a:lnTo>
                  <a:lnTo>
                    <a:pt x="7631" y="9428"/>
                  </a:lnTo>
                  <a:lnTo>
                    <a:pt x="7704" y="9391"/>
                  </a:lnTo>
                  <a:close/>
                  <a:moveTo>
                    <a:pt x="4439" y="8658"/>
                  </a:moveTo>
                  <a:lnTo>
                    <a:pt x="4293" y="8694"/>
                  </a:lnTo>
                  <a:lnTo>
                    <a:pt x="4146" y="8694"/>
                  </a:lnTo>
                  <a:lnTo>
                    <a:pt x="4073" y="8731"/>
                  </a:lnTo>
                  <a:lnTo>
                    <a:pt x="3999" y="8804"/>
                  </a:lnTo>
                  <a:lnTo>
                    <a:pt x="3963" y="8951"/>
                  </a:lnTo>
                  <a:lnTo>
                    <a:pt x="3742" y="9061"/>
                  </a:lnTo>
                  <a:lnTo>
                    <a:pt x="3596" y="9244"/>
                  </a:lnTo>
                  <a:lnTo>
                    <a:pt x="3559" y="9354"/>
                  </a:lnTo>
                  <a:lnTo>
                    <a:pt x="3522" y="9501"/>
                  </a:lnTo>
                  <a:lnTo>
                    <a:pt x="3559" y="9611"/>
                  </a:lnTo>
                  <a:lnTo>
                    <a:pt x="3596" y="9758"/>
                  </a:lnTo>
                  <a:lnTo>
                    <a:pt x="3706" y="9868"/>
                  </a:lnTo>
                  <a:lnTo>
                    <a:pt x="3779" y="9978"/>
                  </a:lnTo>
                  <a:lnTo>
                    <a:pt x="3926" y="10051"/>
                  </a:lnTo>
                  <a:lnTo>
                    <a:pt x="4036" y="10088"/>
                  </a:lnTo>
                  <a:lnTo>
                    <a:pt x="4366" y="10088"/>
                  </a:lnTo>
                  <a:lnTo>
                    <a:pt x="4513" y="10015"/>
                  </a:lnTo>
                  <a:lnTo>
                    <a:pt x="4623" y="9905"/>
                  </a:lnTo>
                  <a:lnTo>
                    <a:pt x="4733" y="9795"/>
                  </a:lnTo>
                  <a:lnTo>
                    <a:pt x="4843" y="9648"/>
                  </a:lnTo>
                  <a:lnTo>
                    <a:pt x="4880" y="9501"/>
                  </a:lnTo>
                  <a:lnTo>
                    <a:pt x="4916" y="9354"/>
                  </a:lnTo>
                  <a:lnTo>
                    <a:pt x="4916" y="9171"/>
                  </a:lnTo>
                  <a:lnTo>
                    <a:pt x="4880" y="9024"/>
                  </a:lnTo>
                  <a:lnTo>
                    <a:pt x="4806" y="8878"/>
                  </a:lnTo>
                  <a:lnTo>
                    <a:pt x="4733" y="8768"/>
                  </a:lnTo>
                  <a:lnTo>
                    <a:pt x="4586" y="8694"/>
                  </a:lnTo>
                  <a:lnTo>
                    <a:pt x="4439" y="8658"/>
                  </a:lnTo>
                  <a:close/>
                  <a:moveTo>
                    <a:pt x="7447" y="8951"/>
                  </a:moveTo>
                  <a:lnTo>
                    <a:pt x="7337" y="8988"/>
                  </a:lnTo>
                  <a:lnTo>
                    <a:pt x="7264" y="9061"/>
                  </a:lnTo>
                  <a:lnTo>
                    <a:pt x="7227" y="9134"/>
                  </a:lnTo>
                  <a:lnTo>
                    <a:pt x="7227" y="9208"/>
                  </a:lnTo>
                  <a:lnTo>
                    <a:pt x="7117" y="9318"/>
                  </a:lnTo>
                  <a:lnTo>
                    <a:pt x="7007" y="9391"/>
                  </a:lnTo>
                  <a:lnTo>
                    <a:pt x="6934" y="9501"/>
                  </a:lnTo>
                  <a:lnTo>
                    <a:pt x="6897" y="9611"/>
                  </a:lnTo>
                  <a:lnTo>
                    <a:pt x="6897" y="9575"/>
                  </a:lnTo>
                  <a:lnTo>
                    <a:pt x="6860" y="9611"/>
                  </a:lnTo>
                  <a:lnTo>
                    <a:pt x="6824" y="9758"/>
                  </a:lnTo>
                  <a:lnTo>
                    <a:pt x="6824" y="9905"/>
                  </a:lnTo>
                  <a:lnTo>
                    <a:pt x="6860" y="9978"/>
                  </a:lnTo>
                  <a:lnTo>
                    <a:pt x="6897" y="10051"/>
                  </a:lnTo>
                  <a:lnTo>
                    <a:pt x="7007" y="10125"/>
                  </a:lnTo>
                  <a:lnTo>
                    <a:pt x="7044" y="10161"/>
                  </a:lnTo>
                  <a:lnTo>
                    <a:pt x="7044" y="10198"/>
                  </a:lnTo>
                  <a:lnTo>
                    <a:pt x="7227" y="10271"/>
                  </a:lnTo>
                  <a:lnTo>
                    <a:pt x="7374" y="10345"/>
                  </a:lnTo>
                  <a:lnTo>
                    <a:pt x="7704" y="10345"/>
                  </a:lnTo>
                  <a:lnTo>
                    <a:pt x="7851" y="10271"/>
                  </a:lnTo>
                  <a:lnTo>
                    <a:pt x="7998" y="10198"/>
                  </a:lnTo>
                  <a:lnTo>
                    <a:pt x="8108" y="10088"/>
                  </a:lnTo>
                  <a:lnTo>
                    <a:pt x="8181" y="9941"/>
                  </a:lnTo>
                  <a:lnTo>
                    <a:pt x="8254" y="9795"/>
                  </a:lnTo>
                  <a:lnTo>
                    <a:pt x="8291" y="9611"/>
                  </a:lnTo>
                  <a:lnTo>
                    <a:pt x="8254" y="9464"/>
                  </a:lnTo>
                  <a:lnTo>
                    <a:pt x="8218" y="9318"/>
                  </a:lnTo>
                  <a:lnTo>
                    <a:pt x="8144" y="9171"/>
                  </a:lnTo>
                  <a:lnTo>
                    <a:pt x="7998" y="9024"/>
                  </a:lnTo>
                  <a:lnTo>
                    <a:pt x="7924" y="8988"/>
                  </a:lnTo>
                  <a:lnTo>
                    <a:pt x="7851" y="8951"/>
                  </a:lnTo>
                  <a:close/>
                  <a:moveTo>
                    <a:pt x="6970" y="7227"/>
                  </a:moveTo>
                  <a:lnTo>
                    <a:pt x="7227" y="7300"/>
                  </a:lnTo>
                  <a:lnTo>
                    <a:pt x="7741" y="7520"/>
                  </a:lnTo>
                  <a:lnTo>
                    <a:pt x="8071" y="7667"/>
                  </a:lnTo>
                  <a:lnTo>
                    <a:pt x="8474" y="7740"/>
                  </a:lnTo>
                  <a:lnTo>
                    <a:pt x="8658" y="7777"/>
                  </a:lnTo>
                  <a:lnTo>
                    <a:pt x="8878" y="7777"/>
                  </a:lnTo>
                  <a:lnTo>
                    <a:pt x="9061" y="7740"/>
                  </a:lnTo>
                  <a:lnTo>
                    <a:pt x="9245" y="7667"/>
                  </a:lnTo>
                  <a:lnTo>
                    <a:pt x="9575" y="8071"/>
                  </a:lnTo>
                  <a:lnTo>
                    <a:pt x="10125" y="8841"/>
                  </a:lnTo>
                  <a:lnTo>
                    <a:pt x="10639" y="9648"/>
                  </a:lnTo>
                  <a:lnTo>
                    <a:pt x="10785" y="9868"/>
                  </a:lnTo>
                  <a:lnTo>
                    <a:pt x="10822" y="10015"/>
                  </a:lnTo>
                  <a:lnTo>
                    <a:pt x="10785" y="10161"/>
                  </a:lnTo>
                  <a:lnTo>
                    <a:pt x="10749" y="10235"/>
                  </a:lnTo>
                  <a:lnTo>
                    <a:pt x="10639" y="10345"/>
                  </a:lnTo>
                  <a:lnTo>
                    <a:pt x="10455" y="10455"/>
                  </a:lnTo>
                  <a:lnTo>
                    <a:pt x="10235" y="10602"/>
                  </a:lnTo>
                  <a:lnTo>
                    <a:pt x="9758" y="10565"/>
                  </a:lnTo>
                  <a:lnTo>
                    <a:pt x="9281" y="10492"/>
                  </a:lnTo>
                  <a:lnTo>
                    <a:pt x="8328" y="10455"/>
                  </a:lnTo>
                  <a:lnTo>
                    <a:pt x="7374" y="10492"/>
                  </a:lnTo>
                  <a:lnTo>
                    <a:pt x="6420" y="10528"/>
                  </a:lnTo>
                  <a:lnTo>
                    <a:pt x="2092" y="10675"/>
                  </a:lnTo>
                  <a:lnTo>
                    <a:pt x="1065" y="10712"/>
                  </a:lnTo>
                  <a:lnTo>
                    <a:pt x="735" y="10712"/>
                  </a:lnTo>
                  <a:lnTo>
                    <a:pt x="625" y="10638"/>
                  </a:lnTo>
                  <a:lnTo>
                    <a:pt x="588" y="10602"/>
                  </a:lnTo>
                  <a:lnTo>
                    <a:pt x="551" y="10565"/>
                  </a:lnTo>
                  <a:lnTo>
                    <a:pt x="588" y="10418"/>
                  </a:lnTo>
                  <a:lnTo>
                    <a:pt x="735" y="10198"/>
                  </a:lnTo>
                  <a:lnTo>
                    <a:pt x="1065" y="9685"/>
                  </a:lnTo>
                  <a:lnTo>
                    <a:pt x="1542" y="9575"/>
                  </a:lnTo>
                  <a:lnTo>
                    <a:pt x="1762" y="9538"/>
                  </a:lnTo>
                  <a:lnTo>
                    <a:pt x="2018" y="9501"/>
                  </a:lnTo>
                  <a:lnTo>
                    <a:pt x="2092" y="9464"/>
                  </a:lnTo>
                  <a:lnTo>
                    <a:pt x="2128" y="9428"/>
                  </a:lnTo>
                  <a:lnTo>
                    <a:pt x="2165" y="9281"/>
                  </a:lnTo>
                  <a:lnTo>
                    <a:pt x="2128" y="9171"/>
                  </a:lnTo>
                  <a:lnTo>
                    <a:pt x="2092" y="9134"/>
                  </a:lnTo>
                  <a:lnTo>
                    <a:pt x="2018" y="9098"/>
                  </a:lnTo>
                  <a:lnTo>
                    <a:pt x="1872" y="9061"/>
                  </a:lnTo>
                  <a:lnTo>
                    <a:pt x="1725" y="9061"/>
                  </a:lnTo>
                  <a:lnTo>
                    <a:pt x="1395" y="9134"/>
                  </a:lnTo>
                  <a:lnTo>
                    <a:pt x="1395" y="9134"/>
                  </a:lnTo>
                  <a:lnTo>
                    <a:pt x="1798" y="8547"/>
                  </a:lnTo>
                  <a:lnTo>
                    <a:pt x="1835" y="8511"/>
                  </a:lnTo>
                  <a:lnTo>
                    <a:pt x="1945" y="8547"/>
                  </a:lnTo>
                  <a:lnTo>
                    <a:pt x="2092" y="8584"/>
                  </a:lnTo>
                  <a:lnTo>
                    <a:pt x="2459" y="8621"/>
                  </a:lnTo>
                  <a:lnTo>
                    <a:pt x="2972" y="8621"/>
                  </a:lnTo>
                  <a:lnTo>
                    <a:pt x="3082" y="8584"/>
                  </a:lnTo>
                  <a:lnTo>
                    <a:pt x="3156" y="8511"/>
                  </a:lnTo>
                  <a:lnTo>
                    <a:pt x="3192" y="8401"/>
                  </a:lnTo>
                  <a:lnTo>
                    <a:pt x="3156" y="8291"/>
                  </a:lnTo>
                  <a:lnTo>
                    <a:pt x="3082" y="8217"/>
                  </a:lnTo>
                  <a:lnTo>
                    <a:pt x="2972" y="8181"/>
                  </a:lnTo>
                  <a:lnTo>
                    <a:pt x="2055" y="8181"/>
                  </a:lnTo>
                  <a:lnTo>
                    <a:pt x="2532" y="7520"/>
                  </a:lnTo>
                  <a:lnTo>
                    <a:pt x="2752" y="7557"/>
                  </a:lnTo>
                  <a:lnTo>
                    <a:pt x="2899" y="7704"/>
                  </a:lnTo>
                  <a:lnTo>
                    <a:pt x="3046" y="7777"/>
                  </a:lnTo>
                  <a:lnTo>
                    <a:pt x="3192" y="7851"/>
                  </a:lnTo>
                  <a:lnTo>
                    <a:pt x="3376" y="7924"/>
                  </a:lnTo>
                  <a:lnTo>
                    <a:pt x="3742" y="7961"/>
                  </a:lnTo>
                  <a:lnTo>
                    <a:pt x="4073" y="7961"/>
                  </a:lnTo>
                  <a:lnTo>
                    <a:pt x="4549" y="7887"/>
                  </a:lnTo>
                  <a:lnTo>
                    <a:pt x="4953" y="7777"/>
                  </a:lnTo>
                  <a:lnTo>
                    <a:pt x="5797" y="7410"/>
                  </a:lnTo>
                  <a:lnTo>
                    <a:pt x="6237" y="7264"/>
                  </a:lnTo>
                  <a:lnTo>
                    <a:pt x="6494" y="7227"/>
                  </a:lnTo>
                  <a:close/>
                  <a:moveTo>
                    <a:pt x="4036" y="1"/>
                  </a:moveTo>
                  <a:lnTo>
                    <a:pt x="3816" y="37"/>
                  </a:lnTo>
                  <a:lnTo>
                    <a:pt x="3596" y="74"/>
                  </a:lnTo>
                  <a:lnTo>
                    <a:pt x="3412" y="147"/>
                  </a:lnTo>
                  <a:lnTo>
                    <a:pt x="3229" y="257"/>
                  </a:lnTo>
                  <a:lnTo>
                    <a:pt x="3119" y="404"/>
                  </a:lnTo>
                  <a:lnTo>
                    <a:pt x="3009" y="551"/>
                  </a:lnTo>
                  <a:lnTo>
                    <a:pt x="2972" y="771"/>
                  </a:lnTo>
                  <a:lnTo>
                    <a:pt x="3009" y="991"/>
                  </a:lnTo>
                  <a:lnTo>
                    <a:pt x="3082" y="1174"/>
                  </a:lnTo>
                  <a:lnTo>
                    <a:pt x="3156" y="1285"/>
                  </a:lnTo>
                  <a:lnTo>
                    <a:pt x="3266" y="1358"/>
                  </a:lnTo>
                  <a:lnTo>
                    <a:pt x="3412" y="1431"/>
                  </a:lnTo>
                  <a:lnTo>
                    <a:pt x="3559" y="1468"/>
                  </a:lnTo>
                  <a:lnTo>
                    <a:pt x="3706" y="1468"/>
                  </a:lnTo>
                  <a:lnTo>
                    <a:pt x="3853" y="1431"/>
                  </a:lnTo>
                  <a:lnTo>
                    <a:pt x="3999" y="1395"/>
                  </a:lnTo>
                  <a:lnTo>
                    <a:pt x="4073" y="1395"/>
                  </a:lnTo>
                  <a:lnTo>
                    <a:pt x="3963" y="1468"/>
                  </a:lnTo>
                  <a:lnTo>
                    <a:pt x="3926" y="1578"/>
                  </a:lnTo>
                  <a:lnTo>
                    <a:pt x="3889" y="2055"/>
                  </a:lnTo>
                  <a:lnTo>
                    <a:pt x="3889" y="2532"/>
                  </a:lnTo>
                  <a:lnTo>
                    <a:pt x="3926" y="3449"/>
                  </a:lnTo>
                  <a:lnTo>
                    <a:pt x="3926" y="5099"/>
                  </a:lnTo>
                  <a:lnTo>
                    <a:pt x="3926" y="5283"/>
                  </a:lnTo>
                  <a:lnTo>
                    <a:pt x="3963" y="5466"/>
                  </a:lnTo>
                  <a:lnTo>
                    <a:pt x="3963" y="5503"/>
                  </a:lnTo>
                  <a:lnTo>
                    <a:pt x="3742" y="5613"/>
                  </a:lnTo>
                  <a:lnTo>
                    <a:pt x="3559" y="5723"/>
                  </a:lnTo>
                  <a:lnTo>
                    <a:pt x="3229" y="6016"/>
                  </a:lnTo>
                  <a:lnTo>
                    <a:pt x="2899" y="6347"/>
                  </a:lnTo>
                  <a:lnTo>
                    <a:pt x="2605" y="6677"/>
                  </a:lnTo>
                  <a:lnTo>
                    <a:pt x="2239" y="7080"/>
                  </a:lnTo>
                  <a:lnTo>
                    <a:pt x="1908" y="7484"/>
                  </a:lnTo>
                  <a:lnTo>
                    <a:pt x="1285" y="8364"/>
                  </a:lnTo>
                  <a:lnTo>
                    <a:pt x="698" y="9244"/>
                  </a:lnTo>
                  <a:lnTo>
                    <a:pt x="148" y="10125"/>
                  </a:lnTo>
                  <a:lnTo>
                    <a:pt x="38" y="10308"/>
                  </a:lnTo>
                  <a:lnTo>
                    <a:pt x="1" y="10492"/>
                  </a:lnTo>
                  <a:lnTo>
                    <a:pt x="38" y="10675"/>
                  </a:lnTo>
                  <a:lnTo>
                    <a:pt x="111" y="10858"/>
                  </a:lnTo>
                  <a:lnTo>
                    <a:pt x="221" y="11005"/>
                  </a:lnTo>
                  <a:lnTo>
                    <a:pt x="368" y="11115"/>
                  </a:lnTo>
                  <a:lnTo>
                    <a:pt x="551" y="11225"/>
                  </a:lnTo>
                  <a:lnTo>
                    <a:pt x="771" y="11262"/>
                  </a:lnTo>
                  <a:lnTo>
                    <a:pt x="1321" y="11299"/>
                  </a:lnTo>
                  <a:lnTo>
                    <a:pt x="1872" y="11262"/>
                  </a:lnTo>
                  <a:lnTo>
                    <a:pt x="3009" y="11189"/>
                  </a:lnTo>
                  <a:lnTo>
                    <a:pt x="5503" y="11115"/>
                  </a:lnTo>
                  <a:lnTo>
                    <a:pt x="7447" y="11042"/>
                  </a:lnTo>
                  <a:lnTo>
                    <a:pt x="8401" y="11005"/>
                  </a:lnTo>
                  <a:lnTo>
                    <a:pt x="9355" y="11042"/>
                  </a:lnTo>
                  <a:lnTo>
                    <a:pt x="9391" y="11152"/>
                  </a:lnTo>
                  <a:lnTo>
                    <a:pt x="9465" y="11225"/>
                  </a:lnTo>
                  <a:lnTo>
                    <a:pt x="9612" y="11299"/>
                  </a:lnTo>
                  <a:lnTo>
                    <a:pt x="9795" y="11335"/>
                  </a:lnTo>
                  <a:lnTo>
                    <a:pt x="9978" y="11335"/>
                  </a:lnTo>
                  <a:lnTo>
                    <a:pt x="10125" y="11299"/>
                  </a:lnTo>
                  <a:lnTo>
                    <a:pt x="10272" y="11299"/>
                  </a:lnTo>
                  <a:lnTo>
                    <a:pt x="10382" y="11262"/>
                  </a:lnTo>
                  <a:lnTo>
                    <a:pt x="10455" y="11189"/>
                  </a:lnTo>
                  <a:lnTo>
                    <a:pt x="10565" y="11115"/>
                  </a:lnTo>
                  <a:lnTo>
                    <a:pt x="10785" y="10968"/>
                  </a:lnTo>
                  <a:lnTo>
                    <a:pt x="10969" y="10785"/>
                  </a:lnTo>
                  <a:lnTo>
                    <a:pt x="11152" y="10602"/>
                  </a:lnTo>
                  <a:lnTo>
                    <a:pt x="11299" y="10455"/>
                  </a:lnTo>
                  <a:lnTo>
                    <a:pt x="11336" y="10308"/>
                  </a:lnTo>
                  <a:lnTo>
                    <a:pt x="11372" y="10198"/>
                  </a:lnTo>
                  <a:lnTo>
                    <a:pt x="11409" y="10051"/>
                  </a:lnTo>
                  <a:lnTo>
                    <a:pt x="11372" y="9941"/>
                  </a:lnTo>
                  <a:lnTo>
                    <a:pt x="11299" y="9685"/>
                  </a:lnTo>
                  <a:lnTo>
                    <a:pt x="11189" y="9464"/>
                  </a:lnTo>
                  <a:lnTo>
                    <a:pt x="10859" y="8914"/>
                  </a:lnTo>
                  <a:lnTo>
                    <a:pt x="10492" y="8364"/>
                  </a:lnTo>
                  <a:lnTo>
                    <a:pt x="10125" y="7887"/>
                  </a:lnTo>
                  <a:lnTo>
                    <a:pt x="9722" y="7410"/>
                  </a:lnTo>
                  <a:lnTo>
                    <a:pt x="9318" y="6933"/>
                  </a:lnTo>
                  <a:lnTo>
                    <a:pt x="8878" y="6493"/>
                  </a:lnTo>
                  <a:lnTo>
                    <a:pt x="8474" y="6126"/>
                  </a:lnTo>
                  <a:lnTo>
                    <a:pt x="8071" y="5760"/>
                  </a:lnTo>
                  <a:lnTo>
                    <a:pt x="7851" y="5576"/>
                  </a:lnTo>
                  <a:lnTo>
                    <a:pt x="7594" y="5430"/>
                  </a:lnTo>
                  <a:lnTo>
                    <a:pt x="7374" y="5319"/>
                  </a:lnTo>
                  <a:lnTo>
                    <a:pt x="7117" y="5209"/>
                  </a:lnTo>
                  <a:lnTo>
                    <a:pt x="7117" y="5173"/>
                  </a:lnTo>
                  <a:lnTo>
                    <a:pt x="7191" y="4953"/>
                  </a:lnTo>
                  <a:lnTo>
                    <a:pt x="7227" y="4696"/>
                  </a:lnTo>
                  <a:lnTo>
                    <a:pt x="7227" y="4182"/>
                  </a:lnTo>
                  <a:lnTo>
                    <a:pt x="7227" y="3669"/>
                  </a:lnTo>
                  <a:lnTo>
                    <a:pt x="7191" y="3192"/>
                  </a:lnTo>
                  <a:lnTo>
                    <a:pt x="7154" y="2825"/>
                  </a:lnTo>
                  <a:lnTo>
                    <a:pt x="7117" y="2385"/>
                  </a:lnTo>
                  <a:lnTo>
                    <a:pt x="7044" y="2165"/>
                  </a:lnTo>
                  <a:lnTo>
                    <a:pt x="7007" y="1945"/>
                  </a:lnTo>
                  <a:lnTo>
                    <a:pt x="6934" y="1761"/>
                  </a:lnTo>
                  <a:lnTo>
                    <a:pt x="6824" y="1615"/>
                  </a:lnTo>
                  <a:lnTo>
                    <a:pt x="7191" y="1651"/>
                  </a:lnTo>
                  <a:lnTo>
                    <a:pt x="7521" y="1651"/>
                  </a:lnTo>
                  <a:lnTo>
                    <a:pt x="7851" y="1541"/>
                  </a:lnTo>
                  <a:lnTo>
                    <a:pt x="7998" y="1468"/>
                  </a:lnTo>
                  <a:lnTo>
                    <a:pt x="8144" y="1358"/>
                  </a:lnTo>
                  <a:lnTo>
                    <a:pt x="8254" y="1248"/>
                  </a:lnTo>
                  <a:lnTo>
                    <a:pt x="8254" y="1174"/>
                  </a:lnTo>
                  <a:lnTo>
                    <a:pt x="8254" y="1101"/>
                  </a:lnTo>
                  <a:lnTo>
                    <a:pt x="8144" y="624"/>
                  </a:lnTo>
                  <a:lnTo>
                    <a:pt x="8071" y="404"/>
                  </a:lnTo>
                  <a:lnTo>
                    <a:pt x="7998" y="294"/>
                  </a:lnTo>
                  <a:lnTo>
                    <a:pt x="7924" y="221"/>
                  </a:lnTo>
                  <a:lnTo>
                    <a:pt x="7851" y="147"/>
                  </a:lnTo>
                  <a:lnTo>
                    <a:pt x="7777" y="147"/>
                  </a:lnTo>
                  <a:lnTo>
                    <a:pt x="7631" y="111"/>
                  </a:lnTo>
                  <a:lnTo>
                    <a:pt x="6824" y="74"/>
                  </a:lnTo>
                  <a:lnTo>
                    <a:pt x="4036" y="1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>
                <a:solidFill>
                  <a:srgbClr val="A4C2F4"/>
                </a:solidFill>
              </a:endParaRPr>
            </a:p>
          </p:txBody>
        </p:sp>
        <p:sp>
          <p:nvSpPr>
            <p:cNvPr id="309" name="Shape 309"/>
            <p:cNvSpPr/>
            <p:nvPr/>
          </p:nvSpPr>
          <p:spPr>
            <a:xfrm>
              <a:off x="6849975" y="3631900"/>
              <a:ext cx="270550" cy="339350"/>
            </a:xfrm>
            <a:custGeom>
              <a:avLst/>
              <a:gdLst/>
              <a:ahLst/>
              <a:cxnLst/>
              <a:rect l="0" t="0" r="0" b="0"/>
              <a:pathLst>
                <a:path w="10822" h="13574" extrusionOk="0">
                  <a:moveTo>
                    <a:pt x="10235" y="1358"/>
                  </a:moveTo>
                  <a:lnTo>
                    <a:pt x="10345" y="1652"/>
                  </a:lnTo>
                  <a:lnTo>
                    <a:pt x="10345" y="1982"/>
                  </a:lnTo>
                  <a:lnTo>
                    <a:pt x="10345" y="2312"/>
                  </a:lnTo>
                  <a:lnTo>
                    <a:pt x="10235" y="2605"/>
                  </a:lnTo>
                  <a:lnTo>
                    <a:pt x="10235" y="2569"/>
                  </a:lnTo>
                  <a:lnTo>
                    <a:pt x="10198" y="1945"/>
                  </a:lnTo>
                  <a:lnTo>
                    <a:pt x="10235" y="1358"/>
                  </a:lnTo>
                  <a:close/>
                  <a:moveTo>
                    <a:pt x="9538" y="2092"/>
                  </a:moveTo>
                  <a:lnTo>
                    <a:pt x="9538" y="2422"/>
                  </a:lnTo>
                  <a:lnTo>
                    <a:pt x="9538" y="2789"/>
                  </a:lnTo>
                  <a:lnTo>
                    <a:pt x="9465" y="2202"/>
                  </a:lnTo>
                  <a:lnTo>
                    <a:pt x="9538" y="2092"/>
                  </a:lnTo>
                  <a:close/>
                  <a:moveTo>
                    <a:pt x="9941" y="1285"/>
                  </a:moveTo>
                  <a:lnTo>
                    <a:pt x="9868" y="1835"/>
                  </a:lnTo>
                  <a:lnTo>
                    <a:pt x="9831" y="2129"/>
                  </a:lnTo>
                  <a:lnTo>
                    <a:pt x="9831" y="2459"/>
                  </a:lnTo>
                  <a:lnTo>
                    <a:pt x="9831" y="2642"/>
                  </a:lnTo>
                  <a:lnTo>
                    <a:pt x="9868" y="2789"/>
                  </a:lnTo>
                  <a:lnTo>
                    <a:pt x="9941" y="2936"/>
                  </a:lnTo>
                  <a:lnTo>
                    <a:pt x="10015" y="3046"/>
                  </a:lnTo>
                  <a:lnTo>
                    <a:pt x="10051" y="3046"/>
                  </a:lnTo>
                  <a:lnTo>
                    <a:pt x="9941" y="3229"/>
                  </a:lnTo>
                  <a:lnTo>
                    <a:pt x="9648" y="3632"/>
                  </a:lnTo>
                  <a:lnTo>
                    <a:pt x="9575" y="3046"/>
                  </a:lnTo>
                  <a:lnTo>
                    <a:pt x="9611" y="3119"/>
                  </a:lnTo>
                  <a:lnTo>
                    <a:pt x="9648" y="3156"/>
                  </a:lnTo>
                  <a:lnTo>
                    <a:pt x="9721" y="3192"/>
                  </a:lnTo>
                  <a:lnTo>
                    <a:pt x="9795" y="3156"/>
                  </a:lnTo>
                  <a:lnTo>
                    <a:pt x="9868" y="3156"/>
                  </a:lnTo>
                  <a:lnTo>
                    <a:pt x="9905" y="3082"/>
                  </a:lnTo>
                  <a:lnTo>
                    <a:pt x="9905" y="3046"/>
                  </a:lnTo>
                  <a:lnTo>
                    <a:pt x="9905" y="2972"/>
                  </a:lnTo>
                  <a:lnTo>
                    <a:pt x="9868" y="2936"/>
                  </a:lnTo>
                  <a:lnTo>
                    <a:pt x="9831" y="2899"/>
                  </a:lnTo>
                  <a:lnTo>
                    <a:pt x="9758" y="2899"/>
                  </a:lnTo>
                  <a:lnTo>
                    <a:pt x="9758" y="2642"/>
                  </a:lnTo>
                  <a:lnTo>
                    <a:pt x="9721" y="2092"/>
                  </a:lnTo>
                  <a:lnTo>
                    <a:pt x="9685" y="2018"/>
                  </a:lnTo>
                  <a:lnTo>
                    <a:pt x="9587" y="2018"/>
                  </a:lnTo>
                  <a:lnTo>
                    <a:pt x="9611" y="1982"/>
                  </a:lnTo>
                  <a:lnTo>
                    <a:pt x="9721" y="1762"/>
                  </a:lnTo>
                  <a:lnTo>
                    <a:pt x="9831" y="1542"/>
                  </a:lnTo>
                  <a:lnTo>
                    <a:pt x="9941" y="1285"/>
                  </a:lnTo>
                  <a:close/>
                  <a:moveTo>
                    <a:pt x="9318" y="2385"/>
                  </a:moveTo>
                  <a:lnTo>
                    <a:pt x="9281" y="3119"/>
                  </a:lnTo>
                  <a:lnTo>
                    <a:pt x="9318" y="3889"/>
                  </a:lnTo>
                  <a:lnTo>
                    <a:pt x="9354" y="3963"/>
                  </a:lnTo>
                  <a:lnTo>
                    <a:pt x="9098" y="4183"/>
                  </a:lnTo>
                  <a:lnTo>
                    <a:pt x="9098" y="3963"/>
                  </a:lnTo>
                  <a:lnTo>
                    <a:pt x="9098" y="3743"/>
                  </a:lnTo>
                  <a:lnTo>
                    <a:pt x="9024" y="3302"/>
                  </a:lnTo>
                  <a:lnTo>
                    <a:pt x="8988" y="2715"/>
                  </a:lnTo>
                  <a:lnTo>
                    <a:pt x="9134" y="2569"/>
                  </a:lnTo>
                  <a:lnTo>
                    <a:pt x="9318" y="2385"/>
                  </a:lnTo>
                  <a:close/>
                  <a:moveTo>
                    <a:pt x="8107" y="3596"/>
                  </a:moveTo>
                  <a:lnTo>
                    <a:pt x="7997" y="3889"/>
                  </a:lnTo>
                  <a:lnTo>
                    <a:pt x="7924" y="4219"/>
                  </a:lnTo>
                  <a:lnTo>
                    <a:pt x="7887" y="3779"/>
                  </a:lnTo>
                  <a:lnTo>
                    <a:pt x="8107" y="3596"/>
                  </a:lnTo>
                  <a:close/>
                  <a:moveTo>
                    <a:pt x="8731" y="2972"/>
                  </a:moveTo>
                  <a:lnTo>
                    <a:pt x="8731" y="3302"/>
                  </a:lnTo>
                  <a:lnTo>
                    <a:pt x="8731" y="3816"/>
                  </a:lnTo>
                  <a:lnTo>
                    <a:pt x="8768" y="4109"/>
                  </a:lnTo>
                  <a:lnTo>
                    <a:pt x="8841" y="4366"/>
                  </a:lnTo>
                  <a:lnTo>
                    <a:pt x="8841" y="4403"/>
                  </a:lnTo>
                  <a:lnTo>
                    <a:pt x="8621" y="4586"/>
                  </a:lnTo>
                  <a:lnTo>
                    <a:pt x="8621" y="4586"/>
                  </a:lnTo>
                  <a:lnTo>
                    <a:pt x="8658" y="4219"/>
                  </a:lnTo>
                  <a:lnTo>
                    <a:pt x="8694" y="3816"/>
                  </a:lnTo>
                  <a:lnTo>
                    <a:pt x="8694" y="3449"/>
                  </a:lnTo>
                  <a:lnTo>
                    <a:pt x="8658" y="3082"/>
                  </a:lnTo>
                  <a:lnTo>
                    <a:pt x="8731" y="2972"/>
                  </a:lnTo>
                  <a:close/>
                  <a:moveTo>
                    <a:pt x="8364" y="3339"/>
                  </a:moveTo>
                  <a:lnTo>
                    <a:pt x="8254" y="4733"/>
                  </a:lnTo>
                  <a:lnTo>
                    <a:pt x="8291" y="4806"/>
                  </a:lnTo>
                  <a:lnTo>
                    <a:pt x="8291" y="4843"/>
                  </a:lnTo>
                  <a:lnTo>
                    <a:pt x="8217" y="4916"/>
                  </a:lnTo>
                  <a:lnTo>
                    <a:pt x="8181" y="4880"/>
                  </a:lnTo>
                  <a:lnTo>
                    <a:pt x="8327" y="3522"/>
                  </a:lnTo>
                  <a:lnTo>
                    <a:pt x="8291" y="3486"/>
                  </a:lnTo>
                  <a:lnTo>
                    <a:pt x="8254" y="3449"/>
                  </a:lnTo>
                  <a:lnTo>
                    <a:pt x="8364" y="3339"/>
                  </a:lnTo>
                  <a:close/>
                  <a:moveTo>
                    <a:pt x="7704" y="3963"/>
                  </a:moveTo>
                  <a:lnTo>
                    <a:pt x="7667" y="4329"/>
                  </a:lnTo>
                  <a:lnTo>
                    <a:pt x="7594" y="4696"/>
                  </a:lnTo>
                  <a:lnTo>
                    <a:pt x="7520" y="5026"/>
                  </a:lnTo>
                  <a:lnTo>
                    <a:pt x="7410" y="5393"/>
                  </a:lnTo>
                  <a:lnTo>
                    <a:pt x="7410" y="5467"/>
                  </a:lnTo>
                  <a:lnTo>
                    <a:pt x="7337" y="5430"/>
                  </a:lnTo>
                  <a:lnTo>
                    <a:pt x="7300" y="5430"/>
                  </a:lnTo>
                  <a:lnTo>
                    <a:pt x="7300" y="4990"/>
                  </a:lnTo>
                  <a:lnTo>
                    <a:pt x="7264" y="4696"/>
                  </a:lnTo>
                  <a:lnTo>
                    <a:pt x="7227" y="4366"/>
                  </a:lnTo>
                  <a:lnTo>
                    <a:pt x="7704" y="3963"/>
                  </a:lnTo>
                  <a:close/>
                  <a:moveTo>
                    <a:pt x="7044" y="4513"/>
                  </a:moveTo>
                  <a:lnTo>
                    <a:pt x="6970" y="5026"/>
                  </a:lnTo>
                  <a:lnTo>
                    <a:pt x="6970" y="5320"/>
                  </a:lnTo>
                  <a:lnTo>
                    <a:pt x="6970" y="5540"/>
                  </a:lnTo>
                  <a:lnTo>
                    <a:pt x="7007" y="5650"/>
                  </a:lnTo>
                  <a:lnTo>
                    <a:pt x="7080" y="5760"/>
                  </a:lnTo>
                  <a:lnTo>
                    <a:pt x="6677" y="6053"/>
                  </a:lnTo>
                  <a:lnTo>
                    <a:pt x="6677" y="6053"/>
                  </a:lnTo>
                  <a:lnTo>
                    <a:pt x="6713" y="5797"/>
                  </a:lnTo>
                  <a:lnTo>
                    <a:pt x="6750" y="5540"/>
                  </a:lnTo>
                  <a:lnTo>
                    <a:pt x="6750" y="5173"/>
                  </a:lnTo>
                  <a:lnTo>
                    <a:pt x="6677" y="4843"/>
                  </a:lnTo>
                  <a:lnTo>
                    <a:pt x="7044" y="4513"/>
                  </a:lnTo>
                  <a:close/>
                  <a:moveTo>
                    <a:pt x="6603" y="4916"/>
                  </a:moveTo>
                  <a:lnTo>
                    <a:pt x="6567" y="5173"/>
                  </a:lnTo>
                  <a:lnTo>
                    <a:pt x="6530" y="5430"/>
                  </a:lnTo>
                  <a:lnTo>
                    <a:pt x="6457" y="5613"/>
                  </a:lnTo>
                  <a:lnTo>
                    <a:pt x="6383" y="5760"/>
                  </a:lnTo>
                  <a:lnTo>
                    <a:pt x="6310" y="5943"/>
                  </a:lnTo>
                  <a:lnTo>
                    <a:pt x="6310" y="6127"/>
                  </a:lnTo>
                  <a:lnTo>
                    <a:pt x="6310" y="6200"/>
                  </a:lnTo>
                  <a:lnTo>
                    <a:pt x="6383" y="6237"/>
                  </a:lnTo>
                  <a:lnTo>
                    <a:pt x="5980" y="6494"/>
                  </a:lnTo>
                  <a:lnTo>
                    <a:pt x="6053" y="6090"/>
                  </a:lnTo>
                  <a:lnTo>
                    <a:pt x="6053" y="5760"/>
                  </a:lnTo>
                  <a:lnTo>
                    <a:pt x="6016" y="5393"/>
                  </a:lnTo>
                  <a:lnTo>
                    <a:pt x="6603" y="4916"/>
                  </a:lnTo>
                  <a:close/>
                  <a:moveTo>
                    <a:pt x="5870" y="5540"/>
                  </a:moveTo>
                  <a:lnTo>
                    <a:pt x="5796" y="5943"/>
                  </a:lnTo>
                  <a:lnTo>
                    <a:pt x="5686" y="6347"/>
                  </a:lnTo>
                  <a:lnTo>
                    <a:pt x="5613" y="6567"/>
                  </a:lnTo>
                  <a:lnTo>
                    <a:pt x="5613" y="6677"/>
                  </a:lnTo>
                  <a:lnTo>
                    <a:pt x="5613" y="6750"/>
                  </a:lnTo>
                  <a:lnTo>
                    <a:pt x="5173" y="7081"/>
                  </a:lnTo>
                  <a:lnTo>
                    <a:pt x="5393" y="5943"/>
                  </a:lnTo>
                  <a:lnTo>
                    <a:pt x="5870" y="5540"/>
                  </a:lnTo>
                  <a:close/>
                  <a:moveTo>
                    <a:pt x="9134" y="478"/>
                  </a:moveTo>
                  <a:lnTo>
                    <a:pt x="9428" y="588"/>
                  </a:lnTo>
                  <a:lnTo>
                    <a:pt x="9318" y="735"/>
                  </a:lnTo>
                  <a:lnTo>
                    <a:pt x="9318" y="845"/>
                  </a:lnTo>
                  <a:lnTo>
                    <a:pt x="9354" y="918"/>
                  </a:lnTo>
                  <a:lnTo>
                    <a:pt x="9428" y="955"/>
                  </a:lnTo>
                  <a:lnTo>
                    <a:pt x="9538" y="955"/>
                  </a:lnTo>
                  <a:lnTo>
                    <a:pt x="9538" y="1101"/>
                  </a:lnTo>
                  <a:lnTo>
                    <a:pt x="9465" y="1285"/>
                  </a:lnTo>
                  <a:lnTo>
                    <a:pt x="9318" y="1615"/>
                  </a:lnTo>
                  <a:lnTo>
                    <a:pt x="9134" y="1908"/>
                  </a:lnTo>
                  <a:lnTo>
                    <a:pt x="8914" y="2202"/>
                  </a:lnTo>
                  <a:lnTo>
                    <a:pt x="8841" y="2165"/>
                  </a:lnTo>
                  <a:lnTo>
                    <a:pt x="8804" y="2202"/>
                  </a:lnTo>
                  <a:lnTo>
                    <a:pt x="8768" y="2202"/>
                  </a:lnTo>
                  <a:lnTo>
                    <a:pt x="8731" y="2275"/>
                  </a:lnTo>
                  <a:lnTo>
                    <a:pt x="8731" y="2349"/>
                  </a:lnTo>
                  <a:lnTo>
                    <a:pt x="8364" y="2715"/>
                  </a:lnTo>
                  <a:lnTo>
                    <a:pt x="7740" y="3339"/>
                  </a:lnTo>
                  <a:lnTo>
                    <a:pt x="7667" y="3339"/>
                  </a:lnTo>
                  <a:lnTo>
                    <a:pt x="7667" y="3412"/>
                  </a:lnTo>
                  <a:lnTo>
                    <a:pt x="6493" y="4439"/>
                  </a:lnTo>
                  <a:lnTo>
                    <a:pt x="5650" y="5173"/>
                  </a:lnTo>
                  <a:lnTo>
                    <a:pt x="4806" y="5870"/>
                  </a:lnTo>
                  <a:lnTo>
                    <a:pt x="4769" y="5870"/>
                  </a:lnTo>
                  <a:lnTo>
                    <a:pt x="4733" y="5907"/>
                  </a:lnTo>
                  <a:lnTo>
                    <a:pt x="4623" y="6017"/>
                  </a:lnTo>
                  <a:lnTo>
                    <a:pt x="3889" y="6567"/>
                  </a:lnTo>
                  <a:lnTo>
                    <a:pt x="3852" y="6567"/>
                  </a:lnTo>
                  <a:lnTo>
                    <a:pt x="3816" y="6604"/>
                  </a:lnTo>
                  <a:lnTo>
                    <a:pt x="3632" y="6714"/>
                  </a:lnTo>
                  <a:lnTo>
                    <a:pt x="3339" y="6897"/>
                  </a:lnTo>
                  <a:lnTo>
                    <a:pt x="3155" y="7007"/>
                  </a:lnTo>
                  <a:lnTo>
                    <a:pt x="3045" y="7154"/>
                  </a:lnTo>
                  <a:lnTo>
                    <a:pt x="2972" y="7117"/>
                  </a:lnTo>
                  <a:lnTo>
                    <a:pt x="2605" y="6824"/>
                  </a:lnTo>
                  <a:lnTo>
                    <a:pt x="2312" y="6457"/>
                  </a:lnTo>
                  <a:lnTo>
                    <a:pt x="2128" y="6274"/>
                  </a:lnTo>
                  <a:lnTo>
                    <a:pt x="1945" y="6090"/>
                  </a:lnTo>
                  <a:lnTo>
                    <a:pt x="2202" y="5943"/>
                  </a:lnTo>
                  <a:lnTo>
                    <a:pt x="2458" y="5723"/>
                  </a:lnTo>
                  <a:lnTo>
                    <a:pt x="2605" y="5943"/>
                  </a:lnTo>
                  <a:lnTo>
                    <a:pt x="2825" y="6127"/>
                  </a:lnTo>
                  <a:lnTo>
                    <a:pt x="2935" y="6200"/>
                  </a:lnTo>
                  <a:lnTo>
                    <a:pt x="3082" y="6237"/>
                  </a:lnTo>
                  <a:lnTo>
                    <a:pt x="3229" y="6237"/>
                  </a:lnTo>
                  <a:lnTo>
                    <a:pt x="3339" y="6127"/>
                  </a:lnTo>
                  <a:lnTo>
                    <a:pt x="3375" y="6090"/>
                  </a:lnTo>
                  <a:lnTo>
                    <a:pt x="3412" y="6017"/>
                  </a:lnTo>
                  <a:lnTo>
                    <a:pt x="3375" y="5870"/>
                  </a:lnTo>
                  <a:lnTo>
                    <a:pt x="3339" y="5797"/>
                  </a:lnTo>
                  <a:lnTo>
                    <a:pt x="3265" y="5760"/>
                  </a:lnTo>
                  <a:lnTo>
                    <a:pt x="3119" y="5760"/>
                  </a:lnTo>
                  <a:lnTo>
                    <a:pt x="3082" y="5797"/>
                  </a:lnTo>
                  <a:lnTo>
                    <a:pt x="3082" y="5760"/>
                  </a:lnTo>
                  <a:lnTo>
                    <a:pt x="2935" y="5650"/>
                  </a:lnTo>
                  <a:lnTo>
                    <a:pt x="2752" y="5503"/>
                  </a:lnTo>
                  <a:lnTo>
                    <a:pt x="2825" y="5430"/>
                  </a:lnTo>
                  <a:lnTo>
                    <a:pt x="3302" y="4990"/>
                  </a:lnTo>
                  <a:lnTo>
                    <a:pt x="3375" y="5173"/>
                  </a:lnTo>
                  <a:lnTo>
                    <a:pt x="3449" y="5283"/>
                  </a:lnTo>
                  <a:lnTo>
                    <a:pt x="3559" y="5393"/>
                  </a:lnTo>
                  <a:lnTo>
                    <a:pt x="3669" y="5503"/>
                  </a:lnTo>
                  <a:lnTo>
                    <a:pt x="3816" y="5540"/>
                  </a:lnTo>
                  <a:lnTo>
                    <a:pt x="3926" y="5540"/>
                  </a:lnTo>
                  <a:lnTo>
                    <a:pt x="3999" y="5467"/>
                  </a:lnTo>
                  <a:lnTo>
                    <a:pt x="4036" y="5393"/>
                  </a:lnTo>
                  <a:lnTo>
                    <a:pt x="4036" y="5283"/>
                  </a:lnTo>
                  <a:lnTo>
                    <a:pt x="3889" y="5136"/>
                  </a:lnTo>
                  <a:lnTo>
                    <a:pt x="3742" y="4990"/>
                  </a:lnTo>
                  <a:lnTo>
                    <a:pt x="3632" y="4843"/>
                  </a:lnTo>
                  <a:lnTo>
                    <a:pt x="3595" y="4770"/>
                  </a:lnTo>
                  <a:lnTo>
                    <a:pt x="3595" y="4733"/>
                  </a:lnTo>
                  <a:lnTo>
                    <a:pt x="3926" y="4439"/>
                  </a:lnTo>
                  <a:lnTo>
                    <a:pt x="4146" y="4256"/>
                  </a:lnTo>
                  <a:lnTo>
                    <a:pt x="4182" y="4403"/>
                  </a:lnTo>
                  <a:lnTo>
                    <a:pt x="4256" y="4513"/>
                  </a:lnTo>
                  <a:lnTo>
                    <a:pt x="4329" y="4623"/>
                  </a:lnTo>
                  <a:lnTo>
                    <a:pt x="4439" y="4770"/>
                  </a:lnTo>
                  <a:lnTo>
                    <a:pt x="4586" y="4843"/>
                  </a:lnTo>
                  <a:lnTo>
                    <a:pt x="4696" y="4880"/>
                  </a:lnTo>
                  <a:lnTo>
                    <a:pt x="4806" y="4843"/>
                  </a:lnTo>
                  <a:lnTo>
                    <a:pt x="4843" y="4770"/>
                  </a:lnTo>
                  <a:lnTo>
                    <a:pt x="4879" y="4733"/>
                  </a:lnTo>
                  <a:lnTo>
                    <a:pt x="4879" y="4623"/>
                  </a:lnTo>
                  <a:lnTo>
                    <a:pt x="4843" y="4549"/>
                  </a:lnTo>
                  <a:lnTo>
                    <a:pt x="4769" y="4476"/>
                  </a:lnTo>
                  <a:lnTo>
                    <a:pt x="4623" y="4329"/>
                  </a:lnTo>
                  <a:lnTo>
                    <a:pt x="4513" y="4219"/>
                  </a:lnTo>
                  <a:lnTo>
                    <a:pt x="4476" y="4073"/>
                  </a:lnTo>
                  <a:lnTo>
                    <a:pt x="4476" y="3999"/>
                  </a:lnTo>
                  <a:lnTo>
                    <a:pt x="4989" y="3522"/>
                  </a:lnTo>
                  <a:lnTo>
                    <a:pt x="5063" y="3632"/>
                  </a:lnTo>
                  <a:lnTo>
                    <a:pt x="5173" y="3853"/>
                  </a:lnTo>
                  <a:lnTo>
                    <a:pt x="5356" y="4036"/>
                  </a:lnTo>
                  <a:lnTo>
                    <a:pt x="5430" y="4073"/>
                  </a:lnTo>
                  <a:lnTo>
                    <a:pt x="5503" y="4109"/>
                  </a:lnTo>
                  <a:lnTo>
                    <a:pt x="5576" y="4073"/>
                  </a:lnTo>
                  <a:lnTo>
                    <a:pt x="5650" y="4036"/>
                  </a:lnTo>
                  <a:lnTo>
                    <a:pt x="5686" y="3963"/>
                  </a:lnTo>
                  <a:lnTo>
                    <a:pt x="5686" y="3926"/>
                  </a:lnTo>
                  <a:lnTo>
                    <a:pt x="5686" y="3853"/>
                  </a:lnTo>
                  <a:lnTo>
                    <a:pt x="5650" y="3779"/>
                  </a:lnTo>
                  <a:lnTo>
                    <a:pt x="5246" y="3302"/>
                  </a:lnTo>
                  <a:lnTo>
                    <a:pt x="5980" y="2642"/>
                  </a:lnTo>
                  <a:lnTo>
                    <a:pt x="6016" y="2715"/>
                  </a:lnTo>
                  <a:lnTo>
                    <a:pt x="6163" y="3082"/>
                  </a:lnTo>
                  <a:lnTo>
                    <a:pt x="6200" y="3156"/>
                  </a:lnTo>
                  <a:lnTo>
                    <a:pt x="6237" y="3192"/>
                  </a:lnTo>
                  <a:lnTo>
                    <a:pt x="6383" y="3192"/>
                  </a:lnTo>
                  <a:lnTo>
                    <a:pt x="6457" y="3156"/>
                  </a:lnTo>
                  <a:lnTo>
                    <a:pt x="6493" y="3082"/>
                  </a:lnTo>
                  <a:lnTo>
                    <a:pt x="6530" y="3009"/>
                  </a:lnTo>
                  <a:lnTo>
                    <a:pt x="6493" y="2936"/>
                  </a:lnTo>
                  <a:lnTo>
                    <a:pt x="6383" y="2605"/>
                  </a:lnTo>
                  <a:lnTo>
                    <a:pt x="6273" y="2422"/>
                  </a:lnTo>
                  <a:lnTo>
                    <a:pt x="7007" y="1725"/>
                  </a:lnTo>
                  <a:lnTo>
                    <a:pt x="7044" y="1945"/>
                  </a:lnTo>
                  <a:lnTo>
                    <a:pt x="7080" y="2129"/>
                  </a:lnTo>
                  <a:lnTo>
                    <a:pt x="7154" y="2349"/>
                  </a:lnTo>
                  <a:lnTo>
                    <a:pt x="7227" y="2532"/>
                  </a:lnTo>
                  <a:lnTo>
                    <a:pt x="7300" y="2605"/>
                  </a:lnTo>
                  <a:lnTo>
                    <a:pt x="7410" y="2642"/>
                  </a:lnTo>
                  <a:lnTo>
                    <a:pt x="7557" y="2569"/>
                  </a:lnTo>
                  <a:lnTo>
                    <a:pt x="7630" y="2495"/>
                  </a:lnTo>
                  <a:lnTo>
                    <a:pt x="7667" y="2385"/>
                  </a:lnTo>
                  <a:lnTo>
                    <a:pt x="7667" y="2312"/>
                  </a:lnTo>
                  <a:lnTo>
                    <a:pt x="7630" y="2239"/>
                  </a:lnTo>
                  <a:lnTo>
                    <a:pt x="7557" y="2165"/>
                  </a:lnTo>
                  <a:lnTo>
                    <a:pt x="7484" y="2165"/>
                  </a:lnTo>
                  <a:lnTo>
                    <a:pt x="7337" y="1835"/>
                  </a:lnTo>
                  <a:lnTo>
                    <a:pt x="7227" y="1542"/>
                  </a:lnTo>
                  <a:lnTo>
                    <a:pt x="7740" y="1101"/>
                  </a:lnTo>
                  <a:lnTo>
                    <a:pt x="8217" y="735"/>
                  </a:lnTo>
                  <a:lnTo>
                    <a:pt x="8364" y="625"/>
                  </a:lnTo>
                  <a:lnTo>
                    <a:pt x="8511" y="551"/>
                  </a:lnTo>
                  <a:lnTo>
                    <a:pt x="8841" y="478"/>
                  </a:lnTo>
                  <a:close/>
                  <a:moveTo>
                    <a:pt x="3485" y="7264"/>
                  </a:moveTo>
                  <a:lnTo>
                    <a:pt x="3449" y="7447"/>
                  </a:lnTo>
                  <a:lnTo>
                    <a:pt x="3302" y="7337"/>
                  </a:lnTo>
                  <a:lnTo>
                    <a:pt x="3485" y="7264"/>
                  </a:lnTo>
                  <a:close/>
                  <a:moveTo>
                    <a:pt x="5099" y="6163"/>
                  </a:moveTo>
                  <a:lnTo>
                    <a:pt x="4733" y="7264"/>
                  </a:lnTo>
                  <a:lnTo>
                    <a:pt x="4733" y="7337"/>
                  </a:lnTo>
                  <a:lnTo>
                    <a:pt x="4586" y="7447"/>
                  </a:lnTo>
                  <a:lnTo>
                    <a:pt x="4586" y="7337"/>
                  </a:lnTo>
                  <a:lnTo>
                    <a:pt x="4586" y="7301"/>
                  </a:lnTo>
                  <a:lnTo>
                    <a:pt x="4623" y="6860"/>
                  </a:lnTo>
                  <a:lnTo>
                    <a:pt x="4733" y="6457"/>
                  </a:lnTo>
                  <a:lnTo>
                    <a:pt x="5026" y="6237"/>
                  </a:lnTo>
                  <a:lnTo>
                    <a:pt x="5099" y="6163"/>
                  </a:lnTo>
                  <a:close/>
                  <a:moveTo>
                    <a:pt x="4292" y="6750"/>
                  </a:moveTo>
                  <a:lnTo>
                    <a:pt x="4219" y="7117"/>
                  </a:lnTo>
                  <a:lnTo>
                    <a:pt x="4219" y="7484"/>
                  </a:lnTo>
                  <a:lnTo>
                    <a:pt x="4219" y="7594"/>
                  </a:lnTo>
                  <a:lnTo>
                    <a:pt x="4292" y="7631"/>
                  </a:lnTo>
                  <a:lnTo>
                    <a:pt x="3889" y="7924"/>
                  </a:lnTo>
                  <a:lnTo>
                    <a:pt x="3816" y="7851"/>
                  </a:lnTo>
                  <a:lnTo>
                    <a:pt x="3889" y="7777"/>
                  </a:lnTo>
                  <a:lnTo>
                    <a:pt x="3926" y="7667"/>
                  </a:lnTo>
                  <a:lnTo>
                    <a:pt x="3926" y="7594"/>
                  </a:lnTo>
                  <a:lnTo>
                    <a:pt x="3889" y="7521"/>
                  </a:lnTo>
                  <a:lnTo>
                    <a:pt x="3852" y="7484"/>
                  </a:lnTo>
                  <a:lnTo>
                    <a:pt x="3816" y="7484"/>
                  </a:lnTo>
                  <a:lnTo>
                    <a:pt x="3889" y="7227"/>
                  </a:lnTo>
                  <a:lnTo>
                    <a:pt x="3926" y="7007"/>
                  </a:lnTo>
                  <a:lnTo>
                    <a:pt x="3926" y="6970"/>
                  </a:lnTo>
                  <a:lnTo>
                    <a:pt x="4292" y="6750"/>
                  </a:lnTo>
                  <a:close/>
                  <a:moveTo>
                    <a:pt x="1101" y="6127"/>
                  </a:moveTo>
                  <a:lnTo>
                    <a:pt x="1358" y="6200"/>
                  </a:lnTo>
                  <a:lnTo>
                    <a:pt x="1578" y="6310"/>
                  </a:lnTo>
                  <a:lnTo>
                    <a:pt x="1761" y="6457"/>
                  </a:lnTo>
                  <a:lnTo>
                    <a:pt x="1945" y="6677"/>
                  </a:lnTo>
                  <a:lnTo>
                    <a:pt x="2312" y="7081"/>
                  </a:lnTo>
                  <a:lnTo>
                    <a:pt x="2715" y="7447"/>
                  </a:lnTo>
                  <a:lnTo>
                    <a:pt x="3155" y="7777"/>
                  </a:lnTo>
                  <a:lnTo>
                    <a:pt x="3339" y="7961"/>
                  </a:lnTo>
                  <a:lnTo>
                    <a:pt x="3522" y="8144"/>
                  </a:lnTo>
                  <a:lnTo>
                    <a:pt x="3522" y="8181"/>
                  </a:lnTo>
                  <a:lnTo>
                    <a:pt x="3485" y="8291"/>
                  </a:lnTo>
                  <a:lnTo>
                    <a:pt x="3485" y="8401"/>
                  </a:lnTo>
                  <a:lnTo>
                    <a:pt x="3559" y="8474"/>
                  </a:lnTo>
                  <a:lnTo>
                    <a:pt x="3669" y="8511"/>
                  </a:lnTo>
                  <a:lnTo>
                    <a:pt x="3669" y="8621"/>
                  </a:lnTo>
                  <a:lnTo>
                    <a:pt x="3669" y="8658"/>
                  </a:lnTo>
                  <a:lnTo>
                    <a:pt x="3595" y="8695"/>
                  </a:lnTo>
                  <a:lnTo>
                    <a:pt x="3229" y="8731"/>
                  </a:lnTo>
                  <a:lnTo>
                    <a:pt x="3009" y="8474"/>
                  </a:lnTo>
                  <a:lnTo>
                    <a:pt x="2825" y="8254"/>
                  </a:lnTo>
                  <a:lnTo>
                    <a:pt x="2165" y="7484"/>
                  </a:lnTo>
                  <a:lnTo>
                    <a:pt x="1615" y="6897"/>
                  </a:lnTo>
                  <a:lnTo>
                    <a:pt x="1321" y="6604"/>
                  </a:lnTo>
                  <a:lnTo>
                    <a:pt x="1174" y="6494"/>
                  </a:lnTo>
                  <a:lnTo>
                    <a:pt x="991" y="6420"/>
                  </a:lnTo>
                  <a:lnTo>
                    <a:pt x="1101" y="6127"/>
                  </a:lnTo>
                  <a:close/>
                  <a:moveTo>
                    <a:pt x="8731" y="1"/>
                  </a:moveTo>
                  <a:lnTo>
                    <a:pt x="8474" y="74"/>
                  </a:lnTo>
                  <a:lnTo>
                    <a:pt x="8217" y="184"/>
                  </a:lnTo>
                  <a:lnTo>
                    <a:pt x="7997" y="331"/>
                  </a:lnTo>
                  <a:lnTo>
                    <a:pt x="7777" y="478"/>
                  </a:lnTo>
                  <a:lnTo>
                    <a:pt x="7154" y="1028"/>
                  </a:lnTo>
                  <a:lnTo>
                    <a:pt x="6530" y="1578"/>
                  </a:lnTo>
                  <a:lnTo>
                    <a:pt x="4036" y="3779"/>
                  </a:lnTo>
                  <a:lnTo>
                    <a:pt x="2825" y="4843"/>
                  </a:lnTo>
                  <a:lnTo>
                    <a:pt x="2312" y="5283"/>
                  </a:lnTo>
                  <a:lnTo>
                    <a:pt x="2092" y="5540"/>
                  </a:lnTo>
                  <a:lnTo>
                    <a:pt x="1871" y="5797"/>
                  </a:lnTo>
                  <a:lnTo>
                    <a:pt x="1761" y="5833"/>
                  </a:lnTo>
                  <a:lnTo>
                    <a:pt x="1725" y="5943"/>
                  </a:lnTo>
                  <a:lnTo>
                    <a:pt x="1541" y="5833"/>
                  </a:lnTo>
                  <a:lnTo>
                    <a:pt x="1358" y="5797"/>
                  </a:lnTo>
                  <a:lnTo>
                    <a:pt x="1174" y="5760"/>
                  </a:lnTo>
                  <a:lnTo>
                    <a:pt x="954" y="5760"/>
                  </a:lnTo>
                  <a:lnTo>
                    <a:pt x="844" y="5797"/>
                  </a:lnTo>
                  <a:lnTo>
                    <a:pt x="771" y="5907"/>
                  </a:lnTo>
                  <a:lnTo>
                    <a:pt x="624" y="6420"/>
                  </a:lnTo>
                  <a:lnTo>
                    <a:pt x="624" y="6494"/>
                  </a:lnTo>
                  <a:lnTo>
                    <a:pt x="661" y="6567"/>
                  </a:lnTo>
                  <a:lnTo>
                    <a:pt x="698" y="6604"/>
                  </a:lnTo>
                  <a:lnTo>
                    <a:pt x="771" y="6640"/>
                  </a:lnTo>
                  <a:lnTo>
                    <a:pt x="918" y="6860"/>
                  </a:lnTo>
                  <a:lnTo>
                    <a:pt x="1101" y="7081"/>
                  </a:lnTo>
                  <a:lnTo>
                    <a:pt x="1505" y="7484"/>
                  </a:lnTo>
                  <a:lnTo>
                    <a:pt x="2385" y="8511"/>
                  </a:lnTo>
                  <a:lnTo>
                    <a:pt x="2715" y="8951"/>
                  </a:lnTo>
                  <a:lnTo>
                    <a:pt x="2935" y="9171"/>
                  </a:lnTo>
                  <a:lnTo>
                    <a:pt x="3155" y="9318"/>
                  </a:lnTo>
                  <a:lnTo>
                    <a:pt x="3302" y="9355"/>
                  </a:lnTo>
                  <a:lnTo>
                    <a:pt x="3412" y="9355"/>
                  </a:lnTo>
                  <a:lnTo>
                    <a:pt x="3522" y="9281"/>
                  </a:lnTo>
                  <a:lnTo>
                    <a:pt x="3595" y="9171"/>
                  </a:lnTo>
                  <a:lnTo>
                    <a:pt x="3816" y="9135"/>
                  </a:lnTo>
                  <a:lnTo>
                    <a:pt x="3962" y="9061"/>
                  </a:lnTo>
                  <a:lnTo>
                    <a:pt x="4072" y="8951"/>
                  </a:lnTo>
                  <a:lnTo>
                    <a:pt x="4146" y="8805"/>
                  </a:lnTo>
                  <a:lnTo>
                    <a:pt x="4146" y="8548"/>
                  </a:lnTo>
                  <a:lnTo>
                    <a:pt x="4109" y="8328"/>
                  </a:lnTo>
                  <a:lnTo>
                    <a:pt x="5320" y="7557"/>
                  </a:lnTo>
                  <a:lnTo>
                    <a:pt x="6530" y="6750"/>
                  </a:lnTo>
                  <a:lnTo>
                    <a:pt x="7667" y="5907"/>
                  </a:lnTo>
                  <a:lnTo>
                    <a:pt x="8804" y="5026"/>
                  </a:lnTo>
                  <a:lnTo>
                    <a:pt x="9281" y="4660"/>
                  </a:lnTo>
                  <a:lnTo>
                    <a:pt x="9721" y="4219"/>
                  </a:lnTo>
                  <a:lnTo>
                    <a:pt x="10125" y="3743"/>
                  </a:lnTo>
                  <a:lnTo>
                    <a:pt x="10308" y="3486"/>
                  </a:lnTo>
                  <a:lnTo>
                    <a:pt x="10455" y="3229"/>
                  </a:lnTo>
                  <a:lnTo>
                    <a:pt x="10602" y="2972"/>
                  </a:lnTo>
                  <a:lnTo>
                    <a:pt x="10712" y="2679"/>
                  </a:lnTo>
                  <a:lnTo>
                    <a:pt x="10785" y="2385"/>
                  </a:lnTo>
                  <a:lnTo>
                    <a:pt x="10822" y="2129"/>
                  </a:lnTo>
                  <a:lnTo>
                    <a:pt x="10822" y="1835"/>
                  </a:lnTo>
                  <a:lnTo>
                    <a:pt x="10785" y="1542"/>
                  </a:lnTo>
                  <a:lnTo>
                    <a:pt x="10675" y="1248"/>
                  </a:lnTo>
                  <a:lnTo>
                    <a:pt x="10528" y="955"/>
                  </a:lnTo>
                  <a:lnTo>
                    <a:pt x="10382" y="735"/>
                  </a:lnTo>
                  <a:lnTo>
                    <a:pt x="10198" y="515"/>
                  </a:lnTo>
                  <a:lnTo>
                    <a:pt x="9978" y="368"/>
                  </a:lnTo>
                  <a:lnTo>
                    <a:pt x="9758" y="221"/>
                  </a:lnTo>
                  <a:lnTo>
                    <a:pt x="9501" y="111"/>
                  </a:lnTo>
                  <a:lnTo>
                    <a:pt x="9281" y="38"/>
                  </a:lnTo>
                  <a:lnTo>
                    <a:pt x="8988" y="1"/>
                  </a:lnTo>
                  <a:close/>
                  <a:moveTo>
                    <a:pt x="1981" y="12399"/>
                  </a:moveTo>
                  <a:lnTo>
                    <a:pt x="1981" y="12509"/>
                  </a:lnTo>
                  <a:lnTo>
                    <a:pt x="1981" y="12656"/>
                  </a:lnTo>
                  <a:lnTo>
                    <a:pt x="1908" y="12913"/>
                  </a:lnTo>
                  <a:lnTo>
                    <a:pt x="1798" y="12913"/>
                  </a:lnTo>
                  <a:lnTo>
                    <a:pt x="1871" y="12656"/>
                  </a:lnTo>
                  <a:lnTo>
                    <a:pt x="1981" y="12399"/>
                  </a:lnTo>
                  <a:close/>
                  <a:moveTo>
                    <a:pt x="1651" y="9391"/>
                  </a:moveTo>
                  <a:lnTo>
                    <a:pt x="1688" y="9575"/>
                  </a:lnTo>
                  <a:lnTo>
                    <a:pt x="1908" y="10198"/>
                  </a:lnTo>
                  <a:lnTo>
                    <a:pt x="2348" y="11372"/>
                  </a:lnTo>
                  <a:lnTo>
                    <a:pt x="2422" y="11739"/>
                  </a:lnTo>
                  <a:lnTo>
                    <a:pt x="2458" y="12106"/>
                  </a:lnTo>
                  <a:lnTo>
                    <a:pt x="2422" y="12436"/>
                  </a:lnTo>
                  <a:lnTo>
                    <a:pt x="2348" y="12619"/>
                  </a:lnTo>
                  <a:lnTo>
                    <a:pt x="2275" y="12766"/>
                  </a:lnTo>
                  <a:lnTo>
                    <a:pt x="2312" y="12583"/>
                  </a:lnTo>
                  <a:lnTo>
                    <a:pt x="2275" y="12436"/>
                  </a:lnTo>
                  <a:lnTo>
                    <a:pt x="2202" y="12326"/>
                  </a:lnTo>
                  <a:lnTo>
                    <a:pt x="2128" y="12216"/>
                  </a:lnTo>
                  <a:lnTo>
                    <a:pt x="2018" y="12179"/>
                  </a:lnTo>
                  <a:lnTo>
                    <a:pt x="1871" y="12179"/>
                  </a:lnTo>
                  <a:lnTo>
                    <a:pt x="1835" y="12253"/>
                  </a:lnTo>
                  <a:lnTo>
                    <a:pt x="1835" y="12326"/>
                  </a:lnTo>
                  <a:lnTo>
                    <a:pt x="1578" y="12656"/>
                  </a:lnTo>
                  <a:lnTo>
                    <a:pt x="1505" y="12840"/>
                  </a:lnTo>
                  <a:lnTo>
                    <a:pt x="1431" y="13023"/>
                  </a:lnTo>
                  <a:lnTo>
                    <a:pt x="1358" y="13023"/>
                  </a:lnTo>
                  <a:lnTo>
                    <a:pt x="1578" y="12509"/>
                  </a:lnTo>
                  <a:lnTo>
                    <a:pt x="1761" y="11996"/>
                  </a:lnTo>
                  <a:lnTo>
                    <a:pt x="1761" y="11959"/>
                  </a:lnTo>
                  <a:lnTo>
                    <a:pt x="1725" y="11922"/>
                  </a:lnTo>
                  <a:lnTo>
                    <a:pt x="1688" y="11922"/>
                  </a:lnTo>
                  <a:lnTo>
                    <a:pt x="1651" y="11959"/>
                  </a:lnTo>
                  <a:lnTo>
                    <a:pt x="1321" y="12399"/>
                  </a:lnTo>
                  <a:lnTo>
                    <a:pt x="1028" y="12913"/>
                  </a:lnTo>
                  <a:lnTo>
                    <a:pt x="881" y="12840"/>
                  </a:lnTo>
                  <a:lnTo>
                    <a:pt x="881" y="12729"/>
                  </a:lnTo>
                  <a:lnTo>
                    <a:pt x="1028" y="12436"/>
                  </a:lnTo>
                  <a:lnTo>
                    <a:pt x="1174" y="12143"/>
                  </a:lnTo>
                  <a:lnTo>
                    <a:pt x="1358" y="11849"/>
                  </a:lnTo>
                  <a:lnTo>
                    <a:pt x="1541" y="11556"/>
                  </a:lnTo>
                  <a:lnTo>
                    <a:pt x="1541" y="11519"/>
                  </a:lnTo>
                  <a:lnTo>
                    <a:pt x="1505" y="11482"/>
                  </a:lnTo>
                  <a:lnTo>
                    <a:pt x="1468" y="11519"/>
                  </a:lnTo>
                  <a:lnTo>
                    <a:pt x="1138" y="11812"/>
                  </a:lnTo>
                  <a:lnTo>
                    <a:pt x="954" y="11996"/>
                  </a:lnTo>
                  <a:lnTo>
                    <a:pt x="808" y="12179"/>
                  </a:lnTo>
                  <a:lnTo>
                    <a:pt x="698" y="12399"/>
                  </a:lnTo>
                  <a:lnTo>
                    <a:pt x="588" y="12619"/>
                  </a:lnTo>
                  <a:lnTo>
                    <a:pt x="551" y="12583"/>
                  </a:lnTo>
                  <a:lnTo>
                    <a:pt x="624" y="12473"/>
                  </a:lnTo>
                  <a:lnTo>
                    <a:pt x="661" y="12363"/>
                  </a:lnTo>
                  <a:lnTo>
                    <a:pt x="1138" y="11629"/>
                  </a:lnTo>
                  <a:lnTo>
                    <a:pt x="1321" y="11262"/>
                  </a:lnTo>
                  <a:lnTo>
                    <a:pt x="1468" y="10859"/>
                  </a:lnTo>
                  <a:lnTo>
                    <a:pt x="1431" y="10822"/>
                  </a:lnTo>
                  <a:lnTo>
                    <a:pt x="1395" y="10822"/>
                  </a:lnTo>
                  <a:lnTo>
                    <a:pt x="1064" y="11189"/>
                  </a:lnTo>
                  <a:lnTo>
                    <a:pt x="734" y="11556"/>
                  </a:lnTo>
                  <a:lnTo>
                    <a:pt x="844" y="11372"/>
                  </a:lnTo>
                  <a:lnTo>
                    <a:pt x="1248" y="10749"/>
                  </a:lnTo>
                  <a:lnTo>
                    <a:pt x="1651" y="10125"/>
                  </a:lnTo>
                  <a:lnTo>
                    <a:pt x="1651" y="10052"/>
                  </a:lnTo>
                  <a:lnTo>
                    <a:pt x="1615" y="9978"/>
                  </a:lnTo>
                  <a:lnTo>
                    <a:pt x="1505" y="9978"/>
                  </a:lnTo>
                  <a:lnTo>
                    <a:pt x="1321" y="10162"/>
                  </a:lnTo>
                  <a:lnTo>
                    <a:pt x="1505" y="9795"/>
                  </a:lnTo>
                  <a:lnTo>
                    <a:pt x="1651" y="9391"/>
                  </a:lnTo>
                  <a:close/>
                  <a:moveTo>
                    <a:pt x="1541" y="8768"/>
                  </a:moveTo>
                  <a:lnTo>
                    <a:pt x="1468" y="8805"/>
                  </a:lnTo>
                  <a:lnTo>
                    <a:pt x="1395" y="8915"/>
                  </a:lnTo>
                  <a:lnTo>
                    <a:pt x="1395" y="9025"/>
                  </a:lnTo>
                  <a:lnTo>
                    <a:pt x="1395" y="9061"/>
                  </a:lnTo>
                  <a:lnTo>
                    <a:pt x="1211" y="9355"/>
                  </a:lnTo>
                  <a:lnTo>
                    <a:pt x="1101" y="9648"/>
                  </a:lnTo>
                  <a:lnTo>
                    <a:pt x="661" y="10602"/>
                  </a:lnTo>
                  <a:lnTo>
                    <a:pt x="294" y="11409"/>
                  </a:lnTo>
                  <a:lnTo>
                    <a:pt x="147" y="11812"/>
                  </a:lnTo>
                  <a:lnTo>
                    <a:pt x="37" y="12253"/>
                  </a:lnTo>
                  <a:lnTo>
                    <a:pt x="1" y="12399"/>
                  </a:lnTo>
                  <a:lnTo>
                    <a:pt x="1" y="12509"/>
                  </a:lnTo>
                  <a:lnTo>
                    <a:pt x="74" y="12729"/>
                  </a:lnTo>
                  <a:lnTo>
                    <a:pt x="221" y="12913"/>
                  </a:lnTo>
                  <a:lnTo>
                    <a:pt x="404" y="13096"/>
                  </a:lnTo>
                  <a:lnTo>
                    <a:pt x="441" y="13170"/>
                  </a:lnTo>
                  <a:lnTo>
                    <a:pt x="514" y="13206"/>
                  </a:lnTo>
                  <a:lnTo>
                    <a:pt x="588" y="13243"/>
                  </a:lnTo>
                  <a:lnTo>
                    <a:pt x="661" y="13243"/>
                  </a:lnTo>
                  <a:lnTo>
                    <a:pt x="734" y="13280"/>
                  </a:lnTo>
                  <a:lnTo>
                    <a:pt x="881" y="13353"/>
                  </a:lnTo>
                  <a:lnTo>
                    <a:pt x="954" y="13426"/>
                  </a:lnTo>
                  <a:lnTo>
                    <a:pt x="1101" y="13426"/>
                  </a:lnTo>
                  <a:lnTo>
                    <a:pt x="1431" y="13536"/>
                  </a:lnTo>
                  <a:lnTo>
                    <a:pt x="1468" y="13573"/>
                  </a:lnTo>
                  <a:lnTo>
                    <a:pt x="1688" y="13573"/>
                  </a:lnTo>
                  <a:lnTo>
                    <a:pt x="1908" y="13536"/>
                  </a:lnTo>
                  <a:lnTo>
                    <a:pt x="2128" y="13463"/>
                  </a:lnTo>
                  <a:lnTo>
                    <a:pt x="2312" y="13390"/>
                  </a:lnTo>
                  <a:lnTo>
                    <a:pt x="2495" y="13280"/>
                  </a:lnTo>
                  <a:lnTo>
                    <a:pt x="2605" y="13133"/>
                  </a:lnTo>
                  <a:lnTo>
                    <a:pt x="2715" y="12986"/>
                  </a:lnTo>
                  <a:lnTo>
                    <a:pt x="2788" y="12840"/>
                  </a:lnTo>
                  <a:lnTo>
                    <a:pt x="2862" y="12693"/>
                  </a:lnTo>
                  <a:lnTo>
                    <a:pt x="2935" y="12326"/>
                  </a:lnTo>
                  <a:lnTo>
                    <a:pt x="2935" y="11959"/>
                  </a:lnTo>
                  <a:lnTo>
                    <a:pt x="2862" y="11592"/>
                  </a:lnTo>
                  <a:lnTo>
                    <a:pt x="2788" y="11226"/>
                  </a:lnTo>
                  <a:lnTo>
                    <a:pt x="2678" y="10895"/>
                  </a:lnTo>
                  <a:lnTo>
                    <a:pt x="2055" y="9061"/>
                  </a:lnTo>
                  <a:lnTo>
                    <a:pt x="1981" y="8951"/>
                  </a:lnTo>
                  <a:lnTo>
                    <a:pt x="1871" y="8878"/>
                  </a:lnTo>
                  <a:lnTo>
                    <a:pt x="1761" y="8805"/>
                  </a:lnTo>
                  <a:lnTo>
                    <a:pt x="1651" y="8768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>
                <a:solidFill>
                  <a:srgbClr val="A4C2F4"/>
                </a:solidFill>
              </a:endParaRPr>
            </a:p>
          </p:txBody>
        </p:sp>
        <p:sp>
          <p:nvSpPr>
            <p:cNvPr id="310" name="Shape 310"/>
            <p:cNvSpPr/>
            <p:nvPr/>
          </p:nvSpPr>
          <p:spPr>
            <a:xfrm>
              <a:off x="6351100" y="3281600"/>
              <a:ext cx="366850" cy="361350"/>
            </a:xfrm>
            <a:custGeom>
              <a:avLst/>
              <a:gdLst/>
              <a:ahLst/>
              <a:cxnLst/>
              <a:rect l="0" t="0" r="0" b="0"/>
              <a:pathLst>
                <a:path w="14674" h="14454" extrusionOk="0">
                  <a:moveTo>
                    <a:pt x="7887" y="3779"/>
                  </a:moveTo>
                  <a:lnTo>
                    <a:pt x="7961" y="3816"/>
                  </a:lnTo>
                  <a:lnTo>
                    <a:pt x="8071" y="3889"/>
                  </a:lnTo>
                  <a:lnTo>
                    <a:pt x="8218" y="4072"/>
                  </a:lnTo>
                  <a:lnTo>
                    <a:pt x="8291" y="4292"/>
                  </a:lnTo>
                  <a:lnTo>
                    <a:pt x="8364" y="4513"/>
                  </a:lnTo>
                  <a:lnTo>
                    <a:pt x="8401" y="4696"/>
                  </a:lnTo>
                  <a:lnTo>
                    <a:pt x="8401" y="4916"/>
                  </a:lnTo>
                  <a:lnTo>
                    <a:pt x="8401" y="5099"/>
                  </a:lnTo>
                  <a:lnTo>
                    <a:pt x="8291" y="5283"/>
                  </a:lnTo>
                  <a:lnTo>
                    <a:pt x="8144" y="4659"/>
                  </a:lnTo>
                  <a:lnTo>
                    <a:pt x="8034" y="4219"/>
                  </a:lnTo>
                  <a:lnTo>
                    <a:pt x="7961" y="3999"/>
                  </a:lnTo>
                  <a:lnTo>
                    <a:pt x="7887" y="3779"/>
                  </a:lnTo>
                  <a:close/>
                  <a:moveTo>
                    <a:pt x="4329" y="5063"/>
                  </a:moveTo>
                  <a:lnTo>
                    <a:pt x="4476" y="5209"/>
                  </a:lnTo>
                  <a:lnTo>
                    <a:pt x="4586" y="5356"/>
                  </a:lnTo>
                  <a:lnTo>
                    <a:pt x="4696" y="5503"/>
                  </a:lnTo>
                  <a:lnTo>
                    <a:pt x="4769" y="5686"/>
                  </a:lnTo>
                  <a:lnTo>
                    <a:pt x="4769" y="5870"/>
                  </a:lnTo>
                  <a:lnTo>
                    <a:pt x="4769" y="6053"/>
                  </a:lnTo>
                  <a:lnTo>
                    <a:pt x="4659" y="6126"/>
                  </a:lnTo>
                  <a:lnTo>
                    <a:pt x="4549" y="6237"/>
                  </a:lnTo>
                  <a:lnTo>
                    <a:pt x="4439" y="5980"/>
                  </a:lnTo>
                  <a:lnTo>
                    <a:pt x="4329" y="5686"/>
                  </a:lnTo>
                  <a:lnTo>
                    <a:pt x="4293" y="5393"/>
                  </a:lnTo>
                  <a:lnTo>
                    <a:pt x="4293" y="5209"/>
                  </a:lnTo>
                  <a:lnTo>
                    <a:pt x="4293" y="5136"/>
                  </a:lnTo>
                  <a:lnTo>
                    <a:pt x="4329" y="5063"/>
                  </a:lnTo>
                  <a:close/>
                  <a:moveTo>
                    <a:pt x="6604" y="7594"/>
                  </a:moveTo>
                  <a:lnTo>
                    <a:pt x="6714" y="7667"/>
                  </a:lnTo>
                  <a:lnTo>
                    <a:pt x="6787" y="7814"/>
                  </a:lnTo>
                  <a:lnTo>
                    <a:pt x="6934" y="8071"/>
                  </a:lnTo>
                  <a:lnTo>
                    <a:pt x="7337" y="8694"/>
                  </a:lnTo>
                  <a:lnTo>
                    <a:pt x="7117" y="8878"/>
                  </a:lnTo>
                  <a:lnTo>
                    <a:pt x="7080" y="8768"/>
                  </a:lnTo>
                  <a:lnTo>
                    <a:pt x="6860" y="8474"/>
                  </a:lnTo>
                  <a:lnTo>
                    <a:pt x="6677" y="8144"/>
                  </a:lnTo>
                  <a:lnTo>
                    <a:pt x="6567" y="7887"/>
                  </a:lnTo>
                  <a:lnTo>
                    <a:pt x="6420" y="7667"/>
                  </a:lnTo>
                  <a:lnTo>
                    <a:pt x="6604" y="7594"/>
                  </a:lnTo>
                  <a:close/>
                  <a:moveTo>
                    <a:pt x="5283" y="8107"/>
                  </a:moveTo>
                  <a:lnTo>
                    <a:pt x="5356" y="8144"/>
                  </a:lnTo>
                  <a:lnTo>
                    <a:pt x="5833" y="9428"/>
                  </a:lnTo>
                  <a:lnTo>
                    <a:pt x="5650" y="9501"/>
                  </a:lnTo>
                  <a:lnTo>
                    <a:pt x="5686" y="9318"/>
                  </a:lnTo>
                  <a:lnTo>
                    <a:pt x="5650" y="9208"/>
                  </a:lnTo>
                  <a:lnTo>
                    <a:pt x="5613" y="9061"/>
                  </a:lnTo>
                  <a:lnTo>
                    <a:pt x="5503" y="8768"/>
                  </a:lnTo>
                  <a:lnTo>
                    <a:pt x="5246" y="8107"/>
                  </a:lnTo>
                  <a:close/>
                  <a:moveTo>
                    <a:pt x="7337" y="9905"/>
                  </a:moveTo>
                  <a:lnTo>
                    <a:pt x="7337" y="10235"/>
                  </a:lnTo>
                  <a:lnTo>
                    <a:pt x="7190" y="9978"/>
                  </a:lnTo>
                  <a:lnTo>
                    <a:pt x="7337" y="9905"/>
                  </a:lnTo>
                  <a:close/>
                  <a:moveTo>
                    <a:pt x="9721" y="9061"/>
                  </a:moveTo>
                  <a:lnTo>
                    <a:pt x="9832" y="9281"/>
                  </a:lnTo>
                  <a:lnTo>
                    <a:pt x="9942" y="9501"/>
                  </a:lnTo>
                  <a:lnTo>
                    <a:pt x="10052" y="9685"/>
                  </a:lnTo>
                  <a:lnTo>
                    <a:pt x="10162" y="9868"/>
                  </a:lnTo>
                  <a:lnTo>
                    <a:pt x="10198" y="10015"/>
                  </a:lnTo>
                  <a:lnTo>
                    <a:pt x="10198" y="10161"/>
                  </a:lnTo>
                  <a:lnTo>
                    <a:pt x="10198" y="10308"/>
                  </a:lnTo>
                  <a:lnTo>
                    <a:pt x="10125" y="10455"/>
                  </a:lnTo>
                  <a:lnTo>
                    <a:pt x="10052" y="10345"/>
                  </a:lnTo>
                  <a:lnTo>
                    <a:pt x="9978" y="10308"/>
                  </a:lnTo>
                  <a:lnTo>
                    <a:pt x="9758" y="9758"/>
                  </a:lnTo>
                  <a:lnTo>
                    <a:pt x="9685" y="9464"/>
                  </a:lnTo>
                  <a:lnTo>
                    <a:pt x="9575" y="9171"/>
                  </a:lnTo>
                  <a:lnTo>
                    <a:pt x="9648" y="9134"/>
                  </a:lnTo>
                  <a:lnTo>
                    <a:pt x="9721" y="9061"/>
                  </a:lnTo>
                  <a:close/>
                  <a:moveTo>
                    <a:pt x="7667" y="9758"/>
                  </a:moveTo>
                  <a:lnTo>
                    <a:pt x="7777" y="9795"/>
                  </a:lnTo>
                  <a:lnTo>
                    <a:pt x="7924" y="9868"/>
                  </a:lnTo>
                  <a:lnTo>
                    <a:pt x="8071" y="10015"/>
                  </a:lnTo>
                  <a:lnTo>
                    <a:pt x="8181" y="10235"/>
                  </a:lnTo>
                  <a:lnTo>
                    <a:pt x="8291" y="10638"/>
                  </a:lnTo>
                  <a:lnTo>
                    <a:pt x="8328" y="10822"/>
                  </a:lnTo>
                  <a:lnTo>
                    <a:pt x="8328" y="10968"/>
                  </a:lnTo>
                  <a:lnTo>
                    <a:pt x="8291" y="11115"/>
                  </a:lnTo>
                  <a:lnTo>
                    <a:pt x="8181" y="11189"/>
                  </a:lnTo>
                  <a:lnTo>
                    <a:pt x="8181" y="11115"/>
                  </a:lnTo>
                  <a:lnTo>
                    <a:pt x="8144" y="11005"/>
                  </a:lnTo>
                  <a:lnTo>
                    <a:pt x="8071" y="10968"/>
                  </a:lnTo>
                  <a:lnTo>
                    <a:pt x="7997" y="10895"/>
                  </a:lnTo>
                  <a:lnTo>
                    <a:pt x="7887" y="10675"/>
                  </a:lnTo>
                  <a:lnTo>
                    <a:pt x="7814" y="10382"/>
                  </a:lnTo>
                  <a:lnTo>
                    <a:pt x="7741" y="9831"/>
                  </a:lnTo>
                  <a:lnTo>
                    <a:pt x="7667" y="9758"/>
                  </a:lnTo>
                  <a:close/>
                  <a:moveTo>
                    <a:pt x="10162" y="1321"/>
                  </a:moveTo>
                  <a:lnTo>
                    <a:pt x="10198" y="1541"/>
                  </a:lnTo>
                  <a:lnTo>
                    <a:pt x="10272" y="1725"/>
                  </a:lnTo>
                  <a:lnTo>
                    <a:pt x="10455" y="2092"/>
                  </a:lnTo>
                  <a:lnTo>
                    <a:pt x="10932" y="3229"/>
                  </a:lnTo>
                  <a:lnTo>
                    <a:pt x="10969" y="3302"/>
                  </a:lnTo>
                  <a:lnTo>
                    <a:pt x="10749" y="3375"/>
                  </a:lnTo>
                  <a:lnTo>
                    <a:pt x="10528" y="3449"/>
                  </a:lnTo>
                  <a:lnTo>
                    <a:pt x="9758" y="3742"/>
                  </a:lnTo>
                  <a:lnTo>
                    <a:pt x="8988" y="4146"/>
                  </a:lnTo>
                  <a:lnTo>
                    <a:pt x="8841" y="4219"/>
                  </a:lnTo>
                  <a:lnTo>
                    <a:pt x="8731" y="4329"/>
                  </a:lnTo>
                  <a:lnTo>
                    <a:pt x="8658" y="4072"/>
                  </a:lnTo>
                  <a:lnTo>
                    <a:pt x="8511" y="3816"/>
                  </a:lnTo>
                  <a:lnTo>
                    <a:pt x="8364" y="3595"/>
                  </a:lnTo>
                  <a:lnTo>
                    <a:pt x="8254" y="3522"/>
                  </a:lnTo>
                  <a:lnTo>
                    <a:pt x="8144" y="3449"/>
                  </a:lnTo>
                  <a:lnTo>
                    <a:pt x="7997" y="3412"/>
                  </a:lnTo>
                  <a:lnTo>
                    <a:pt x="7851" y="3375"/>
                  </a:lnTo>
                  <a:lnTo>
                    <a:pt x="7777" y="3375"/>
                  </a:lnTo>
                  <a:lnTo>
                    <a:pt x="7704" y="3412"/>
                  </a:lnTo>
                  <a:lnTo>
                    <a:pt x="7667" y="3485"/>
                  </a:lnTo>
                  <a:lnTo>
                    <a:pt x="7667" y="3559"/>
                  </a:lnTo>
                  <a:lnTo>
                    <a:pt x="7484" y="3595"/>
                  </a:lnTo>
                  <a:lnTo>
                    <a:pt x="7337" y="3706"/>
                  </a:lnTo>
                  <a:lnTo>
                    <a:pt x="7190" y="3852"/>
                  </a:lnTo>
                  <a:lnTo>
                    <a:pt x="7044" y="3999"/>
                  </a:lnTo>
                  <a:lnTo>
                    <a:pt x="7007" y="4109"/>
                  </a:lnTo>
                  <a:lnTo>
                    <a:pt x="7044" y="4219"/>
                  </a:lnTo>
                  <a:lnTo>
                    <a:pt x="7264" y="4696"/>
                  </a:lnTo>
                  <a:lnTo>
                    <a:pt x="7080" y="4769"/>
                  </a:lnTo>
                  <a:lnTo>
                    <a:pt x="6310" y="5026"/>
                  </a:lnTo>
                  <a:lnTo>
                    <a:pt x="5576" y="5283"/>
                  </a:lnTo>
                  <a:lnTo>
                    <a:pt x="5320" y="5356"/>
                  </a:lnTo>
                  <a:lnTo>
                    <a:pt x="5210" y="5393"/>
                  </a:lnTo>
                  <a:lnTo>
                    <a:pt x="5136" y="5466"/>
                  </a:lnTo>
                  <a:lnTo>
                    <a:pt x="5100" y="5356"/>
                  </a:lnTo>
                  <a:lnTo>
                    <a:pt x="4916" y="5063"/>
                  </a:lnTo>
                  <a:lnTo>
                    <a:pt x="4806" y="4879"/>
                  </a:lnTo>
                  <a:lnTo>
                    <a:pt x="4659" y="4733"/>
                  </a:lnTo>
                  <a:lnTo>
                    <a:pt x="4513" y="4623"/>
                  </a:lnTo>
                  <a:lnTo>
                    <a:pt x="4329" y="4549"/>
                  </a:lnTo>
                  <a:lnTo>
                    <a:pt x="4183" y="4513"/>
                  </a:lnTo>
                  <a:lnTo>
                    <a:pt x="4036" y="4586"/>
                  </a:lnTo>
                  <a:lnTo>
                    <a:pt x="3852" y="4586"/>
                  </a:lnTo>
                  <a:lnTo>
                    <a:pt x="3779" y="4623"/>
                  </a:lnTo>
                  <a:lnTo>
                    <a:pt x="3742" y="4696"/>
                  </a:lnTo>
                  <a:lnTo>
                    <a:pt x="3706" y="4989"/>
                  </a:lnTo>
                  <a:lnTo>
                    <a:pt x="3706" y="5283"/>
                  </a:lnTo>
                  <a:lnTo>
                    <a:pt x="3742" y="5576"/>
                  </a:lnTo>
                  <a:lnTo>
                    <a:pt x="3816" y="5870"/>
                  </a:lnTo>
                  <a:lnTo>
                    <a:pt x="3596" y="5833"/>
                  </a:lnTo>
                  <a:lnTo>
                    <a:pt x="3376" y="5870"/>
                  </a:lnTo>
                  <a:lnTo>
                    <a:pt x="2972" y="6016"/>
                  </a:lnTo>
                  <a:lnTo>
                    <a:pt x="2422" y="6163"/>
                  </a:lnTo>
                  <a:lnTo>
                    <a:pt x="2165" y="6273"/>
                  </a:lnTo>
                  <a:lnTo>
                    <a:pt x="2055" y="6347"/>
                  </a:lnTo>
                  <a:lnTo>
                    <a:pt x="1945" y="6457"/>
                  </a:lnTo>
                  <a:lnTo>
                    <a:pt x="1945" y="6530"/>
                  </a:lnTo>
                  <a:lnTo>
                    <a:pt x="1982" y="6567"/>
                  </a:lnTo>
                  <a:lnTo>
                    <a:pt x="2238" y="6603"/>
                  </a:lnTo>
                  <a:lnTo>
                    <a:pt x="2459" y="6567"/>
                  </a:lnTo>
                  <a:lnTo>
                    <a:pt x="2972" y="6457"/>
                  </a:lnTo>
                  <a:lnTo>
                    <a:pt x="3449" y="6347"/>
                  </a:lnTo>
                  <a:lnTo>
                    <a:pt x="3706" y="6237"/>
                  </a:lnTo>
                  <a:lnTo>
                    <a:pt x="3816" y="6163"/>
                  </a:lnTo>
                  <a:lnTo>
                    <a:pt x="3889" y="6090"/>
                  </a:lnTo>
                  <a:lnTo>
                    <a:pt x="4073" y="6383"/>
                  </a:lnTo>
                  <a:lnTo>
                    <a:pt x="4256" y="6677"/>
                  </a:lnTo>
                  <a:lnTo>
                    <a:pt x="4293" y="6713"/>
                  </a:lnTo>
                  <a:lnTo>
                    <a:pt x="4366" y="6823"/>
                  </a:lnTo>
                  <a:lnTo>
                    <a:pt x="4549" y="6970"/>
                  </a:lnTo>
                  <a:lnTo>
                    <a:pt x="4659" y="7007"/>
                  </a:lnTo>
                  <a:lnTo>
                    <a:pt x="4733" y="7044"/>
                  </a:lnTo>
                  <a:lnTo>
                    <a:pt x="4806" y="7007"/>
                  </a:lnTo>
                  <a:lnTo>
                    <a:pt x="4879" y="6933"/>
                  </a:lnTo>
                  <a:lnTo>
                    <a:pt x="5063" y="6640"/>
                  </a:lnTo>
                  <a:lnTo>
                    <a:pt x="5173" y="6347"/>
                  </a:lnTo>
                  <a:lnTo>
                    <a:pt x="5210" y="6053"/>
                  </a:lnTo>
                  <a:lnTo>
                    <a:pt x="5210" y="5760"/>
                  </a:lnTo>
                  <a:lnTo>
                    <a:pt x="5320" y="5760"/>
                  </a:lnTo>
                  <a:lnTo>
                    <a:pt x="5430" y="5723"/>
                  </a:lnTo>
                  <a:lnTo>
                    <a:pt x="5686" y="5650"/>
                  </a:lnTo>
                  <a:lnTo>
                    <a:pt x="6457" y="5430"/>
                  </a:lnTo>
                  <a:lnTo>
                    <a:pt x="7190" y="5173"/>
                  </a:lnTo>
                  <a:lnTo>
                    <a:pt x="7447" y="5063"/>
                  </a:lnTo>
                  <a:lnTo>
                    <a:pt x="7631" y="5430"/>
                  </a:lnTo>
                  <a:lnTo>
                    <a:pt x="7704" y="5613"/>
                  </a:lnTo>
                  <a:lnTo>
                    <a:pt x="7814" y="5760"/>
                  </a:lnTo>
                  <a:lnTo>
                    <a:pt x="7924" y="5833"/>
                  </a:lnTo>
                  <a:lnTo>
                    <a:pt x="8218" y="5833"/>
                  </a:lnTo>
                  <a:lnTo>
                    <a:pt x="8328" y="5760"/>
                  </a:lnTo>
                  <a:lnTo>
                    <a:pt x="8548" y="5576"/>
                  </a:lnTo>
                  <a:lnTo>
                    <a:pt x="8731" y="5356"/>
                  </a:lnTo>
                  <a:lnTo>
                    <a:pt x="8804" y="5173"/>
                  </a:lnTo>
                  <a:lnTo>
                    <a:pt x="8841" y="4989"/>
                  </a:lnTo>
                  <a:lnTo>
                    <a:pt x="8841" y="4806"/>
                  </a:lnTo>
                  <a:lnTo>
                    <a:pt x="8804" y="4586"/>
                  </a:lnTo>
                  <a:lnTo>
                    <a:pt x="8914" y="4586"/>
                  </a:lnTo>
                  <a:lnTo>
                    <a:pt x="9061" y="4513"/>
                  </a:lnTo>
                  <a:lnTo>
                    <a:pt x="9942" y="4109"/>
                  </a:lnTo>
                  <a:lnTo>
                    <a:pt x="10639" y="3852"/>
                  </a:lnTo>
                  <a:lnTo>
                    <a:pt x="10895" y="3742"/>
                  </a:lnTo>
                  <a:lnTo>
                    <a:pt x="11115" y="3669"/>
                  </a:lnTo>
                  <a:lnTo>
                    <a:pt x="11519" y="4586"/>
                  </a:lnTo>
                  <a:lnTo>
                    <a:pt x="11849" y="5540"/>
                  </a:lnTo>
                  <a:lnTo>
                    <a:pt x="12069" y="6237"/>
                  </a:lnTo>
                  <a:lnTo>
                    <a:pt x="12032" y="6347"/>
                  </a:lnTo>
                  <a:lnTo>
                    <a:pt x="11996" y="6457"/>
                  </a:lnTo>
                  <a:lnTo>
                    <a:pt x="11959" y="6457"/>
                  </a:lnTo>
                  <a:lnTo>
                    <a:pt x="11592" y="6603"/>
                  </a:lnTo>
                  <a:lnTo>
                    <a:pt x="10969" y="6787"/>
                  </a:lnTo>
                  <a:lnTo>
                    <a:pt x="9685" y="7227"/>
                  </a:lnTo>
                  <a:lnTo>
                    <a:pt x="8438" y="7630"/>
                  </a:lnTo>
                  <a:lnTo>
                    <a:pt x="7887" y="7777"/>
                  </a:lnTo>
                  <a:lnTo>
                    <a:pt x="7631" y="7924"/>
                  </a:lnTo>
                  <a:lnTo>
                    <a:pt x="7521" y="7997"/>
                  </a:lnTo>
                  <a:lnTo>
                    <a:pt x="7447" y="8107"/>
                  </a:lnTo>
                  <a:lnTo>
                    <a:pt x="7447" y="8144"/>
                  </a:lnTo>
                  <a:lnTo>
                    <a:pt x="7631" y="8181"/>
                  </a:lnTo>
                  <a:lnTo>
                    <a:pt x="7997" y="8181"/>
                  </a:lnTo>
                  <a:lnTo>
                    <a:pt x="8181" y="8107"/>
                  </a:lnTo>
                  <a:lnTo>
                    <a:pt x="8914" y="7887"/>
                  </a:lnTo>
                  <a:lnTo>
                    <a:pt x="10565" y="7374"/>
                  </a:lnTo>
                  <a:lnTo>
                    <a:pt x="12216" y="6860"/>
                  </a:lnTo>
                  <a:lnTo>
                    <a:pt x="12289" y="6823"/>
                  </a:lnTo>
                  <a:lnTo>
                    <a:pt x="12546" y="7777"/>
                  </a:lnTo>
                  <a:lnTo>
                    <a:pt x="12766" y="8474"/>
                  </a:lnTo>
                  <a:lnTo>
                    <a:pt x="12729" y="8511"/>
                  </a:lnTo>
                  <a:lnTo>
                    <a:pt x="12693" y="8584"/>
                  </a:lnTo>
                  <a:lnTo>
                    <a:pt x="11629" y="8988"/>
                  </a:lnTo>
                  <a:lnTo>
                    <a:pt x="11042" y="9208"/>
                  </a:lnTo>
                  <a:lnTo>
                    <a:pt x="10859" y="9281"/>
                  </a:lnTo>
                  <a:lnTo>
                    <a:pt x="10749" y="9391"/>
                  </a:lnTo>
                  <a:lnTo>
                    <a:pt x="10455" y="9575"/>
                  </a:lnTo>
                  <a:lnTo>
                    <a:pt x="10455" y="9611"/>
                  </a:lnTo>
                  <a:lnTo>
                    <a:pt x="10418" y="9501"/>
                  </a:lnTo>
                  <a:lnTo>
                    <a:pt x="10198" y="9024"/>
                  </a:lnTo>
                  <a:lnTo>
                    <a:pt x="10052" y="8804"/>
                  </a:lnTo>
                  <a:lnTo>
                    <a:pt x="9942" y="8731"/>
                  </a:lnTo>
                  <a:lnTo>
                    <a:pt x="9832" y="8694"/>
                  </a:lnTo>
                  <a:lnTo>
                    <a:pt x="9758" y="8694"/>
                  </a:lnTo>
                  <a:lnTo>
                    <a:pt x="9721" y="8768"/>
                  </a:lnTo>
                  <a:lnTo>
                    <a:pt x="9685" y="8841"/>
                  </a:lnTo>
                  <a:lnTo>
                    <a:pt x="9501" y="8841"/>
                  </a:lnTo>
                  <a:lnTo>
                    <a:pt x="9355" y="8804"/>
                  </a:lnTo>
                  <a:lnTo>
                    <a:pt x="9208" y="8841"/>
                  </a:lnTo>
                  <a:lnTo>
                    <a:pt x="9061" y="8878"/>
                  </a:lnTo>
                  <a:lnTo>
                    <a:pt x="8988" y="8988"/>
                  </a:lnTo>
                  <a:lnTo>
                    <a:pt x="8914" y="9098"/>
                  </a:lnTo>
                  <a:lnTo>
                    <a:pt x="8914" y="9208"/>
                  </a:lnTo>
                  <a:lnTo>
                    <a:pt x="9025" y="9611"/>
                  </a:lnTo>
                  <a:lnTo>
                    <a:pt x="9135" y="10051"/>
                  </a:lnTo>
                  <a:lnTo>
                    <a:pt x="8694" y="10161"/>
                  </a:lnTo>
                  <a:lnTo>
                    <a:pt x="8658" y="10198"/>
                  </a:lnTo>
                  <a:lnTo>
                    <a:pt x="8621" y="10235"/>
                  </a:lnTo>
                  <a:lnTo>
                    <a:pt x="8584" y="10345"/>
                  </a:lnTo>
                  <a:lnTo>
                    <a:pt x="8511" y="10125"/>
                  </a:lnTo>
                  <a:lnTo>
                    <a:pt x="8401" y="9905"/>
                  </a:lnTo>
                  <a:lnTo>
                    <a:pt x="8254" y="9685"/>
                  </a:lnTo>
                  <a:lnTo>
                    <a:pt x="8034" y="9501"/>
                  </a:lnTo>
                  <a:lnTo>
                    <a:pt x="7777" y="9391"/>
                  </a:lnTo>
                  <a:lnTo>
                    <a:pt x="7557" y="9391"/>
                  </a:lnTo>
                  <a:lnTo>
                    <a:pt x="7411" y="9428"/>
                  </a:lnTo>
                  <a:lnTo>
                    <a:pt x="7300" y="9464"/>
                  </a:lnTo>
                  <a:lnTo>
                    <a:pt x="7190" y="9538"/>
                  </a:lnTo>
                  <a:lnTo>
                    <a:pt x="7080" y="9611"/>
                  </a:lnTo>
                  <a:lnTo>
                    <a:pt x="7044" y="9721"/>
                  </a:lnTo>
                  <a:lnTo>
                    <a:pt x="7007" y="9868"/>
                  </a:lnTo>
                  <a:lnTo>
                    <a:pt x="7044" y="9941"/>
                  </a:lnTo>
                  <a:lnTo>
                    <a:pt x="7117" y="9978"/>
                  </a:lnTo>
                  <a:lnTo>
                    <a:pt x="7044" y="10235"/>
                  </a:lnTo>
                  <a:lnTo>
                    <a:pt x="7080" y="10492"/>
                  </a:lnTo>
                  <a:lnTo>
                    <a:pt x="4806" y="11152"/>
                  </a:lnTo>
                  <a:lnTo>
                    <a:pt x="4219" y="11335"/>
                  </a:lnTo>
                  <a:lnTo>
                    <a:pt x="3632" y="11519"/>
                  </a:lnTo>
                  <a:lnTo>
                    <a:pt x="3449" y="11629"/>
                  </a:lnTo>
                  <a:lnTo>
                    <a:pt x="3192" y="10602"/>
                  </a:lnTo>
                  <a:lnTo>
                    <a:pt x="2862" y="9611"/>
                  </a:lnTo>
                  <a:lnTo>
                    <a:pt x="3339" y="9538"/>
                  </a:lnTo>
                  <a:lnTo>
                    <a:pt x="3816" y="9428"/>
                  </a:lnTo>
                  <a:lnTo>
                    <a:pt x="4769" y="9134"/>
                  </a:lnTo>
                  <a:lnTo>
                    <a:pt x="4843" y="9318"/>
                  </a:lnTo>
                  <a:lnTo>
                    <a:pt x="4953" y="9501"/>
                  </a:lnTo>
                  <a:lnTo>
                    <a:pt x="5063" y="9685"/>
                  </a:lnTo>
                  <a:lnTo>
                    <a:pt x="5246" y="9831"/>
                  </a:lnTo>
                  <a:lnTo>
                    <a:pt x="5356" y="9868"/>
                  </a:lnTo>
                  <a:lnTo>
                    <a:pt x="5466" y="9905"/>
                  </a:lnTo>
                  <a:lnTo>
                    <a:pt x="5613" y="9905"/>
                  </a:lnTo>
                  <a:lnTo>
                    <a:pt x="5723" y="9868"/>
                  </a:lnTo>
                  <a:lnTo>
                    <a:pt x="5980" y="9758"/>
                  </a:lnTo>
                  <a:lnTo>
                    <a:pt x="6163" y="9648"/>
                  </a:lnTo>
                  <a:lnTo>
                    <a:pt x="6237" y="9538"/>
                  </a:lnTo>
                  <a:lnTo>
                    <a:pt x="6273" y="9501"/>
                  </a:lnTo>
                  <a:lnTo>
                    <a:pt x="6237" y="9428"/>
                  </a:lnTo>
                  <a:lnTo>
                    <a:pt x="5980" y="8731"/>
                  </a:lnTo>
                  <a:lnTo>
                    <a:pt x="6200" y="8731"/>
                  </a:lnTo>
                  <a:lnTo>
                    <a:pt x="6383" y="8658"/>
                  </a:lnTo>
                  <a:lnTo>
                    <a:pt x="6604" y="9244"/>
                  </a:lnTo>
                  <a:lnTo>
                    <a:pt x="6677" y="9318"/>
                  </a:lnTo>
                  <a:lnTo>
                    <a:pt x="6714" y="9354"/>
                  </a:lnTo>
                  <a:lnTo>
                    <a:pt x="6787" y="9354"/>
                  </a:lnTo>
                  <a:lnTo>
                    <a:pt x="7044" y="9318"/>
                  </a:lnTo>
                  <a:lnTo>
                    <a:pt x="7300" y="9208"/>
                  </a:lnTo>
                  <a:lnTo>
                    <a:pt x="7521" y="9061"/>
                  </a:lnTo>
                  <a:lnTo>
                    <a:pt x="7704" y="8878"/>
                  </a:lnTo>
                  <a:lnTo>
                    <a:pt x="7741" y="8841"/>
                  </a:lnTo>
                  <a:lnTo>
                    <a:pt x="7777" y="8768"/>
                  </a:lnTo>
                  <a:lnTo>
                    <a:pt x="7741" y="8658"/>
                  </a:lnTo>
                  <a:lnTo>
                    <a:pt x="7264" y="7887"/>
                  </a:lnTo>
                  <a:lnTo>
                    <a:pt x="7080" y="7520"/>
                  </a:lnTo>
                  <a:lnTo>
                    <a:pt x="6970" y="7337"/>
                  </a:lnTo>
                  <a:lnTo>
                    <a:pt x="6824" y="7227"/>
                  </a:lnTo>
                  <a:lnTo>
                    <a:pt x="6640" y="7154"/>
                  </a:lnTo>
                  <a:lnTo>
                    <a:pt x="6457" y="7190"/>
                  </a:lnTo>
                  <a:lnTo>
                    <a:pt x="6383" y="7227"/>
                  </a:lnTo>
                  <a:lnTo>
                    <a:pt x="6310" y="7264"/>
                  </a:lnTo>
                  <a:lnTo>
                    <a:pt x="6237" y="7337"/>
                  </a:lnTo>
                  <a:lnTo>
                    <a:pt x="6200" y="7410"/>
                  </a:lnTo>
                  <a:lnTo>
                    <a:pt x="6017" y="7447"/>
                  </a:lnTo>
                  <a:lnTo>
                    <a:pt x="5980" y="7484"/>
                  </a:lnTo>
                  <a:lnTo>
                    <a:pt x="5943" y="7520"/>
                  </a:lnTo>
                  <a:lnTo>
                    <a:pt x="5907" y="7594"/>
                  </a:lnTo>
                  <a:lnTo>
                    <a:pt x="5907" y="7667"/>
                  </a:lnTo>
                  <a:lnTo>
                    <a:pt x="6200" y="8291"/>
                  </a:lnTo>
                  <a:lnTo>
                    <a:pt x="6163" y="8364"/>
                  </a:lnTo>
                  <a:lnTo>
                    <a:pt x="6127" y="8401"/>
                  </a:lnTo>
                  <a:lnTo>
                    <a:pt x="6090" y="8401"/>
                  </a:lnTo>
                  <a:lnTo>
                    <a:pt x="6053" y="8437"/>
                  </a:lnTo>
                  <a:lnTo>
                    <a:pt x="5943" y="8474"/>
                  </a:lnTo>
                  <a:lnTo>
                    <a:pt x="5907" y="8511"/>
                  </a:lnTo>
                  <a:lnTo>
                    <a:pt x="5613" y="7814"/>
                  </a:lnTo>
                  <a:lnTo>
                    <a:pt x="5576" y="7777"/>
                  </a:lnTo>
                  <a:lnTo>
                    <a:pt x="5540" y="7704"/>
                  </a:lnTo>
                  <a:lnTo>
                    <a:pt x="5393" y="7704"/>
                  </a:lnTo>
                  <a:lnTo>
                    <a:pt x="5356" y="7667"/>
                  </a:lnTo>
                  <a:lnTo>
                    <a:pt x="5173" y="7667"/>
                  </a:lnTo>
                  <a:lnTo>
                    <a:pt x="4990" y="7704"/>
                  </a:lnTo>
                  <a:lnTo>
                    <a:pt x="4843" y="7814"/>
                  </a:lnTo>
                  <a:lnTo>
                    <a:pt x="4733" y="7961"/>
                  </a:lnTo>
                  <a:lnTo>
                    <a:pt x="4659" y="8144"/>
                  </a:lnTo>
                  <a:lnTo>
                    <a:pt x="4623" y="8327"/>
                  </a:lnTo>
                  <a:lnTo>
                    <a:pt x="4623" y="8511"/>
                  </a:lnTo>
                  <a:lnTo>
                    <a:pt x="4623" y="8694"/>
                  </a:lnTo>
                  <a:lnTo>
                    <a:pt x="3669" y="8951"/>
                  </a:lnTo>
                  <a:lnTo>
                    <a:pt x="3229" y="9134"/>
                  </a:lnTo>
                  <a:lnTo>
                    <a:pt x="2752" y="9318"/>
                  </a:lnTo>
                  <a:lnTo>
                    <a:pt x="2348" y="7997"/>
                  </a:lnTo>
                  <a:lnTo>
                    <a:pt x="1908" y="6677"/>
                  </a:lnTo>
                  <a:lnTo>
                    <a:pt x="1541" y="5356"/>
                  </a:lnTo>
                  <a:lnTo>
                    <a:pt x="1395" y="4696"/>
                  </a:lnTo>
                  <a:lnTo>
                    <a:pt x="1285" y="3999"/>
                  </a:lnTo>
                  <a:lnTo>
                    <a:pt x="1505" y="3962"/>
                  </a:lnTo>
                  <a:lnTo>
                    <a:pt x="1725" y="3926"/>
                  </a:lnTo>
                  <a:lnTo>
                    <a:pt x="2165" y="3816"/>
                  </a:lnTo>
                  <a:lnTo>
                    <a:pt x="3302" y="3485"/>
                  </a:lnTo>
                  <a:lnTo>
                    <a:pt x="5760" y="2825"/>
                  </a:lnTo>
                  <a:lnTo>
                    <a:pt x="6934" y="2495"/>
                  </a:lnTo>
                  <a:lnTo>
                    <a:pt x="8071" y="2092"/>
                  </a:lnTo>
                  <a:lnTo>
                    <a:pt x="9135" y="1725"/>
                  </a:lnTo>
                  <a:lnTo>
                    <a:pt x="9758" y="1505"/>
                  </a:lnTo>
                  <a:lnTo>
                    <a:pt x="9978" y="1395"/>
                  </a:lnTo>
                  <a:lnTo>
                    <a:pt x="10088" y="1358"/>
                  </a:lnTo>
                  <a:lnTo>
                    <a:pt x="10162" y="1321"/>
                  </a:lnTo>
                  <a:close/>
                  <a:moveTo>
                    <a:pt x="12876" y="8988"/>
                  </a:moveTo>
                  <a:lnTo>
                    <a:pt x="13023" y="9575"/>
                  </a:lnTo>
                  <a:lnTo>
                    <a:pt x="13096" y="9905"/>
                  </a:lnTo>
                  <a:lnTo>
                    <a:pt x="13206" y="10198"/>
                  </a:lnTo>
                  <a:lnTo>
                    <a:pt x="12619" y="10271"/>
                  </a:lnTo>
                  <a:lnTo>
                    <a:pt x="12069" y="10418"/>
                  </a:lnTo>
                  <a:lnTo>
                    <a:pt x="11519" y="10565"/>
                  </a:lnTo>
                  <a:lnTo>
                    <a:pt x="10969" y="10748"/>
                  </a:lnTo>
                  <a:lnTo>
                    <a:pt x="9685" y="11225"/>
                  </a:lnTo>
                  <a:lnTo>
                    <a:pt x="8438" y="11702"/>
                  </a:lnTo>
                  <a:lnTo>
                    <a:pt x="5980" y="12619"/>
                  </a:lnTo>
                  <a:lnTo>
                    <a:pt x="4879" y="13023"/>
                  </a:lnTo>
                  <a:lnTo>
                    <a:pt x="4329" y="13243"/>
                  </a:lnTo>
                  <a:lnTo>
                    <a:pt x="3816" y="13499"/>
                  </a:lnTo>
                  <a:lnTo>
                    <a:pt x="3669" y="12692"/>
                  </a:lnTo>
                  <a:lnTo>
                    <a:pt x="3522" y="11885"/>
                  </a:lnTo>
                  <a:lnTo>
                    <a:pt x="3742" y="11885"/>
                  </a:lnTo>
                  <a:lnTo>
                    <a:pt x="3999" y="11812"/>
                  </a:lnTo>
                  <a:lnTo>
                    <a:pt x="5173" y="11482"/>
                  </a:lnTo>
                  <a:lnTo>
                    <a:pt x="7190" y="10932"/>
                  </a:lnTo>
                  <a:lnTo>
                    <a:pt x="7374" y="11335"/>
                  </a:lnTo>
                  <a:lnTo>
                    <a:pt x="7594" y="11702"/>
                  </a:lnTo>
                  <a:lnTo>
                    <a:pt x="7631" y="11775"/>
                  </a:lnTo>
                  <a:lnTo>
                    <a:pt x="7814" y="11775"/>
                  </a:lnTo>
                  <a:lnTo>
                    <a:pt x="7887" y="11702"/>
                  </a:lnTo>
                  <a:lnTo>
                    <a:pt x="7961" y="11629"/>
                  </a:lnTo>
                  <a:lnTo>
                    <a:pt x="8107" y="11592"/>
                  </a:lnTo>
                  <a:lnTo>
                    <a:pt x="8401" y="11519"/>
                  </a:lnTo>
                  <a:lnTo>
                    <a:pt x="8474" y="11445"/>
                  </a:lnTo>
                  <a:lnTo>
                    <a:pt x="8548" y="11372"/>
                  </a:lnTo>
                  <a:lnTo>
                    <a:pt x="8658" y="11189"/>
                  </a:lnTo>
                  <a:lnTo>
                    <a:pt x="8694" y="11005"/>
                  </a:lnTo>
                  <a:lnTo>
                    <a:pt x="8694" y="10785"/>
                  </a:lnTo>
                  <a:lnTo>
                    <a:pt x="8658" y="10602"/>
                  </a:lnTo>
                  <a:lnTo>
                    <a:pt x="8621" y="10418"/>
                  </a:lnTo>
                  <a:lnTo>
                    <a:pt x="8658" y="10492"/>
                  </a:lnTo>
                  <a:lnTo>
                    <a:pt x="8768" y="10528"/>
                  </a:lnTo>
                  <a:lnTo>
                    <a:pt x="9025" y="10492"/>
                  </a:lnTo>
                  <a:lnTo>
                    <a:pt x="9281" y="10418"/>
                  </a:lnTo>
                  <a:lnTo>
                    <a:pt x="9428" y="10638"/>
                  </a:lnTo>
                  <a:lnTo>
                    <a:pt x="9611" y="10822"/>
                  </a:lnTo>
                  <a:lnTo>
                    <a:pt x="9758" y="10895"/>
                  </a:lnTo>
                  <a:lnTo>
                    <a:pt x="9942" y="10932"/>
                  </a:lnTo>
                  <a:lnTo>
                    <a:pt x="10088" y="10932"/>
                  </a:lnTo>
                  <a:lnTo>
                    <a:pt x="10235" y="10858"/>
                  </a:lnTo>
                  <a:lnTo>
                    <a:pt x="10382" y="10785"/>
                  </a:lnTo>
                  <a:lnTo>
                    <a:pt x="10492" y="10638"/>
                  </a:lnTo>
                  <a:lnTo>
                    <a:pt x="10565" y="10492"/>
                  </a:lnTo>
                  <a:lnTo>
                    <a:pt x="10602" y="10345"/>
                  </a:lnTo>
                  <a:lnTo>
                    <a:pt x="10639" y="10161"/>
                  </a:lnTo>
                  <a:lnTo>
                    <a:pt x="10602" y="9978"/>
                  </a:lnTo>
                  <a:lnTo>
                    <a:pt x="10492" y="9648"/>
                  </a:lnTo>
                  <a:lnTo>
                    <a:pt x="10749" y="9648"/>
                  </a:lnTo>
                  <a:lnTo>
                    <a:pt x="11005" y="9611"/>
                  </a:lnTo>
                  <a:lnTo>
                    <a:pt x="11629" y="9428"/>
                  </a:lnTo>
                  <a:lnTo>
                    <a:pt x="12876" y="8988"/>
                  </a:lnTo>
                  <a:close/>
                  <a:moveTo>
                    <a:pt x="13206" y="10675"/>
                  </a:moveTo>
                  <a:lnTo>
                    <a:pt x="13096" y="10712"/>
                  </a:lnTo>
                  <a:lnTo>
                    <a:pt x="11592" y="11262"/>
                  </a:lnTo>
                  <a:lnTo>
                    <a:pt x="8731" y="12362"/>
                  </a:lnTo>
                  <a:lnTo>
                    <a:pt x="7300" y="12876"/>
                  </a:lnTo>
                  <a:lnTo>
                    <a:pt x="6604" y="13133"/>
                  </a:lnTo>
                  <a:lnTo>
                    <a:pt x="5870" y="13316"/>
                  </a:lnTo>
                  <a:lnTo>
                    <a:pt x="4696" y="13573"/>
                  </a:lnTo>
                  <a:lnTo>
                    <a:pt x="5393" y="13279"/>
                  </a:lnTo>
                  <a:lnTo>
                    <a:pt x="6090" y="13023"/>
                  </a:lnTo>
                  <a:lnTo>
                    <a:pt x="8438" y="12179"/>
                  </a:lnTo>
                  <a:lnTo>
                    <a:pt x="9611" y="11702"/>
                  </a:lnTo>
                  <a:lnTo>
                    <a:pt x="10822" y="11299"/>
                  </a:lnTo>
                  <a:lnTo>
                    <a:pt x="11409" y="11078"/>
                  </a:lnTo>
                  <a:lnTo>
                    <a:pt x="11996" y="10895"/>
                  </a:lnTo>
                  <a:lnTo>
                    <a:pt x="12619" y="10748"/>
                  </a:lnTo>
                  <a:lnTo>
                    <a:pt x="13206" y="10675"/>
                  </a:lnTo>
                  <a:close/>
                  <a:moveTo>
                    <a:pt x="10492" y="478"/>
                  </a:moveTo>
                  <a:lnTo>
                    <a:pt x="10712" y="1064"/>
                  </a:lnTo>
                  <a:lnTo>
                    <a:pt x="10969" y="1688"/>
                  </a:lnTo>
                  <a:lnTo>
                    <a:pt x="11482" y="2862"/>
                  </a:lnTo>
                  <a:lnTo>
                    <a:pt x="11996" y="4182"/>
                  </a:lnTo>
                  <a:lnTo>
                    <a:pt x="12473" y="5466"/>
                  </a:lnTo>
                  <a:lnTo>
                    <a:pt x="12876" y="6713"/>
                  </a:lnTo>
                  <a:lnTo>
                    <a:pt x="13280" y="7924"/>
                  </a:lnTo>
                  <a:lnTo>
                    <a:pt x="13683" y="9171"/>
                  </a:lnTo>
                  <a:lnTo>
                    <a:pt x="14013" y="10418"/>
                  </a:lnTo>
                  <a:lnTo>
                    <a:pt x="13793" y="10418"/>
                  </a:lnTo>
                  <a:lnTo>
                    <a:pt x="13573" y="10492"/>
                  </a:lnTo>
                  <a:lnTo>
                    <a:pt x="13573" y="10418"/>
                  </a:lnTo>
                  <a:lnTo>
                    <a:pt x="13573" y="10308"/>
                  </a:lnTo>
                  <a:lnTo>
                    <a:pt x="13646" y="10235"/>
                  </a:lnTo>
                  <a:lnTo>
                    <a:pt x="13646" y="10125"/>
                  </a:lnTo>
                  <a:lnTo>
                    <a:pt x="13610" y="9831"/>
                  </a:lnTo>
                  <a:lnTo>
                    <a:pt x="13610" y="9758"/>
                  </a:lnTo>
                  <a:lnTo>
                    <a:pt x="13610" y="9721"/>
                  </a:lnTo>
                  <a:lnTo>
                    <a:pt x="13426" y="9024"/>
                  </a:lnTo>
                  <a:lnTo>
                    <a:pt x="13096" y="7777"/>
                  </a:lnTo>
                  <a:lnTo>
                    <a:pt x="12693" y="6603"/>
                  </a:lnTo>
                  <a:lnTo>
                    <a:pt x="12289" y="5430"/>
                  </a:lnTo>
                  <a:lnTo>
                    <a:pt x="11849" y="4256"/>
                  </a:lnTo>
                  <a:lnTo>
                    <a:pt x="11372" y="3119"/>
                  </a:lnTo>
                  <a:lnTo>
                    <a:pt x="10859" y="1981"/>
                  </a:lnTo>
                  <a:lnTo>
                    <a:pt x="10675" y="1651"/>
                  </a:lnTo>
                  <a:lnTo>
                    <a:pt x="10492" y="1358"/>
                  </a:lnTo>
                  <a:lnTo>
                    <a:pt x="10602" y="1285"/>
                  </a:lnTo>
                  <a:lnTo>
                    <a:pt x="10639" y="1174"/>
                  </a:lnTo>
                  <a:lnTo>
                    <a:pt x="10602" y="1064"/>
                  </a:lnTo>
                  <a:lnTo>
                    <a:pt x="10565" y="991"/>
                  </a:lnTo>
                  <a:lnTo>
                    <a:pt x="10528" y="954"/>
                  </a:lnTo>
                  <a:lnTo>
                    <a:pt x="10455" y="918"/>
                  </a:lnTo>
                  <a:lnTo>
                    <a:pt x="10272" y="881"/>
                  </a:lnTo>
                  <a:lnTo>
                    <a:pt x="10088" y="918"/>
                  </a:lnTo>
                  <a:lnTo>
                    <a:pt x="9391" y="1138"/>
                  </a:lnTo>
                  <a:lnTo>
                    <a:pt x="8658" y="1431"/>
                  </a:lnTo>
                  <a:lnTo>
                    <a:pt x="7924" y="1688"/>
                  </a:lnTo>
                  <a:lnTo>
                    <a:pt x="7190" y="1945"/>
                  </a:lnTo>
                  <a:lnTo>
                    <a:pt x="5650" y="2422"/>
                  </a:lnTo>
                  <a:lnTo>
                    <a:pt x="4109" y="2862"/>
                  </a:lnTo>
                  <a:lnTo>
                    <a:pt x="2569" y="3265"/>
                  </a:lnTo>
                  <a:lnTo>
                    <a:pt x="1762" y="3485"/>
                  </a:lnTo>
                  <a:lnTo>
                    <a:pt x="1358" y="3632"/>
                  </a:lnTo>
                  <a:lnTo>
                    <a:pt x="1175" y="3706"/>
                  </a:lnTo>
                  <a:lnTo>
                    <a:pt x="1028" y="3816"/>
                  </a:lnTo>
                  <a:lnTo>
                    <a:pt x="991" y="3816"/>
                  </a:lnTo>
                  <a:lnTo>
                    <a:pt x="955" y="3889"/>
                  </a:lnTo>
                  <a:lnTo>
                    <a:pt x="918" y="3962"/>
                  </a:lnTo>
                  <a:lnTo>
                    <a:pt x="991" y="4586"/>
                  </a:lnTo>
                  <a:lnTo>
                    <a:pt x="1101" y="5209"/>
                  </a:lnTo>
                  <a:lnTo>
                    <a:pt x="1248" y="5796"/>
                  </a:lnTo>
                  <a:lnTo>
                    <a:pt x="1395" y="6420"/>
                  </a:lnTo>
                  <a:lnTo>
                    <a:pt x="1725" y="7594"/>
                  </a:lnTo>
                  <a:lnTo>
                    <a:pt x="2128" y="8768"/>
                  </a:lnTo>
                  <a:lnTo>
                    <a:pt x="2532" y="9978"/>
                  </a:lnTo>
                  <a:lnTo>
                    <a:pt x="2899" y="11152"/>
                  </a:lnTo>
                  <a:lnTo>
                    <a:pt x="3045" y="11739"/>
                  </a:lnTo>
                  <a:lnTo>
                    <a:pt x="3192" y="12362"/>
                  </a:lnTo>
                  <a:lnTo>
                    <a:pt x="3302" y="12949"/>
                  </a:lnTo>
                  <a:lnTo>
                    <a:pt x="3412" y="13573"/>
                  </a:lnTo>
                  <a:lnTo>
                    <a:pt x="3412" y="13683"/>
                  </a:lnTo>
                  <a:lnTo>
                    <a:pt x="3486" y="13720"/>
                  </a:lnTo>
                  <a:lnTo>
                    <a:pt x="3559" y="13756"/>
                  </a:lnTo>
                  <a:lnTo>
                    <a:pt x="3632" y="13793"/>
                  </a:lnTo>
                  <a:lnTo>
                    <a:pt x="3669" y="13830"/>
                  </a:lnTo>
                  <a:lnTo>
                    <a:pt x="3742" y="13830"/>
                  </a:lnTo>
                  <a:lnTo>
                    <a:pt x="4036" y="13756"/>
                  </a:lnTo>
                  <a:lnTo>
                    <a:pt x="3706" y="13903"/>
                  </a:lnTo>
                  <a:lnTo>
                    <a:pt x="3412" y="14086"/>
                  </a:lnTo>
                  <a:lnTo>
                    <a:pt x="2569" y="11115"/>
                  </a:lnTo>
                  <a:lnTo>
                    <a:pt x="2128" y="9611"/>
                  </a:lnTo>
                  <a:lnTo>
                    <a:pt x="1725" y="8144"/>
                  </a:lnTo>
                  <a:lnTo>
                    <a:pt x="955" y="5136"/>
                  </a:lnTo>
                  <a:lnTo>
                    <a:pt x="808" y="4439"/>
                  </a:lnTo>
                  <a:lnTo>
                    <a:pt x="661" y="3999"/>
                  </a:lnTo>
                  <a:lnTo>
                    <a:pt x="588" y="3779"/>
                  </a:lnTo>
                  <a:lnTo>
                    <a:pt x="478" y="3632"/>
                  </a:lnTo>
                  <a:lnTo>
                    <a:pt x="1065" y="3522"/>
                  </a:lnTo>
                  <a:lnTo>
                    <a:pt x="1652" y="3412"/>
                  </a:lnTo>
                  <a:lnTo>
                    <a:pt x="2825" y="3045"/>
                  </a:lnTo>
                  <a:lnTo>
                    <a:pt x="4183" y="2642"/>
                  </a:lnTo>
                  <a:lnTo>
                    <a:pt x="5503" y="2202"/>
                  </a:lnTo>
                  <a:lnTo>
                    <a:pt x="8034" y="1358"/>
                  </a:lnTo>
                  <a:lnTo>
                    <a:pt x="9281" y="918"/>
                  </a:lnTo>
                  <a:lnTo>
                    <a:pt x="9905" y="734"/>
                  </a:lnTo>
                  <a:lnTo>
                    <a:pt x="10198" y="624"/>
                  </a:lnTo>
                  <a:lnTo>
                    <a:pt x="10492" y="478"/>
                  </a:lnTo>
                  <a:close/>
                  <a:moveTo>
                    <a:pt x="10455" y="1"/>
                  </a:moveTo>
                  <a:lnTo>
                    <a:pt x="10162" y="37"/>
                  </a:lnTo>
                  <a:lnTo>
                    <a:pt x="9832" y="147"/>
                  </a:lnTo>
                  <a:lnTo>
                    <a:pt x="9245" y="367"/>
                  </a:lnTo>
                  <a:lnTo>
                    <a:pt x="7997" y="808"/>
                  </a:lnTo>
                  <a:lnTo>
                    <a:pt x="5503" y="1651"/>
                  </a:lnTo>
                  <a:lnTo>
                    <a:pt x="2935" y="2495"/>
                  </a:lnTo>
                  <a:lnTo>
                    <a:pt x="1615" y="2899"/>
                  </a:lnTo>
                  <a:lnTo>
                    <a:pt x="918" y="3082"/>
                  </a:lnTo>
                  <a:lnTo>
                    <a:pt x="258" y="3339"/>
                  </a:lnTo>
                  <a:lnTo>
                    <a:pt x="184" y="3412"/>
                  </a:lnTo>
                  <a:lnTo>
                    <a:pt x="148" y="3522"/>
                  </a:lnTo>
                  <a:lnTo>
                    <a:pt x="38" y="3559"/>
                  </a:lnTo>
                  <a:lnTo>
                    <a:pt x="1" y="3595"/>
                  </a:lnTo>
                  <a:lnTo>
                    <a:pt x="1" y="3632"/>
                  </a:lnTo>
                  <a:lnTo>
                    <a:pt x="38" y="3779"/>
                  </a:lnTo>
                  <a:lnTo>
                    <a:pt x="111" y="3926"/>
                  </a:lnTo>
                  <a:lnTo>
                    <a:pt x="184" y="4036"/>
                  </a:lnTo>
                  <a:lnTo>
                    <a:pt x="221" y="4146"/>
                  </a:lnTo>
                  <a:lnTo>
                    <a:pt x="294" y="4366"/>
                  </a:lnTo>
                  <a:lnTo>
                    <a:pt x="588" y="5796"/>
                  </a:lnTo>
                  <a:lnTo>
                    <a:pt x="955" y="7227"/>
                  </a:lnTo>
                  <a:lnTo>
                    <a:pt x="1285" y="8658"/>
                  </a:lnTo>
                  <a:lnTo>
                    <a:pt x="2055" y="11482"/>
                  </a:lnTo>
                  <a:lnTo>
                    <a:pt x="2459" y="12876"/>
                  </a:lnTo>
                  <a:lnTo>
                    <a:pt x="2899" y="14233"/>
                  </a:lnTo>
                  <a:lnTo>
                    <a:pt x="2935" y="14380"/>
                  </a:lnTo>
                  <a:lnTo>
                    <a:pt x="3045" y="14416"/>
                  </a:lnTo>
                  <a:lnTo>
                    <a:pt x="3155" y="14453"/>
                  </a:lnTo>
                  <a:lnTo>
                    <a:pt x="3302" y="14416"/>
                  </a:lnTo>
                  <a:lnTo>
                    <a:pt x="3596" y="14343"/>
                  </a:lnTo>
                  <a:lnTo>
                    <a:pt x="3889" y="14270"/>
                  </a:lnTo>
                  <a:lnTo>
                    <a:pt x="4513" y="14086"/>
                  </a:lnTo>
                  <a:lnTo>
                    <a:pt x="5980" y="13793"/>
                  </a:lnTo>
                  <a:lnTo>
                    <a:pt x="6714" y="13610"/>
                  </a:lnTo>
                  <a:lnTo>
                    <a:pt x="7447" y="13353"/>
                  </a:lnTo>
                  <a:lnTo>
                    <a:pt x="8878" y="12839"/>
                  </a:lnTo>
                  <a:lnTo>
                    <a:pt x="11739" y="11775"/>
                  </a:lnTo>
                  <a:lnTo>
                    <a:pt x="13133" y="11225"/>
                  </a:lnTo>
                  <a:lnTo>
                    <a:pt x="13646" y="11078"/>
                  </a:lnTo>
                  <a:lnTo>
                    <a:pt x="13903" y="10968"/>
                  </a:lnTo>
                  <a:lnTo>
                    <a:pt x="14160" y="10822"/>
                  </a:lnTo>
                  <a:lnTo>
                    <a:pt x="14197" y="10932"/>
                  </a:lnTo>
                  <a:lnTo>
                    <a:pt x="14270" y="10968"/>
                  </a:lnTo>
                  <a:lnTo>
                    <a:pt x="14380" y="11005"/>
                  </a:lnTo>
                  <a:lnTo>
                    <a:pt x="14490" y="11005"/>
                  </a:lnTo>
                  <a:lnTo>
                    <a:pt x="14563" y="10932"/>
                  </a:lnTo>
                  <a:lnTo>
                    <a:pt x="14637" y="10895"/>
                  </a:lnTo>
                  <a:lnTo>
                    <a:pt x="14674" y="10785"/>
                  </a:lnTo>
                  <a:lnTo>
                    <a:pt x="14637" y="10675"/>
                  </a:lnTo>
                  <a:lnTo>
                    <a:pt x="14270" y="9318"/>
                  </a:lnTo>
                  <a:lnTo>
                    <a:pt x="13867" y="7997"/>
                  </a:lnTo>
                  <a:lnTo>
                    <a:pt x="13426" y="6640"/>
                  </a:lnTo>
                  <a:lnTo>
                    <a:pt x="12949" y="5356"/>
                  </a:lnTo>
                  <a:lnTo>
                    <a:pt x="12473" y="4036"/>
                  </a:lnTo>
                  <a:lnTo>
                    <a:pt x="11922" y="2752"/>
                  </a:lnTo>
                  <a:lnTo>
                    <a:pt x="11409" y="1468"/>
                  </a:lnTo>
                  <a:lnTo>
                    <a:pt x="11115" y="881"/>
                  </a:lnTo>
                  <a:lnTo>
                    <a:pt x="10785" y="257"/>
                  </a:lnTo>
                  <a:lnTo>
                    <a:pt x="10749" y="221"/>
                  </a:lnTo>
                  <a:lnTo>
                    <a:pt x="10675" y="184"/>
                  </a:lnTo>
                  <a:lnTo>
                    <a:pt x="10639" y="111"/>
                  </a:lnTo>
                  <a:lnTo>
                    <a:pt x="10602" y="74"/>
                  </a:lnTo>
                  <a:lnTo>
                    <a:pt x="10528" y="37"/>
                  </a:lnTo>
                  <a:lnTo>
                    <a:pt x="10455" y="1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>
                <a:solidFill>
                  <a:srgbClr val="A4C2F4"/>
                </a:solidFill>
              </a:endParaRPr>
            </a:p>
          </p:txBody>
        </p:sp>
        <p:sp>
          <p:nvSpPr>
            <p:cNvPr id="311" name="Shape 311"/>
            <p:cNvSpPr/>
            <p:nvPr/>
          </p:nvSpPr>
          <p:spPr>
            <a:xfrm>
              <a:off x="6316250" y="3040425"/>
              <a:ext cx="137600" cy="122000"/>
            </a:xfrm>
            <a:custGeom>
              <a:avLst/>
              <a:gdLst/>
              <a:ahLst/>
              <a:cxnLst/>
              <a:rect l="0" t="0" r="0" b="0"/>
              <a:pathLst>
                <a:path w="5504" h="4880" extrusionOk="0">
                  <a:moveTo>
                    <a:pt x="5173" y="0"/>
                  </a:moveTo>
                  <a:lnTo>
                    <a:pt x="5063" y="37"/>
                  </a:lnTo>
                  <a:lnTo>
                    <a:pt x="4990" y="110"/>
                  </a:lnTo>
                  <a:lnTo>
                    <a:pt x="4770" y="404"/>
                  </a:lnTo>
                  <a:lnTo>
                    <a:pt x="4513" y="624"/>
                  </a:lnTo>
                  <a:lnTo>
                    <a:pt x="4219" y="844"/>
                  </a:lnTo>
                  <a:lnTo>
                    <a:pt x="3926" y="991"/>
                  </a:lnTo>
                  <a:lnTo>
                    <a:pt x="3742" y="1064"/>
                  </a:lnTo>
                  <a:lnTo>
                    <a:pt x="3559" y="1101"/>
                  </a:lnTo>
                  <a:lnTo>
                    <a:pt x="3229" y="1101"/>
                  </a:lnTo>
                  <a:lnTo>
                    <a:pt x="2862" y="1028"/>
                  </a:lnTo>
                  <a:lnTo>
                    <a:pt x="2532" y="917"/>
                  </a:lnTo>
                  <a:lnTo>
                    <a:pt x="2239" y="807"/>
                  </a:lnTo>
                  <a:lnTo>
                    <a:pt x="1908" y="734"/>
                  </a:lnTo>
                  <a:lnTo>
                    <a:pt x="1578" y="661"/>
                  </a:lnTo>
                  <a:lnTo>
                    <a:pt x="1248" y="624"/>
                  </a:lnTo>
                  <a:lnTo>
                    <a:pt x="918" y="661"/>
                  </a:lnTo>
                  <a:lnTo>
                    <a:pt x="625" y="771"/>
                  </a:lnTo>
                  <a:lnTo>
                    <a:pt x="478" y="844"/>
                  </a:lnTo>
                  <a:lnTo>
                    <a:pt x="368" y="954"/>
                  </a:lnTo>
                  <a:lnTo>
                    <a:pt x="258" y="1064"/>
                  </a:lnTo>
                  <a:lnTo>
                    <a:pt x="148" y="1211"/>
                  </a:lnTo>
                  <a:lnTo>
                    <a:pt x="111" y="1284"/>
                  </a:lnTo>
                  <a:lnTo>
                    <a:pt x="111" y="1321"/>
                  </a:lnTo>
                  <a:lnTo>
                    <a:pt x="148" y="1431"/>
                  </a:lnTo>
                  <a:lnTo>
                    <a:pt x="258" y="1468"/>
                  </a:lnTo>
                  <a:lnTo>
                    <a:pt x="368" y="1468"/>
                  </a:lnTo>
                  <a:lnTo>
                    <a:pt x="698" y="1284"/>
                  </a:lnTo>
                  <a:lnTo>
                    <a:pt x="1028" y="1174"/>
                  </a:lnTo>
                  <a:lnTo>
                    <a:pt x="1028" y="2531"/>
                  </a:lnTo>
                  <a:lnTo>
                    <a:pt x="955" y="3228"/>
                  </a:lnTo>
                  <a:lnTo>
                    <a:pt x="881" y="3925"/>
                  </a:lnTo>
                  <a:lnTo>
                    <a:pt x="698" y="3852"/>
                  </a:lnTo>
                  <a:lnTo>
                    <a:pt x="551" y="3742"/>
                  </a:lnTo>
                  <a:lnTo>
                    <a:pt x="368" y="3632"/>
                  </a:lnTo>
                  <a:lnTo>
                    <a:pt x="184" y="3522"/>
                  </a:lnTo>
                  <a:lnTo>
                    <a:pt x="111" y="3522"/>
                  </a:lnTo>
                  <a:lnTo>
                    <a:pt x="38" y="3595"/>
                  </a:lnTo>
                  <a:lnTo>
                    <a:pt x="1" y="3669"/>
                  </a:lnTo>
                  <a:lnTo>
                    <a:pt x="1" y="3779"/>
                  </a:lnTo>
                  <a:lnTo>
                    <a:pt x="38" y="3962"/>
                  </a:lnTo>
                  <a:lnTo>
                    <a:pt x="148" y="4145"/>
                  </a:lnTo>
                  <a:lnTo>
                    <a:pt x="294" y="4256"/>
                  </a:lnTo>
                  <a:lnTo>
                    <a:pt x="514" y="4402"/>
                  </a:lnTo>
                  <a:lnTo>
                    <a:pt x="735" y="4476"/>
                  </a:lnTo>
                  <a:lnTo>
                    <a:pt x="1175" y="4476"/>
                  </a:lnTo>
                  <a:lnTo>
                    <a:pt x="1248" y="4439"/>
                  </a:lnTo>
                  <a:lnTo>
                    <a:pt x="1321" y="4402"/>
                  </a:lnTo>
                  <a:lnTo>
                    <a:pt x="1395" y="4256"/>
                  </a:lnTo>
                  <a:lnTo>
                    <a:pt x="1505" y="3485"/>
                  </a:lnTo>
                  <a:lnTo>
                    <a:pt x="1578" y="2715"/>
                  </a:lnTo>
                  <a:lnTo>
                    <a:pt x="1578" y="1908"/>
                  </a:lnTo>
                  <a:lnTo>
                    <a:pt x="1542" y="1504"/>
                  </a:lnTo>
                  <a:lnTo>
                    <a:pt x="1505" y="1138"/>
                  </a:lnTo>
                  <a:lnTo>
                    <a:pt x="1762" y="1174"/>
                  </a:lnTo>
                  <a:lnTo>
                    <a:pt x="2128" y="1321"/>
                  </a:lnTo>
                  <a:lnTo>
                    <a:pt x="2459" y="1431"/>
                  </a:lnTo>
                  <a:lnTo>
                    <a:pt x="2825" y="1578"/>
                  </a:lnTo>
                  <a:lnTo>
                    <a:pt x="3192" y="1651"/>
                  </a:lnTo>
                  <a:lnTo>
                    <a:pt x="3486" y="1651"/>
                  </a:lnTo>
                  <a:lnTo>
                    <a:pt x="3449" y="2531"/>
                  </a:lnTo>
                  <a:lnTo>
                    <a:pt x="3412" y="3449"/>
                  </a:lnTo>
                  <a:lnTo>
                    <a:pt x="3412" y="3999"/>
                  </a:lnTo>
                  <a:lnTo>
                    <a:pt x="3412" y="4256"/>
                  </a:lnTo>
                  <a:lnTo>
                    <a:pt x="3412" y="4366"/>
                  </a:lnTo>
                  <a:lnTo>
                    <a:pt x="3412" y="4402"/>
                  </a:lnTo>
                  <a:lnTo>
                    <a:pt x="3449" y="4402"/>
                  </a:lnTo>
                  <a:lnTo>
                    <a:pt x="3412" y="4476"/>
                  </a:lnTo>
                  <a:lnTo>
                    <a:pt x="3376" y="4512"/>
                  </a:lnTo>
                  <a:lnTo>
                    <a:pt x="3376" y="4659"/>
                  </a:lnTo>
                  <a:lnTo>
                    <a:pt x="3376" y="4696"/>
                  </a:lnTo>
                  <a:lnTo>
                    <a:pt x="3412" y="4806"/>
                  </a:lnTo>
                  <a:lnTo>
                    <a:pt x="3522" y="4879"/>
                  </a:lnTo>
                  <a:lnTo>
                    <a:pt x="3632" y="4879"/>
                  </a:lnTo>
                  <a:lnTo>
                    <a:pt x="3742" y="4842"/>
                  </a:lnTo>
                  <a:lnTo>
                    <a:pt x="3853" y="4732"/>
                  </a:lnTo>
                  <a:lnTo>
                    <a:pt x="3926" y="4586"/>
                  </a:lnTo>
                  <a:lnTo>
                    <a:pt x="3926" y="4439"/>
                  </a:lnTo>
                  <a:lnTo>
                    <a:pt x="3926" y="4256"/>
                  </a:lnTo>
                  <a:lnTo>
                    <a:pt x="3963" y="3045"/>
                  </a:lnTo>
                  <a:lnTo>
                    <a:pt x="3963" y="1871"/>
                  </a:lnTo>
                  <a:lnTo>
                    <a:pt x="3963" y="1541"/>
                  </a:lnTo>
                  <a:lnTo>
                    <a:pt x="4366" y="1394"/>
                  </a:lnTo>
                  <a:lnTo>
                    <a:pt x="4733" y="1138"/>
                  </a:lnTo>
                  <a:lnTo>
                    <a:pt x="5063" y="844"/>
                  </a:lnTo>
                  <a:lnTo>
                    <a:pt x="5320" y="551"/>
                  </a:lnTo>
                  <a:lnTo>
                    <a:pt x="5467" y="367"/>
                  </a:lnTo>
                  <a:lnTo>
                    <a:pt x="5503" y="257"/>
                  </a:lnTo>
                  <a:lnTo>
                    <a:pt x="5503" y="184"/>
                  </a:lnTo>
                  <a:lnTo>
                    <a:pt x="5430" y="74"/>
                  </a:lnTo>
                  <a:lnTo>
                    <a:pt x="5356" y="37"/>
                  </a:lnTo>
                  <a:lnTo>
                    <a:pt x="5283" y="0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>
                <a:solidFill>
                  <a:srgbClr val="A4C2F4"/>
                </a:solidFill>
              </a:endParaRPr>
            </a:p>
          </p:txBody>
        </p:sp>
        <p:sp>
          <p:nvSpPr>
            <p:cNvPr id="312" name="Shape 312"/>
            <p:cNvSpPr/>
            <p:nvPr/>
          </p:nvSpPr>
          <p:spPr>
            <a:xfrm>
              <a:off x="6879325" y="4294925"/>
              <a:ext cx="344825" cy="254975"/>
            </a:xfrm>
            <a:custGeom>
              <a:avLst/>
              <a:gdLst/>
              <a:ahLst/>
              <a:cxnLst/>
              <a:rect l="0" t="0" r="0" b="0"/>
              <a:pathLst>
                <a:path w="13793" h="10199" extrusionOk="0">
                  <a:moveTo>
                    <a:pt x="5649" y="2128"/>
                  </a:moveTo>
                  <a:lnTo>
                    <a:pt x="5503" y="2165"/>
                  </a:lnTo>
                  <a:lnTo>
                    <a:pt x="5356" y="2238"/>
                  </a:lnTo>
                  <a:lnTo>
                    <a:pt x="5209" y="2312"/>
                  </a:lnTo>
                  <a:lnTo>
                    <a:pt x="5099" y="2422"/>
                  </a:lnTo>
                  <a:lnTo>
                    <a:pt x="4989" y="2532"/>
                  </a:lnTo>
                  <a:lnTo>
                    <a:pt x="4916" y="2642"/>
                  </a:lnTo>
                  <a:lnTo>
                    <a:pt x="4879" y="2788"/>
                  </a:lnTo>
                  <a:lnTo>
                    <a:pt x="4842" y="2935"/>
                  </a:lnTo>
                  <a:lnTo>
                    <a:pt x="4842" y="3119"/>
                  </a:lnTo>
                  <a:lnTo>
                    <a:pt x="4879" y="3265"/>
                  </a:lnTo>
                  <a:lnTo>
                    <a:pt x="4916" y="3375"/>
                  </a:lnTo>
                  <a:lnTo>
                    <a:pt x="5026" y="3485"/>
                  </a:lnTo>
                  <a:lnTo>
                    <a:pt x="5136" y="3522"/>
                  </a:lnTo>
                  <a:lnTo>
                    <a:pt x="5209" y="3522"/>
                  </a:lnTo>
                  <a:lnTo>
                    <a:pt x="5319" y="3449"/>
                  </a:lnTo>
                  <a:lnTo>
                    <a:pt x="5356" y="3375"/>
                  </a:lnTo>
                  <a:lnTo>
                    <a:pt x="5393" y="3119"/>
                  </a:lnTo>
                  <a:lnTo>
                    <a:pt x="5393" y="2899"/>
                  </a:lnTo>
                  <a:lnTo>
                    <a:pt x="5429" y="3045"/>
                  </a:lnTo>
                  <a:lnTo>
                    <a:pt x="5466" y="3229"/>
                  </a:lnTo>
                  <a:lnTo>
                    <a:pt x="5503" y="3632"/>
                  </a:lnTo>
                  <a:lnTo>
                    <a:pt x="5576" y="3926"/>
                  </a:lnTo>
                  <a:lnTo>
                    <a:pt x="5613" y="4072"/>
                  </a:lnTo>
                  <a:lnTo>
                    <a:pt x="5723" y="4219"/>
                  </a:lnTo>
                  <a:lnTo>
                    <a:pt x="5796" y="4256"/>
                  </a:lnTo>
                  <a:lnTo>
                    <a:pt x="5833" y="4256"/>
                  </a:lnTo>
                  <a:lnTo>
                    <a:pt x="5906" y="4219"/>
                  </a:lnTo>
                  <a:lnTo>
                    <a:pt x="5943" y="4146"/>
                  </a:lnTo>
                  <a:lnTo>
                    <a:pt x="5980" y="4036"/>
                  </a:lnTo>
                  <a:lnTo>
                    <a:pt x="5980" y="3926"/>
                  </a:lnTo>
                  <a:lnTo>
                    <a:pt x="5943" y="3669"/>
                  </a:lnTo>
                  <a:lnTo>
                    <a:pt x="5833" y="3082"/>
                  </a:lnTo>
                  <a:lnTo>
                    <a:pt x="5759" y="2825"/>
                  </a:lnTo>
                  <a:lnTo>
                    <a:pt x="5686" y="2715"/>
                  </a:lnTo>
                  <a:lnTo>
                    <a:pt x="5613" y="2642"/>
                  </a:lnTo>
                  <a:lnTo>
                    <a:pt x="5723" y="2605"/>
                  </a:lnTo>
                  <a:lnTo>
                    <a:pt x="6016" y="2605"/>
                  </a:lnTo>
                  <a:lnTo>
                    <a:pt x="6163" y="2642"/>
                  </a:lnTo>
                  <a:lnTo>
                    <a:pt x="6310" y="3045"/>
                  </a:lnTo>
                  <a:lnTo>
                    <a:pt x="6456" y="3522"/>
                  </a:lnTo>
                  <a:lnTo>
                    <a:pt x="6603" y="3999"/>
                  </a:lnTo>
                  <a:lnTo>
                    <a:pt x="6640" y="4072"/>
                  </a:lnTo>
                  <a:lnTo>
                    <a:pt x="6677" y="4109"/>
                  </a:lnTo>
                  <a:lnTo>
                    <a:pt x="6750" y="4146"/>
                  </a:lnTo>
                  <a:lnTo>
                    <a:pt x="6823" y="4109"/>
                  </a:lnTo>
                  <a:lnTo>
                    <a:pt x="6897" y="4072"/>
                  </a:lnTo>
                  <a:lnTo>
                    <a:pt x="6970" y="4036"/>
                  </a:lnTo>
                  <a:lnTo>
                    <a:pt x="7007" y="3926"/>
                  </a:lnTo>
                  <a:lnTo>
                    <a:pt x="7007" y="3852"/>
                  </a:lnTo>
                  <a:lnTo>
                    <a:pt x="6860" y="3412"/>
                  </a:lnTo>
                  <a:lnTo>
                    <a:pt x="6750" y="3009"/>
                  </a:lnTo>
                  <a:lnTo>
                    <a:pt x="6677" y="2862"/>
                  </a:lnTo>
                  <a:lnTo>
                    <a:pt x="6970" y="3045"/>
                  </a:lnTo>
                  <a:lnTo>
                    <a:pt x="7227" y="3229"/>
                  </a:lnTo>
                  <a:lnTo>
                    <a:pt x="7227" y="3449"/>
                  </a:lnTo>
                  <a:lnTo>
                    <a:pt x="7263" y="3669"/>
                  </a:lnTo>
                  <a:lnTo>
                    <a:pt x="7410" y="4072"/>
                  </a:lnTo>
                  <a:lnTo>
                    <a:pt x="7484" y="4146"/>
                  </a:lnTo>
                  <a:lnTo>
                    <a:pt x="7520" y="4182"/>
                  </a:lnTo>
                  <a:lnTo>
                    <a:pt x="7667" y="4182"/>
                  </a:lnTo>
                  <a:lnTo>
                    <a:pt x="7740" y="4146"/>
                  </a:lnTo>
                  <a:lnTo>
                    <a:pt x="7777" y="4109"/>
                  </a:lnTo>
                  <a:lnTo>
                    <a:pt x="7814" y="4036"/>
                  </a:lnTo>
                  <a:lnTo>
                    <a:pt x="7777" y="3926"/>
                  </a:lnTo>
                  <a:lnTo>
                    <a:pt x="7704" y="3669"/>
                  </a:lnTo>
                  <a:lnTo>
                    <a:pt x="8034" y="3962"/>
                  </a:lnTo>
                  <a:lnTo>
                    <a:pt x="8070" y="3999"/>
                  </a:lnTo>
                  <a:lnTo>
                    <a:pt x="8107" y="3999"/>
                  </a:lnTo>
                  <a:lnTo>
                    <a:pt x="8144" y="3962"/>
                  </a:lnTo>
                  <a:lnTo>
                    <a:pt x="8144" y="3926"/>
                  </a:lnTo>
                  <a:lnTo>
                    <a:pt x="8144" y="3742"/>
                  </a:lnTo>
                  <a:lnTo>
                    <a:pt x="8107" y="3595"/>
                  </a:lnTo>
                  <a:lnTo>
                    <a:pt x="7960" y="3302"/>
                  </a:lnTo>
                  <a:lnTo>
                    <a:pt x="7740" y="3009"/>
                  </a:lnTo>
                  <a:lnTo>
                    <a:pt x="7484" y="2788"/>
                  </a:lnTo>
                  <a:lnTo>
                    <a:pt x="7190" y="2568"/>
                  </a:lnTo>
                  <a:lnTo>
                    <a:pt x="6897" y="2422"/>
                  </a:lnTo>
                  <a:lnTo>
                    <a:pt x="6566" y="2275"/>
                  </a:lnTo>
                  <a:lnTo>
                    <a:pt x="6273" y="2165"/>
                  </a:lnTo>
                  <a:lnTo>
                    <a:pt x="5943" y="2128"/>
                  </a:lnTo>
                  <a:close/>
                  <a:moveTo>
                    <a:pt x="12215" y="3485"/>
                  </a:moveTo>
                  <a:lnTo>
                    <a:pt x="12142" y="3522"/>
                  </a:lnTo>
                  <a:lnTo>
                    <a:pt x="12142" y="3559"/>
                  </a:lnTo>
                  <a:lnTo>
                    <a:pt x="12142" y="3742"/>
                  </a:lnTo>
                  <a:lnTo>
                    <a:pt x="12142" y="3926"/>
                  </a:lnTo>
                  <a:lnTo>
                    <a:pt x="12252" y="4292"/>
                  </a:lnTo>
                  <a:lnTo>
                    <a:pt x="12436" y="4769"/>
                  </a:lnTo>
                  <a:lnTo>
                    <a:pt x="12582" y="5136"/>
                  </a:lnTo>
                  <a:lnTo>
                    <a:pt x="12546" y="5209"/>
                  </a:lnTo>
                  <a:lnTo>
                    <a:pt x="12546" y="5320"/>
                  </a:lnTo>
                  <a:lnTo>
                    <a:pt x="12582" y="5356"/>
                  </a:lnTo>
                  <a:lnTo>
                    <a:pt x="12582" y="5430"/>
                  </a:lnTo>
                  <a:lnTo>
                    <a:pt x="11885" y="5613"/>
                  </a:lnTo>
                  <a:lnTo>
                    <a:pt x="11885" y="5430"/>
                  </a:lnTo>
                  <a:lnTo>
                    <a:pt x="11849" y="5246"/>
                  </a:lnTo>
                  <a:lnTo>
                    <a:pt x="11702" y="4843"/>
                  </a:lnTo>
                  <a:lnTo>
                    <a:pt x="11629" y="4549"/>
                  </a:lnTo>
                  <a:lnTo>
                    <a:pt x="11482" y="4256"/>
                  </a:lnTo>
                  <a:lnTo>
                    <a:pt x="11335" y="3999"/>
                  </a:lnTo>
                  <a:lnTo>
                    <a:pt x="11115" y="3742"/>
                  </a:lnTo>
                  <a:lnTo>
                    <a:pt x="11005" y="3742"/>
                  </a:lnTo>
                  <a:lnTo>
                    <a:pt x="10968" y="3779"/>
                  </a:lnTo>
                  <a:lnTo>
                    <a:pt x="10932" y="3852"/>
                  </a:lnTo>
                  <a:lnTo>
                    <a:pt x="10968" y="4109"/>
                  </a:lnTo>
                  <a:lnTo>
                    <a:pt x="11078" y="4366"/>
                  </a:lnTo>
                  <a:lnTo>
                    <a:pt x="11262" y="4879"/>
                  </a:lnTo>
                  <a:lnTo>
                    <a:pt x="11372" y="5320"/>
                  </a:lnTo>
                  <a:lnTo>
                    <a:pt x="11445" y="5540"/>
                  </a:lnTo>
                  <a:lnTo>
                    <a:pt x="11555" y="5686"/>
                  </a:lnTo>
                  <a:lnTo>
                    <a:pt x="11482" y="5723"/>
                  </a:lnTo>
                  <a:lnTo>
                    <a:pt x="11372" y="5723"/>
                  </a:lnTo>
                  <a:lnTo>
                    <a:pt x="11262" y="5686"/>
                  </a:lnTo>
                  <a:lnTo>
                    <a:pt x="11152" y="5650"/>
                  </a:lnTo>
                  <a:lnTo>
                    <a:pt x="11078" y="5576"/>
                  </a:lnTo>
                  <a:lnTo>
                    <a:pt x="10895" y="5393"/>
                  </a:lnTo>
                  <a:lnTo>
                    <a:pt x="10785" y="5209"/>
                  </a:lnTo>
                  <a:lnTo>
                    <a:pt x="10712" y="5173"/>
                  </a:lnTo>
                  <a:lnTo>
                    <a:pt x="10675" y="4916"/>
                  </a:lnTo>
                  <a:lnTo>
                    <a:pt x="10601" y="4696"/>
                  </a:lnTo>
                  <a:lnTo>
                    <a:pt x="10418" y="4292"/>
                  </a:lnTo>
                  <a:lnTo>
                    <a:pt x="10381" y="4256"/>
                  </a:lnTo>
                  <a:lnTo>
                    <a:pt x="10345" y="4219"/>
                  </a:lnTo>
                  <a:lnTo>
                    <a:pt x="10198" y="4219"/>
                  </a:lnTo>
                  <a:lnTo>
                    <a:pt x="10125" y="4292"/>
                  </a:lnTo>
                  <a:lnTo>
                    <a:pt x="10088" y="4366"/>
                  </a:lnTo>
                  <a:lnTo>
                    <a:pt x="10088" y="4402"/>
                  </a:lnTo>
                  <a:lnTo>
                    <a:pt x="10125" y="4659"/>
                  </a:lnTo>
                  <a:lnTo>
                    <a:pt x="10051" y="4623"/>
                  </a:lnTo>
                  <a:lnTo>
                    <a:pt x="9941" y="4586"/>
                  </a:lnTo>
                  <a:lnTo>
                    <a:pt x="9868" y="4623"/>
                  </a:lnTo>
                  <a:lnTo>
                    <a:pt x="9794" y="4696"/>
                  </a:lnTo>
                  <a:lnTo>
                    <a:pt x="9721" y="4806"/>
                  </a:lnTo>
                  <a:lnTo>
                    <a:pt x="9684" y="4916"/>
                  </a:lnTo>
                  <a:lnTo>
                    <a:pt x="9721" y="5026"/>
                  </a:lnTo>
                  <a:lnTo>
                    <a:pt x="9758" y="5099"/>
                  </a:lnTo>
                  <a:lnTo>
                    <a:pt x="9905" y="5246"/>
                  </a:lnTo>
                  <a:lnTo>
                    <a:pt x="10125" y="5356"/>
                  </a:lnTo>
                  <a:lnTo>
                    <a:pt x="10271" y="5430"/>
                  </a:lnTo>
                  <a:lnTo>
                    <a:pt x="10345" y="5540"/>
                  </a:lnTo>
                  <a:lnTo>
                    <a:pt x="10528" y="5796"/>
                  </a:lnTo>
                  <a:lnTo>
                    <a:pt x="10712" y="5980"/>
                  </a:lnTo>
                  <a:lnTo>
                    <a:pt x="10932" y="6163"/>
                  </a:lnTo>
                  <a:lnTo>
                    <a:pt x="11078" y="6200"/>
                  </a:lnTo>
                  <a:lnTo>
                    <a:pt x="11225" y="6237"/>
                  </a:lnTo>
                  <a:lnTo>
                    <a:pt x="11519" y="6237"/>
                  </a:lnTo>
                  <a:lnTo>
                    <a:pt x="11849" y="6163"/>
                  </a:lnTo>
                  <a:lnTo>
                    <a:pt x="12142" y="6090"/>
                  </a:lnTo>
                  <a:lnTo>
                    <a:pt x="12986" y="5833"/>
                  </a:lnTo>
                  <a:lnTo>
                    <a:pt x="13353" y="5686"/>
                  </a:lnTo>
                  <a:lnTo>
                    <a:pt x="13536" y="5613"/>
                  </a:lnTo>
                  <a:lnTo>
                    <a:pt x="13719" y="5540"/>
                  </a:lnTo>
                  <a:lnTo>
                    <a:pt x="13793" y="5466"/>
                  </a:lnTo>
                  <a:lnTo>
                    <a:pt x="13793" y="5356"/>
                  </a:lnTo>
                  <a:lnTo>
                    <a:pt x="13756" y="5283"/>
                  </a:lnTo>
                  <a:lnTo>
                    <a:pt x="13646" y="5246"/>
                  </a:lnTo>
                  <a:lnTo>
                    <a:pt x="13353" y="5246"/>
                  </a:lnTo>
                  <a:lnTo>
                    <a:pt x="13059" y="5320"/>
                  </a:lnTo>
                  <a:lnTo>
                    <a:pt x="13059" y="5099"/>
                  </a:lnTo>
                  <a:lnTo>
                    <a:pt x="12986" y="4879"/>
                  </a:lnTo>
                  <a:lnTo>
                    <a:pt x="12839" y="4513"/>
                  </a:lnTo>
                  <a:lnTo>
                    <a:pt x="12619" y="3962"/>
                  </a:lnTo>
                  <a:lnTo>
                    <a:pt x="12509" y="3706"/>
                  </a:lnTo>
                  <a:lnTo>
                    <a:pt x="12326" y="3485"/>
                  </a:lnTo>
                  <a:close/>
                  <a:moveTo>
                    <a:pt x="12069" y="1"/>
                  </a:moveTo>
                  <a:lnTo>
                    <a:pt x="11702" y="37"/>
                  </a:lnTo>
                  <a:lnTo>
                    <a:pt x="11335" y="147"/>
                  </a:lnTo>
                  <a:lnTo>
                    <a:pt x="10638" y="368"/>
                  </a:lnTo>
                  <a:lnTo>
                    <a:pt x="9905" y="588"/>
                  </a:lnTo>
                  <a:lnTo>
                    <a:pt x="9538" y="698"/>
                  </a:lnTo>
                  <a:lnTo>
                    <a:pt x="9171" y="844"/>
                  </a:lnTo>
                  <a:lnTo>
                    <a:pt x="8914" y="1028"/>
                  </a:lnTo>
                  <a:lnTo>
                    <a:pt x="8694" y="1211"/>
                  </a:lnTo>
                  <a:lnTo>
                    <a:pt x="8547" y="1431"/>
                  </a:lnTo>
                  <a:lnTo>
                    <a:pt x="8437" y="1688"/>
                  </a:lnTo>
                  <a:lnTo>
                    <a:pt x="8401" y="1945"/>
                  </a:lnTo>
                  <a:lnTo>
                    <a:pt x="8401" y="2238"/>
                  </a:lnTo>
                  <a:lnTo>
                    <a:pt x="8401" y="2532"/>
                  </a:lnTo>
                  <a:lnTo>
                    <a:pt x="8474" y="2825"/>
                  </a:lnTo>
                  <a:lnTo>
                    <a:pt x="8804" y="4402"/>
                  </a:lnTo>
                  <a:lnTo>
                    <a:pt x="8951" y="5173"/>
                  </a:lnTo>
                  <a:lnTo>
                    <a:pt x="9098" y="5980"/>
                  </a:lnTo>
                  <a:lnTo>
                    <a:pt x="9134" y="6347"/>
                  </a:lnTo>
                  <a:lnTo>
                    <a:pt x="9134" y="6713"/>
                  </a:lnTo>
                  <a:lnTo>
                    <a:pt x="8914" y="6126"/>
                  </a:lnTo>
                  <a:lnTo>
                    <a:pt x="8841" y="5796"/>
                  </a:lnTo>
                  <a:lnTo>
                    <a:pt x="8731" y="5430"/>
                  </a:lnTo>
                  <a:lnTo>
                    <a:pt x="8657" y="5246"/>
                  </a:lnTo>
                  <a:lnTo>
                    <a:pt x="8547" y="5099"/>
                  </a:lnTo>
                  <a:lnTo>
                    <a:pt x="8437" y="4953"/>
                  </a:lnTo>
                  <a:lnTo>
                    <a:pt x="8327" y="4879"/>
                  </a:lnTo>
                  <a:lnTo>
                    <a:pt x="8254" y="4879"/>
                  </a:lnTo>
                  <a:lnTo>
                    <a:pt x="8217" y="4916"/>
                  </a:lnTo>
                  <a:lnTo>
                    <a:pt x="8180" y="5026"/>
                  </a:lnTo>
                  <a:lnTo>
                    <a:pt x="8180" y="5136"/>
                  </a:lnTo>
                  <a:lnTo>
                    <a:pt x="8217" y="5393"/>
                  </a:lnTo>
                  <a:lnTo>
                    <a:pt x="8364" y="5906"/>
                  </a:lnTo>
                  <a:lnTo>
                    <a:pt x="8584" y="6567"/>
                  </a:lnTo>
                  <a:lnTo>
                    <a:pt x="8767" y="7227"/>
                  </a:lnTo>
                  <a:lnTo>
                    <a:pt x="8731" y="7374"/>
                  </a:lnTo>
                  <a:lnTo>
                    <a:pt x="8731" y="7447"/>
                  </a:lnTo>
                  <a:lnTo>
                    <a:pt x="8731" y="7520"/>
                  </a:lnTo>
                  <a:lnTo>
                    <a:pt x="8804" y="7594"/>
                  </a:lnTo>
                  <a:lnTo>
                    <a:pt x="8694" y="7740"/>
                  </a:lnTo>
                  <a:lnTo>
                    <a:pt x="8547" y="7887"/>
                  </a:lnTo>
                  <a:lnTo>
                    <a:pt x="8401" y="7997"/>
                  </a:lnTo>
                  <a:lnTo>
                    <a:pt x="8180" y="8107"/>
                  </a:lnTo>
                  <a:lnTo>
                    <a:pt x="8144" y="8034"/>
                  </a:lnTo>
                  <a:lnTo>
                    <a:pt x="8144" y="7997"/>
                  </a:lnTo>
                  <a:lnTo>
                    <a:pt x="8070" y="7961"/>
                  </a:lnTo>
                  <a:lnTo>
                    <a:pt x="7630" y="6530"/>
                  </a:lnTo>
                  <a:lnTo>
                    <a:pt x="7337" y="5650"/>
                  </a:lnTo>
                  <a:lnTo>
                    <a:pt x="7153" y="5283"/>
                  </a:lnTo>
                  <a:lnTo>
                    <a:pt x="7080" y="5026"/>
                  </a:lnTo>
                  <a:lnTo>
                    <a:pt x="7080" y="4953"/>
                  </a:lnTo>
                  <a:lnTo>
                    <a:pt x="7080" y="4879"/>
                  </a:lnTo>
                  <a:lnTo>
                    <a:pt x="7117" y="4806"/>
                  </a:lnTo>
                  <a:lnTo>
                    <a:pt x="7153" y="4733"/>
                  </a:lnTo>
                  <a:lnTo>
                    <a:pt x="7117" y="4659"/>
                  </a:lnTo>
                  <a:lnTo>
                    <a:pt x="7080" y="4623"/>
                  </a:lnTo>
                  <a:lnTo>
                    <a:pt x="6860" y="4476"/>
                  </a:lnTo>
                  <a:lnTo>
                    <a:pt x="6750" y="4439"/>
                  </a:lnTo>
                  <a:lnTo>
                    <a:pt x="6640" y="4476"/>
                  </a:lnTo>
                  <a:lnTo>
                    <a:pt x="6603" y="4549"/>
                  </a:lnTo>
                  <a:lnTo>
                    <a:pt x="6603" y="4623"/>
                  </a:lnTo>
                  <a:lnTo>
                    <a:pt x="6640" y="4659"/>
                  </a:lnTo>
                  <a:lnTo>
                    <a:pt x="6677" y="4769"/>
                  </a:lnTo>
                  <a:lnTo>
                    <a:pt x="6640" y="4879"/>
                  </a:lnTo>
                  <a:lnTo>
                    <a:pt x="6640" y="5063"/>
                  </a:lnTo>
                  <a:lnTo>
                    <a:pt x="6713" y="5320"/>
                  </a:lnTo>
                  <a:lnTo>
                    <a:pt x="6787" y="5576"/>
                  </a:lnTo>
                  <a:lnTo>
                    <a:pt x="6970" y="6090"/>
                  </a:lnTo>
                  <a:lnTo>
                    <a:pt x="7667" y="8254"/>
                  </a:lnTo>
                  <a:lnTo>
                    <a:pt x="7300" y="8254"/>
                  </a:lnTo>
                  <a:lnTo>
                    <a:pt x="6970" y="8181"/>
                  </a:lnTo>
                  <a:lnTo>
                    <a:pt x="6970" y="8107"/>
                  </a:lnTo>
                  <a:lnTo>
                    <a:pt x="6970" y="8034"/>
                  </a:lnTo>
                  <a:lnTo>
                    <a:pt x="6897" y="7997"/>
                  </a:lnTo>
                  <a:lnTo>
                    <a:pt x="6530" y="6383"/>
                  </a:lnTo>
                  <a:lnTo>
                    <a:pt x="6310" y="5503"/>
                  </a:lnTo>
                  <a:lnTo>
                    <a:pt x="6200" y="5099"/>
                  </a:lnTo>
                  <a:lnTo>
                    <a:pt x="6090" y="4916"/>
                  </a:lnTo>
                  <a:lnTo>
                    <a:pt x="5980" y="4733"/>
                  </a:lnTo>
                  <a:lnTo>
                    <a:pt x="5943" y="4696"/>
                  </a:lnTo>
                  <a:lnTo>
                    <a:pt x="5906" y="4696"/>
                  </a:lnTo>
                  <a:lnTo>
                    <a:pt x="5833" y="4733"/>
                  </a:lnTo>
                  <a:lnTo>
                    <a:pt x="5833" y="4769"/>
                  </a:lnTo>
                  <a:lnTo>
                    <a:pt x="5796" y="4989"/>
                  </a:lnTo>
                  <a:lnTo>
                    <a:pt x="5796" y="5173"/>
                  </a:lnTo>
                  <a:lnTo>
                    <a:pt x="5870" y="5576"/>
                  </a:lnTo>
                  <a:lnTo>
                    <a:pt x="6053" y="6383"/>
                  </a:lnTo>
                  <a:lnTo>
                    <a:pt x="6420" y="7887"/>
                  </a:lnTo>
                  <a:lnTo>
                    <a:pt x="6420" y="7887"/>
                  </a:lnTo>
                  <a:lnTo>
                    <a:pt x="6163" y="7740"/>
                  </a:lnTo>
                  <a:lnTo>
                    <a:pt x="5980" y="7520"/>
                  </a:lnTo>
                  <a:lnTo>
                    <a:pt x="5759" y="7227"/>
                  </a:lnTo>
                  <a:lnTo>
                    <a:pt x="5576" y="6897"/>
                  </a:lnTo>
                  <a:lnTo>
                    <a:pt x="5466" y="6567"/>
                  </a:lnTo>
                  <a:lnTo>
                    <a:pt x="5393" y="6237"/>
                  </a:lnTo>
                  <a:lnTo>
                    <a:pt x="5246" y="5540"/>
                  </a:lnTo>
                  <a:lnTo>
                    <a:pt x="5173" y="5209"/>
                  </a:lnTo>
                  <a:lnTo>
                    <a:pt x="5063" y="4879"/>
                  </a:lnTo>
                  <a:lnTo>
                    <a:pt x="4916" y="4586"/>
                  </a:lnTo>
                  <a:lnTo>
                    <a:pt x="4732" y="4366"/>
                  </a:lnTo>
                  <a:lnTo>
                    <a:pt x="4512" y="4146"/>
                  </a:lnTo>
                  <a:lnTo>
                    <a:pt x="4292" y="3962"/>
                  </a:lnTo>
                  <a:lnTo>
                    <a:pt x="4035" y="3816"/>
                  </a:lnTo>
                  <a:lnTo>
                    <a:pt x="3779" y="3706"/>
                  </a:lnTo>
                  <a:lnTo>
                    <a:pt x="3485" y="3595"/>
                  </a:lnTo>
                  <a:lnTo>
                    <a:pt x="3192" y="3522"/>
                  </a:lnTo>
                  <a:lnTo>
                    <a:pt x="2862" y="3449"/>
                  </a:lnTo>
                  <a:lnTo>
                    <a:pt x="2128" y="3449"/>
                  </a:lnTo>
                  <a:lnTo>
                    <a:pt x="1798" y="3522"/>
                  </a:lnTo>
                  <a:lnTo>
                    <a:pt x="1101" y="3669"/>
                  </a:lnTo>
                  <a:lnTo>
                    <a:pt x="404" y="3889"/>
                  </a:lnTo>
                  <a:lnTo>
                    <a:pt x="184" y="3962"/>
                  </a:lnTo>
                  <a:lnTo>
                    <a:pt x="74" y="4036"/>
                  </a:lnTo>
                  <a:lnTo>
                    <a:pt x="0" y="4109"/>
                  </a:lnTo>
                  <a:lnTo>
                    <a:pt x="0" y="4182"/>
                  </a:lnTo>
                  <a:lnTo>
                    <a:pt x="0" y="4219"/>
                  </a:lnTo>
                  <a:lnTo>
                    <a:pt x="0" y="4402"/>
                  </a:lnTo>
                  <a:lnTo>
                    <a:pt x="37" y="4439"/>
                  </a:lnTo>
                  <a:lnTo>
                    <a:pt x="74" y="4513"/>
                  </a:lnTo>
                  <a:lnTo>
                    <a:pt x="257" y="4586"/>
                  </a:lnTo>
                  <a:lnTo>
                    <a:pt x="404" y="4586"/>
                  </a:lnTo>
                  <a:lnTo>
                    <a:pt x="514" y="4513"/>
                  </a:lnTo>
                  <a:lnTo>
                    <a:pt x="624" y="4439"/>
                  </a:lnTo>
                  <a:lnTo>
                    <a:pt x="881" y="4329"/>
                  </a:lnTo>
                  <a:lnTo>
                    <a:pt x="881" y="4366"/>
                  </a:lnTo>
                  <a:lnTo>
                    <a:pt x="881" y="4549"/>
                  </a:lnTo>
                  <a:lnTo>
                    <a:pt x="881" y="4696"/>
                  </a:lnTo>
                  <a:lnTo>
                    <a:pt x="954" y="5026"/>
                  </a:lnTo>
                  <a:lnTo>
                    <a:pt x="1211" y="5686"/>
                  </a:lnTo>
                  <a:lnTo>
                    <a:pt x="1468" y="6493"/>
                  </a:lnTo>
                  <a:lnTo>
                    <a:pt x="1761" y="7300"/>
                  </a:lnTo>
                  <a:lnTo>
                    <a:pt x="1798" y="7374"/>
                  </a:lnTo>
                  <a:lnTo>
                    <a:pt x="1871" y="7447"/>
                  </a:lnTo>
                  <a:lnTo>
                    <a:pt x="2055" y="7447"/>
                  </a:lnTo>
                  <a:lnTo>
                    <a:pt x="2128" y="7410"/>
                  </a:lnTo>
                  <a:lnTo>
                    <a:pt x="2165" y="7337"/>
                  </a:lnTo>
                  <a:lnTo>
                    <a:pt x="2201" y="7227"/>
                  </a:lnTo>
                  <a:lnTo>
                    <a:pt x="2201" y="7154"/>
                  </a:lnTo>
                  <a:lnTo>
                    <a:pt x="1945" y="6383"/>
                  </a:lnTo>
                  <a:lnTo>
                    <a:pt x="1688" y="5650"/>
                  </a:lnTo>
                  <a:lnTo>
                    <a:pt x="1468" y="4989"/>
                  </a:lnTo>
                  <a:lnTo>
                    <a:pt x="1321" y="4696"/>
                  </a:lnTo>
                  <a:lnTo>
                    <a:pt x="1138" y="4402"/>
                  </a:lnTo>
                  <a:lnTo>
                    <a:pt x="1211" y="4329"/>
                  </a:lnTo>
                  <a:lnTo>
                    <a:pt x="1248" y="4329"/>
                  </a:lnTo>
                  <a:lnTo>
                    <a:pt x="1248" y="4292"/>
                  </a:lnTo>
                  <a:lnTo>
                    <a:pt x="1211" y="4292"/>
                  </a:lnTo>
                  <a:lnTo>
                    <a:pt x="1174" y="4256"/>
                  </a:lnTo>
                  <a:lnTo>
                    <a:pt x="1138" y="4256"/>
                  </a:lnTo>
                  <a:lnTo>
                    <a:pt x="1504" y="4182"/>
                  </a:lnTo>
                  <a:lnTo>
                    <a:pt x="1871" y="4109"/>
                  </a:lnTo>
                  <a:lnTo>
                    <a:pt x="1945" y="4256"/>
                  </a:lnTo>
                  <a:lnTo>
                    <a:pt x="2055" y="4439"/>
                  </a:lnTo>
                  <a:lnTo>
                    <a:pt x="2238" y="4879"/>
                  </a:lnTo>
                  <a:lnTo>
                    <a:pt x="2421" y="5320"/>
                  </a:lnTo>
                  <a:lnTo>
                    <a:pt x="2495" y="5760"/>
                  </a:lnTo>
                  <a:lnTo>
                    <a:pt x="2605" y="6200"/>
                  </a:lnTo>
                  <a:lnTo>
                    <a:pt x="2715" y="6420"/>
                  </a:lnTo>
                  <a:lnTo>
                    <a:pt x="2788" y="6603"/>
                  </a:lnTo>
                  <a:lnTo>
                    <a:pt x="2935" y="6787"/>
                  </a:lnTo>
                  <a:lnTo>
                    <a:pt x="3082" y="6933"/>
                  </a:lnTo>
                  <a:lnTo>
                    <a:pt x="3228" y="6970"/>
                  </a:lnTo>
                  <a:lnTo>
                    <a:pt x="3302" y="6933"/>
                  </a:lnTo>
                  <a:lnTo>
                    <a:pt x="3375" y="6860"/>
                  </a:lnTo>
                  <a:lnTo>
                    <a:pt x="3375" y="6750"/>
                  </a:lnTo>
                  <a:lnTo>
                    <a:pt x="3302" y="6530"/>
                  </a:lnTo>
                  <a:lnTo>
                    <a:pt x="3192" y="6347"/>
                  </a:lnTo>
                  <a:lnTo>
                    <a:pt x="3082" y="6126"/>
                  </a:lnTo>
                  <a:lnTo>
                    <a:pt x="3008" y="5943"/>
                  </a:lnTo>
                  <a:lnTo>
                    <a:pt x="2898" y="5503"/>
                  </a:lnTo>
                  <a:lnTo>
                    <a:pt x="2788" y="5063"/>
                  </a:lnTo>
                  <a:lnTo>
                    <a:pt x="2605" y="4549"/>
                  </a:lnTo>
                  <a:lnTo>
                    <a:pt x="2458" y="4292"/>
                  </a:lnTo>
                  <a:lnTo>
                    <a:pt x="2311" y="4036"/>
                  </a:lnTo>
                  <a:lnTo>
                    <a:pt x="2752" y="4036"/>
                  </a:lnTo>
                  <a:lnTo>
                    <a:pt x="3192" y="4109"/>
                  </a:lnTo>
                  <a:lnTo>
                    <a:pt x="3192" y="4219"/>
                  </a:lnTo>
                  <a:lnTo>
                    <a:pt x="3228" y="4366"/>
                  </a:lnTo>
                  <a:lnTo>
                    <a:pt x="3302" y="4623"/>
                  </a:lnTo>
                  <a:lnTo>
                    <a:pt x="3522" y="5063"/>
                  </a:lnTo>
                  <a:lnTo>
                    <a:pt x="3779" y="5833"/>
                  </a:lnTo>
                  <a:lnTo>
                    <a:pt x="3852" y="5943"/>
                  </a:lnTo>
                  <a:lnTo>
                    <a:pt x="3889" y="6016"/>
                  </a:lnTo>
                  <a:lnTo>
                    <a:pt x="3962" y="6090"/>
                  </a:lnTo>
                  <a:lnTo>
                    <a:pt x="4109" y="6126"/>
                  </a:lnTo>
                  <a:lnTo>
                    <a:pt x="4146" y="6090"/>
                  </a:lnTo>
                  <a:lnTo>
                    <a:pt x="4219" y="6053"/>
                  </a:lnTo>
                  <a:lnTo>
                    <a:pt x="4292" y="5943"/>
                  </a:lnTo>
                  <a:lnTo>
                    <a:pt x="4292" y="5796"/>
                  </a:lnTo>
                  <a:lnTo>
                    <a:pt x="4256" y="5686"/>
                  </a:lnTo>
                  <a:lnTo>
                    <a:pt x="4182" y="5540"/>
                  </a:lnTo>
                  <a:lnTo>
                    <a:pt x="3852" y="4659"/>
                  </a:lnTo>
                  <a:lnTo>
                    <a:pt x="3669" y="4292"/>
                  </a:lnTo>
                  <a:lnTo>
                    <a:pt x="4035" y="4513"/>
                  </a:lnTo>
                  <a:lnTo>
                    <a:pt x="4182" y="4623"/>
                  </a:lnTo>
                  <a:lnTo>
                    <a:pt x="4329" y="4769"/>
                  </a:lnTo>
                  <a:lnTo>
                    <a:pt x="4439" y="4953"/>
                  </a:lnTo>
                  <a:lnTo>
                    <a:pt x="4512" y="5136"/>
                  </a:lnTo>
                  <a:lnTo>
                    <a:pt x="4659" y="5540"/>
                  </a:lnTo>
                  <a:lnTo>
                    <a:pt x="4806" y="6347"/>
                  </a:lnTo>
                  <a:lnTo>
                    <a:pt x="4842" y="6640"/>
                  </a:lnTo>
                  <a:lnTo>
                    <a:pt x="4952" y="6933"/>
                  </a:lnTo>
                  <a:lnTo>
                    <a:pt x="5063" y="7190"/>
                  </a:lnTo>
                  <a:lnTo>
                    <a:pt x="5209" y="7447"/>
                  </a:lnTo>
                  <a:lnTo>
                    <a:pt x="5393" y="7704"/>
                  </a:lnTo>
                  <a:lnTo>
                    <a:pt x="5576" y="7924"/>
                  </a:lnTo>
                  <a:lnTo>
                    <a:pt x="5759" y="8144"/>
                  </a:lnTo>
                  <a:lnTo>
                    <a:pt x="5980" y="8327"/>
                  </a:lnTo>
                  <a:lnTo>
                    <a:pt x="6236" y="8474"/>
                  </a:lnTo>
                  <a:lnTo>
                    <a:pt x="6493" y="8621"/>
                  </a:lnTo>
                  <a:lnTo>
                    <a:pt x="6750" y="8694"/>
                  </a:lnTo>
                  <a:lnTo>
                    <a:pt x="7043" y="8768"/>
                  </a:lnTo>
                  <a:lnTo>
                    <a:pt x="7300" y="8804"/>
                  </a:lnTo>
                  <a:lnTo>
                    <a:pt x="7924" y="8804"/>
                  </a:lnTo>
                  <a:lnTo>
                    <a:pt x="8217" y="8694"/>
                  </a:lnTo>
                  <a:lnTo>
                    <a:pt x="8511" y="8621"/>
                  </a:lnTo>
                  <a:lnTo>
                    <a:pt x="8731" y="8474"/>
                  </a:lnTo>
                  <a:lnTo>
                    <a:pt x="8951" y="8291"/>
                  </a:lnTo>
                  <a:lnTo>
                    <a:pt x="9171" y="8107"/>
                  </a:lnTo>
                  <a:lnTo>
                    <a:pt x="9354" y="7887"/>
                  </a:lnTo>
                  <a:lnTo>
                    <a:pt x="9464" y="7667"/>
                  </a:lnTo>
                  <a:lnTo>
                    <a:pt x="9611" y="7410"/>
                  </a:lnTo>
                  <a:lnTo>
                    <a:pt x="9684" y="7117"/>
                  </a:lnTo>
                  <a:lnTo>
                    <a:pt x="9721" y="6787"/>
                  </a:lnTo>
                  <a:lnTo>
                    <a:pt x="9758" y="6457"/>
                  </a:lnTo>
                  <a:lnTo>
                    <a:pt x="9721" y="6090"/>
                  </a:lnTo>
                  <a:lnTo>
                    <a:pt x="9684" y="5760"/>
                  </a:lnTo>
                  <a:lnTo>
                    <a:pt x="9538" y="5063"/>
                  </a:lnTo>
                  <a:lnTo>
                    <a:pt x="9354" y="4366"/>
                  </a:lnTo>
                  <a:lnTo>
                    <a:pt x="9024" y="2788"/>
                  </a:lnTo>
                  <a:lnTo>
                    <a:pt x="8951" y="2422"/>
                  </a:lnTo>
                  <a:lnTo>
                    <a:pt x="8951" y="2238"/>
                  </a:lnTo>
                  <a:lnTo>
                    <a:pt x="8951" y="2055"/>
                  </a:lnTo>
                  <a:lnTo>
                    <a:pt x="9024" y="2348"/>
                  </a:lnTo>
                  <a:lnTo>
                    <a:pt x="9098" y="2568"/>
                  </a:lnTo>
                  <a:lnTo>
                    <a:pt x="9244" y="2788"/>
                  </a:lnTo>
                  <a:lnTo>
                    <a:pt x="9391" y="3009"/>
                  </a:lnTo>
                  <a:lnTo>
                    <a:pt x="9501" y="3082"/>
                  </a:lnTo>
                  <a:lnTo>
                    <a:pt x="9611" y="3119"/>
                  </a:lnTo>
                  <a:lnTo>
                    <a:pt x="9684" y="3119"/>
                  </a:lnTo>
                  <a:lnTo>
                    <a:pt x="9758" y="3082"/>
                  </a:lnTo>
                  <a:lnTo>
                    <a:pt x="9794" y="3045"/>
                  </a:lnTo>
                  <a:lnTo>
                    <a:pt x="9831" y="2972"/>
                  </a:lnTo>
                  <a:lnTo>
                    <a:pt x="9758" y="2788"/>
                  </a:lnTo>
                  <a:lnTo>
                    <a:pt x="9648" y="2605"/>
                  </a:lnTo>
                  <a:lnTo>
                    <a:pt x="9464" y="2275"/>
                  </a:lnTo>
                  <a:lnTo>
                    <a:pt x="9318" y="1908"/>
                  </a:lnTo>
                  <a:lnTo>
                    <a:pt x="9244" y="1725"/>
                  </a:lnTo>
                  <a:lnTo>
                    <a:pt x="9134" y="1541"/>
                  </a:lnTo>
                  <a:lnTo>
                    <a:pt x="9171" y="1505"/>
                  </a:lnTo>
                  <a:lnTo>
                    <a:pt x="9354" y="1358"/>
                  </a:lnTo>
                  <a:lnTo>
                    <a:pt x="9538" y="1248"/>
                  </a:lnTo>
                  <a:lnTo>
                    <a:pt x="9978" y="1101"/>
                  </a:lnTo>
                  <a:lnTo>
                    <a:pt x="10051" y="1395"/>
                  </a:lnTo>
                  <a:lnTo>
                    <a:pt x="10125" y="1688"/>
                  </a:lnTo>
                  <a:lnTo>
                    <a:pt x="10345" y="2238"/>
                  </a:lnTo>
                  <a:lnTo>
                    <a:pt x="10418" y="2495"/>
                  </a:lnTo>
                  <a:lnTo>
                    <a:pt x="10491" y="2825"/>
                  </a:lnTo>
                  <a:lnTo>
                    <a:pt x="10565" y="2972"/>
                  </a:lnTo>
                  <a:lnTo>
                    <a:pt x="10638" y="3082"/>
                  </a:lnTo>
                  <a:lnTo>
                    <a:pt x="10748" y="3192"/>
                  </a:lnTo>
                  <a:lnTo>
                    <a:pt x="10858" y="3229"/>
                  </a:lnTo>
                  <a:lnTo>
                    <a:pt x="10968" y="3229"/>
                  </a:lnTo>
                  <a:lnTo>
                    <a:pt x="11042" y="3192"/>
                  </a:lnTo>
                  <a:lnTo>
                    <a:pt x="11115" y="3119"/>
                  </a:lnTo>
                  <a:lnTo>
                    <a:pt x="11115" y="3009"/>
                  </a:lnTo>
                  <a:lnTo>
                    <a:pt x="11115" y="2972"/>
                  </a:lnTo>
                  <a:lnTo>
                    <a:pt x="11078" y="2899"/>
                  </a:lnTo>
                  <a:lnTo>
                    <a:pt x="11005" y="2825"/>
                  </a:lnTo>
                  <a:lnTo>
                    <a:pt x="10932" y="2642"/>
                  </a:lnTo>
                  <a:lnTo>
                    <a:pt x="10895" y="2458"/>
                  </a:lnTo>
                  <a:lnTo>
                    <a:pt x="10675" y="1835"/>
                  </a:lnTo>
                  <a:lnTo>
                    <a:pt x="10528" y="1395"/>
                  </a:lnTo>
                  <a:lnTo>
                    <a:pt x="10418" y="1174"/>
                  </a:lnTo>
                  <a:lnTo>
                    <a:pt x="10308" y="991"/>
                  </a:lnTo>
                  <a:lnTo>
                    <a:pt x="10455" y="918"/>
                  </a:lnTo>
                  <a:lnTo>
                    <a:pt x="11005" y="734"/>
                  </a:lnTo>
                  <a:lnTo>
                    <a:pt x="11152" y="1174"/>
                  </a:lnTo>
                  <a:lnTo>
                    <a:pt x="11298" y="1615"/>
                  </a:lnTo>
                  <a:lnTo>
                    <a:pt x="11555" y="2348"/>
                  </a:lnTo>
                  <a:lnTo>
                    <a:pt x="11702" y="2678"/>
                  </a:lnTo>
                  <a:lnTo>
                    <a:pt x="11775" y="2788"/>
                  </a:lnTo>
                  <a:lnTo>
                    <a:pt x="11922" y="2899"/>
                  </a:lnTo>
                  <a:lnTo>
                    <a:pt x="11959" y="2935"/>
                  </a:lnTo>
                  <a:lnTo>
                    <a:pt x="12032" y="2899"/>
                  </a:lnTo>
                  <a:lnTo>
                    <a:pt x="12069" y="2899"/>
                  </a:lnTo>
                  <a:lnTo>
                    <a:pt x="12105" y="2825"/>
                  </a:lnTo>
                  <a:lnTo>
                    <a:pt x="12142" y="2715"/>
                  </a:lnTo>
                  <a:lnTo>
                    <a:pt x="12142" y="2568"/>
                  </a:lnTo>
                  <a:lnTo>
                    <a:pt x="12069" y="2275"/>
                  </a:lnTo>
                  <a:lnTo>
                    <a:pt x="11812" y="1688"/>
                  </a:lnTo>
                  <a:lnTo>
                    <a:pt x="11592" y="1101"/>
                  </a:lnTo>
                  <a:lnTo>
                    <a:pt x="11445" y="698"/>
                  </a:lnTo>
                  <a:lnTo>
                    <a:pt x="11372" y="588"/>
                  </a:lnTo>
                  <a:lnTo>
                    <a:pt x="11665" y="441"/>
                  </a:lnTo>
                  <a:lnTo>
                    <a:pt x="11922" y="294"/>
                  </a:lnTo>
                  <a:lnTo>
                    <a:pt x="12105" y="147"/>
                  </a:lnTo>
                  <a:lnTo>
                    <a:pt x="12142" y="111"/>
                  </a:lnTo>
                  <a:lnTo>
                    <a:pt x="12142" y="74"/>
                  </a:lnTo>
                  <a:lnTo>
                    <a:pt x="12105" y="37"/>
                  </a:lnTo>
                  <a:lnTo>
                    <a:pt x="12069" y="1"/>
                  </a:lnTo>
                  <a:close/>
                  <a:moveTo>
                    <a:pt x="4072" y="7080"/>
                  </a:moveTo>
                  <a:lnTo>
                    <a:pt x="4035" y="7117"/>
                  </a:lnTo>
                  <a:lnTo>
                    <a:pt x="3999" y="7154"/>
                  </a:lnTo>
                  <a:lnTo>
                    <a:pt x="3999" y="7337"/>
                  </a:lnTo>
                  <a:lnTo>
                    <a:pt x="3999" y="7557"/>
                  </a:lnTo>
                  <a:lnTo>
                    <a:pt x="4072" y="7961"/>
                  </a:lnTo>
                  <a:lnTo>
                    <a:pt x="4219" y="8327"/>
                  </a:lnTo>
                  <a:lnTo>
                    <a:pt x="4366" y="8731"/>
                  </a:lnTo>
                  <a:lnTo>
                    <a:pt x="4439" y="8804"/>
                  </a:lnTo>
                  <a:lnTo>
                    <a:pt x="4182" y="8988"/>
                  </a:lnTo>
                  <a:lnTo>
                    <a:pt x="3889" y="9098"/>
                  </a:lnTo>
                  <a:lnTo>
                    <a:pt x="3852" y="8951"/>
                  </a:lnTo>
                  <a:lnTo>
                    <a:pt x="3815" y="8804"/>
                  </a:lnTo>
                  <a:lnTo>
                    <a:pt x="3669" y="8511"/>
                  </a:lnTo>
                  <a:lnTo>
                    <a:pt x="3522" y="8071"/>
                  </a:lnTo>
                  <a:lnTo>
                    <a:pt x="3449" y="7887"/>
                  </a:lnTo>
                  <a:lnTo>
                    <a:pt x="3339" y="7667"/>
                  </a:lnTo>
                  <a:lnTo>
                    <a:pt x="3228" y="7630"/>
                  </a:lnTo>
                  <a:lnTo>
                    <a:pt x="3155" y="7630"/>
                  </a:lnTo>
                  <a:lnTo>
                    <a:pt x="3045" y="7704"/>
                  </a:lnTo>
                  <a:lnTo>
                    <a:pt x="3045" y="7777"/>
                  </a:lnTo>
                  <a:lnTo>
                    <a:pt x="3082" y="7997"/>
                  </a:lnTo>
                  <a:lnTo>
                    <a:pt x="3118" y="8217"/>
                  </a:lnTo>
                  <a:lnTo>
                    <a:pt x="3265" y="8658"/>
                  </a:lnTo>
                  <a:lnTo>
                    <a:pt x="3339" y="8951"/>
                  </a:lnTo>
                  <a:lnTo>
                    <a:pt x="3412" y="9098"/>
                  </a:lnTo>
                  <a:lnTo>
                    <a:pt x="3485" y="9244"/>
                  </a:lnTo>
                  <a:lnTo>
                    <a:pt x="2825" y="9428"/>
                  </a:lnTo>
                  <a:lnTo>
                    <a:pt x="2788" y="9281"/>
                  </a:lnTo>
                  <a:lnTo>
                    <a:pt x="2642" y="8768"/>
                  </a:lnTo>
                  <a:lnTo>
                    <a:pt x="2532" y="8547"/>
                  </a:lnTo>
                  <a:lnTo>
                    <a:pt x="2385" y="8327"/>
                  </a:lnTo>
                  <a:lnTo>
                    <a:pt x="2385" y="8254"/>
                  </a:lnTo>
                  <a:lnTo>
                    <a:pt x="2385" y="8217"/>
                  </a:lnTo>
                  <a:lnTo>
                    <a:pt x="2421" y="8181"/>
                  </a:lnTo>
                  <a:lnTo>
                    <a:pt x="2421" y="8144"/>
                  </a:lnTo>
                  <a:lnTo>
                    <a:pt x="2421" y="8107"/>
                  </a:lnTo>
                  <a:lnTo>
                    <a:pt x="2385" y="8107"/>
                  </a:lnTo>
                  <a:lnTo>
                    <a:pt x="2275" y="8144"/>
                  </a:lnTo>
                  <a:lnTo>
                    <a:pt x="2128" y="8144"/>
                  </a:lnTo>
                  <a:lnTo>
                    <a:pt x="2055" y="8181"/>
                  </a:lnTo>
                  <a:lnTo>
                    <a:pt x="2018" y="8254"/>
                  </a:lnTo>
                  <a:lnTo>
                    <a:pt x="1981" y="8327"/>
                  </a:lnTo>
                  <a:lnTo>
                    <a:pt x="1981" y="8401"/>
                  </a:lnTo>
                  <a:lnTo>
                    <a:pt x="2165" y="8841"/>
                  </a:lnTo>
                  <a:lnTo>
                    <a:pt x="2348" y="9318"/>
                  </a:lnTo>
                  <a:lnTo>
                    <a:pt x="2385" y="9575"/>
                  </a:lnTo>
                  <a:lnTo>
                    <a:pt x="1945" y="9685"/>
                  </a:lnTo>
                  <a:lnTo>
                    <a:pt x="1871" y="9721"/>
                  </a:lnTo>
                  <a:lnTo>
                    <a:pt x="1798" y="9795"/>
                  </a:lnTo>
                  <a:lnTo>
                    <a:pt x="1798" y="9868"/>
                  </a:lnTo>
                  <a:lnTo>
                    <a:pt x="1761" y="9941"/>
                  </a:lnTo>
                  <a:lnTo>
                    <a:pt x="1798" y="10015"/>
                  </a:lnTo>
                  <a:lnTo>
                    <a:pt x="1835" y="10088"/>
                  </a:lnTo>
                  <a:lnTo>
                    <a:pt x="1908" y="10161"/>
                  </a:lnTo>
                  <a:lnTo>
                    <a:pt x="1981" y="10198"/>
                  </a:lnTo>
                  <a:lnTo>
                    <a:pt x="2275" y="10198"/>
                  </a:lnTo>
                  <a:lnTo>
                    <a:pt x="2385" y="10125"/>
                  </a:lnTo>
                  <a:lnTo>
                    <a:pt x="2495" y="10088"/>
                  </a:lnTo>
                  <a:lnTo>
                    <a:pt x="2532" y="10051"/>
                  </a:lnTo>
                  <a:lnTo>
                    <a:pt x="2568" y="10088"/>
                  </a:lnTo>
                  <a:lnTo>
                    <a:pt x="2605" y="10125"/>
                  </a:lnTo>
                  <a:lnTo>
                    <a:pt x="2678" y="10125"/>
                  </a:lnTo>
                  <a:lnTo>
                    <a:pt x="2788" y="10088"/>
                  </a:lnTo>
                  <a:lnTo>
                    <a:pt x="2825" y="9978"/>
                  </a:lnTo>
                  <a:lnTo>
                    <a:pt x="3265" y="9868"/>
                  </a:lnTo>
                  <a:lnTo>
                    <a:pt x="3742" y="9721"/>
                  </a:lnTo>
                  <a:lnTo>
                    <a:pt x="4146" y="9575"/>
                  </a:lnTo>
                  <a:lnTo>
                    <a:pt x="4549" y="9354"/>
                  </a:lnTo>
                  <a:lnTo>
                    <a:pt x="4732" y="9208"/>
                  </a:lnTo>
                  <a:lnTo>
                    <a:pt x="4879" y="9061"/>
                  </a:lnTo>
                  <a:lnTo>
                    <a:pt x="5026" y="8841"/>
                  </a:lnTo>
                  <a:lnTo>
                    <a:pt x="5136" y="8621"/>
                  </a:lnTo>
                  <a:lnTo>
                    <a:pt x="5209" y="8401"/>
                  </a:lnTo>
                  <a:lnTo>
                    <a:pt x="5173" y="8181"/>
                  </a:lnTo>
                  <a:lnTo>
                    <a:pt x="5099" y="7997"/>
                  </a:lnTo>
                  <a:lnTo>
                    <a:pt x="5026" y="7887"/>
                  </a:lnTo>
                  <a:lnTo>
                    <a:pt x="4952" y="7814"/>
                  </a:lnTo>
                  <a:lnTo>
                    <a:pt x="4842" y="7814"/>
                  </a:lnTo>
                  <a:lnTo>
                    <a:pt x="4806" y="7851"/>
                  </a:lnTo>
                  <a:lnTo>
                    <a:pt x="4806" y="7887"/>
                  </a:lnTo>
                  <a:lnTo>
                    <a:pt x="4732" y="8327"/>
                  </a:lnTo>
                  <a:lnTo>
                    <a:pt x="4512" y="7667"/>
                  </a:lnTo>
                  <a:lnTo>
                    <a:pt x="4366" y="7374"/>
                  </a:lnTo>
                  <a:lnTo>
                    <a:pt x="4182" y="7117"/>
                  </a:lnTo>
                  <a:lnTo>
                    <a:pt x="4146" y="7080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>
                <a:solidFill>
                  <a:srgbClr val="A4C2F4"/>
                </a:solidFill>
              </a:endParaRPr>
            </a:p>
          </p:txBody>
        </p:sp>
        <p:sp>
          <p:nvSpPr>
            <p:cNvPr id="313" name="Shape 313"/>
            <p:cNvSpPr/>
            <p:nvPr/>
          </p:nvSpPr>
          <p:spPr>
            <a:xfrm>
              <a:off x="6114500" y="2324225"/>
              <a:ext cx="158675" cy="329225"/>
            </a:xfrm>
            <a:custGeom>
              <a:avLst/>
              <a:gdLst/>
              <a:ahLst/>
              <a:cxnLst/>
              <a:rect l="0" t="0" r="0" b="0"/>
              <a:pathLst>
                <a:path w="6347" h="13169" extrusionOk="0">
                  <a:moveTo>
                    <a:pt x="588" y="330"/>
                  </a:moveTo>
                  <a:lnTo>
                    <a:pt x="808" y="367"/>
                  </a:lnTo>
                  <a:lnTo>
                    <a:pt x="1028" y="440"/>
                  </a:lnTo>
                  <a:lnTo>
                    <a:pt x="1211" y="550"/>
                  </a:lnTo>
                  <a:lnTo>
                    <a:pt x="1395" y="734"/>
                  </a:lnTo>
                  <a:lnTo>
                    <a:pt x="1578" y="917"/>
                  </a:lnTo>
                  <a:lnTo>
                    <a:pt x="1688" y="1101"/>
                  </a:lnTo>
                  <a:lnTo>
                    <a:pt x="1798" y="1321"/>
                  </a:lnTo>
                  <a:lnTo>
                    <a:pt x="1908" y="1541"/>
                  </a:lnTo>
                  <a:lnTo>
                    <a:pt x="1982" y="1761"/>
                  </a:lnTo>
                  <a:lnTo>
                    <a:pt x="2018" y="2018"/>
                  </a:lnTo>
                  <a:lnTo>
                    <a:pt x="2018" y="2458"/>
                  </a:lnTo>
                  <a:lnTo>
                    <a:pt x="2018" y="2495"/>
                  </a:lnTo>
                  <a:lnTo>
                    <a:pt x="1982" y="2421"/>
                  </a:lnTo>
                  <a:lnTo>
                    <a:pt x="1762" y="1944"/>
                  </a:lnTo>
                  <a:lnTo>
                    <a:pt x="1615" y="1724"/>
                  </a:lnTo>
                  <a:lnTo>
                    <a:pt x="1432" y="1504"/>
                  </a:lnTo>
                  <a:lnTo>
                    <a:pt x="1395" y="1467"/>
                  </a:lnTo>
                  <a:lnTo>
                    <a:pt x="1322" y="1467"/>
                  </a:lnTo>
                  <a:lnTo>
                    <a:pt x="1285" y="1504"/>
                  </a:lnTo>
                  <a:lnTo>
                    <a:pt x="1285" y="1578"/>
                  </a:lnTo>
                  <a:lnTo>
                    <a:pt x="1322" y="1834"/>
                  </a:lnTo>
                  <a:lnTo>
                    <a:pt x="1395" y="2128"/>
                  </a:lnTo>
                  <a:lnTo>
                    <a:pt x="1615" y="2641"/>
                  </a:lnTo>
                  <a:lnTo>
                    <a:pt x="1725" y="2935"/>
                  </a:lnTo>
                  <a:lnTo>
                    <a:pt x="1615" y="2861"/>
                  </a:lnTo>
                  <a:lnTo>
                    <a:pt x="1468" y="2715"/>
                  </a:lnTo>
                  <a:lnTo>
                    <a:pt x="1248" y="2348"/>
                  </a:lnTo>
                  <a:lnTo>
                    <a:pt x="1065" y="1981"/>
                  </a:lnTo>
                  <a:lnTo>
                    <a:pt x="955" y="1724"/>
                  </a:lnTo>
                  <a:lnTo>
                    <a:pt x="845" y="1394"/>
                  </a:lnTo>
                  <a:lnTo>
                    <a:pt x="735" y="1027"/>
                  </a:lnTo>
                  <a:lnTo>
                    <a:pt x="661" y="697"/>
                  </a:lnTo>
                  <a:lnTo>
                    <a:pt x="588" y="330"/>
                  </a:lnTo>
                  <a:close/>
                  <a:moveTo>
                    <a:pt x="3706" y="2825"/>
                  </a:moveTo>
                  <a:lnTo>
                    <a:pt x="3926" y="2861"/>
                  </a:lnTo>
                  <a:lnTo>
                    <a:pt x="4109" y="2935"/>
                  </a:lnTo>
                  <a:lnTo>
                    <a:pt x="4733" y="3118"/>
                  </a:lnTo>
                  <a:lnTo>
                    <a:pt x="4990" y="3228"/>
                  </a:lnTo>
                  <a:lnTo>
                    <a:pt x="5283" y="3375"/>
                  </a:lnTo>
                  <a:lnTo>
                    <a:pt x="5503" y="3522"/>
                  </a:lnTo>
                  <a:lnTo>
                    <a:pt x="5687" y="3668"/>
                  </a:lnTo>
                  <a:lnTo>
                    <a:pt x="5687" y="3668"/>
                  </a:lnTo>
                  <a:lnTo>
                    <a:pt x="5540" y="3632"/>
                  </a:lnTo>
                  <a:lnTo>
                    <a:pt x="5467" y="3632"/>
                  </a:lnTo>
                  <a:lnTo>
                    <a:pt x="5393" y="3705"/>
                  </a:lnTo>
                  <a:lnTo>
                    <a:pt x="5356" y="3778"/>
                  </a:lnTo>
                  <a:lnTo>
                    <a:pt x="5393" y="3888"/>
                  </a:lnTo>
                  <a:lnTo>
                    <a:pt x="5026" y="4035"/>
                  </a:lnTo>
                  <a:lnTo>
                    <a:pt x="4660" y="4109"/>
                  </a:lnTo>
                  <a:lnTo>
                    <a:pt x="4293" y="4182"/>
                  </a:lnTo>
                  <a:lnTo>
                    <a:pt x="3889" y="4182"/>
                  </a:lnTo>
                  <a:lnTo>
                    <a:pt x="3449" y="4109"/>
                  </a:lnTo>
                  <a:lnTo>
                    <a:pt x="3046" y="3999"/>
                  </a:lnTo>
                  <a:lnTo>
                    <a:pt x="2862" y="3925"/>
                  </a:lnTo>
                  <a:lnTo>
                    <a:pt x="2642" y="3815"/>
                  </a:lnTo>
                  <a:lnTo>
                    <a:pt x="2459" y="3668"/>
                  </a:lnTo>
                  <a:lnTo>
                    <a:pt x="2349" y="3595"/>
                  </a:lnTo>
                  <a:lnTo>
                    <a:pt x="2312" y="3522"/>
                  </a:lnTo>
                  <a:lnTo>
                    <a:pt x="2532" y="3668"/>
                  </a:lnTo>
                  <a:lnTo>
                    <a:pt x="2789" y="3815"/>
                  </a:lnTo>
                  <a:lnTo>
                    <a:pt x="3046" y="3888"/>
                  </a:lnTo>
                  <a:lnTo>
                    <a:pt x="3339" y="3999"/>
                  </a:lnTo>
                  <a:lnTo>
                    <a:pt x="3596" y="4035"/>
                  </a:lnTo>
                  <a:lnTo>
                    <a:pt x="3889" y="4109"/>
                  </a:lnTo>
                  <a:lnTo>
                    <a:pt x="4073" y="4109"/>
                  </a:lnTo>
                  <a:lnTo>
                    <a:pt x="4183" y="4072"/>
                  </a:lnTo>
                  <a:lnTo>
                    <a:pt x="4329" y="4035"/>
                  </a:lnTo>
                  <a:lnTo>
                    <a:pt x="4439" y="3962"/>
                  </a:lnTo>
                  <a:lnTo>
                    <a:pt x="4476" y="3888"/>
                  </a:lnTo>
                  <a:lnTo>
                    <a:pt x="4439" y="3778"/>
                  </a:lnTo>
                  <a:lnTo>
                    <a:pt x="4329" y="3705"/>
                  </a:lnTo>
                  <a:lnTo>
                    <a:pt x="4219" y="3632"/>
                  </a:lnTo>
                  <a:lnTo>
                    <a:pt x="3963" y="3595"/>
                  </a:lnTo>
                  <a:lnTo>
                    <a:pt x="3706" y="3558"/>
                  </a:lnTo>
                  <a:lnTo>
                    <a:pt x="3449" y="3522"/>
                  </a:lnTo>
                  <a:lnTo>
                    <a:pt x="2715" y="3338"/>
                  </a:lnTo>
                  <a:lnTo>
                    <a:pt x="2862" y="3228"/>
                  </a:lnTo>
                  <a:lnTo>
                    <a:pt x="3082" y="3081"/>
                  </a:lnTo>
                  <a:lnTo>
                    <a:pt x="3302" y="2935"/>
                  </a:lnTo>
                  <a:lnTo>
                    <a:pt x="3486" y="2861"/>
                  </a:lnTo>
                  <a:lnTo>
                    <a:pt x="3706" y="2825"/>
                  </a:lnTo>
                  <a:close/>
                  <a:moveTo>
                    <a:pt x="1285" y="5686"/>
                  </a:moveTo>
                  <a:lnTo>
                    <a:pt x="1725" y="5723"/>
                  </a:lnTo>
                  <a:lnTo>
                    <a:pt x="1762" y="5723"/>
                  </a:lnTo>
                  <a:lnTo>
                    <a:pt x="1835" y="5869"/>
                  </a:lnTo>
                  <a:lnTo>
                    <a:pt x="1908" y="5943"/>
                  </a:lnTo>
                  <a:lnTo>
                    <a:pt x="2018" y="5943"/>
                  </a:lnTo>
                  <a:lnTo>
                    <a:pt x="2129" y="5869"/>
                  </a:lnTo>
                  <a:lnTo>
                    <a:pt x="2165" y="5759"/>
                  </a:lnTo>
                  <a:lnTo>
                    <a:pt x="2642" y="5796"/>
                  </a:lnTo>
                  <a:lnTo>
                    <a:pt x="3082" y="5796"/>
                  </a:lnTo>
                  <a:lnTo>
                    <a:pt x="3339" y="5833"/>
                  </a:lnTo>
                  <a:lnTo>
                    <a:pt x="3522" y="5869"/>
                  </a:lnTo>
                  <a:lnTo>
                    <a:pt x="3522" y="6016"/>
                  </a:lnTo>
                  <a:lnTo>
                    <a:pt x="3376" y="5979"/>
                  </a:lnTo>
                  <a:lnTo>
                    <a:pt x="3266" y="6016"/>
                  </a:lnTo>
                  <a:lnTo>
                    <a:pt x="3119" y="6089"/>
                  </a:lnTo>
                  <a:lnTo>
                    <a:pt x="3082" y="6163"/>
                  </a:lnTo>
                  <a:lnTo>
                    <a:pt x="3082" y="6236"/>
                  </a:lnTo>
                  <a:lnTo>
                    <a:pt x="2752" y="6236"/>
                  </a:lnTo>
                  <a:lnTo>
                    <a:pt x="1322" y="6163"/>
                  </a:lnTo>
                  <a:lnTo>
                    <a:pt x="808" y="6089"/>
                  </a:lnTo>
                  <a:lnTo>
                    <a:pt x="515" y="6053"/>
                  </a:lnTo>
                  <a:lnTo>
                    <a:pt x="258" y="6089"/>
                  </a:lnTo>
                  <a:lnTo>
                    <a:pt x="368" y="5943"/>
                  </a:lnTo>
                  <a:lnTo>
                    <a:pt x="515" y="5833"/>
                  </a:lnTo>
                  <a:lnTo>
                    <a:pt x="661" y="5723"/>
                  </a:lnTo>
                  <a:lnTo>
                    <a:pt x="808" y="5686"/>
                  </a:lnTo>
                  <a:close/>
                  <a:moveTo>
                    <a:pt x="2239" y="6676"/>
                  </a:moveTo>
                  <a:lnTo>
                    <a:pt x="3009" y="6713"/>
                  </a:lnTo>
                  <a:lnTo>
                    <a:pt x="3156" y="6750"/>
                  </a:lnTo>
                  <a:lnTo>
                    <a:pt x="3156" y="7997"/>
                  </a:lnTo>
                  <a:lnTo>
                    <a:pt x="3119" y="9244"/>
                  </a:lnTo>
                  <a:lnTo>
                    <a:pt x="2422" y="9354"/>
                  </a:lnTo>
                  <a:lnTo>
                    <a:pt x="2422" y="8951"/>
                  </a:lnTo>
                  <a:lnTo>
                    <a:pt x="2312" y="7630"/>
                  </a:lnTo>
                  <a:lnTo>
                    <a:pt x="2275" y="6933"/>
                  </a:lnTo>
                  <a:lnTo>
                    <a:pt x="2239" y="6676"/>
                  </a:lnTo>
                  <a:close/>
                  <a:moveTo>
                    <a:pt x="1065" y="6566"/>
                  </a:moveTo>
                  <a:lnTo>
                    <a:pt x="1872" y="6676"/>
                  </a:lnTo>
                  <a:lnTo>
                    <a:pt x="1835" y="6786"/>
                  </a:lnTo>
                  <a:lnTo>
                    <a:pt x="1835" y="6933"/>
                  </a:lnTo>
                  <a:lnTo>
                    <a:pt x="1872" y="7226"/>
                  </a:lnTo>
                  <a:lnTo>
                    <a:pt x="1945" y="8804"/>
                  </a:lnTo>
                  <a:lnTo>
                    <a:pt x="1982" y="9391"/>
                  </a:lnTo>
                  <a:lnTo>
                    <a:pt x="1542" y="9391"/>
                  </a:lnTo>
                  <a:lnTo>
                    <a:pt x="1101" y="9427"/>
                  </a:lnTo>
                  <a:lnTo>
                    <a:pt x="1028" y="8254"/>
                  </a:lnTo>
                  <a:lnTo>
                    <a:pt x="955" y="7410"/>
                  </a:lnTo>
                  <a:lnTo>
                    <a:pt x="918" y="6970"/>
                  </a:lnTo>
                  <a:lnTo>
                    <a:pt x="808" y="6566"/>
                  </a:lnTo>
                  <a:close/>
                  <a:moveTo>
                    <a:pt x="3082" y="9721"/>
                  </a:moveTo>
                  <a:lnTo>
                    <a:pt x="3009" y="10454"/>
                  </a:lnTo>
                  <a:lnTo>
                    <a:pt x="2972" y="10454"/>
                  </a:lnTo>
                  <a:lnTo>
                    <a:pt x="2862" y="10418"/>
                  </a:lnTo>
                  <a:lnTo>
                    <a:pt x="2752" y="10418"/>
                  </a:lnTo>
                  <a:lnTo>
                    <a:pt x="2605" y="10454"/>
                  </a:lnTo>
                  <a:lnTo>
                    <a:pt x="2495" y="10528"/>
                  </a:lnTo>
                  <a:lnTo>
                    <a:pt x="2495" y="10418"/>
                  </a:lnTo>
                  <a:lnTo>
                    <a:pt x="2459" y="9831"/>
                  </a:lnTo>
                  <a:lnTo>
                    <a:pt x="2789" y="9794"/>
                  </a:lnTo>
                  <a:lnTo>
                    <a:pt x="3082" y="9721"/>
                  </a:lnTo>
                  <a:close/>
                  <a:moveTo>
                    <a:pt x="1138" y="9758"/>
                  </a:moveTo>
                  <a:lnTo>
                    <a:pt x="1358" y="9831"/>
                  </a:lnTo>
                  <a:lnTo>
                    <a:pt x="1542" y="9831"/>
                  </a:lnTo>
                  <a:lnTo>
                    <a:pt x="1982" y="9868"/>
                  </a:lnTo>
                  <a:lnTo>
                    <a:pt x="2018" y="10088"/>
                  </a:lnTo>
                  <a:lnTo>
                    <a:pt x="1982" y="10124"/>
                  </a:lnTo>
                  <a:lnTo>
                    <a:pt x="1688" y="10088"/>
                  </a:lnTo>
                  <a:lnTo>
                    <a:pt x="1615" y="10124"/>
                  </a:lnTo>
                  <a:lnTo>
                    <a:pt x="1542" y="10161"/>
                  </a:lnTo>
                  <a:lnTo>
                    <a:pt x="1542" y="10234"/>
                  </a:lnTo>
                  <a:lnTo>
                    <a:pt x="1578" y="10308"/>
                  </a:lnTo>
                  <a:lnTo>
                    <a:pt x="1725" y="10454"/>
                  </a:lnTo>
                  <a:lnTo>
                    <a:pt x="1945" y="10491"/>
                  </a:lnTo>
                  <a:lnTo>
                    <a:pt x="2018" y="10491"/>
                  </a:lnTo>
                  <a:lnTo>
                    <a:pt x="2018" y="10748"/>
                  </a:lnTo>
                  <a:lnTo>
                    <a:pt x="1798" y="10785"/>
                  </a:lnTo>
                  <a:lnTo>
                    <a:pt x="1798" y="10748"/>
                  </a:lnTo>
                  <a:lnTo>
                    <a:pt x="1762" y="10748"/>
                  </a:lnTo>
                  <a:lnTo>
                    <a:pt x="1688" y="10785"/>
                  </a:lnTo>
                  <a:lnTo>
                    <a:pt x="1615" y="10821"/>
                  </a:lnTo>
                  <a:lnTo>
                    <a:pt x="1542" y="10895"/>
                  </a:lnTo>
                  <a:lnTo>
                    <a:pt x="1505" y="11005"/>
                  </a:lnTo>
                  <a:lnTo>
                    <a:pt x="1542" y="11078"/>
                  </a:lnTo>
                  <a:lnTo>
                    <a:pt x="1652" y="11151"/>
                  </a:lnTo>
                  <a:lnTo>
                    <a:pt x="2055" y="11151"/>
                  </a:lnTo>
                  <a:lnTo>
                    <a:pt x="2129" y="11408"/>
                  </a:lnTo>
                  <a:lnTo>
                    <a:pt x="2239" y="11592"/>
                  </a:lnTo>
                  <a:lnTo>
                    <a:pt x="2275" y="11628"/>
                  </a:lnTo>
                  <a:lnTo>
                    <a:pt x="2349" y="11628"/>
                  </a:lnTo>
                  <a:lnTo>
                    <a:pt x="2422" y="11592"/>
                  </a:lnTo>
                  <a:lnTo>
                    <a:pt x="2459" y="11555"/>
                  </a:lnTo>
                  <a:lnTo>
                    <a:pt x="2532" y="11371"/>
                  </a:lnTo>
                  <a:lnTo>
                    <a:pt x="2569" y="11188"/>
                  </a:lnTo>
                  <a:lnTo>
                    <a:pt x="2569" y="11005"/>
                  </a:lnTo>
                  <a:lnTo>
                    <a:pt x="2532" y="10785"/>
                  </a:lnTo>
                  <a:lnTo>
                    <a:pt x="2679" y="10821"/>
                  </a:lnTo>
                  <a:lnTo>
                    <a:pt x="3009" y="10821"/>
                  </a:lnTo>
                  <a:lnTo>
                    <a:pt x="2936" y="11408"/>
                  </a:lnTo>
                  <a:lnTo>
                    <a:pt x="2862" y="11812"/>
                  </a:lnTo>
                  <a:lnTo>
                    <a:pt x="2825" y="11995"/>
                  </a:lnTo>
                  <a:lnTo>
                    <a:pt x="2752" y="12178"/>
                  </a:lnTo>
                  <a:lnTo>
                    <a:pt x="2642" y="12362"/>
                  </a:lnTo>
                  <a:lnTo>
                    <a:pt x="2532" y="12472"/>
                  </a:lnTo>
                  <a:lnTo>
                    <a:pt x="2349" y="12582"/>
                  </a:lnTo>
                  <a:lnTo>
                    <a:pt x="2129" y="12619"/>
                  </a:lnTo>
                  <a:lnTo>
                    <a:pt x="1945" y="12619"/>
                  </a:lnTo>
                  <a:lnTo>
                    <a:pt x="1798" y="12582"/>
                  </a:lnTo>
                  <a:lnTo>
                    <a:pt x="1652" y="12472"/>
                  </a:lnTo>
                  <a:lnTo>
                    <a:pt x="1505" y="12362"/>
                  </a:lnTo>
                  <a:lnTo>
                    <a:pt x="1432" y="12215"/>
                  </a:lnTo>
                  <a:lnTo>
                    <a:pt x="1322" y="12068"/>
                  </a:lnTo>
                  <a:lnTo>
                    <a:pt x="1211" y="11738"/>
                  </a:lnTo>
                  <a:lnTo>
                    <a:pt x="1138" y="11335"/>
                  </a:lnTo>
                  <a:lnTo>
                    <a:pt x="1138" y="10858"/>
                  </a:lnTo>
                  <a:lnTo>
                    <a:pt x="1138" y="10014"/>
                  </a:lnTo>
                  <a:lnTo>
                    <a:pt x="1138" y="9758"/>
                  </a:lnTo>
                  <a:close/>
                  <a:moveTo>
                    <a:pt x="625" y="0"/>
                  </a:moveTo>
                  <a:lnTo>
                    <a:pt x="478" y="37"/>
                  </a:lnTo>
                  <a:lnTo>
                    <a:pt x="331" y="110"/>
                  </a:lnTo>
                  <a:lnTo>
                    <a:pt x="294" y="184"/>
                  </a:lnTo>
                  <a:lnTo>
                    <a:pt x="294" y="220"/>
                  </a:lnTo>
                  <a:lnTo>
                    <a:pt x="294" y="294"/>
                  </a:lnTo>
                  <a:lnTo>
                    <a:pt x="331" y="330"/>
                  </a:lnTo>
                  <a:lnTo>
                    <a:pt x="294" y="587"/>
                  </a:lnTo>
                  <a:lnTo>
                    <a:pt x="294" y="844"/>
                  </a:lnTo>
                  <a:lnTo>
                    <a:pt x="331" y="1101"/>
                  </a:lnTo>
                  <a:lnTo>
                    <a:pt x="368" y="1321"/>
                  </a:lnTo>
                  <a:lnTo>
                    <a:pt x="551" y="1834"/>
                  </a:lnTo>
                  <a:lnTo>
                    <a:pt x="735" y="2274"/>
                  </a:lnTo>
                  <a:lnTo>
                    <a:pt x="918" y="2641"/>
                  </a:lnTo>
                  <a:lnTo>
                    <a:pt x="1175" y="3008"/>
                  </a:lnTo>
                  <a:lnTo>
                    <a:pt x="1322" y="3155"/>
                  </a:lnTo>
                  <a:lnTo>
                    <a:pt x="1505" y="3265"/>
                  </a:lnTo>
                  <a:lnTo>
                    <a:pt x="1652" y="3375"/>
                  </a:lnTo>
                  <a:lnTo>
                    <a:pt x="1872" y="3375"/>
                  </a:lnTo>
                  <a:lnTo>
                    <a:pt x="1798" y="3815"/>
                  </a:lnTo>
                  <a:lnTo>
                    <a:pt x="1725" y="4365"/>
                  </a:lnTo>
                  <a:lnTo>
                    <a:pt x="1725" y="4659"/>
                  </a:lnTo>
                  <a:lnTo>
                    <a:pt x="1762" y="4806"/>
                  </a:lnTo>
                  <a:lnTo>
                    <a:pt x="1798" y="4916"/>
                  </a:lnTo>
                  <a:lnTo>
                    <a:pt x="1762" y="5319"/>
                  </a:lnTo>
                  <a:lnTo>
                    <a:pt x="1615" y="5319"/>
                  </a:lnTo>
                  <a:lnTo>
                    <a:pt x="1138" y="5282"/>
                  </a:lnTo>
                  <a:lnTo>
                    <a:pt x="918" y="5246"/>
                  </a:lnTo>
                  <a:lnTo>
                    <a:pt x="698" y="5282"/>
                  </a:lnTo>
                  <a:lnTo>
                    <a:pt x="404" y="5392"/>
                  </a:lnTo>
                  <a:lnTo>
                    <a:pt x="294" y="5466"/>
                  </a:lnTo>
                  <a:lnTo>
                    <a:pt x="184" y="5576"/>
                  </a:lnTo>
                  <a:lnTo>
                    <a:pt x="111" y="5686"/>
                  </a:lnTo>
                  <a:lnTo>
                    <a:pt x="74" y="5796"/>
                  </a:lnTo>
                  <a:lnTo>
                    <a:pt x="38" y="5943"/>
                  </a:lnTo>
                  <a:lnTo>
                    <a:pt x="1" y="6089"/>
                  </a:lnTo>
                  <a:lnTo>
                    <a:pt x="38" y="6163"/>
                  </a:lnTo>
                  <a:lnTo>
                    <a:pt x="111" y="6199"/>
                  </a:lnTo>
                  <a:lnTo>
                    <a:pt x="38" y="6273"/>
                  </a:lnTo>
                  <a:lnTo>
                    <a:pt x="38" y="6346"/>
                  </a:lnTo>
                  <a:lnTo>
                    <a:pt x="38" y="6456"/>
                  </a:lnTo>
                  <a:lnTo>
                    <a:pt x="111" y="6530"/>
                  </a:lnTo>
                  <a:lnTo>
                    <a:pt x="184" y="6566"/>
                  </a:lnTo>
                  <a:lnTo>
                    <a:pt x="294" y="6566"/>
                  </a:lnTo>
                  <a:lnTo>
                    <a:pt x="368" y="6493"/>
                  </a:lnTo>
                  <a:lnTo>
                    <a:pt x="441" y="6493"/>
                  </a:lnTo>
                  <a:lnTo>
                    <a:pt x="441" y="6530"/>
                  </a:lnTo>
                  <a:lnTo>
                    <a:pt x="441" y="6786"/>
                  </a:lnTo>
                  <a:lnTo>
                    <a:pt x="441" y="7080"/>
                  </a:lnTo>
                  <a:lnTo>
                    <a:pt x="515" y="7593"/>
                  </a:lnTo>
                  <a:lnTo>
                    <a:pt x="588" y="8657"/>
                  </a:lnTo>
                  <a:lnTo>
                    <a:pt x="625" y="9721"/>
                  </a:lnTo>
                  <a:lnTo>
                    <a:pt x="625" y="10785"/>
                  </a:lnTo>
                  <a:lnTo>
                    <a:pt x="661" y="11225"/>
                  </a:lnTo>
                  <a:lnTo>
                    <a:pt x="698" y="11665"/>
                  </a:lnTo>
                  <a:lnTo>
                    <a:pt x="808" y="12105"/>
                  </a:lnTo>
                  <a:lnTo>
                    <a:pt x="881" y="12289"/>
                  </a:lnTo>
                  <a:lnTo>
                    <a:pt x="991" y="12509"/>
                  </a:lnTo>
                  <a:lnTo>
                    <a:pt x="1065" y="12655"/>
                  </a:lnTo>
                  <a:lnTo>
                    <a:pt x="1175" y="12765"/>
                  </a:lnTo>
                  <a:lnTo>
                    <a:pt x="1322" y="12912"/>
                  </a:lnTo>
                  <a:lnTo>
                    <a:pt x="1468" y="12985"/>
                  </a:lnTo>
                  <a:lnTo>
                    <a:pt x="1615" y="13059"/>
                  </a:lnTo>
                  <a:lnTo>
                    <a:pt x="1798" y="13096"/>
                  </a:lnTo>
                  <a:lnTo>
                    <a:pt x="1945" y="13132"/>
                  </a:lnTo>
                  <a:lnTo>
                    <a:pt x="2129" y="13169"/>
                  </a:lnTo>
                  <a:lnTo>
                    <a:pt x="2349" y="13132"/>
                  </a:lnTo>
                  <a:lnTo>
                    <a:pt x="2569" y="13096"/>
                  </a:lnTo>
                  <a:lnTo>
                    <a:pt x="2752" y="12985"/>
                  </a:lnTo>
                  <a:lnTo>
                    <a:pt x="2899" y="12875"/>
                  </a:lnTo>
                  <a:lnTo>
                    <a:pt x="3009" y="12765"/>
                  </a:lnTo>
                  <a:lnTo>
                    <a:pt x="3119" y="12582"/>
                  </a:lnTo>
                  <a:lnTo>
                    <a:pt x="3302" y="12215"/>
                  </a:lnTo>
                  <a:lnTo>
                    <a:pt x="3412" y="11812"/>
                  </a:lnTo>
                  <a:lnTo>
                    <a:pt x="3449" y="11408"/>
                  </a:lnTo>
                  <a:lnTo>
                    <a:pt x="3522" y="10601"/>
                  </a:lnTo>
                  <a:lnTo>
                    <a:pt x="3632" y="9647"/>
                  </a:lnTo>
                  <a:lnTo>
                    <a:pt x="3669" y="8657"/>
                  </a:lnTo>
                  <a:lnTo>
                    <a:pt x="3669" y="7667"/>
                  </a:lnTo>
                  <a:lnTo>
                    <a:pt x="3669" y="6676"/>
                  </a:lnTo>
                  <a:lnTo>
                    <a:pt x="3743" y="6603"/>
                  </a:lnTo>
                  <a:lnTo>
                    <a:pt x="3779" y="6530"/>
                  </a:lnTo>
                  <a:lnTo>
                    <a:pt x="3779" y="6456"/>
                  </a:lnTo>
                  <a:lnTo>
                    <a:pt x="3889" y="6273"/>
                  </a:lnTo>
                  <a:lnTo>
                    <a:pt x="3963" y="6053"/>
                  </a:lnTo>
                  <a:lnTo>
                    <a:pt x="3999" y="5833"/>
                  </a:lnTo>
                  <a:lnTo>
                    <a:pt x="3963" y="5723"/>
                  </a:lnTo>
                  <a:lnTo>
                    <a:pt x="3926" y="5612"/>
                  </a:lnTo>
                  <a:lnTo>
                    <a:pt x="3816" y="5502"/>
                  </a:lnTo>
                  <a:lnTo>
                    <a:pt x="3669" y="5429"/>
                  </a:lnTo>
                  <a:lnTo>
                    <a:pt x="3486" y="5392"/>
                  </a:lnTo>
                  <a:lnTo>
                    <a:pt x="3266" y="5356"/>
                  </a:lnTo>
                  <a:lnTo>
                    <a:pt x="2532" y="5356"/>
                  </a:lnTo>
                  <a:lnTo>
                    <a:pt x="2165" y="5319"/>
                  </a:lnTo>
                  <a:lnTo>
                    <a:pt x="2092" y="4806"/>
                  </a:lnTo>
                  <a:lnTo>
                    <a:pt x="2165" y="4585"/>
                  </a:lnTo>
                  <a:lnTo>
                    <a:pt x="2165" y="4365"/>
                  </a:lnTo>
                  <a:lnTo>
                    <a:pt x="2202" y="3962"/>
                  </a:lnTo>
                  <a:lnTo>
                    <a:pt x="2459" y="4145"/>
                  </a:lnTo>
                  <a:lnTo>
                    <a:pt x="2715" y="4292"/>
                  </a:lnTo>
                  <a:lnTo>
                    <a:pt x="2972" y="4402"/>
                  </a:lnTo>
                  <a:lnTo>
                    <a:pt x="3266" y="4475"/>
                  </a:lnTo>
                  <a:lnTo>
                    <a:pt x="3522" y="4549"/>
                  </a:lnTo>
                  <a:lnTo>
                    <a:pt x="3816" y="4585"/>
                  </a:lnTo>
                  <a:lnTo>
                    <a:pt x="4403" y="4585"/>
                  </a:lnTo>
                  <a:lnTo>
                    <a:pt x="4660" y="4549"/>
                  </a:lnTo>
                  <a:lnTo>
                    <a:pt x="4953" y="4475"/>
                  </a:lnTo>
                  <a:lnTo>
                    <a:pt x="5210" y="4402"/>
                  </a:lnTo>
                  <a:lnTo>
                    <a:pt x="5503" y="4292"/>
                  </a:lnTo>
                  <a:lnTo>
                    <a:pt x="5760" y="4182"/>
                  </a:lnTo>
                  <a:lnTo>
                    <a:pt x="5833" y="4109"/>
                  </a:lnTo>
                  <a:lnTo>
                    <a:pt x="5833" y="3999"/>
                  </a:lnTo>
                  <a:lnTo>
                    <a:pt x="5833" y="3888"/>
                  </a:lnTo>
                  <a:lnTo>
                    <a:pt x="5797" y="3778"/>
                  </a:lnTo>
                  <a:lnTo>
                    <a:pt x="5797" y="3778"/>
                  </a:lnTo>
                  <a:lnTo>
                    <a:pt x="5833" y="3815"/>
                  </a:lnTo>
                  <a:lnTo>
                    <a:pt x="5980" y="3962"/>
                  </a:lnTo>
                  <a:lnTo>
                    <a:pt x="6053" y="3999"/>
                  </a:lnTo>
                  <a:lnTo>
                    <a:pt x="6200" y="4035"/>
                  </a:lnTo>
                  <a:lnTo>
                    <a:pt x="6237" y="4035"/>
                  </a:lnTo>
                  <a:lnTo>
                    <a:pt x="6274" y="3999"/>
                  </a:lnTo>
                  <a:lnTo>
                    <a:pt x="6347" y="3888"/>
                  </a:lnTo>
                  <a:lnTo>
                    <a:pt x="6310" y="3742"/>
                  </a:lnTo>
                  <a:lnTo>
                    <a:pt x="6274" y="3632"/>
                  </a:lnTo>
                  <a:lnTo>
                    <a:pt x="6200" y="3522"/>
                  </a:lnTo>
                  <a:lnTo>
                    <a:pt x="6090" y="3375"/>
                  </a:lnTo>
                  <a:lnTo>
                    <a:pt x="5833" y="3192"/>
                  </a:lnTo>
                  <a:lnTo>
                    <a:pt x="5613" y="3045"/>
                  </a:lnTo>
                  <a:lnTo>
                    <a:pt x="5283" y="2861"/>
                  </a:lnTo>
                  <a:lnTo>
                    <a:pt x="4953" y="2715"/>
                  </a:lnTo>
                  <a:lnTo>
                    <a:pt x="4256" y="2495"/>
                  </a:lnTo>
                  <a:lnTo>
                    <a:pt x="3926" y="2421"/>
                  </a:lnTo>
                  <a:lnTo>
                    <a:pt x="3596" y="2385"/>
                  </a:lnTo>
                  <a:lnTo>
                    <a:pt x="3302" y="2458"/>
                  </a:lnTo>
                  <a:lnTo>
                    <a:pt x="2972" y="2605"/>
                  </a:lnTo>
                  <a:lnTo>
                    <a:pt x="2679" y="2788"/>
                  </a:lnTo>
                  <a:lnTo>
                    <a:pt x="2349" y="3081"/>
                  </a:lnTo>
                  <a:lnTo>
                    <a:pt x="2349" y="3045"/>
                  </a:lnTo>
                  <a:lnTo>
                    <a:pt x="2385" y="2788"/>
                  </a:lnTo>
                  <a:lnTo>
                    <a:pt x="2459" y="2568"/>
                  </a:lnTo>
                  <a:lnTo>
                    <a:pt x="2495" y="2458"/>
                  </a:lnTo>
                  <a:lnTo>
                    <a:pt x="2495" y="2311"/>
                  </a:lnTo>
                  <a:lnTo>
                    <a:pt x="2495" y="2201"/>
                  </a:lnTo>
                  <a:lnTo>
                    <a:pt x="2422" y="2128"/>
                  </a:lnTo>
                  <a:lnTo>
                    <a:pt x="2385" y="1871"/>
                  </a:lnTo>
                  <a:lnTo>
                    <a:pt x="2312" y="1614"/>
                  </a:lnTo>
                  <a:lnTo>
                    <a:pt x="2129" y="1137"/>
                  </a:lnTo>
                  <a:lnTo>
                    <a:pt x="2018" y="917"/>
                  </a:lnTo>
                  <a:lnTo>
                    <a:pt x="1835" y="661"/>
                  </a:lnTo>
                  <a:lnTo>
                    <a:pt x="1652" y="440"/>
                  </a:lnTo>
                  <a:lnTo>
                    <a:pt x="1395" y="220"/>
                  </a:lnTo>
                  <a:lnTo>
                    <a:pt x="1138" y="74"/>
                  </a:lnTo>
                  <a:lnTo>
                    <a:pt x="881" y="0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>
                <a:solidFill>
                  <a:srgbClr val="A4C2F4"/>
                </a:solidFill>
              </a:endParaRPr>
            </a:p>
          </p:txBody>
        </p:sp>
        <p:sp>
          <p:nvSpPr>
            <p:cNvPr id="314" name="Shape 314"/>
            <p:cNvSpPr/>
            <p:nvPr/>
          </p:nvSpPr>
          <p:spPr>
            <a:xfrm>
              <a:off x="6335525" y="1405350"/>
              <a:ext cx="442025" cy="375100"/>
            </a:xfrm>
            <a:custGeom>
              <a:avLst/>
              <a:gdLst/>
              <a:ahLst/>
              <a:cxnLst/>
              <a:rect l="0" t="0" r="0" b="0"/>
              <a:pathLst>
                <a:path w="17681" h="15004" extrusionOk="0">
                  <a:moveTo>
                    <a:pt x="6823" y="1981"/>
                  </a:moveTo>
                  <a:lnTo>
                    <a:pt x="6676" y="2018"/>
                  </a:lnTo>
                  <a:lnTo>
                    <a:pt x="6566" y="2055"/>
                  </a:lnTo>
                  <a:lnTo>
                    <a:pt x="6493" y="2201"/>
                  </a:lnTo>
                  <a:lnTo>
                    <a:pt x="6420" y="2385"/>
                  </a:lnTo>
                  <a:lnTo>
                    <a:pt x="6383" y="2531"/>
                  </a:lnTo>
                  <a:lnTo>
                    <a:pt x="6383" y="2641"/>
                  </a:lnTo>
                  <a:lnTo>
                    <a:pt x="6420" y="2752"/>
                  </a:lnTo>
                  <a:lnTo>
                    <a:pt x="6493" y="2825"/>
                  </a:lnTo>
                  <a:lnTo>
                    <a:pt x="6566" y="2862"/>
                  </a:lnTo>
                  <a:lnTo>
                    <a:pt x="6713" y="2862"/>
                  </a:lnTo>
                  <a:lnTo>
                    <a:pt x="6860" y="2825"/>
                  </a:lnTo>
                  <a:lnTo>
                    <a:pt x="6933" y="2752"/>
                  </a:lnTo>
                  <a:lnTo>
                    <a:pt x="7006" y="2641"/>
                  </a:lnTo>
                  <a:lnTo>
                    <a:pt x="7080" y="2531"/>
                  </a:lnTo>
                  <a:lnTo>
                    <a:pt x="7080" y="2421"/>
                  </a:lnTo>
                  <a:lnTo>
                    <a:pt x="7080" y="2275"/>
                  </a:lnTo>
                  <a:lnTo>
                    <a:pt x="7006" y="2165"/>
                  </a:lnTo>
                  <a:lnTo>
                    <a:pt x="6933" y="2055"/>
                  </a:lnTo>
                  <a:lnTo>
                    <a:pt x="6823" y="1981"/>
                  </a:lnTo>
                  <a:close/>
                  <a:moveTo>
                    <a:pt x="5282" y="2641"/>
                  </a:moveTo>
                  <a:lnTo>
                    <a:pt x="5209" y="2678"/>
                  </a:lnTo>
                  <a:lnTo>
                    <a:pt x="5136" y="2715"/>
                  </a:lnTo>
                  <a:lnTo>
                    <a:pt x="5062" y="2788"/>
                  </a:lnTo>
                  <a:lnTo>
                    <a:pt x="5062" y="2898"/>
                  </a:lnTo>
                  <a:lnTo>
                    <a:pt x="5062" y="2935"/>
                  </a:lnTo>
                  <a:lnTo>
                    <a:pt x="4989" y="2972"/>
                  </a:lnTo>
                  <a:lnTo>
                    <a:pt x="4952" y="3045"/>
                  </a:lnTo>
                  <a:lnTo>
                    <a:pt x="4952" y="3118"/>
                  </a:lnTo>
                  <a:lnTo>
                    <a:pt x="4952" y="3228"/>
                  </a:lnTo>
                  <a:lnTo>
                    <a:pt x="5026" y="3338"/>
                  </a:lnTo>
                  <a:lnTo>
                    <a:pt x="5099" y="3412"/>
                  </a:lnTo>
                  <a:lnTo>
                    <a:pt x="5319" y="3412"/>
                  </a:lnTo>
                  <a:lnTo>
                    <a:pt x="5429" y="3338"/>
                  </a:lnTo>
                  <a:lnTo>
                    <a:pt x="5502" y="3265"/>
                  </a:lnTo>
                  <a:lnTo>
                    <a:pt x="5576" y="3155"/>
                  </a:lnTo>
                  <a:lnTo>
                    <a:pt x="5613" y="3008"/>
                  </a:lnTo>
                  <a:lnTo>
                    <a:pt x="5576" y="2862"/>
                  </a:lnTo>
                  <a:lnTo>
                    <a:pt x="5502" y="2752"/>
                  </a:lnTo>
                  <a:lnTo>
                    <a:pt x="5392" y="2678"/>
                  </a:lnTo>
                  <a:lnTo>
                    <a:pt x="5282" y="2641"/>
                  </a:lnTo>
                  <a:close/>
                  <a:moveTo>
                    <a:pt x="6786" y="3559"/>
                  </a:moveTo>
                  <a:lnTo>
                    <a:pt x="6640" y="3595"/>
                  </a:lnTo>
                  <a:lnTo>
                    <a:pt x="6493" y="3705"/>
                  </a:lnTo>
                  <a:lnTo>
                    <a:pt x="6383" y="3815"/>
                  </a:lnTo>
                  <a:lnTo>
                    <a:pt x="6309" y="3962"/>
                  </a:lnTo>
                  <a:lnTo>
                    <a:pt x="6273" y="4109"/>
                  </a:lnTo>
                  <a:lnTo>
                    <a:pt x="6273" y="4255"/>
                  </a:lnTo>
                  <a:lnTo>
                    <a:pt x="6273" y="4366"/>
                  </a:lnTo>
                  <a:lnTo>
                    <a:pt x="6383" y="4439"/>
                  </a:lnTo>
                  <a:lnTo>
                    <a:pt x="6493" y="4476"/>
                  </a:lnTo>
                  <a:lnTo>
                    <a:pt x="6603" y="4439"/>
                  </a:lnTo>
                  <a:lnTo>
                    <a:pt x="6750" y="4329"/>
                  </a:lnTo>
                  <a:lnTo>
                    <a:pt x="6860" y="4329"/>
                  </a:lnTo>
                  <a:lnTo>
                    <a:pt x="6970" y="4292"/>
                  </a:lnTo>
                  <a:lnTo>
                    <a:pt x="7080" y="4182"/>
                  </a:lnTo>
                  <a:lnTo>
                    <a:pt x="7153" y="4035"/>
                  </a:lnTo>
                  <a:lnTo>
                    <a:pt x="7153" y="3852"/>
                  </a:lnTo>
                  <a:lnTo>
                    <a:pt x="7080" y="3705"/>
                  </a:lnTo>
                  <a:lnTo>
                    <a:pt x="7043" y="3632"/>
                  </a:lnTo>
                  <a:lnTo>
                    <a:pt x="6970" y="3595"/>
                  </a:lnTo>
                  <a:lnTo>
                    <a:pt x="6786" y="3559"/>
                  </a:lnTo>
                  <a:close/>
                  <a:moveTo>
                    <a:pt x="4806" y="5979"/>
                  </a:moveTo>
                  <a:lnTo>
                    <a:pt x="4622" y="6090"/>
                  </a:lnTo>
                  <a:lnTo>
                    <a:pt x="4439" y="6200"/>
                  </a:lnTo>
                  <a:lnTo>
                    <a:pt x="4402" y="6236"/>
                  </a:lnTo>
                  <a:lnTo>
                    <a:pt x="4329" y="6310"/>
                  </a:lnTo>
                  <a:lnTo>
                    <a:pt x="4255" y="6383"/>
                  </a:lnTo>
                  <a:lnTo>
                    <a:pt x="4219" y="6493"/>
                  </a:lnTo>
                  <a:lnTo>
                    <a:pt x="4219" y="6566"/>
                  </a:lnTo>
                  <a:lnTo>
                    <a:pt x="4255" y="6713"/>
                  </a:lnTo>
                  <a:lnTo>
                    <a:pt x="4329" y="6860"/>
                  </a:lnTo>
                  <a:lnTo>
                    <a:pt x="4365" y="6897"/>
                  </a:lnTo>
                  <a:lnTo>
                    <a:pt x="4475" y="6970"/>
                  </a:lnTo>
                  <a:lnTo>
                    <a:pt x="4585" y="7007"/>
                  </a:lnTo>
                  <a:lnTo>
                    <a:pt x="4696" y="7043"/>
                  </a:lnTo>
                  <a:lnTo>
                    <a:pt x="4842" y="7007"/>
                  </a:lnTo>
                  <a:lnTo>
                    <a:pt x="4952" y="6970"/>
                  </a:lnTo>
                  <a:lnTo>
                    <a:pt x="5026" y="6897"/>
                  </a:lnTo>
                  <a:lnTo>
                    <a:pt x="5209" y="6750"/>
                  </a:lnTo>
                  <a:lnTo>
                    <a:pt x="5282" y="6640"/>
                  </a:lnTo>
                  <a:lnTo>
                    <a:pt x="5319" y="6493"/>
                  </a:lnTo>
                  <a:lnTo>
                    <a:pt x="5356" y="6346"/>
                  </a:lnTo>
                  <a:lnTo>
                    <a:pt x="5356" y="6236"/>
                  </a:lnTo>
                  <a:lnTo>
                    <a:pt x="5282" y="6126"/>
                  </a:lnTo>
                  <a:lnTo>
                    <a:pt x="5209" y="6053"/>
                  </a:lnTo>
                  <a:lnTo>
                    <a:pt x="5136" y="5979"/>
                  </a:lnTo>
                  <a:close/>
                  <a:moveTo>
                    <a:pt x="4219" y="4916"/>
                  </a:moveTo>
                  <a:lnTo>
                    <a:pt x="4219" y="5062"/>
                  </a:lnTo>
                  <a:lnTo>
                    <a:pt x="4255" y="5136"/>
                  </a:lnTo>
                  <a:lnTo>
                    <a:pt x="4292" y="5173"/>
                  </a:lnTo>
                  <a:lnTo>
                    <a:pt x="4439" y="5209"/>
                  </a:lnTo>
                  <a:lnTo>
                    <a:pt x="4549" y="5173"/>
                  </a:lnTo>
                  <a:lnTo>
                    <a:pt x="4585" y="5136"/>
                  </a:lnTo>
                  <a:lnTo>
                    <a:pt x="4622" y="5062"/>
                  </a:lnTo>
                  <a:lnTo>
                    <a:pt x="4659" y="5026"/>
                  </a:lnTo>
                  <a:lnTo>
                    <a:pt x="4989" y="5136"/>
                  </a:lnTo>
                  <a:lnTo>
                    <a:pt x="5319" y="5209"/>
                  </a:lnTo>
                  <a:lnTo>
                    <a:pt x="5392" y="5319"/>
                  </a:lnTo>
                  <a:lnTo>
                    <a:pt x="5466" y="5429"/>
                  </a:lnTo>
                  <a:lnTo>
                    <a:pt x="5686" y="5613"/>
                  </a:lnTo>
                  <a:lnTo>
                    <a:pt x="5869" y="5833"/>
                  </a:lnTo>
                  <a:lnTo>
                    <a:pt x="5979" y="6053"/>
                  </a:lnTo>
                  <a:lnTo>
                    <a:pt x="6016" y="6273"/>
                  </a:lnTo>
                  <a:lnTo>
                    <a:pt x="5979" y="6530"/>
                  </a:lnTo>
                  <a:lnTo>
                    <a:pt x="5943" y="6676"/>
                  </a:lnTo>
                  <a:lnTo>
                    <a:pt x="5869" y="6823"/>
                  </a:lnTo>
                  <a:lnTo>
                    <a:pt x="5686" y="7080"/>
                  </a:lnTo>
                  <a:lnTo>
                    <a:pt x="5466" y="7227"/>
                  </a:lnTo>
                  <a:lnTo>
                    <a:pt x="5209" y="7373"/>
                  </a:lnTo>
                  <a:lnTo>
                    <a:pt x="4916" y="7447"/>
                  </a:lnTo>
                  <a:lnTo>
                    <a:pt x="4622" y="7483"/>
                  </a:lnTo>
                  <a:lnTo>
                    <a:pt x="4329" y="7520"/>
                  </a:lnTo>
                  <a:lnTo>
                    <a:pt x="4035" y="7483"/>
                  </a:lnTo>
                  <a:lnTo>
                    <a:pt x="3778" y="7447"/>
                  </a:lnTo>
                  <a:lnTo>
                    <a:pt x="3485" y="7337"/>
                  </a:lnTo>
                  <a:lnTo>
                    <a:pt x="3338" y="7227"/>
                  </a:lnTo>
                  <a:lnTo>
                    <a:pt x="3228" y="7080"/>
                  </a:lnTo>
                  <a:lnTo>
                    <a:pt x="3155" y="6897"/>
                  </a:lnTo>
                  <a:lnTo>
                    <a:pt x="3118" y="6713"/>
                  </a:lnTo>
                  <a:lnTo>
                    <a:pt x="3082" y="6383"/>
                  </a:lnTo>
                  <a:lnTo>
                    <a:pt x="3155" y="6090"/>
                  </a:lnTo>
                  <a:lnTo>
                    <a:pt x="3228" y="5796"/>
                  </a:lnTo>
                  <a:lnTo>
                    <a:pt x="3375" y="5539"/>
                  </a:lnTo>
                  <a:lnTo>
                    <a:pt x="3558" y="5319"/>
                  </a:lnTo>
                  <a:lnTo>
                    <a:pt x="3742" y="5173"/>
                  </a:lnTo>
                  <a:lnTo>
                    <a:pt x="3962" y="5026"/>
                  </a:lnTo>
                  <a:lnTo>
                    <a:pt x="4219" y="4916"/>
                  </a:lnTo>
                  <a:close/>
                  <a:moveTo>
                    <a:pt x="11628" y="7190"/>
                  </a:moveTo>
                  <a:lnTo>
                    <a:pt x="11958" y="7263"/>
                  </a:lnTo>
                  <a:lnTo>
                    <a:pt x="12252" y="7263"/>
                  </a:lnTo>
                  <a:lnTo>
                    <a:pt x="12362" y="7227"/>
                  </a:lnTo>
                  <a:lnTo>
                    <a:pt x="12435" y="7447"/>
                  </a:lnTo>
                  <a:lnTo>
                    <a:pt x="12509" y="7704"/>
                  </a:lnTo>
                  <a:lnTo>
                    <a:pt x="12509" y="7814"/>
                  </a:lnTo>
                  <a:lnTo>
                    <a:pt x="12472" y="7814"/>
                  </a:lnTo>
                  <a:lnTo>
                    <a:pt x="12399" y="7850"/>
                  </a:lnTo>
                  <a:lnTo>
                    <a:pt x="12399" y="7887"/>
                  </a:lnTo>
                  <a:lnTo>
                    <a:pt x="12252" y="7814"/>
                  </a:lnTo>
                  <a:lnTo>
                    <a:pt x="11738" y="7557"/>
                  </a:lnTo>
                  <a:lnTo>
                    <a:pt x="11702" y="7483"/>
                  </a:lnTo>
                  <a:lnTo>
                    <a:pt x="11628" y="7373"/>
                  </a:lnTo>
                  <a:lnTo>
                    <a:pt x="11628" y="7190"/>
                  </a:lnTo>
                  <a:close/>
                  <a:moveTo>
                    <a:pt x="4329" y="4402"/>
                  </a:moveTo>
                  <a:lnTo>
                    <a:pt x="4255" y="4476"/>
                  </a:lnTo>
                  <a:lnTo>
                    <a:pt x="4035" y="4512"/>
                  </a:lnTo>
                  <a:lnTo>
                    <a:pt x="3815" y="4622"/>
                  </a:lnTo>
                  <a:lnTo>
                    <a:pt x="3632" y="4732"/>
                  </a:lnTo>
                  <a:lnTo>
                    <a:pt x="3448" y="4842"/>
                  </a:lnTo>
                  <a:lnTo>
                    <a:pt x="3265" y="4989"/>
                  </a:lnTo>
                  <a:lnTo>
                    <a:pt x="3082" y="5173"/>
                  </a:lnTo>
                  <a:lnTo>
                    <a:pt x="2971" y="5356"/>
                  </a:lnTo>
                  <a:lnTo>
                    <a:pt x="2825" y="5576"/>
                  </a:lnTo>
                  <a:lnTo>
                    <a:pt x="2715" y="5906"/>
                  </a:lnTo>
                  <a:lnTo>
                    <a:pt x="2641" y="6236"/>
                  </a:lnTo>
                  <a:lnTo>
                    <a:pt x="2641" y="6603"/>
                  </a:lnTo>
                  <a:lnTo>
                    <a:pt x="2678" y="6933"/>
                  </a:lnTo>
                  <a:lnTo>
                    <a:pt x="2825" y="7263"/>
                  </a:lnTo>
                  <a:lnTo>
                    <a:pt x="3008" y="7520"/>
                  </a:lnTo>
                  <a:lnTo>
                    <a:pt x="3118" y="7667"/>
                  </a:lnTo>
                  <a:lnTo>
                    <a:pt x="3265" y="7740"/>
                  </a:lnTo>
                  <a:lnTo>
                    <a:pt x="3412" y="7850"/>
                  </a:lnTo>
                  <a:lnTo>
                    <a:pt x="3595" y="7887"/>
                  </a:lnTo>
                  <a:lnTo>
                    <a:pt x="3962" y="7997"/>
                  </a:lnTo>
                  <a:lnTo>
                    <a:pt x="4292" y="8034"/>
                  </a:lnTo>
                  <a:lnTo>
                    <a:pt x="4659" y="7997"/>
                  </a:lnTo>
                  <a:lnTo>
                    <a:pt x="5026" y="7960"/>
                  </a:lnTo>
                  <a:lnTo>
                    <a:pt x="5356" y="7850"/>
                  </a:lnTo>
                  <a:lnTo>
                    <a:pt x="5686" y="7704"/>
                  </a:lnTo>
                  <a:lnTo>
                    <a:pt x="5979" y="7483"/>
                  </a:lnTo>
                  <a:lnTo>
                    <a:pt x="6236" y="7227"/>
                  </a:lnTo>
                  <a:lnTo>
                    <a:pt x="6383" y="6933"/>
                  </a:lnTo>
                  <a:lnTo>
                    <a:pt x="6456" y="6640"/>
                  </a:lnTo>
                  <a:lnTo>
                    <a:pt x="6530" y="6346"/>
                  </a:lnTo>
                  <a:lnTo>
                    <a:pt x="6493" y="6016"/>
                  </a:lnTo>
                  <a:lnTo>
                    <a:pt x="6420" y="5759"/>
                  </a:lnTo>
                  <a:lnTo>
                    <a:pt x="6273" y="5503"/>
                  </a:lnTo>
                  <a:lnTo>
                    <a:pt x="6163" y="5393"/>
                  </a:lnTo>
                  <a:lnTo>
                    <a:pt x="5979" y="5246"/>
                  </a:lnTo>
                  <a:lnTo>
                    <a:pt x="5833" y="5099"/>
                  </a:lnTo>
                  <a:lnTo>
                    <a:pt x="5796" y="5026"/>
                  </a:lnTo>
                  <a:lnTo>
                    <a:pt x="5796" y="4952"/>
                  </a:lnTo>
                  <a:lnTo>
                    <a:pt x="5759" y="4879"/>
                  </a:lnTo>
                  <a:lnTo>
                    <a:pt x="5723" y="4806"/>
                  </a:lnTo>
                  <a:lnTo>
                    <a:pt x="5649" y="4732"/>
                  </a:lnTo>
                  <a:lnTo>
                    <a:pt x="5539" y="4696"/>
                  </a:lnTo>
                  <a:lnTo>
                    <a:pt x="5209" y="4659"/>
                  </a:lnTo>
                  <a:lnTo>
                    <a:pt x="5136" y="4586"/>
                  </a:lnTo>
                  <a:lnTo>
                    <a:pt x="5136" y="4512"/>
                  </a:lnTo>
                  <a:lnTo>
                    <a:pt x="5062" y="4439"/>
                  </a:lnTo>
                  <a:lnTo>
                    <a:pt x="4585" y="4439"/>
                  </a:lnTo>
                  <a:lnTo>
                    <a:pt x="4475" y="4402"/>
                  </a:lnTo>
                  <a:close/>
                  <a:moveTo>
                    <a:pt x="1761" y="7447"/>
                  </a:moveTo>
                  <a:lnTo>
                    <a:pt x="1908" y="7483"/>
                  </a:lnTo>
                  <a:lnTo>
                    <a:pt x="2054" y="7520"/>
                  </a:lnTo>
                  <a:lnTo>
                    <a:pt x="2164" y="7630"/>
                  </a:lnTo>
                  <a:lnTo>
                    <a:pt x="2275" y="7740"/>
                  </a:lnTo>
                  <a:lnTo>
                    <a:pt x="2348" y="7887"/>
                  </a:lnTo>
                  <a:lnTo>
                    <a:pt x="2348" y="8070"/>
                  </a:lnTo>
                  <a:lnTo>
                    <a:pt x="2348" y="8107"/>
                  </a:lnTo>
                  <a:lnTo>
                    <a:pt x="2311" y="8144"/>
                  </a:lnTo>
                  <a:lnTo>
                    <a:pt x="2238" y="8144"/>
                  </a:lnTo>
                  <a:lnTo>
                    <a:pt x="2128" y="8070"/>
                  </a:lnTo>
                  <a:lnTo>
                    <a:pt x="2018" y="7960"/>
                  </a:lnTo>
                  <a:lnTo>
                    <a:pt x="1908" y="7814"/>
                  </a:lnTo>
                  <a:lnTo>
                    <a:pt x="1724" y="7520"/>
                  </a:lnTo>
                  <a:lnTo>
                    <a:pt x="1651" y="7447"/>
                  </a:lnTo>
                  <a:close/>
                  <a:moveTo>
                    <a:pt x="14233" y="7630"/>
                  </a:moveTo>
                  <a:lnTo>
                    <a:pt x="14159" y="7667"/>
                  </a:lnTo>
                  <a:lnTo>
                    <a:pt x="14123" y="7740"/>
                  </a:lnTo>
                  <a:lnTo>
                    <a:pt x="14013" y="7960"/>
                  </a:lnTo>
                  <a:lnTo>
                    <a:pt x="14013" y="8070"/>
                  </a:lnTo>
                  <a:lnTo>
                    <a:pt x="14049" y="8180"/>
                  </a:lnTo>
                  <a:lnTo>
                    <a:pt x="14086" y="8254"/>
                  </a:lnTo>
                  <a:lnTo>
                    <a:pt x="14159" y="8290"/>
                  </a:lnTo>
                  <a:lnTo>
                    <a:pt x="14306" y="8290"/>
                  </a:lnTo>
                  <a:lnTo>
                    <a:pt x="14416" y="8254"/>
                  </a:lnTo>
                  <a:lnTo>
                    <a:pt x="14453" y="8180"/>
                  </a:lnTo>
                  <a:lnTo>
                    <a:pt x="14490" y="8107"/>
                  </a:lnTo>
                  <a:lnTo>
                    <a:pt x="14490" y="7997"/>
                  </a:lnTo>
                  <a:lnTo>
                    <a:pt x="14490" y="7924"/>
                  </a:lnTo>
                  <a:lnTo>
                    <a:pt x="14490" y="7777"/>
                  </a:lnTo>
                  <a:lnTo>
                    <a:pt x="14453" y="7704"/>
                  </a:lnTo>
                  <a:lnTo>
                    <a:pt x="14416" y="7667"/>
                  </a:lnTo>
                  <a:lnTo>
                    <a:pt x="14306" y="7630"/>
                  </a:lnTo>
                  <a:close/>
                  <a:moveTo>
                    <a:pt x="7410" y="6236"/>
                  </a:moveTo>
                  <a:lnTo>
                    <a:pt x="7300" y="6310"/>
                  </a:lnTo>
                  <a:lnTo>
                    <a:pt x="7227" y="6346"/>
                  </a:lnTo>
                  <a:lnTo>
                    <a:pt x="7190" y="6420"/>
                  </a:lnTo>
                  <a:lnTo>
                    <a:pt x="7153" y="6566"/>
                  </a:lnTo>
                  <a:lnTo>
                    <a:pt x="7153" y="6750"/>
                  </a:lnTo>
                  <a:lnTo>
                    <a:pt x="7190" y="6933"/>
                  </a:lnTo>
                  <a:lnTo>
                    <a:pt x="7227" y="7007"/>
                  </a:lnTo>
                  <a:lnTo>
                    <a:pt x="7300" y="7080"/>
                  </a:lnTo>
                  <a:lnTo>
                    <a:pt x="7667" y="7153"/>
                  </a:lnTo>
                  <a:lnTo>
                    <a:pt x="7410" y="7373"/>
                  </a:lnTo>
                  <a:lnTo>
                    <a:pt x="7263" y="7520"/>
                  </a:lnTo>
                  <a:lnTo>
                    <a:pt x="7190" y="7593"/>
                  </a:lnTo>
                  <a:lnTo>
                    <a:pt x="7153" y="7704"/>
                  </a:lnTo>
                  <a:lnTo>
                    <a:pt x="7153" y="7887"/>
                  </a:lnTo>
                  <a:lnTo>
                    <a:pt x="7227" y="8070"/>
                  </a:lnTo>
                  <a:lnTo>
                    <a:pt x="7337" y="8180"/>
                  </a:lnTo>
                  <a:lnTo>
                    <a:pt x="7483" y="8290"/>
                  </a:lnTo>
                  <a:lnTo>
                    <a:pt x="7520" y="8400"/>
                  </a:lnTo>
                  <a:lnTo>
                    <a:pt x="7557" y="8474"/>
                  </a:lnTo>
                  <a:lnTo>
                    <a:pt x="7593" y="8511"/>
                  </a:lnTo>
                  <a:lnTo>
                    <a:pt x="7740" y="8511"/>
                  </a:lnTo>
                  <a:lnTo>
                    <a:pt x="7813" y="8437"/>
                  </a:lnTo>
                  <a:lnTo>
                    <a:pt x="7850" y="8364"/>
                  </a:lnTo>
                  <a:lnTo>
                    <a:pt x="7923" y="8217"/>
                  </a:lnTo>
                  <a:lnTo>
                    <a:pt x="7923" y="8144"/>
                  </a:lnTo>
                  <a:lnTo>
                    <a:pt x="7887" y="8070"/>
                  </a:lnTo>
                  <a:lnTo>
                    <a:pt x="7850" y="7997"/>
                  </a:lnTo>
                  <a:lnTo>
                    <a:pt x="7777" y="7960"/>
                  </a:lnTo>
                  <a:lnTo>
                    <a:pt x="7667" y="7924"/>
                  </a:lnTo>
                  <a:lnTo>
                    <a:pt x="7630" y="7887"/>
                  </a:lnTo>
                  <a:lnTo>
                    <a:pt x="7630" y="7814"/>
                  </a:lnTo>
                  <a:lnTo>
                    <a:pt x="7630" y="7777"/>
                  </a:lnTo>
                  <a:lnTo>
                    <a:pt x="7703" y="7667"/>
                  </a:lnTo>
                  <a:lnTo>
                    <a:pt x="7850" y="7593"/>
                  </a:lnTo>
                  <a:lnTo>
                    <a:pt x="7997" y="7410"/>
                  </a:lnTo>
                  <a:lnTo>
                    <a:pt x="8107" y="7190"/>
                  </a:lnTo>
                  <a:lnTo>
                    <a:pt x="8107" y="7080"/>
                  </a:lnTo>
                  <a:lnTo>
                    <a:pt x="8070" y="6970"/>
                  </a:lnTo>
                  <a:lnTo>
                    <a:pt x="8034" y="6897"/>
                  </a:lnTo>
                  <a:lnTo>
                    <a:pt x="7960" y="6823"/>
                  </a:lnTo>
                  <a:lnTo>
                    <a:pt x="7740" y="6750"/>
                  </a:lnTo>
                  <a:lnTo>
                    <a:pt x="7520" y="6713"/>
                  </a:lnTo>
                  <a:lnTo>
                    <a:pt x="7557" y="6566"/>
                  </a:lnTo>
                  <a:lnTo>
                    <a:pt x="7593" y="6493"/>
                  </a:lnTo>
                  <a:lnTo>
                    <a:pt x="7667" y="6456"/>
                  </a:lnTo>
                  <a:lnTo>
                    <a:pt x="7703" y="6383"/>
                  </a:lnTo>
                  <a:lnTo>
                    <a:pt x="7667" y="6310"/>
                  </a:lnTo>
                  <a:lnTo>
                    <a:pt x="7593" y="6236"/>
                  </a:lnTo>
                  <a:close/>
                  <a:moveTo>
                    <a:pt x="1651" y="6897"/>
                  </a:moveTo>
                  <a:lnTo>
                    <a:pt x="1578" y="6933"/>
                  </a:lnTo>
                  <a:lnTo>
                    <a:pt x="1541" y="7007"/>
                  </a:lnTo>
                  <a:lnTo>
                    <a:pt x="1504" y="7080"/>
                  </a:lnTo>
                  <a:lnTo>
                    <a:pt x="1504" y="7227"/>
                  </a:lnTo>
                  <a:lnTo>
                    <a:pt x="1541" y="7300"/>
                  </a:lnTo>
                  <a:lnTo>
                    <a:pt x="1578" y="7373"/>
                  </a:lnTo>
                  <a:lnTo>
                    <a:pt x="1541" y="7410"/>
                  </a:lnTo>
                  <a:lnTo>
                    <a:pt x="1504" y="7410"/>
                  </a:lnTo>
                  <a:lnTo>
                    <a:pt x="1468" y="7483"/>
                  </a:lnTo>
                  <a:lnTo>
                    <a:pt x="1431" y="7557"/>
                  </a:lnTo>
                  <a:lnTo>
                    <a:pt x="1468" y="7814"/>
                  </a:lnTo>
                  <a:lnTo>
                    <a:pt x="1578" y="8034"/>
                  </a:lnTo>
                  <a:lnTo>
                    <a:pt x="1724" y="8254"/>
                  </a:lnTo>
                  <a:lnTo>
                    <a:pt x="1908" y="8437"/>
                  </a:lnTo>
                  <a:lnTo>
                    <a:pt x="2128" y="8547"/>
                  </a:lnTo>
                  <a:lnTo>
                    <a:pt x="2238" y="8584"/>
                  </a:lnTo>
                  <a:lnTo>
                    <a:pt x="2348" y="8621"/>
                  </a:lnTo>
                  <a:lnTo>
                    <a:pt x="2458" y="8621"/>
                  </a:lnTo>
                  <a:lnTo>
                    <a:pt x="2568" y="8547"/>
                  </a:lnTo>
                  <a:lnTo>
                    <a:pt x="2641" y="8474"/>
                  </a:lnTo>
                  <a:lnTo>
                    <a:pt x="2715" y="8364"/>
                  </a:lnTo>
                  <a:lnTo>
                    <a:pt x="2788" y="8144"/>
                  </a:lnTo>
                  <a:lnTo>
                    <a:pt x="2788" y="7960"/>
                  </a:lnTo>
                  <a:lnTo>
                    <a:pt x="2751" y="7740"/>
                  </a:lnTo>
                  <a:lnTo>
                    <a:pt x="2678" y="7557"/>
                  </a:lnTo>
                  <a:lnTo>
                    <a:pt x="2531" y="7373"/>
                  </a:lnTo>
                  <a:lnTo>
                    <a:pt x="2385" y="7227"/>
                  </a:lnTo>
                  <a:lnTo>
                    <a:pt x="2201" y="7117"/>
                  </a:lnTo>
                  <a:lnTo>
                    <a:pt x="1981" y="7043"/>
                  </a:lnTo>
                  <a:lnTo>
                    <a:pt x="1908" y="6933"/>
                  </a:lnTo>
                  <a:lnTo>
                    <a:pt x="1834" y="6897"/>
                  </a:lnTo>
                  <a:close/>
                  <a:moveTo>
                    <a:pt x="14306" y="7227"/>
                  </a:moveTo>
                  <a:lnTo>
                    <a:pt x="14453" y="7263"/>
                  </a:lnTo>
                  <a:lnTo>
                    <a:pt x="14563" y="7300"/>
                  </a:lnTo>
                  <a:lnTo>
                    <a:pt x="14636" y="7410"/>
                  </a:lnTo>
                  <a:lnTo>
                    <a:pt x="14673" y="7520"/>
                  </a:lnTo>
                  <a:lnTo>
                    <a:pt x="14673" y="7667"/>
                  </a:lnTo>
                  <a:lnTo>
                    <a:pt x="14673" y="7814"/>
                  </a:lnTo>
                  <a:lnTo>
                    <a:pt x="14600" y="8070"/>
                  </a:lnTo>
                  <a:lnTo>
                    <a:pt x="14490" y="8290"/>
                  </a:lnTo>
                  <a:lnTo>
                    <a:pt x="14343" y="8511"/>
                  </a:lnTo>
                  <a:lnTo>
                    <a:pt x="14269" y="8584"/>
                  </a:lnTo>
                  <a:lnTo>
                    <a:pt x="14196" y="8621"/>
                  </a:lnTo>
                  <a:lnTo>
                    <a:pt x="14123" y="8621"/>
                  </a:lnTo>
                  <a:lnTo>
                    <a:pt x="14049" y="8584"/>
                  </a:lnTo>
                  <a:lnTo>
                    <a:pt x="14013" y="8547"/>
                  </a:lnTo>
                  <a:lnTo>
                    <a:pt x="13976" y="8474"/>
                  </a:lnTo>
                  <a:lnTo>
                    <a:pt x="13903" y="8290"/>
                  </a:lnTo>
                  <a:lnTo>
                    <a:pt x="13939" y="8034"/>
                  </a:lnTo>
                  <a:lnTo>
                    <a:pt x="13976" y="7777"/>
                  </a:lnTo>
                  <a:lnTo>
                    <a:pt x="14086" y="7263"/>
                  </a:lnTo>
                  <a:lnTo>
                    <a:pt x="14306" y="7227"/>
                  </a:lnTo>
                  <a:close/>
                  <a:moveTo>
                    <a:pt x="14233" y="6750"/>
                  </a:moveTo>
                  <a:lnTo>
                    <a:pt x="14123" y="6786"/>
                  </a:lnTo>
                  <a:lnTo>
                    <a:pt x="13866" y="6786"/>
                  </a:lnTo>
                  <a:lnTo>
                    <a:pt x="13829" y="6823"/>
                  </a:lnTo>
                  <a:lnTo>
                    <a:pt x="13756" y="6933"/>
                  </a:lnTo>
                  <a:lnTo>
                    <a:pt x="13609" y="7373"/>
                  </a:lnTo>
                  <a:lnTo>
                    <a:pt x="13499" y="7850"/>
                  </a:lnTo>
                  <a:lnTo>
                    <a:pt x="13462" y="8107"/>
                  </a:lnTo>
                  <a:lnTo>
                    <a:pt x="13462" y="8327"/>
                  </a:lnTo>
                  <a:lnTo>
                    <a:pt x="13499" y="8584"/>
                  </a:lnTo>
                  <a:lnTo>
                    <a:pt x="13572" y="8804"/>
                  </a:lnTo>
                  <a:lnTo>
                    <a:pt x="13683" y="8914"/>
                  </a:lnTo>
                  <a:lnTo>
                    <a:pt x="13829" y="9024"/>
                  </a:lnTo>
                  <a:lnTo>
                    <a:pt x="13976" y="9097"/>
                  </a:lnTo>
                  <a:lnTo>
                    <a:pt x="14123" y="9134"/>
                  </a:lnTo>
                  <a:lnTo>
                    <a:pt x="14343" y="9097"/>
                  </a:lnTo>
                  <a:lnTo>
                    <a:pt x="14490" y="9024"/>
                  </a:lnTo>
                  <a:lnTo>
                    <a:pt x="14600" y="8877"/>
                  </a:lnTo>
                  <a:lnTo>
                    <a:pt x="14746" y="8731"/>
                  </a:lnTo>
                  <a:lnTo>
                    <a:pt x="14966" y="8400"/>
                  </a:lnTo>
                  <a:lnTo>
                    <a:pt x="15076" y="8180"/>
                  </a:lnTo>
                  <a:lnTo>
                    <a:pt x="15113" y="7997"/>
                  </a:lnTo>
                  <a:lnTo>
                    <a:pt x="15150" y="7814"/>
                  </a:lnTo>
                  <a:lnTo>
                    <a:pt x="15150" y="7593"/>
                  </a:lnTo>
                  <a:lnTo>
                    <a:pt x="15113" y="7410"/>
                  </a:lnTo>
                  <a:lnTo>
                    <a:pt x="15040" y="7190"/>
                  </a:lnTo>
                  <a:lnTo>
                    <a:pt x="15003" y="7080"/>
                  </a:lnTo>
                  <a:lnTo>
                    <a:pt x="14893" y="7007"/>
                  </a:lnTo>
                  <a:lnTo>
                    <a:pt x="14673" y="6823"/>
                  </a:lnTo>
                  <a:lnTo>
                    <a:pt x="14526" y="6786"/>
                  </a:lnTo>
                  <a:lnTo>
                    <a:pt x="14379" y="6750"/>
                  </a:lnTo>
                  <a:close/>
                  <a:moveTo>
                    <a:pt x="6273" y="7887"/>
                  </a:moveTo>
                  <a:lnTo>
                    <a:pt x="6199" y="7924"/>
                  </a:lnTo>
                  <a:lnTo>
                    <a:pt x="6126" y="7997"/>
                  </a:lnTo>
                  <a:lnTo>
                    <a:pt x="5979" y="8107"/>
                  </a:lnTo>
                  <a:lnTo>
                    <a:pt x="5869" y="8290"/>
                  </a:lnTo>
                  <a:lnTo>
                    <a:pt x="5796" y="8474"/>
                  </a:lnTo>
                  <a:lnTo>
                    <a:pt x="5796" y="8584"/>
                  </a:lnTo>
                  <a:lnTo>
                    <a:pt x="5833" y="8657"/>
                  </a:lnTo>
                  <a:lnTo>
                    <a:pt x="5906" y="8694"/>
                  </a:lnTo>
                  <a:lnTo>
                    <a:pt x="6236" y="8694"/>
                  </a:lnTo>
                  <a:lnTo>
                    <a:pt x="6420" y="8767"/>
                  </a:lnTo>
                  <a:lnTo>
                    <a:pt x="6199" y="9024"/>
                  </a:lnTo>
                  <a:lnTo>
                    <a:pt x="6199" y="9061"/>
                  </a:lnTo>
                  <a:lnTo>
                    <a:pt x="6199" y="9134"/>
                  </a:lnTo>
                  <a:lnTo>
                    <a:pt x="6236" y="9244"/>
                  </a:lnTo>
                  <a:lnTo>
                    <a:pt x="6346" y="9354"/>
                  </a:lnTo>
                  <a:lnTo>
                    <a:pt x="6456" y="9391"/>
                  </a:lnTo>
                  <a:lnTo>
                    <a:pt x="6713" y="9391"/>
                  </a:lnTo>
                  <a:lnTo>
                    <a:pt x="6786" y="9318"/>
                  </a:lnTo>
                  <a:lnTo>
                    <a:pt x="6860" y="9207"/>
                  </a:lnTo>
                  <a:lnTo>
                    <a:pt x="6823" y="9097"/>
                  </a:lnTo>
                  <a:lnTo>
                    <a:pt x="6750" y="9024"/>
                  </a:lnTo>
                  <a:lnTo>
                    <a:pt x="6860" y="8951"/>
                  </a:lnTo>
                  <a:lnTo>
                    <a:pt x="6933" y="8877"/>
                  </a:lnTo>
                  <a:lnTo>
                    <a:pt x="6933" y="8804"/>
                  </a:lnTo>
                  <a:lnTo>
                    <a:pt x="6933" y="8731"/>
                  </a:lnTo>
                  <a:lnTo>
                    <a:pt x="6896" y="8621"/>
                  </a:lnTo>
                  <a:lnTo>
                    <a:pt x="6750" y="8511"/>
                  </a:lnTo>
                  <a:lnTo>
                    <a:pt x="6603" y="8437"/>
                  </a:lnTo>
                  <a:lnTo>
                    <a:pt x="6456" y="8364"/>
                  </a:lnTo>
                  <a:lnTo>
                    <a:pt x="6273" y="8327"/>
                  </a:lnTo>
                  <a:lnTo>
                    <a:pt x="6346" y="8180"/>
                  </a:lnTo>
                  <a:lnTo>
                    <a:pt x="6420" y="8034"/>
                  </a:lnTo>
                  <a:lnTo>
                    <a:pt x="6420" y="7960"/>
                  </a:lnTo>
                  <a:lnTo>
                    <a:pt x="6383" y="7924"/>
                  </a:lnTo>
                  <a:lnTo>
                    <a:pt x="6346" y="7924"/>
                  </a:lnTo>
                  <a:lnTo>
                    <a:pt x="6273" y="7887"/>
                  </a:lnTo>
                  <a:close/>
                  <a:moveTo>
                    <a:pt x="7630" y="551"/>
                  </a:moveTo>
                  <a:lnTo>
                    <a:pt x="7777" y="587"/>
                  </a:lnTo>
                  <a:lnTo>
                    <a:pt x="7923" y="661"/>
                  </a:lnTo>
                  <a:lnTo>
                    <a:pt x="8437" y="1101"/>
                  </a:lnTo>
                  <a:lnTo>
                    <a:pt x="8657" y="1321"/>
                  </a:lnTo>
                  <a:lnTo>
                    <a:pt x="8877" y="1578"/>
                  </a:lnTo>
                  <a:lnTo>
                    <a:pt x="9061" y="1834"/>
                  </a:lnTo>
                  <a:lnTo>
                    <a:pt x="9207" y="2128"/>
                  </a:lnTo>
                  <a:lnTo>
                    <a:pt x="9281" y="2421"/>
                  </a:lnTo>
                  <a:lnTo>
                    <a:pt x="9317" y="2752"/>
                  </a:lnTo>
                  <a:lnTo>
                    <a:pt x="9281" y="3082"/>
                  </a:lnTo>
                  <a:lnTo>
                    <a:pt x="9244" y="3375"/>
                  </a:lnTo>
                  <a:lnTo>
                    <a:pt x="9024" y="3962"/>
                  </a:lnTo>
                  <a:lnTo>
                    <a:pt x="8804" y="4512"/>
                  </a:lnTo>
                  <a:lnTo>
                    <a:pt x="8584" y="5099"/>
                  </a:lnTo>
                  <a:lnTo>
                    <a:pt x="8547" y="5356"/>
                  </a:lnTo>
                  <a:lnTo>
                    <a:pt x="8510" y="5613"/>
                  </a:lnTo>
                  <a:lnTo>
                    <a:pt x="8510" y="5869"/>
                  </a:lnTo>
                  <a:lnTo>
                    <a:pt x="8547" y="6163"/>
                  </a:lnTo>
                  <a:lnTo>
                    <a:pt x="8584" y="6310"/>
                  </a:lnTo>
                  <a:lnTo>
                    <a:pt x="8657" y="6493"/>
                  </a:lnTo>
                  <a:lnTo>
                    <a:pt x="8804" y="6823"/>
                  </a:lnTo>
                  <a:lnTo>
                    <a:pt x="8987" y="7117"/>
                  </a:lnTo>
                  <a:lnTo>
                    <a:pt x="9134" y="7447"/>
                  </a:lnTo>
                  <a:lnTo>
                    <a:pt x="9207" y="7777"/>
                  </a:lnTo>
                  <a:lnTo>
                    <a:pt x="9244" y="8144"/>
                  </a:lnTo>
                  <a:lnTo>
                    <a:pt x="9207" y="8474"/>
                  </a:lnTo>
                  <a:lnTo>
                    <a:pt x="9097" y="8804"/>
                  </a:lnTo>
                  <a:lnTo>
                    <a:pt x="8951" y="9134"/>
                  </a:lnTo>
                  <a:lnTo>
                    <a:pt x="8767" y="9428"/>
                  </a:lnTo>
                  <a:lnTo>
                    <a:pt x="8510" y="9684"/>
                  </a:lnTo>
                  <a:lnTo>
                    <a:pt x="8254" y="9904"/>
                  </a:lnTo>
                  <a:lnTo>
                    <a:pt x="7960" y="10051"/>
                  </a:lnTo>
                  <a:lnTo>
                    <a:pt x="7667" y="10198"/>
                  </a:lnTo>
                  <a:lnTo>
                    <a:pt x="7373" y="10308"/>
                  </a:lnTo>
                  <a:lnTo>
                    <a:pt x="7043" y="10345"/>
                  </a:lnTo>
                  <a:lnTo>
                    <a:pt x="6676" y="10418"/>
                  </a:lnTo>
                  <a:lnTo>
                    <a:pt x="6493" y="10381"/>
                  </a:lnTo>
                  <a:lnTo>
                    <a:pt x="6309" y="10345"/>
                  </a:lnTo>
                  <a:lnTo>
                    <a:pt x="6163" y="10235"/>
                  </a:lnTo>
                  <a:lnTo>
                    <a:pt x="6016" y="10088"/>
                  </a:lnTo>
                  <a:lnTo>
                    <a:pt x="5906" y="9941"/>
                  </a:lnTo>
                  <a:lnTo>
                    <a:pt x="5759" y="9831"/>
                  </a:lnTo>
                  <a:lnTo>
                    <a:pt x="5649" y="9758"/>
                  </a:lnTo>
                  <a:lnTo>
                    <a:pt x="5502" y="9684"/>
                  </a:lnTo>
                  <a:lnTo>
                    <a:pt x="5209" y="9611"/>
                  </a:lnTo>
                  <a:lnTo>
                    <a:pt x="4916" y="9611"/>
                  </a:lnTo>
                  <a:lnTo>
                    <a:pt x="4622" y="9684"/>
                  </a:lnTo>
                  <a:lnTo>
                    <a:pt x="3999" y="9868"/>
                  </a:lnTo>
                  <a:lnTo>
                    <a:pt x="3705" y="9978"/>
                  </a:lnTo>
                  <a:lnTo>
                    <a:pt x="3412" y="10051"/>
                  </a:lnTo>
                  <a:lnTo>
                    <a:pt x="3118" y="10088"/>
                  </a:lnTo>
                  <a:lnTo>
                    <a:pt x="2825" y="10051"/>
                  </a:lnTo>
                  <a:lnTo>
                    <a:pt x="2495" y="10014"/>
                  </a:lnTo>
                  <a:lnTo>
                    <a:pt x="2201" y="9904"/>
                  </a:lnTo>
                  <a:lnTo>
                    <a:pt x="1944" y="9794"/>
                  </a:lnTo>
                  <a:lnTo>
                    <a:pt x="1651" y="9648"/>
                  </a:lnTo>
                  <a:lnTo>
                    <a:pt x="1394" y="9464"/>
                  </a:lnTo>
                  <a:lnTo>
                    <a:pt x="1174" y="9281"/>
                  </a:lnTo>
                  <a:lnTo>
                    <a:pt x="954" y="8987"/>
                  </a:lnTo>
                  <a:lnTo>
                    <a:pt x="771" y="8694"/>
                  </a:lnTo>
                  <a:lnTo>
                    <a:pt x="624" y="8364"/>
                  </a:lnTo>
                  <a:lnTo>
                    <a:pt x="550" y="8034"/>
                  </a:lnTo>
                  <a:lnTo>
                    <a:pt x="514" y="7667"/>
                  </a:lnTo>
                  <a:lnTo>
                    <a:pt x="514" y="7337"/>
                  </a:lnTo>
                  <a:lnTo>
                    <a:pt x="587" y="6970"/>
                  </a:lnTo>
                  <a:lnTo>
                    <a:pt x="661" y="6640"/>
                  </a:lnTo>
                  <a:lnTo>
                    <a:pt x="807" y="6310"/>
                  </a:lnTo>
                  <a:lnTo>
                    <a:pt x="991" y="6016"/>
                  </a:lnTo>
                  <a:lnTo>
                    <a:pt x="1211" y="5759"/>
                  </a:lnTo>
                  <a:lnTo>
                    <a:pt x="1468" y="5539"/>
                  </a:lnTo>
                  <a:lnTo>
                    <a:pt x="2018" y="5099"/>
                  </a:lnTo>
                  <a:lnTo>
                    <a:pt x="2568" y="4622"/>
                  </a:lnTo>
                  <a:lnTo>
                    <a:pt x="2788" y="4366"/>
                  </a:lnTo>
                  <a:lnTo>
                    <a:pt x="2971" y="4109"/>
                  </a:lnTo>
                  <a:lnTo>
                    <a:pt x="3082" y="3815"/>
                  </a:lnTo>
                  <a:lnTo>
                    <a:pt x="3192" y="3485"/>
                  </a:lnTo>
                  <a:lnTo>
                    <a:pt x="3265" y="3118"/>
                  </a:lnTo>
                  <a:lnTo>
                    <a:pt x="3302" y="2715"/>
                  </a:lnTo>
                  <a:lnTo>
                    <a:pt x="3375" y="2348"/>
                  </a:lnTo>
                  <a:lnTo>
                    <a:pt x="3448" y="2165"/>
                  </a:lnTo>
                  <a:lnTo>
                    <a:pt x="3558" y="1981"/>
                  </a:lnTo>
                  <a:lnTo>
                    <a:pt x="3705" y="1798"/>
                  </a:lnTo>
                  <a:lnTo>
                    <a:pt x="3852" y="1651"/>
                  </a:lnTo>
                  <a:lnTo>
                    <a:pt x="4072" y="1541"/>
                  </a:lnTo>
                  <a:lnTo>
                    <a:pt x="4292" y="1468"/>
                  </a:lnTo>
                  <a:lnTo>
                    <a:pt x="4512" y="1431"/>
                  </a:lnTo>
                  <a:lnTo>
                    <a:pt x="4769" y="1394"/>
                  </a:lnTo>
                  <a:lnTo>
                    <a:pt x="4989" y="1394"/>
                  </a:lnTo>
                  <a:lnTo>
                    <a:pt x="5209" y="1468"/>
                  </a:lnTo>
                  <a:lnTo>
                    <a:pt x="4952" y="1688"/>
                  </a:lnTo>
                  <a:lnTo>
                    <a:pt x="4916" y="1761"/>
                  </a:lnTo>
                  <a:lnTo>
                    <a:pt x="4879" y="1834"/>
                  </a:lnTo>
                  <a:lnTo>
                    <a:pt x="4916" y="1981"/>
                  </a:lnTo>
                  <a:lnTo>
                    <a:pt x="4989" y="2091"/>
                  </a:lnTo>
                  <a:lnTo>
                    <a:pt x="5062" y="2128"/>
                  </a:lnTo>
                  <a:lnTo>
                    <a:pt x="5136" y="2128"/>
                  </a:lnTo>
                  <a:lnTo>
                    <a:pt x="5319" y="2091"/>
                  </a:lnTo>
                  <a:lnTo>
                    <a:pt x="5429" y="2018"/>
                  </a:lnTo>
                  <a:lnTo>
                    <a:pt x="5539" y="1945"/>
                  </a:lnTo>
                  <a:lnTo>
                    <a:pt x="5613" y="1798"/>
                  </a:lnTo>
                  <a:lnTo>
                    <a:pt x="5759" y="1651"/>
                  </a:lnTo>
                  <a:lnTo>
                    <a:pt x="5833" y="1614"/>
                  </a:lnTo>
                  <a:lnTo>
                    <a:pt x="5869" y="1578"/>
                  </a:lnTo>
                  <a:lnTo>
                    <a:pt x="6420" y="1138"/>
                  </a:lnTo>
                  <a:lnTo>
                    <a:pt x="7006" y="771"/>
                  </a:lnTo>
                  <a:lnTo>
                    <a:pt x="7337" y="624"/>
                  </a:lnTo>
                  <a:lnTo>
                    <a:pt x="7483" y="551"/>
                  </a:lnTo>
                  <a:close/>
                  <a:moveTo>
                    <a:pt x="10821" y="9281"/>
                  </a:moveTo>
                  <a:lnTo>
                    <a:pt x="10968" y="9538"/>
                  </a:lnTo>
                  <a:lnTo>
                    <a:pt x="11115" y="9758"/>
                  </a:lnTo>
                  <a:lnTo>
                    <a:pt x="11335" y="9978"/>
                  </a:lnTo>
                  <a:lnTo>
                    <a:pt x="11592" y="10161"/>
                  </a:lnTo>
                  <a:lnTo>
                    <a:pt x="11408" y="10418"/>
                  </a:lnTo>
                  <a:lnTo>
                    <a:pt x="11188" y="10198"/>
                  </a:lnTo>
                  <a:lnTo>
                    <a:pt x="10968" y="9978"/>
                  </a:lnTo>
                  <a:lnTo>
                    <a:pt x="10711" y="9831"/>
                  </a:lnTo>
                  <a:lnTo>
                    <a:pt x="10455" y="9648"/>
                  </a:lnTo>
                  <a:lnTo>
                    <a:pt x="10601" y="9464"/>
                  </a:lnTo>
                  <a:lnTo>
                    <a:pt x="10821" y="9281"/>
                  </a:lnTo>
                  <a:close/>
                  <a:moveTo>
                    <a:pt x="13903" y="9941"/>
                  </a:moveTo>
                  <a:lnTo>
                    <a:pt x="13829" y="9978"/>
                  </a:lnTo>
                  <a:lnTo>
                    <a:pt x="13756" y="10014"/>
                  </a:lnTo>
                  <a:lnTo>
                    <a:pt x="13719" y="10014"/>
                  </a:lnTo>
                  <a:lnTo>
                    <a:pt x="13719" y="10051"/>
                  </a:lnTo>
                  <a:lnTo>
                    <a:pt x="13646" y="10161"/>
                  </a:lnTo>
                  <a:lnTo>
                    <a:pt x="13609" y="10271"/>
                  </a:lnTo>
                  <a:lnTo>
                    <a:pt x="13646" y="10418"/>
                  </a:lnTo>
                  <a:lnTo>
                    <a:pt x="13719" y="10565"/>
                  </a:lnTo>
                  <a:lnTo>
                    <a:pt x="13829" y="10638"/>
                  </a:lnTo>
                  <a:lnTo>
                    <a:pt x="13939" y="10675"/>
                  </a:lnTo>
                  <a:lnTo>
                    <a:pt x="14049" y="10638"/>
                  </a:lnTo>
                  <a:lnTo>
                    <a:pt x="14159" y="10601"/>
                  </a:lnTo>
                  <a:lnTo>
                    <a:pt x="14269" y="10491"/>
                  </a:lnTo>
                  <a:lnTo>
                    <a:pt x="14343" y="10418"/>
                  </a:lnTo>
                  <a:lnTo>
                    <a:pt x="14379" y="10308"/>
                  </a:lnTo>
                  <a:lnTo>
                    <a:pt x="14379" y="10271"/>
                  </a:lnTo>
                  <a:lnTo>
                    <a:pt x="14379" y="10198"/>
                  </a:lnTo>
                  <a:lnTo>
                    <a:pt x="14306" y="10124"/>
                  </a:lnTo>
                  <a:lnTo>
                    <a:pt x="14233" y="10051"/>
                  </a:lnTo>
                  <a:lnTo>
                    <a:pt x="14159" y="10014"/>
                  </a:lnTo>
                  <a:lnTo>
                    <a:pt x="14086" y="9978"/>
                  </a:lnTo>
                  <a:lnTo>
                    <a:pt x="13939" y="9941"/>
                  </a:lnTo>
                  <a:close/>
                  <a:moveTo>
                    <a:pt x="7593" y="0"/>
                  </a:moveTo>
                  <a:lnTo>
                    <a:pt x="7447" y="37"/>
                  </a:lnTo>
                  <a:lnTo>
                    <a:pt x="7190" y="110"/>
                  </a:lnTo>
                  <a:lnTo>
                    <a:pt x="6970" y="221"/>
                  </a:lnTo>
                  <a:lnTo>
                    <a:pt x="6566" y="441"/>
                  </a:lnTo>
                  <a:lnTo>
                    <a:pt x="6199" y="697"/>
                  </a:lnTo>
                  <a:lnTo>
                    <a:pt x="5502" y="1211"/>
                  </a:lnTo>
                  <a:lnTo>
                    <a:pt x="5209" y="1064"/>
                  </a:lnTo>
                  <a:lnTo>
                    <a:pt x="4916" y="991"/>
                  </a:lnTo>
                  <a:lnTo>
                    <a:pt x="4585" y="991"/>
                  </a:lnTo>
                  <a:lnTo>
                    <a:pt x="4255" y="1027"/>
                  </a:lnTo>
                  <a:lnTo>
                    <a:pt x="3999" y="1101"/>
                  </a:lnTo>
                  <a:lnTo>
                    <a:pt x="3778" y="1211"/>
                  </a:lnTo>
                  <a:lnTo>
                    <a:pt x="3595" y="1358"/>
                  </a:lnTo>
                  <a:lnTo>
                    <a:pt x="3412" y="1504"/>
                  </a:lnTo>
                  <a:lnTo>
                    <a:pt x="3228" y="1688"/>
                  </a:lnTo>
                  <a:lnTo>
                    <a:pt x="3118" y="1908"/>
                  </a:lnTo>
                  <a:lnTo>
                    <a:pt x="3008" y="2128"/>
                  </a:lnTo>
                  <a:lnTo>
                    <a:pt x="2935" y="2348"/>
                  </a:lnTo>
                  <a:lnTo>
                    <a:pt x="2861" y="2678"/>
                  </a:lnTo>
                  <a:lnTo>
                    <a:pt x="2788" y="3008"/>
                  </a:lnTo>
                  <a:lnTo>
                    <a:pt x="2751" y="3338"/>
                  </a:lnTo>
                  <a:lnTo>
                    <a:pt x="2641" y="3669"/>
                  </a:lnTo>
                  <a:lnTo>
                    <a:pt x="2605" y="3852"/>
                  </a:lnTo>
                  <a:lnTo>
                    <a:pt x="2495" y="3999"/>
                  </a:lnTo>
                  <a:lnTo>
                    <a:pt x="2275" y="4255"/>
                  </a:lnTo>
                  <a:lnTo>
                    <a:pt x="2018" y="4476"/>
                  </a:lnTo>
                  <a:lnTo>
                    <a:pt x="1761" y="4696"/>
                  </a:lnTo>
                  <a:lnTo>
                    <a:pt x="1284" y="5062"/>
                  </a:lnTo>
                  <a:lnTo>
                    <a:pt x="844" y="5466"/>
                  </a:lnTo>
                  <a:lnTo>
                    <a:pt x="661" y="5649"/>
                  </a:lnTo>
                  <a:lnTo>
                    <a:pt x="514" y="5906"/>
                  </a:lnTo>
                  <a:lnTo>
                    <a:pt x="367" y="6126"/>
                  </a:lnTo>
                  <a:lnTo>
                    <a:pt x="220" y="6420"/>
                  </a:lnTo>
                  <a:lnTo>
                    <a:pt x="110" y="6713"/>
                  </a:lnTo>
                  <a:lnTo>
                    <a:pt x="37" y="7007"/>
                  </a:lnTo>
                  <a:lnTo>
                    <a:pt x="0" y="7263"/>
                  </a:lnTo>
                  <a:lnTo>
                    <a:pt x="0" y="7557"/>
                  </a:lnTo>
                  <a:lnTo>
                    <a:pt x="37" y="7850"/>
                  </a:lnTo>
                  <a:lnTo>
                    <a:pt x="74" y="8144"/>
                  </a:lnTo>
                  <a:lnTo>
                    <a:pt x="147" y="8400"/>
                  </a:lnTo>
                  <a:lnTo>
                    <a:pt x="220" y="8657"/>
                  </a:lnTo>
                  <a:lnTo>
                    <a:pt x="367" y="8914"/>
                  </a:lnTo>
                  <a:lnTo>
                    <a:pt x="514" y="9171"/>
                  </a:lnTo>
                  <a:lnTo>
                    <a:pt x="661" y="9391"/>
                  </a:lnTo>
                  <a:lnTo>
                    <a:pt x="844" y="9611"/>
                  </a:lnTo>
                  <a:lnTo>
                    <a:pt x="1064" y="9831"/>
                  </a:lnTo>
                  <a:lnTo>
                    <a:pt x="1284" y="10014"/>
                  </a:lnTo>
                  <a:lnTo>
                    <a:pt x="1541" y="10161"/>
                  </a:lnTo>
                  <a:lnTo>
                    <a:pt x="1798" y="10308"/>
                  </a:lnTo>
                  <a:lnTo>
                    <a:pt x="2054" y="10381"/>
                  </a:lnTo>
                  <a:lnTo>
                    <a:pt x="2348" y="10491"/>
                  </a:lnTo>
                  <a:lnTo>
                    <a:pt x="2641" y="10528"/>
                  </a:lnTo>
                  <a:lnTo>
                    <a:pt x="2898" y="10565"/>
                  </a:lnTo>
                  <a:lnTo>
                    <a:pt x="3192" y="10565"/>
                  </a:lnTo>
                  <a:lnTo>
                    <a:pt x="3485" y="10528"/>
                  </a:lnTo>
                  <a:lnTo>
                    <a:pt x="3742" y="10491"/>
                  </a:lnTo>
                  <a:lnTo>
                    <a:pt x="4035" y="10418"/>
                  </a:lnTo>
                  <a:lnTo>
                    <a:pt x="4365" y="10271"/>
                  </a:lnTo>
                  <a:lnTo>
                    <a:pt x="4696" y="10161"/>
                  </a:lnTo>
                  <a:lnTo>
                    <a:pt x="4879" y="10124"/>
                  </a:lnTo>
                  <a:lnTo>
                    <a:pt x="5209" y="10124"/>
                  </a:lnTo>
                  <a:lnTo>
                    <a:pt x="5392" y="10161"/>
                  </a:lnTo>
                  <a:lnTo>
                    <a:pt x="5502" y="10271"/>
                  </a:lnTo>
                  <a:lnTo>
                    <a:pt x="5613" y="10381"/>
                  </a:lnTo>
                  <a:lnTo>
                    <a:pt x="5833" y="10601"/>
                  </a:lnTo>
                  <a:lnTo>
                    <a:pt x="5979" y="10711"/>
                  </a:lnTo>
                  <a:lnTo>
                    <a:pt x="6089" y="10785"/>
                  </a:lnTo>
                  <a:lnTo>
                    <a:pt x="6273" y="10858"/>
                  </a:lnTo>
                  <a:lnTo>
                    <a:pt x="6420" y="10895"/>
                  </a:lnTo>
                  <a:lnTo>
                    <a:pt x="6933" y="10895"/>
                  </a:lnTo>
                  <a:lnTo>
                    <a:pt x="7227" y="10858"/>
                  </a:lnTo>
                  <a:lnTo>
                    <a:pt x="7483" y="10821"/>
                  </a:lnTo>
                  <a:lnTo>
                    <a:pt x="7740" y="10748"/>
                  </a:lnTo>
                  <a:lnTo>
                    <a:pt x="7997" y="10638"/>
                  </a:lnTo>
                  <a:lnTo>
                    <a:pt x="8217" y="10528"/>
                  </a:lnTo>
                  <a:lnTo>
                    <a:pt x="8437" y="10381"/>
                  </a:lnTo>
                  <a:lnTo>
                    <a:pt x="8657" y="10198"/>
                  </a:lnTo>
                  <a:lnTo>
                    <a:pt x="8877" y="10014"/>
                  </a:lnTo>
                  <a:lnTo>
                    <a:pt x="9061" y="9831"/>
                  </a:lnTo>
                  <a:lnTo>
                    <a:pt x="9207" y="9611"/>
                  </a:lnTo>
                  <a:lnTo>
                    <a:pt x="9354" y="9391"/>
                  </a:lnTo>
                  <a:lnTo>
                    <a:pt x="9501" y="9171"/>
                  </a:lnTo>
                  <a:lnTo>
                    <a:pt x="9574" y="8914"/>
                  </a:lnTo>
                  <a:lnTo>
                    <a:pt x="9684" y="8694"/>
                  </a:lnTo>
                  <a:lnTo>
                    <a:pt x="9721" y="8400"/>
                  </a:lnTo>
                  <a:lnTo>
                    <a:pt x="9721" y="8144"/>
                  </a:lnTo>
                  <a:lnTo>
                    <a:pt x="9721" y="7887"/>
                  </a:lnTo>
                  <a:lnTo>
                    <a:pt x="9684" y="7630"/>
                  </a:lnTo>
                  <a:lnTo>
                    <a:pt x="9611" y="7373"/>
                  </a:lnTo>
                  <a:lnTo>
                    <a:pt x="9537" y="7117"/>
                  </a:lnTo>
                  <a:lnTo>
                    <a:pt x="9281" y="6640"/>
                  </a:lnTo>
                  <a:lnTo>
                    <a:pt x="9171" y="6383"/>
                  </a:lnTo>
                  <a:lnTo>
                    <a:pt x="9061" y="6090"/>
                  </a:lnTo>
                  <a:lnTo>
                    <a:pt x="9061" y="5833"/>
                  </a:lnTo>
                  <a:lnTo>
                    <a:pt x="9061" y="5576"/>
                  </a:lnTo>
                  <a:lnTo>
                    <a:pt x="9097" y="5319"/>
                  </a:lnTo>
                  <a:lnTo>
                    <a:pt x="9134" y="5062"/>
                  </a:lnTo>
                  <a:lnTo>
                    <a:pt x="9317" y="4512"/>
                  </a:lnTo>
                  <a:lnTo>
                    <a:pt x="9501" y="4035"/>
                  </a:lnTo>
                  <a:lnTo>
                    <a:pt x="9684" y="3559"/>
                  </a:lnTo>
                  <a:lnTo>
                    <a:pt x="9794" y="3082"/>
                  </a:lnTo>
                  <a:lnTo>
                    <a:pt x="9831" y="2825"/>
                  </a:lnTo>
                  <a:lnTo>
                    <a:pt x="9831" y="2568"/>
                  </a:lnTo>
                  <a:lnTo>
                    <a:pt x="9794" y="2311"/>
                  </a:lnTo>
                  <a:lnTo>
                    <a:pt x="9721" y="2055"/>
                  </a:lnTo>
                  <a:lnTo>
                    <a:pt x="9611" y="1834"/>
                  </a:lnTo>
                  <a:lnTo>
                    <a:pt x="9501" y="1578"/>
                  </a:lnTo>
                  <a:lnTo>
                    <a:pt x="9354" y="1358"/>
                  </a:lnTo>
                  <a:lnTo>
                    <a:pt x="9207" y="1174"/>
                  </a:lnTo>
                  <a:lnTo>
                    <a:pt x="8841" y="771"/>
                  </a:lnTo>
                  <a:lnTo>
                    <a:pt x="8400" y="404"/>
                  </a:lnTo>
                  <a:lnTo>
                    <a:pt x="7960" y="110"/>
                  </a:lnTo>
                  <a:lnTo>
                    <a:pt x="7850" y="37"/>
                  </a:lnTo>
                  <a:lnTo>
                    <a:pt x="7703" y="0"/>
                  </a:lnTo>
                  <a:close/>
                  <a:moveTo>
                    <a:pt x="12912" y="10675"/>
                  </a:moveTo>
                  <a:lnTo>
                    <a:pt x="12839" y="10711"/>
                  </a:lnTo>
                  <a:lnTo>
                    <a:pt x="12765" y="10785"/>
                  </a:lnTo>
                  <a:lnTo>
                    <a:pt x="12729" y="10858"/>
                  </a:lnTo>
                  <a:lnTo>
                    <a:pt x="12729" y="11005"/>
                  </a:lnTo>
                  <a:lnTo>
                    <a:pt x="12765" y="11115"/>
                  </a:lnTo>
                  <a:lnTo>
                    <a:pt x="12876" y="11225"/>
                  </a:lnTo>
                  <a:lnTo>
                    <a:pt x="13022" y="11262"/>
                  </a:lnTo>
                  <a:lnTo>
                    <a:pt x="13132" y="11225"/>
                  </a:lnTo>
                  <a:lnTo>
                    <a:pt x="13242" y="11115"/>
                  </a:lnTo>
                  <a:lnTo>
                    <a:pt x="13279" y="11005"/>
                  </a:lnTo>
                  <a:lnTo>
                    <a:pt x="13279" y="10858"/>
                  </a:lnTo>
                  <a:lnTo>
                    <a:pt x="13242" y="10785"/>
                  </a:lnTo>
                  <a:lnTo>
                    <a:pt x="13169" y="10711"/>
                  </a:lnTo>
                  <a:lnTo>
                    <a:pt x="13096" y="10675"/>
                  </a:lnTo>
                  <a:close/>
                  <a:moveTo>
                    <a:pt x="13572" y="11262"/>
                  </a:moveTo>
                  <a:lnTo>
                    <a:pt x="13499" y="11298"/>
                  </a:lnTo>
                  <a:lnTo>
                    <a:pt x="13462" y="11372"/>
                  </a:lnTo>
                  <a:lnTo>
                    <a:pt x="13389" y="11408"/>
                  </a:lnTo>
                  <a:lnTo>
                    <a:pt x="13316" y="11445"/>
                  </a:lnTo>
                  <a:lnTo>
                    <a:pt x="13242" y="11555"/>
                  </a:lnTo>
                  <a:lnTo>
                    <a:pt x="13242" y="11702"/>
                  </a:lnTo>
                  <a:lnTo>
                    <a:pt x="13242" y="11775"/>
                  </a:lnTo>
                  <a:lnTo>
                    <a:pt x="13279" y="11849"/>
                  </a:lnTo>
                  <a:lnTo>
                    <a:pt x="13352" y="11959"/>
                  </a:lnTo>
                  <a:lnTo>
                    <a:pt x="13609" y="11959"/>
                  </a:lnTo>
                  <a:lnTo>
                    <a:pt x="13719" y="11922"/>
                  </a:lnTo>
                  <a:lnTo>
                    <a:pt x="13829" y="11849"/>
                  </a:lnTo>
                  <a:lnTo>
                    <a:pt x="13866" y="11738"/>
                  </a:lnTo>
                  <a:lnTo>
                    <a:pt x="13939" y="11628"/>
                  </a:lnTo>
                  <a:lnTo>
                    <a:pt x="13939" y="11555"/>
                  </a:lnTo>
                  <a:lnTo>
                    <a:pt x="13939" y="11518"/>
                  </a:lnTo>
                  <a:lnTo>
                    <a:pt x="13903" y="11445"/>
                  </a:lnTo>
                  <a:lnTo>
                    <a:pt x="13866" y="11372"/>
                  </a:lnTo>
                  <a:lnTo>
                    <a:pt x="13829" y="11298"/>
                  </a:lnTo>
                  <a:lnTo>
                    <a:pt x="13719" y="11262"/>
                  </a:lnTo>
                  <a:close/>
                  <a:moveTo>
                    <a:pt x="12215" y="11555"/>
                  </a:moveTo>
                  <a:lnTo>
                    <a:pt x="12142" y="11592"/>
                  </a:lnTo>
                  <a:lnTo>
                    <a:pt x="12069" y="11702"/>
                  </a:lnTo>
                  <a:lnTo>
                    <a:pt x="12032" y="11812"/>
                  </a:lnTo>
                  <a:lnTo>
                    <a:pt x="12032" y="11959"/>
                  </a:lnTo>
                  <a:lnTo>
                    <a:pt x="12032" y="12069"/>
                  </a:lnTo>
                  <a:lnTo>
                    <a:pt x="12105" y="12362"/>
                  </a:lnTo>
                  <a:lnTo>
                    <a:pt x="12252" y="12582"/>
                  </a:lnTo>
                  <a:lnTo>
                    <a:pt x="12325" y="12619"/>
                  </a:lnTo>
                  <a:lnTo>
                    <a:pt x="12399" y="12656"/>
                  </a:lnTo>
                  <a:lnTo>
                    <a:pt x="12509" y="12656"/>
                  </a:lnTo>
                  <a:lnTo>
                    <a:pt x="12582" y="12582"/>
                  </a:lnTo>
                  <a:lnTo>
                    <a:pt x="12619" y="12545"/>
                  </a:lnTo>
                  <a:lnTo>
                    <a:pt x="12692" y="12545"/>
                  </a:lnTo>
                  <a:lnTo>
                    <a:pt x="12802" y="12619"/>
                  </a:lnTo>
                  <a:lnTo>
                    <a:pt x="12876" y="12619"/>
                  </a:lnTo>
                  <a:lnTo>
                    <a:pt x="12949" y="12582"/>
                  </a:lnTo>
                  <a:lnTo>
                    <a:pt x="12986" y="12545"/>
                  </a:lnTo>
                  <a:lnTo>
                    <a:pt x="13022" y="12435"/>
                  </a:lnTo>
                  <a:lnTo>
                    <a:pt x="12986" y="12325"/>
                  </a:lnTo>
                  <a:lnTo>
                    <a:pt x="12912" y="12215"/>
                  </a:lnTo>
                  <a:lnTo>
                    <a:pt x="12802" y="12179"/>
                  </a:lnTo>
                  <a:lnTo>
                    <a:pt x="12655" y="12142"/>
                  </a:lnTo>
                  <a:lnTo>
                    <a:pt x="12545" y="12142"/>
                  </a:lnTo>
                  <a:lnTo>
                    <a:pt x="12472" y="12179"/>
                  </a:lnTo>
                  <a:lnTo>
                    <a:pt x="12399" y="12032"/>
                  </a:lnTo>
                  <a:lnTo>
                    <a:pt x="12399" y="11849"/>
                  </a:lnTo>
                  <a:lnTo>
                    <a:pt x="12399" y="11665"/>
                  </a:lnTo>
                  <a:lnTo>
                    <a:pt x="12362" y="11592"/>
                  </a:lnTo>
                  <a:lnTo>
                    <a:pt x="12289" y="11555"/>
                  </a:lnTo>
                  <a:close/>
                  <a:moveTo>
                    <a:pt x="14049" y="5466"/>
                  </a:moveTo>
                  <a:lnTo>
                    <a:pt x="14196" y="5503"/>
                  </a:lnTo>
                  <a:lnTo>
                    <a:pt x="14490" y="5649"/>
                  </a:lnTo>
                  <a:lnTo>
                    <a:pt x="14673" y="5723"/>
                  </a:lnTo>
                  <a:lnTo>
                    <a:pt x="14930" y="5906"/>
                  </a:lnTo>
                  <a:lnTo>
                    <a:pt x="15150" y="6090"/>
                  </a:lnTo>
                  <a:lnTo>
                    <a:pt x="15370" y="6310"/>
                  </a:lnTo>
                  <a:lnTo>
                    <a:pt x="15590" y="6566"/>
                  </a:lnTo>
                  <a:lnTo>
                    <a:pt x="15773" y="6860"/>
                  </a:lnTo>
                  <a:lnTo>
                    <a:pt x="15883" y="7190"/>
                  </a:lnTo>
                  <a:lnTo>
                    <a:pt x="15993" y="7520"/>
                  </a:lnTo>
                  <a:lnTo>
                    <a:pt x="16067" y="7850"/>
                  </a:lnTo>
                  <a:lnTo>
                    <a:pt x="16104" y="8217"/>
                  </a:lnTo>
                  <a:lnTo>
                    <a:pt x="16104" y="8547"/>
                  </a:lnTo>
                  <a:lnTo>
                    <a:pt x="16067" y="9244"/>
                  </a:lnTo>
                  <a:lnTo>
                    <a:pt x="15957" y="9941"/>
                  </a:lnTo>
                  <a:lnTo>
                    <a:pt x="15773" y="10601"/>
                  </a:lnTo>
                  <a:lnTo>
                    <a:pt x="15517" y="11225"/>
                  </a:lnTo>
                  <a:lnTo>
                    <a:pt x="15370" y="11555"/>
                  </a:lnTo>
                  <a:lnTo>
                    <a:pt x="15186" y="11849"/>
                  </a:lnTo>
                  <a:lnTo>
                    <a:pt x="15003" y="12105"/>
                  </a:lnTo>
                  <a:lnTo>
                    <a:pt x="14783" y="12362"/>
                  </a:lnTo>
                  <a:lnTo>
                    <a:pt x="14526" y="12619"/>
                  </a:lnTo>
                  <a:lnTo>
                    <a:pt x="14269" y="12839"/>
                  </a:lnTo>
                  <a:lnTo>
                    <a:pt x="14013" y="13022"/>
                  </a:lnTo>
                  <a:lnTo>
                    <a:pt x="13719" y="13169"/>
                  </a:lnTo>
                  <a:lnTo>
                    <a:pt x="13389" y="13316"/>
                  </a:lnTo>
                  <a:lnTo>
                    <a:pt x="13059" y="13463"/>
                  </a:lnTo>
                  <a:lnTo>
                    <a:pt x="12802" y="13499"/>
                  </a:lnTo>
                  <a:lnTo>
                    <a:pt x="12509" y="13536"/>
                  </a:lnTo>
                  <a:lnTo>
                    <a:pt x="12325" y="13499"/>
                  </a:lnTo>
                  <a:lnTo>
                    <a:pt x="12179" y="13426"/>
                  </a:lnTo>
                  <a:lnTo>
                    <a:pt x="12032" y="13279"/>
                  </a:lnTo>
                  <a:lnTo>
                    <a:pt x="11922" y="13169"/>
                  </a:lnTo>
                  <a:lnTo>
                    <a:pt x="11482" y="12692"/>
                  </a:lnTo>
                  <a:lnTo>
                    <a:pt x="11298" y="12435"/>
                  </a:lnTo>
                  <a:lnTo>
                    <a:pt x="11225" y="12289"/>
                  </a:lnTo>
                  <a:lnTo>
                    <a:pt x="11188" y="12105"/>
                  </a:lnTo>
                  <a:lnTo>
                    <a:pt x="11188" y="11922"/>
                  </a:lnTo>
                  <a:lnTo>
                    <a:pt x="11262" y="11738"/>
                  </a:lnTo>
                  <a:lnTo>
                    <a:pt x="11445" y="11408"/>
                  </a:lnTo>
                  <a:lnTo>
                    <a:pt x="11812" y="10785"/>
                  </a:lnTo>
                  <a:lnTo>
                    <a:pt x="12142" y="10161"/>
                  </a:lnTo>
                  <a:lnTo>
                    <a:pt x="12472" y="9501"/>
                  </a:lnTo>
                  <a:lnTo>
                    <a:pt x="12765" y="8877"/>
                  </a:lnTo>
                  <a:lnTo>
                    <a:pt x="12876" y="8547"/>
                  </a:lnTo>
                  <a:lnTo>
                    <a:pt x="12949" y="8217"/>
                  </a:lnTo>
                  <a:lnTo>
                    <a:pt x="12986" y="7887"/>
                  </a:lnTo>
                  <a:lnTo>
                    <a:pt x="12949" y="7593"/>
                  </a:lnTo>
                  <a:lnTo>
                    <a:pt x="12876" y="7263"/>
                  </a:lnTo>
                  <a:lnTo>
                    <a:pt x="12765" y="6970"/>
                  </a:lnTo>
                  <a:lnTo>
                    <a:pt x="12729" y="6750"/>
                  </a:lnTo>
                  <a:lnTo>
                    <a:pt x="12692" y="6566"/>
                  </a:lnTo>
                  <a:lnTo>
                    <a:pt x="12729" y="6346"/>
                  </a:lnTo>
                  <a:lnTo>
                    <a:pt x="12802" y="6200"/>
                  </a:lnTo>
                  <a:lnTo>
                    <a:pt x="12876" y="6016"/>
                  </a:lnTo>
                  <a:lnTo>
                    <a:pt x="12986" y="5869"/>
                  </a:lnTo>
                  <a:lnTo>
                    <a:pt x="13132" y="5723"/>
                  </a:lnTo>
                  <a:lnTo>
                    <a:pt x="13279" y="5613"/>
                  </a:lnTo>
                  <a:lnTo>
                    <a:pt x="13316" y="5686"/>
                  </a:lnTo>
                  <a:lnTo>
                    <a:pt x="13389" y="5723"/>
                  </a:lnTo>
                  <a:lnTo>
                    <a:pt x="13536" y="5759"/>
                  </a:lnTo>
                  <a:lnTo>
                    <a:pt x="13646" y="5686"/>
                  </a:lnTo>
                  <a:lnTo>
                    <a:pt x="13719" y="5649"/>
                  </a:lnTo>
                  <a:lnTo>
                    <a:pt x="13756" y="5576"/>
                  </a:lnTo>
                  <a:lnTo>
                    <a:pt x="13829" y="5503"/>
                  </a:lnTo>
                  <a:lnTo>
                    <a:pt x="13939" y="5466"/>
                  </a:lnTo>
                  <a:close/>
                  <a:moveTo>
                    <a:pt x="13646" y="3852"/>
                  </a:moveTo>
                  <a:lnTo>
                    <a:pt x="13609" y="3925"/>
                  </a:lnTo>
                  <a:lnTo>
                    <a:pt x="13499" y="4182"/>
                  </a:lnTo>
                  <a:lnTo>
                    <a:pt x="13462" y="4476"/>
                  </a:lnTo>
                  <a:lnTo>
                    <a:pt x="13462" y="4732"/>
                  </a:lnTo>
                  <a:lnTo>
                    <a:pt x="13499" y="5026"/>
                  </a:lnTo>
                  <a:lnTo>
                    <a:pt x="13316" y="5099"/>
                  </a:lnTo>
                  <a:lnTo>
                    <a:pt x="13132" y="5173"/>
                  </a:lnTo>
                  <a:lnTo>
                    <a:pt x="13022" y="4769"/>
                  </a:lnTo>
                  <a:lnTo>
                    <a:pt x="12839" y="4439"/>
                  </a:lnTo>
                  <a:lnTo>
                    <a:pt x="12802" y="4402"/>
                  </a:lnTo>
                  <a:lnTo>
                    <a:pt x="12729" y="4402"/>
                  </a:lnTo>
                  <a:lnTo>
                    <a:pt x="12692" y="4439"/>
                  </a:lnTo>
                  <a:lnTo>
                    <a:pt x="12692" y="4476"/>
                  </a:lnTo>
                  <a:lnTo>
                    <a:pt x="12655" y="4732"/>
                  </a:lnTo>
                  <a:lnTo>
                    <a:pt x="12692" y="4952"/>
                  </a:lnTo>
                  <a:lnTo>
                    <a:pt x="12802" y="5429"/>
                  </a:lnTo>
                  <a:lnTo>
                    <a:pt x="12582" y="5649"/>
                  </a:lnTo>
                  <a:lnTo>
                    <a:pt x="12399" y="5466"/>
                  </a:lnTo>
                  <a:lnTo>
                    <a:pt x="12142" y="5173"/>
                  </a:lnTo>
                  <a:lnTo>
                    <a:pt x="12105" y="5136"/>
                  </a:lnTo>
                  <a:lnTo>
                    <a:pt x="12032" y="5173"/>
                  </a:lnTo>
                  <a:lnTo>
                    <a:pt x="11995" y="5209"/>
                  </a:lnTo>
                  <a:lnTo>
                    <a:pt x="11995" y="5283"/>
                  </a:lnTo>
                  <a:lnTo>
                    <a:pt x="12032" y="5466"/>
                  </a:lnTo>
                  <a:lnTo>
                    <a:pt x="12142" y="5649"/>
                  </a:lnTo>
                  <a:lnTo>
                    <a:pt x="12252" y="5796"/>
                  </a:lnTo>
                  <a:lnTo>
                    <a:pt x="12435" y="5906"/>
                  </a:lnTo>
                  <a:lnTo>
                    <a:pt x="12399" y="6016"/>
                  </a:lnTo>
                  <a:lnTo>
                    <a:pt x="12362" y="6053"/>
                  </a:lnTo>
                  <a:lnTo>
                    <a:pt x="12142" y="6016"/>
                  </a:lnTo>
                  <a:lnTo>
                    <a:pt x="11738" y="5833"/>
                  </a:lnTo>
                  <a:lnTo>
                    <a:pt x="11665" y="5686"/>
                  </a:lnTo>
                  <a:lnTo>
                    <a:pt x="11628" y="5649"/>
                  </a:lnTo>
                  <a:lnTo>
                    <a:pt x="11592" y="5686"/>
                  </a:lnTo>
                  <a:lnTo>
                    <a:pt x="11555" y="5833"/>
                  </a:lnTo>
                  <a:lnTo>
                    <a:pt x="11518" y="5906"/>
                  </a:lnTo>
                  <a:lnTo>
                    <a:pt x="11518" y="5979"/>
                  </a:lnTo>
                  <a:lnTo>
                    <a:pt x="11555" y="6053"/>
                  </a:lnTo>
                  <a:lnTo>
                    <a:pt x="11628" y="6126"/>
                  </a:lnTo>
                  <a:lnTo>
                    <a:pt x="11775" y="6236"/>
                  </a:lnTo>
                  <a:lnTo>
                    <a:pt x="11995" y="6346"/>
                  </a:lnTo>
                  <a:lnTo>
                    <a:pt x="12289" y="6456"/>
                  </a:lnTo>
                  <a:lnTo>
                    <a:pt x="12252" y="6676"/>
                  </a:lnTo>
                  <a:lnTo>
                    <a:pt x="12289" y="6897"/>
                  </a:lnTo>
                  <a:lnTo>
                    <a:pt x="11555" y="6897"/>
                  </a:lnTo>
                  <a:lnTo>
                    <a:pt x="11445" y="6933"/>
                  </a:lnTo>
                  <a:lnTo>
                    <a:pt x="11408" y="7007"/>
                  </a:lnTo>
                  <a:lnTo>
                    <a:pt x="11408" y="7153"/>
                  </a:lnTo>
                  <a:lnTo>
                    <a:pt x="11408" y="7337"/>
                  </a:lnTo>
                  <a:lnTo>
                    <a:pt x="11482" y="7483"/>
                  </a:lnTo>
                  <a:lnTo>
                    <a:pt x="11555" y="7593"/>
                  </a:lnTo>
                  <a:lnTo>
                    <a:pt x="11592" y="7630"/>
                  </a:lnTo>
                  <a:lnTo>
                    <a:pt x="11922" y="7960"/>
                  </a:lnTo>
                  <a:lnTo>
                    <a:pt x="12142" y="8107"/>
                  </a:lnTo>
                  <a:lnTo>
                    <a:pt x="12252" y="8180"/>
                  </a:lnTo>
                  <a:lnTo>
                    <a:pt x="12362" y="8217"/>
                  </a:lnTo>
                  <a:lnTo>
                    <a:pt x="12472" y="8217"/>
                  </a:lnTo>
                  <a:lnTo>
                    <a:pt x="12362" y="8547"/>
                  </a:lnTo>
                  <a:lnTo>
                    <a:pt x="12252" y="8804"/>
                  </a:lnTo>
                  <a:lnTo>
                    <a:pt x="12215" y="8841"/>
                  </a:lnTo>
                  <a:lnTo>
                    <a:pt x="12179" y="8877"/>
                  </a:lnTo>
                  <a:lnTo>
                    <a:pt x="11812" y="8731"/>
                  </a:lnTo>
                  <a:lnTo>
                    <a:pt x="11555" y="8584"/>
                  </a:lnTo>
                  <a:lnTo>
                    <a:pt x="11335" y="8364"/>
                  </a:lnTo>
                  <a:lnTo>
                    <a:pt x="11225" y="8364"/>
                  </a:lnTo>
                  <a:lnTo>
                    <a:pt x="11188" y="8437"/>
                  </a:lnTo>
                  <a:lnTo>
                    <a:pt x="11188" y="8511"/>
                  </a:lnTo>
                  <a:lnTo>
                    <a:pt x="11335" y="8731"/>
                  </a:lnTo>
                  <a:lnTo>
                    <a:pt x="11555" y="8951"/>
                  </a:lnTo>
                  <a:lnTo>
                    <a:pt x="11812" y="9134"/>
                  </a:lnTo>
                  <a:lnTo>
                    <a:pt x="12069" y="9244"/>
                  </a:lnTo>
                  <a:lnTo>
                    <a:pt x="11848" y="9648"/>
                  </a:lnTo>
                  <a:lnTo>
                    <a:pt x="11738" y="9648"/>
                  </a:lnTo>
                  <a:lnTo>
                    <a:pt x="11665" y="9721"/>
                  </a:lnTo>
                  <a:lnTo>
                    <a:pt x="11262" y="9428"/>
                  </a:lnTo>
                  <a:lnTo>
                    <a:pt x="10895" y="9134"/>
                  </a:lnTo>
                  <a:lnTo>
                    <a:pt x="10858" y="9097"/>
                  </a:lnTo>
                  <a:lnTo>
                    <a:pt x="10821" y="9134"/>
                  </a:lnTo>
                  <a:lnTo>
                    <a:pt x="10601" y="9391"/>
                  </a:lnTo>
                  <a:lnTo>
                    <a:pt x="10381" y="9648"/>
                  </a:lnTo>
                  <a:lnTo>
                    <a:pt x="10308" y="9648"/>
                  </a:lnTo>
                  <a:lnTo>
                    <a:pt x="10234" y="9684"/>
                  </a:lnTo>
                  <a:lnTo>
                    <a:pt x="10198" y="9758"/>
                  </a:lnTo>
                  <a:lnTo>
                    <a:pt x="10234" y="9831"/>
                  </a:lnTo>
                  <a:lnTo>
                    <a:pt x="10748" y="10308"/>
                  </a:lnTo>
                  <a:lnTo>
                    <a:pt x="11188" y="10821"/>
                  </a:lnTo>
                  <a:lnTo>
                    <a:pt x="10968" y="11262"/>
                  </a:lnTo>
                  <a:lnTo>
                    <a:pt x="10785" y="11152"/>
                  </a:lnTo>
                  <a:lnTo>
                    <a:pt x="10601" y="11078"/>
                  </a:lnTo>
                  <a:lnTo>
                    <a:pt x="10381" y="11042"/>
                  </a:lnTo>
                  <a:lnTo>
                    <a:pt x="10308" y="11005"/>
                  </a:lnTo>
                  <a:lnTo>
                    <a:pt x="10198" y="10968"/>
                  </a:lnTo>
                  <a:lnTo>
                    <a:pt x="10161" y="10931"/>
                  </a:lnTo>
                  <a:lnTo>
                    <a:pt x="10088" y="10931"/>
                  </a:lnTo>
                  <a:lnTo>
                    <a:pt x="9978" y="10968"/>
                  </a:lnTo>
                  <a:lnTo>
                    <a:pt x="9941" y="11078"/>
                  </a:lnTo>
                  <a:lnTo>
                    <a:pt x="9941" y="11152"/>
                  </a:lnTo>
                  <a:lnTo>
                    <a:pt x="9978" y="11188"/>
                  </a:lnTo>
                  <a:lnTo>
                    <a:pt x="10124" y="11335"/>
                  </a:lnTo>
                  <a:lnTo>
                    <a:pt x="10308" y="11445"/>
                  </a:lnTo>
                  <a:lnTo>
                    <a:pt x="10565" y="11555"/>
                  </a:lnTo>
                  <a:lnTo>
                    <a:pt x="10675" y="11592"/>
                  </a:lnTo>
                  <a:lnTo>
                    <a:pt x="10785" y="11592"/>
                  </a:lnTo>
                  <a:lnTo>
                    <a:pt x="10748" y="11775"/>
                  </a:lnTo>
                  <a:lnTo>
                    <a:pt x="10711" y="11959"/>
                  </a:lnTo>
                  <a:lnTo>
                    <a:pt x="10675" y="12179"/>
                  </a:lnTo>
                  <a:lnTo>
                    <a:pt x="10711" y="12362"/>
                  </a:lnTo>
                  <a:lnTo>
                    <a:pt x="10785" y="12582"/>
                  </a:lnTo>
                  <a:lnTo>
                    <a:pt x="10638" y="12692"/>
                  </a:lnTo>
                  <a:lnTo>
                    <a:pt x="10455" y="12876"/>
                  </a:lnTo>
                  <a:lnTo>
                    <a:pt x="10381" y="12949"/>
                  </a:lnTo>
                  <a:lnTo>
                    <a:pt x="10308" y="12949"/>
                  </a:lnTo>
                  <a:lnTo>
                    <a:pt x="10271" y="12986"/>
                  </a:lnTo>
                  <a:lnTo>
                    <a:pt x="10234" y="13059"/>
                  </a:lnTo>
                  <a:lnTo>
                    <a:pt x="10234" y="13169"/>
                  </a:lnTo>
                  <a:lnTo>
                    <a:pt x="10271" y="13206"/>
                  </a:lnTo>
                  <a:lnTo>
                    <a:pt x="10308" y="13242"/>
                  </a:lnTo>
                  <a:lnTo>
                    <a:pt x="10455" y="13242"/>
                  </a:lnTo>
                  <a:lnTo>
                    <a:pt x="10565" y="13206"/>
                  </a:lnTo>
                  <a:lnTo>
                    <a:pt x="10748" y="13059"/>
                  </a:lnTo>
                  <a:lnTo>
                    <a:pt x="11005" y="12912"/>
                  </a:lnTo>
                  <a:lnTo>
                    <a:pt x="11408" y="13352"/>
                  </a:lnTo>
                  <a:lnTo>
                    <a:pt x="11482" y="13426"/>
                  </a:lnTo>
                  <a:lnTo>
                    <a:pt x="11335" y="13609"/>
                  </a:lnTo>
                  <a:lnTo>
                    <a:pt x="11262" y="13829"/>
                  </a:lnTo>
                  <a:lnTo>
                    <a:pt x="11188" y="13829"/>
                  </a:lnTo>
                  <a:lnTo>
                    <a:pt x="11115" y="13866"/>
                  </a:lnTo>
                  <a:lnTo>
                    <a:pt x="11005" y="13939"/>
                  </a:lnTo>
                  <a:lnTo>
                    <a:pt x="10968" y="14013"/>
                  </a:lnTo>
                  <a:lnTo>
                    <a:pt x="11005" y="14123"/>
                  </a:lnTo>
                  <a:lnTo>
                    <a:pt x="11041" y="14233"/>
                  </a:lnTo>
                  <a:lnTo>
                    <a:pt x="11151" y="14306"/>
                  </a:lnTo>
                  <a:lnTo>
                    <a:pt x="11262" y="14343"/>
                  </a:lnTo>
                  <a:lnTo>
                    <a:pt x="11372" y="14343"/>
                  </a:lnTo>
                  <a:lnTo>
                    <a:pt x="11482" y="14270"/>
                  </a:lnTo>
                  <a:lnTo>
                    <a:pt x="11555" y="14196"/>
                  </a:lnTo>
                  <a:lnTo>
                    <a:pt x="11628" y="14086"/>
                  </a:lnTo>
                  <a:lnTo>
                    <a:pt x="11665" y="13976"/>
                  </a:lnTo>
                  <a:lnTo>
                    <a:pt x="11665" y="13866"/>
                  </a:lnTo>
                  <a:lnTo>
                    <a:pt x="11738" y="13719"/>
                  </a:lnTo>
                  <a:lnTo>
                    <a:pt x="11848" y="13829"/>
                  </a:lnTo>
                  <a:lnTo>
                    <a:pt x="11995" y="13903"/>
                  </a:lnTo>
                  <a:lnTo>
                    <a:pt x="12142" y="13976"/>
                  </a:lnTo>
                  <a:lnTo>
                    <a:pt x="12325" y="14013"/>
                  </a:lnTo>
                  <a:lnTo>
                    <a:pt x="12362" y="14049"/>
                  </a:lnTo>
                  <a:lnTo>
                    <a:pt x="12252" y="14270"/>
                  </a:lnTo>
                  <a:lnTo>
                    <a:pt x="12179" y="14453"/>
                  </a:lnTo>
                  <a:lnTo>
                    <a:pt x="12105" y="14563"/>
                  </a:lnTo>
                  <a:lnTo>
                    <a:pt x="11995" y="14600"/>
                  </a:lnTo>
                  <a:lnTo>
                    <a:pt x="11958" y="14600"/>
                  </a:lnTo>
                  <a:lnTo>
                    <a:pt x="11885" y="14636"/>
                  </a:lnTo>
                  <a:lnTo>
                    <a:pt x="11848" y="14746"/>
                  </a:lnTo>
                  <a:lnTo>
                    <a:pt x="11848" y="14856"/>
                  </a:lnTo>
                  <a:lnTo>
                    <a:pt x="11922" y="14930"/>
                  </a:lnTo>
                  <a:lnTo>
                    <a:pt x="11995" y="15003"/>
                  </a:lnTo>
                  <a:lnTo>
                    <a:pt x="12069" y="15003"/>
                  </a:lnTo>
                  <a:lnTo>
                    <a:pt x="12215" y="14966"/>
                  </a:lnTo>
                  <a:lnTo>
                    <a:pt x="12362" y="14856"/>
                  </a:lnTo>
                  <a:lnTo>
                    <a:pt x="12472" y="14746"/>
                  </a:lnTo>
                  <a:lnTo>
                    <a:pt x="12545" y="14563"/>
                  </a:lnTo>
                  <a:lnTo>
                    <a:pt x="12619" y="14416"/>
                  </a:lnTo>
                  <a:lnTo>
                    <a:pt x="12692" y="14049"/>
                  </a:lnTo>
                  <a:lnTo>
                    <a:pt x="13132" y="13976"/>
                  </a:lnTo>
                  <a:lnTo>
                    <a:pt x="13536" y="13829"/>
                  </a:lnTo>
                  <a:lnTo>
                    <a:pt x="13279" y="14526"/>
                  </a:lnTo>
                  <a:lnTo>
                    <a:pt x="13206" y="14710"/>
                  </a:lnTo>
                  <a:lnTo>
                    <a:pt x="13206" y="14820"/>
                  </a:lnTo>
                  <a:lnTo>
                    <a:pt x="13242" y="14856"/>
                  </a:lnTo>
                  <a:lnTo>
                    <a:pt x="13279" y="14930"/>
                  </a:lnTo>
                  <a:lnTo>
                    <a:pt x="13352" y="14966"/>
                  </a:lnTo>
                  <a:lnTo>
                    <a:pt x="13426" y="14966"/>
                  </a:lnTo>
                  <a:lnTo>
                    <a:pt x="13499" y="14930"/>
                  </a:lnTo>
                  <a:lnTo>
                    <a:pt x="13572" y="14893"/>
                  </a:lnTo>
                  <a:lnTo>
                    <a:pt x="13609" y="14820"/>
                  </a:lnTo>
                  <a:lnTo>
                    <a:pt x="13719" y="14563"/>
                  </a:lnTo>
                  <a:lnTo>
                    <a:pt x="13793" y="14270"/>
                  </a:lnTo>
                  <a:lnTo>
                    <a:pt x="13829" y="13976"/>
                  </a:lnTo>
                  <a:lnTo>
                    <a:pt x="13829" y="13719"/>
                  </a:lnTo>
                  <a:lnTo>
                    <a:pt x="14269" y="13463"/>
                  </a:lnTo>
                  <a:lnTo>
                    <a:pt x="14306" y="13939"/>
                  </a:lnTo>
                  <a:lnTo>
                    <a:pt x="14343" y="14049"/>
                  </a:lnTo>
                  <a:lnTo>
                    <a:pt x="14379" y="14123"/>
                  </a:lnTo>
                  <a:lnTo>
                    <a:pt x="14379" y="14159"/>
                  </a:lnTo>
                  <a:lnTo>
                    <a:pt x="14416" y="14270"/>
                  </a:lnTo>
                  <a:lnTo>
                    <a:pt x="14490" y="14343"/>
                  </a:lnTo>
                  <a:lnTo>
                    <a:pt x="14673" y="14343"/>
                  </a:lnTo>
                  <a:lnTo>
                    <a:pt x="14673" y="14306"/>
                  </a:lnTo>
                  <a:lnTo>
                    <a:pt x="14746" y="14233"/>
                  </a:lnTo>
                  <a:lnTo>
                    <a:pt x="14783" y="14159"/>
                  </a:lnTo>
                  <a:lnTo>
                    <a:pt x="14710" y="13903"/>
                  </a:lnTo>
                  <a:lnTo>
                    <a:pt x="14673" y="13646"/>
                  </a:lnTo>
                  <a:lnTo>
                    <a:pt x="14563" y="13279"/>
                  </a:lnTo>
                  <a:lnTo>
                    <a:pt x="15003" y="12876"/>
                  </a:lnTo>
                  <a:lnTo>
                    <a:pt x="15113" y="13022"/>
                  </a:lnTo>
                  <a:lnTo>
                    <a:pt x="15223" y="13132"/>
                  </a:lnTo>
                  <a:lnTo>
                    <a:pt x="15370" y="13352"/>
                  </a:lnTo>
                  <a:lnTo>
                    <a:pt x="15480" y="13463"/>
                  </a:lnTo>
                  <a:lnTo>
                    <a:pt x="15590" y="13536"/>
                  </a:lnTo>
                  <a:lnTo>
                    <a:pt x="15663" y="13536"/>
                  </a:lnTo>
                  <a:lnTo>
                    <a:pt x="15737" y="13463"/>
                  </a:lnTo>
                  <a:lnTo>
                    <a:pt x="15773" y="13389"/>
                  </a:lnTo>
                  <a:lnTo>
                    <a:pt x="15773" y="13316"/>
                  </a:lnTo>
                  <a:lnTo>
                    <a:pt x="15737" y="13132"/>
                  </a:lnTo>
                  <a:lnTo>
                    <a:pt x="15627" y="12986"/>
                  </a:lnTo>
                  <a:lnTo>
                    <a:pt x="15480" y="12876"/>
                  </a:lnTo>
                  <a:lnTo>
                    <a:pt x="15370" y="12729"/>
                  </a:lnTo>
                  <a:lnTo>
                    <a:pt x="15260" y="12582"/>
                  </a:lnTo>
                  <a:lnTo>
                    <a:pt x="15480" y="12289"/>
                  </a:lnTo>
                  <a:lnTo>
                    <a:pt x="15700" y="11995"/>
                  </a:lnTo>
                  <a:lnTo>
                    <a:pt x="15773" y="12069"/>
                  </a:lnTo>
                  <a:lnTo>
                    <a:pt x="15993" y="12215"/>
                  </a:lnTo>
                  <a:lnTo>
                    <a:pt x="16177" y="12399"/>
                  </a:lnTo>
                  <a:lnTo>
                    <a:pt x="16250" y="12435"/>
                  </a:lnTo>
                  <a:lnTo>
                    <a:pt x="16397" y="12435"/>
                  </a:lnTo>
                  <a:lnTo>
                    <a:pt x="16434" y="12399"/>
                  </a:lnTo>
                  <a:lnTo>
                    <a:pt x="16470" y="12325"/>
                  </a:lnTo>
                  <a:lnTo>
                    <a:pt x="16507" y="12252"/>
                  </a:lnTo>
                  <a:lnTo>
                    <a:pt x="16507" y="12179"/>
                  </a:lnTo>
                  <a:lnTo>
                    <a:pt x="16434" y="12105"/>
                  </a:lnTo>
                  <a:lnTo>
                    <a:pt x="16250" y="11922"/>
                  </a:lnTo>
                  <a:lnTo>
                    <a:pt x="16030" y="11775"/>
                  </a:lnTo>
                  <a:lnTo>
                    <a:pt x="15883" y="11702"/>
                  </a:lnTo>
                  <a:lnTo>
                    <a:pt x="16140" y="11115"/>
                  </a:lnTo>
                  <a:lnTo>
                    <a:pt x="16324" y="11225"/>
                  </a:lnTo>
                  <a:lnTo>
                    <a:pt x="16617" y="11335"/>
                  </a:lnTo>
                  <a:lnTo>
                    <a:pt x="16984" y="11408"/>
                  </a:lnTo>
                  <a:lnTo>
                    <a:pt x="17057" y="11408"/>
                  </a:lnTo>
                  <a:lnTo>
                    <a:pt x="17094" y="11372"/>
                  </a:lnTo>
                  <a:lnTo>
                    <a:pt x="17131" y="11298"/>
                  </a:lnTo>
                  <a:lnTo>
                    <a:pt x="17167" y="11225"/>
                  </a:lnTo>
                  <a:lnTo>
                    <a:pt x="17167" y="11152"/>
                  </a:lnTo>
                  <a:lnTo>
                    <a:pt x="17131" y="11078"/>
                  </a:lnTo>
                  <a:lnTo>
                    <a:pt x="17094" y="11042"/>
                  </a:lnTo>
                  <a:lnTo>
                    <a:pt x="17021" y="11005"/>
                  </a:lnTo>
                  <a:lnTo>
                    <a:pt x="16764" y="10968"/>
                  </a:lnTo>
                  <a:lnTo>
                    <a:pt x="16544" y="10895"/>
                  </a:lnTo>
                  <a:lnTo>
                    <a:pt x="16250" y="10821"/>
                  </a:lnTo>
                  <a:lnTo>
                    <a:pt x="16397" y="10345"/>
                  </a:lnTo>
                  <a:lnTo>
                    <a:pt x="16507" y="9831"/>
                  </a:lnTo>
                  <a:lnTo>
                    <a:pt x="16727" y="9941"/>
                  </a:lnTo>
                  <a:lnTo>
                    <a:pt x="16984" y="9978"/>
                  </a:lnTo>
                  <a:lnTo>
                    <a:pt x="17131" y="10014"/>
                  </a:lnTo>
                  <a:lnTo>
                    <a:pt x="17277" y="10014"/>
                  </a:lnTo>
                  <a:lnTo>
                    <a:pt x="17424" y="9978"/>
                  </a:lnTo>
                  <a:lnTo>
                    <a:pt x="17461" y="9904"/>
                  </a:lnTo>
                  <a:lnTo>
                    <a:pt x="17497" y="9831"/>
                  </a:lnTo>
                  <a:lnTo>
                    <a:pt x="17497" y="9794"/>
                  </a:lnTo>
                  <a:lnTo>
                    <a:pt x="17497" y="9721"/>
                  </a:lnTo>
                  <a:lnTo>
                    <a:pt x="17387" y="9648"/>
                  </a:lnTo>
                  <a:lnTo>
                    <a:pt x="17277" y="9611"/>
                  </a:lnTo>
                  <a:lnTo>
                    <a:pt x="17167" y="9574"/>
                  </a:lnTo>
                  <a:lnTo>
                    <a:pt x="16544" y="9501"/>
                  </a:lnTo>
                  <a:lnTo>
                    <a:pt x="16544" y="9464"/>
                  </a:lnTo>
                  <a:lnTo>
                    <a:pt x="16580" y="8987"/>
                  </a:lnTo>
                  <a:lnTo>
                    <a:pt x="16617" y="8511"/>
                  </a:lnTo>
                  <a:lnTo>
                    <a:pt x="16800" y="8584"/>
                  </a:lnTo>
                  <a:lnTo>
                    <a:pt x="17021" y="8621"/>
                  </a:lnTo>
                  <a:lnTo>
                    <a:pt x="17204" y="8657"/>
                  </a:lnTo>
                  <a:lnTo>
                    <a:pt x="17424" y="8621"/>
                  </a:lnTo>
                  <a:lnTo>
                    <a:pt x="17571" y="8584"/>
                  </a:lnTo>
                  <a:lnTo>
                    <a:pt x="17644" y="8511"/>
                  </a:lnTo>
                  <a:lnTo>
                    <a:pt x="17681" y="8437"/>
                  </a:lnTo>
                  <a:lnTo>
                    <a:pt x="17681" y="8364"/>
                  </a:lnTo>
                  <a:lnTo>
                    <a:pt x="17644" y="8290"/>
                  </a:lnTo>
                  <a:lnTo>
                    <a:pt x="17534" y="8217"/>
                  </a:lnTo>
                  <a:lnTo>
                    <a:pt x="17387" y="8217"/>
                  </a:lnTo>
                  <a:lnTo>
                    <a:pt x="17094" y="8254"/>
                  </a:lnTo>
                  <a:lnTo>
                    <a:pt x="16617" y="8217"/>
                  </a:lnTo>
                  <a:lnTo>
                    <a:pt x="16580" y="7814"/>
                  </a:lnTo>
                  <a:lnTo>
                    <a:pt x="16507" y="7410"/>
                  </a:lnTo>
                  <a:lnTo>
                    <a:pt x="16507" y="7410"/>
                  </a:lnTo>
                  <a:lnTo>
                    <a:pt x="16690" y="7447"/>
                  </a:lnTo>
                  <a:lnTo>
                    <a:pt x="16874" y="7447"/>
                  </a:lnTo>
                  <a:lnTo>
                    <a:pt x="17021" y="7410"/>
                  </a:lnTo>
                  <a:lnTo>
                    <a:pt x="17204" y="7337"/>
                  </a:lnTo>
                  <a:lnTo>
                    <a:pt x="17351" y="7263"/>
                  </a:lnTo>
                  <a:lnTo>
                    <a:pt x="17387" y="7190"/>
                  </a:lnTo>
                  <a:lnTo>
                    <a:pt x="17424" y="7117"/>
                  </a:lnTo>
                  <a:lnTo>
                    <a:pt x="17424" y="7043"/>
                  </a:lnTo>
                  <a:lnTo>
                    <a:pt x="17424" y="7007"/>
                  </a:lnTo>
                  <a:lnTo>
                    <a:pt x="17351" y="6933"/>
                  </a:lnTo>
                  <a:lnTo>
                    <a:pt x="17314" y="6897"/>
                  </a:lnTo>
                  <a:lnTo>
                    <a:pt x="17131" y="6897"/>
                  </a:lnTo>
                  <a:lnTo>
                    <a:pt x="16947" y="6970"/>
                  </a:lnTo>
                  <a:lnTo>
                    <a:pt x="16764" y="7007"/>
                  </a:lnTo>
                  <a:lnTo>
                    <a:pt x="16397" y="7080"/>
                  </a:lnTo>
                  <a:lnTo>
                    <a:pt x="16324" y="6897"/>
                  </a:lnTo>
                  <a:lnTo>
                    <a:pt x="16140" y="6493"/>
                  </a:lnTo>
                  <a:lnTo>
                    <a:pt x="16397" y="6420"/>
                  </a:lnTo>
                  <a:lnTo>
                    <a:pt x="16764" y="6273"/>
                  </a:lnTo>
                  <a:lnTo>
                    <a:pt x="16947" y="6200"/>
                  </a:lnTo>
                  <a:lnTo>
                    <a:pt x="17094" y="6090"/>
                  </a:lnTo>
                  <a:lnTo>
                    <a:pt x="17131" y="6053"/>
                  </a:lnTo>
                  <a:lnTo>
                    <a:pt x="17131" y="5979"/>
                  </a:lnTo>
                  <a:lnTo>
                    <a:pt x="17131" y="5906"/>
                  </a:lnTo>
                  <a:lnTo>
                    <a:pt x="17021" y="5833"/>
                  </a:lnTo>
                  <a:lnTo>
                    <a:pt x="16910" y="5796"/>
                  </a:lnTo>
                  <a:lnTo>
                    <a:pt x="16764" y="5833"/>
                  </a:lnTo>
                  <a:lnTo>
                    <a:pt x="16580" y="5906"/>
                  </a:lnTo>
                  <a:lnTo>
                    <a:pt x="16250" y="6090"/>
                  </a:lnTo>
                  <a:lnTo>
                    <a:pt x="16104" y="6163"/>
                  </a:lnTo>
                  <a:lnTo>
                    <a:pt x="15957" y="6236"/>
                  </a:lnTo>
                  <a:lnTo>
                    <a:pt x="15957" y="6200"/>
                  </a:lnTo>
                  <a:lnTo>
                    <a:pt x="15957" y="6163"/>
                  </a:lnTo>
                  <a:lnTo>
                    <a:pt x="15920" y="6163"/>
                  </a:lnTo>
                  <a:lnTo>
                    <a:pt x="15590" y="5796"/>
                  </a:lnTo>
                  <a:lnTo>
                    <a:pt x="15920" y="5503"/>
                  </a:lnTo>
                  <a:lnTo>
                    <a:pt x="16250" y="5173"/>
                  </a:lnTo>
                  <a:lnTo>
                    <a:pt x="16287" y="5099"/>
                  </a:lnTo>
                  <a:lnTo>
                    <a:pt x="16324" y="4989"/>
                  </a:lnTo>
                  <a:lnTo>
                    <a:pt x="16287" y="4916"/>
                  </a:lnTo>
                  <a:lnTo>
                    <a:pt x="16250" y="4879"/>
                  </a:lnTo>
                  <a:lnTo>
                    <a:pt x="16177" y="4806"/>
                  </a:lnTo>
                  <a:lnTo>
                    <a:pt x="16030" y="4806"/>
                  </a:lnTo>
                  <a:lnTo>
                    <a:pt x="15957" y="4842"/>
                  </a:lnTo>
                  <a:lnTo>
                    <a:pt x="15627" y="5209"/>
                  </a:lnTo>
                  <a:lnTo>
                    <a:pt x="15333" y="5576"/>
                  </a:lnTo>
                  <a:lnTo>
                    <a:pt x="15076" y="5393"/>
                  </a:lnTo>
                  <a:lnTo>
                    <a:pt x="14820" y="5246"/>
                  </a:lnTo>
                  <a:lnTo>
                    <a:pt x="14673" y="5173"/>
                  </a:lnTo>
                  <a:lnTo>
                    <a:pt x="14746" y="5026"/>
                  </a:lnTo>
                  <a:lnTo>
                    <a:pt x="14966" y="4659"/>
                  </a:lnTo>
                  <a:lnTo>
                    <a:pt x="15003" y="4586"/>
                  </a:lnTo>
                  <a:lnTo>
                    <a:pt x="15003" y="4512"/>
                  </a:lnTo>
                  <a:lnTo>
                    <a:pt x="14930" y="4402"/>
                  </a:lnTo>
                  <a:lnTo>
                    <a:pt x="14856" y="4366"/>
                  </a:lnTo>
                  <a:lnTo>
                    <a:pt x="14746" y="4366"/>
                  </a:lnTo>
                  <a:lnTo>
                    <a:pt x="14673" y="4439"/>
                  </a:lnTo>
                  <a:lnTo>
                    <a:pt x="14526" y="4622"/>
                  </a:lnTo>
                  <a:lnTo>
                    <a:pt x="14416" y="4842"/>
                  </a:lnTo>
                  <a:lnTo>
                    <a:pt x="14343" y="5026"/>
                  </a:lnTo>
                  <a:lnTo>
                    <a:pt x="14159" y="4989"/>
                  </a:lnTo>
                  <a:lnTo>
                    <a:pt x="13939" y="4989"/>
                  </a:lnTo>
                  <a:lnTo>
                    <a:pt x="13903" y="4732"/>
                  </a:lnTo>
                  <a:lnTo>
                    <a:pt x="13866" y="4476"/>
                  </a:lnTo>
                  <a:lnTo>
                    <a:pt x="13829" y="3962"/>
                  </a:lnTo>
                  <a:lnTo>
                    <a:pt x="13829" y="3889"/>
                  </a:lnTo>
                  <a:lnTo>
                    <a:pt x="13756" y="3852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>
                <a:solidFill>
                  <a:srgbClr val="A4C2F4"/>
                </a:solidFill>
              </a:endParaRPr>
            </a:p>
          </p:txBody>
        </p:sp>
        <p:sp>
          <p:nvSpPr>
            <p:cNvPr id="315" name="Shape 315"/>
            <p:cNvSpPr/>
            <p:nvPr/>
          </p:nvSpPr>
          <p:spPr>
            <a:xfrm>
              <a:off x="6059500" y="3516375"/>
              <a:ext cx="268700" cy="232025"/>
            </a:xfrm>
            <a:custGeom>
              <a:avLst/>
              <a:gdLst/>
              <a:ahLst/>
              <a:cxnLst/>
              <a:rect l="0" t="0" r="0" b="0"/>
              <a:pathLst>
                <a:path w="10748" h="9281" extrusionOk="0">
                  <a:moveTo>
                    <a:pt x="4072" y="550"/>
                  </a:moveTo>
                  <a:lnTo>
                    <a:pt x="4329" y="587"/>
                  </a:lnTo>
                  <a:lnTo>
                    <a:pt x="4585" y="697"/>
                  </a:lnTo>
                  <a:lnTo>
                    <a:pt x="4842" y="844"/>
                  </a:lnTo>
                  <a:lnTo>
                    <a:pt x="5025" y="1064"/>
                  </a:lnTo>
                  <a:lnTo>
                    <a:pt x="5136" y="1211"/>
                  </a:lnTo>
                  <a:lnTo>
                    <a:pt x="5209" y="1394"/>
                  </a:lnTo>
                  <a:lnTo>
                    <a:pt x="5246" y="1541"/>
                  </a:lnTo>
                  <a:lnTo>
                    <a:pt x="5282" y="1724"/>
                  </a:lnTo>
                  <a:lnTo>
                    <a:pt x="5282" y="2091"/>
                  </a:lnTo>
                  <a:lnTo>
                    <a:pt x="5246" y="2458"/>
                  </a:lnTo>
                  <a:lnTo>
                    <a:pt x="5209" y="2641"/>
                  </a:lnTo>
                  <a:lnTo>
                    <a:pt x="4695" y="1761"/>
                  </a:lnTo>
                  <a:lnTo>
                    <a:pt x="4072" y="550"/>
                  </a:lnTo>
                  <a:close/>
                  <a:moveTo>
                    <a:pt x="1357" y="3008"/>
                  </a:moveTo>
                  <a:lnTo>
                    <a:pt x="1504" y="3265"/>
                  </a:lnTo>
                  <a:lnTo>
                    <a:pt x="1614" y="3558"/>
                  </a:lnTo>
                  <a:lnTo>
                    <a:pt x="1797" y="3852"/>
                  </a:lnTo>
                  <a:lnTo>
                    <a:pt x="1467" y="3778"/>
                  </a:lnTo>
                  <a:lnTo>
                    <a:pt x="1137" y="3742"/>
                  </a:lnTo>
                  <a:lnTo>
                    <a:pt x="1321" y="3118"/>
                  </a:lnTo>
                  <a:lnTo>
                    <a:pt x="1357" y="3008"/>
                  </a:lnTo>
                  <a:close/>
                  <a:moveTo>
                    <a:pt x="3815" y="550"/>
                  </a:moveTo>
                  <a:lnTo>
                    <a:pt x="4072" y="1174"/>
                  </a:lnTo>
                  <a:lnTo>
                    <a:pt x="4329" y="1798"/>
                  </a:lnTo>
                  <a:lnTo>
                    <a:pt x="4695" y="2531"/>
                  </a:lnTo>
                  <a:lnTo>
                    <a:pt x="5099" y="3265"/>
                  </a:lnTo>
                  <a:lnTo>
                    <a:pt x="4989" y="3852"/>
                  </a:lnTo>
                  <a:lnTo>
                    <a:pt x="4732" y="3191"/>
                  </a:lnTo>
                  <a:lnTo>
                    <a:pt x="4475" y="2531"/>
                  </a:lnTo>
                  <a:lnTo>
                    <a:pt x="4255" y="1981"/>
                  </a:lnTo>
                  <a:lnTo>
                    <a:pt x="4035" y="1467"/>
                  </a:lnTo>
                  <a:lnTo>
                    <a:pt x="3742" y="880"/>
                  </a:lnTo>
                  <a:lnTo>
                    <a:pt x="3558" y="587"/>
                  </a:lnTo>
                  <a:lnTo>
                    <a:pt x="3815" y="550"/>
                  </a:lnTo>
                  <a:close/>
                  <a:moveTo>
                    <a:pt x="1761" y="1724"/>
                  </a:moveTo>
                  <a:lnTo>
                    <a:pt x="1724" y="1798"/>
                  </a:lnTo>
                  <a:lnTo>
                    <a:pt x="1761" y="1944"/>
                  </a:lnTo>
                  <a:lnTo>
                    <a:pt x="1834" y="2018"/>
                  </a:lnTo>
                  <a:lnTo>
                    <a:pt x="1944" y="2054"/>
                  </a:lnTo>
                  <a:lnTo>
                    <a:pt x="2054" y="2054"/>
                  </a:lnTo>
                  <a:lnTo>
                    <a:pt x="2274" y="2531"/>
                  </a:lnTo>
                  <a:lnTo>
                    <a:pt x="2458" y="2971"/>
                  </a:lnTo>
                  <a:lnTo>
                    <a:pt x="3008" y="4182"/>
                  </a:lnTo>
                  <a:lnTo>
                    <a:pt x="3081" y="4329"/>
                  </a:lnTo>
                  <a:lnTo>
                    <a:pt x="2825" y="4255"/>
                  </a:lnTo>
                  <a:lnTo>
                    <a:pt x="2458" y="4072"/>
                  </a:lnTo>
                  <a:lnTo>
                    <a:pt x="2164" y="3742"/>
                  </a:lnTo>
                  <a:lnTo>
                    <a:pt x="1944" y="3375"/>
                  </a:lnTo>
                  <a:lnTo>
                    <a:pt x="1724" y="2935"/>
                  </a:lnTo>
                  <a:lnTo>
                    <a:pt x="1651" y="2715"/>
                  </a:lnTo>
                  <a:lnTo>
                    <a:pt x="1504" y="2494"/>
                  </a:lnTo>
                  <a:lnTo>
                    <a:pt x="1724" y="1761"/>
                  </a:lnTo>
                  <a:lnTo>
                    <a:pt x="1761" y="1724"/>
                  </a:lnTo>
                  <a:close/>
                  <a:moveTo>
                    <a:pt x="2604" y="1174"/>
                  </a:moveTo>
                  <a:lnTo>
                    <a:pt x="2715" y="1614"/>
                  </a:lnTo>
                  <a:lnTo>
                    <a:pt x="2861" y="2054"/>
                  </a:lnTo>
                  <a:lnTo>
                    <a:pt x="3228" y="2898"/>
                  </a:lnTo>
                  <a:lnTo>
                    <a:pt x="3998" y="4695"/>
                  </a:lnTo>
                  <a:lnTo>
                    <a:pt x="3632" y="4549"/>
                  </a:lnTo>
                  <a:lnTo>
                    <a:pt x="3522" y="4365"/>
                  </a:lnTo>
                  <a:lnTo>
                    <a:pt x="3301" y="3888"/>
                  </a:lnTo>
                  <a:lnTo>
                    <a:pt x="2861" y="2935"/>
                  </a:lnTo>
                  <a:lnTo>
                    <a:pt x="2274" y="1834"/>
                  </a:lnTo>
                  <a:lnTo>
                    <a:pt x="2311" y="1651"/>
                  </a:lnTo>
                  <a:lnTo>
                    <a:pt x="2421" y="1467"/>
                  </a:lnTo>
                  <a:lnTo>
                    <a:pt x="2604" y="1174"/>
                  </a:lnTo>
                  <a:close/>
                  <a:moveTo>
                    <a:pt x="3338" y="660"/>
                  </a:moveTo>
                  <a:lnTo>
                    <a:pt x="3375" y="770"/>
                  </a:lnTo>
                  <a:lnTo>
                    <a:pt x="3668" y="1467"/>
                  </a:lnTo>
                  <a:lnTo>
                    <a:pt x="3962" y="2164"/>
                  </a:lnTo>
                  <a:lnTo>
                    <a:pt x="4182" y="2788"/>
                  </a:lnTo>
                  <a:lnTo>
                    <a:pt x="4402" y="3412"/>
                  </a:lnTo>
                  <a:lnTo>
                    <a:pt x="4769" y="4659"/>
                  </a:lnTo>
                  <a:lnTo>
                    <a:pt x="4732" y="4805"/>
                  </a:lnTo>
                  <a:lnTo>
                    <a:pt x="4659" y="4805"/>
                  </a:lnTo>
                  <a:lnTo>
                    <a:pt x="4549" y="4842"/>
                  </a:lnTo>
                  <a:lnTo>
                    <a:pt x="3668" y="2971"/>
                  </a:lnTo>
                  <a:lnTo>
                    <a:pt x="3191" y="1981"/>
                  </a:lnTo>
                  <a:lnTo>
                    <a:pt x="2971" y="1504"/>
                  </a:lnTo>
                  <a:lnTo>
                    <a:pt x="2788" y="991"/>
                  </a:lnTo>
                  <a:lnTo>
                    <a:pt x="3045" y="807"/>
                  </a:lnTo>
                  <a:lnTo>
                    <a:pt x="3338" y="660"/>
                  </a:lnTo>
                  <a:close/>
                  <a:moveTo>
                    <a:pt x="7703" y="4952"/>
                  </a:moveTo>
                  <a:lnTo>
                    <a:pt x="7960" y="5246"/>
                  </a:lnTo>
                  <a:lnTo>
                    <a:pt x="7960" y="5246"/>
                  </a:lnTo>
                  <a:lnTo>
                    <a:pt x="7887" y="5209"/>
                  </a:lnTo>
                  <a:lnTo>
                    <a:pt x="7593" y="5319"/>
                  </a:lnTo>
                  <a:lnTo>
                    <a:pt x="7300" y="5466"/>
                  </a:lnTo>
                  <a:lnTo>
                    <a:pt x="7190" y="5356"/>
                  </a:lnTo>
                  <a:lnTo>
                    <a:pt x="7080" y="5246"/>
                  </a:lnTo>
                  <a:lnTo>
                    <a:pt x="7373" y="5099"/>
                  </a:lnTo>
                  <a:lnTo>
                    <a:pt x="7703" y="4952"/>
                  </a:lnTo>
                  <a:close/>
                  <a:moveTo>
                    <a:pt x="8070" y="5356"/>
                  </a:moveTo>
                  <a:lnTo>
                    <a:pt x="8180" y="5466"/>
                  </a:lnTo>
                  <a:lnTo>
                    <a:pt x="7923" y="5576"/>
                  </a:lnTo>
                  <a:lnTo>
                    <a:pt x="7923" y="5576"/>
                  </a:lnTo>
                  <a:lnTo>
                    <a:pt x="8033" y="5429"/>
                  </a:lnTo>
                  <a:lnTo>
                    <a:pt x="8070" y="5356"/>
                  </a:lnTo>
                  <a:close/>
                  <a:moveTo>
                    <a:pt x="7556" y="5612"/>
                  </a:moveTo>
                  <a:lnTo>
                    <a:pt x="7483" y="5722"/>
                  </a:lnTo>
                  <a:lnTo>
                    <a:pt x="7483" y="5686"/>
                  </a:lnTo>
                  <a:lnTo>
                    <a:pt x="7556" y="5612"/>
                  </a:lnTo>
                  <a:close/>
                  <a:moveTo>
                    <a:pt x="8327" y="5649"/>
                  </a:moveTo>
                  <a:lnTo>
                    <a:pt x="8327" y="5686"/>
                  </a:lnTo>
                  <a:lnTo>
                    <a:pt x="7850" y="6163"/>
                  </a:lnTo>
                  <a:lnTo>
                    <a:pt x="7740" y="6016"/>
                  </a:lnTo>
                  <a:lnTo>
                    <a:pt x="7997" y="5796"/>
                  </a:lnTo>
                  <a:lnTo>
                    <a:pt x="8327" y="5649"/>
                  </a:lnTo>
                  <a:close/>
                  <a:moveTo>
                    <a:pt x="8437" y="5796"/>
                  </a:moveTo>
                  <a:lnTo>
                    <a:pt x="8584" y="6053"/>
                  </a:lnTo>
                  <a:lnTo>
                    <a:pt x="8143" y="6163"/>
                  </a:lnTo>
                  <a:lnTo>
                    <a:pt x="8437" y="5796"/>
                  </a:lnTo>
                  <a:close/>
                  <a:moveTo>
                    <a:pt x="8437" y="6346"/>
                  </a:moveTo>
                  <a:lnTo>
                    <a:pt x="8180" y="6676"/>
                  </a:lnTo>
                  <a:lnTo>
                    <a:pt x="8107" y="6493"/>
                  </a:lnTo>
                  <a:lnTo>
                    <a:pt x="8437" y="6346"/>
                  </a:lnTo>
                  <a:close/>
                  <a:moveTo>
                    <a:pt x="8767" y="6309"/>
                  </a:moveTo>
                  <a:lnTo>
                    <a:pt x="8840" y="6419"/>
                  </a:lnTo>
                  <a:lnTo>
                    <a:pt x="8547" y="6676"/>
                  </a:lnTo>
                  <a:lnTo>
                    <a:pt x="8767" y="6309"/>
                  </a:lnTo>
                  <a:close/>
                  <a:moveTo>
                    <a:pt x="9024" y="4695"/>
                  </a:moveTo>
                  <a:lnTo>
                    <a:pt x="9244" y="4732"/>
                  </a:lnTo>
                  <a:lnTo>
                    <a:pt x="9464" y="4805"/>
                  </a:lnTo>
                  <a:lnTo>
                    <a:pt x="9647" y="4915"/>
                  </a:lnTo>
                  <a:lnTo>
                    <a:pt x="9831" y="5062"/>
                  </a:lnTo>
                  <a:lnTo>
                    <a:pt x="9904" y="5099"/>
                  </a:lnTo>
                  <a:lnTo>
                    <a:pt x="9941" y="5099"/>
                  </a:lnTo>
                  <a:lnTo>
                    <a:pt x="10051" y="5209"/>
                  </a:lnTo>
                  <a:lnTo>
                    <a:pt x="10161" y="5429"/>
                  </a:lnTo>
                  <a:lnTo>
                    <a:pt x="10198" y="5649"/>
                  </a:lnTo>
                  <a:lnTo>
                    <a:pt x="10234" y="5869"/>
                  </a:lnTo>
                  <a:lnTo>
                    <a:pt x="10198" y="6089"/>
                  </a:lnTo>
                  <a:lnTo>
                    <a:pt x="10161" y="6346"/>
                  </a:lnTo>
                  <a:lnTo>
                    <a:pt x="10088" y="6566"/>
                  </a:lnTo>
                  <a:lnTo>
                    <a:pt x="9941" y="7006"/>
                  </a:lnTo>
                  <a:lnTo>
                    <a:pt x="9904" y="7080"/>
                  </a:lnTo>
                  <a:lnTo>
                    <a:pt x="9647" y="6676"/>
                  </a:lnTo>
                  <a:lnTo>
                    <a:pt x="9024" y="5832"/>
                  </a:lnTo>
                  <a:lnTo>
                    <a:pt x="8620" y="5282"/>
                  </a:lnTo>
                  <a:lnTo>
                    <a:pt x="8400" y="5025"/>
                  </a:lnTo>
                  <a:lnTo>
                    <a:pt x="8143" y="4842"/>
                  </a:lnTo>
                  <a:lnTo>
                    <a:pt x="8584" y="4732"/>
                  </a:lnTo>
                  <a:lnTo>
                    <a:pt x="8804" y="4695"/>
                  </a:lnTo>
                  <a:close/>
                  <a:moveTo>
                    <a:pt x="1064" y="3962"/>
                  </a:moveTo>
                  <a:lnTo>
                    <a:pt x="1357" y="4182"/>
                  </a:lnTo>
                  <a:lnTo>
                    <a:pt x="1651" y="4329"/>
                  </a:lnTo>
                  <a:lnTo>
                    <a:pt x="2348" y="4585"/>
                  </a:lnTo>
                  <a:lnTo>
                    <a:pt x="2458" y="4659"/>
                  </a:lnTo>
                  <a:lnTo>
                    <a:pt x="2494" y="4695"/>
                  </a:lnTo>
                  <a:lnTo>
                    <a:pt x="2568" y="4732"/>
                  </a:lnTo>
                  <a:lnTo>
                    <a:pt x="2641" y="4695"/>
                  </a:lnTo>
                  <a:lnTo>
                    <a:pt x="4329" y="5319"/>
                  </a:lnTo>
                  <a:lnTo>
                    <a:pt x="4329" y="5356"/>
                  </a:lnTo>
                  <a:lnTo>
                    <a:pt x="4292" y="5319"/>
                  </a:lnTo>
                  <a:lnTo>
                    <a:pt x="3888" y="5172"/>
                  </a:lnTo>
                  <a:lnTo>
                    <a:pt x="3705" y="5136"/>
                  </a:lnTo>
                  <a:lnTo>
                    <a:pt x="3485" y="5099"/>
                  </a:lnTo>
                  <a:lnTo>
                    <a:pt x="3448" y="5136"/>
                  </a:lnTo>
                  <a:lnTo>
                    <a:pt x="3411" y="5172"/>
                  </a:lnTo>
                  <a:lnTo>
                    <a:pt x="3448" y="5246"/>
                  </a:lnTo>
                  <a:lnTo>
                    <a:pt x="3595" y="5392"/>
                  </a:lnTo>
                  <a:lnTo>
                    <a:pt x="3852" y="5539"/>
                  </a:lnTo>
                  <a:lnTo>
                    <a:pt x="4108" y="5686"/>
                  </a:lnTo>
                  <a:lnTo>
                    <a:pt x="4402" y="5759"/>
                  </a:lnTo>
                  <a:lnTo>
                    <a:pt x="4365" y="5906"/>
                  </a:lnTo>
                  <a:lnTo>
                    <a:pt x="4035" y="5906"/>
                  </a:lnTo>
                  <a:lnTo>
                    <a:pt x="3742" y="5869"/>
                  </a:lnTo>
                  <a:lnTo>
                    <a:pt x="3411" y="5759"/>
                  </a:lnTo>
                  <a:lnTo>
                    <a:pt x="3228" y="5686"/>
                  </a:lnTo>
                  <a:lnTo>
                    <a:pt x="3191" y="5612"/>
                  </a:lnTo>
                  <a:lnTo>
                    <a:pt x="3155" y="5576"/>
                  </a:lnTo>
                  <a:lnTo>
                    <a:pt x="3118" y="5539"/>
                  </a:lnTo>
                  <a:lnTo>
                    <a:pt x="3081" y="5502"/>
                  </a:lnTo>
                  <a:lnTo>
                    <a:pt x="3045" y="5502"/>
                  </a:lnTo>
                  <a:lnTo>
                    <a:pt x="3008" y="5539"/>
                  </a:lnTo>
                  <a:lnTo>
                    <a:pt x="2971" y="5649"/>
                  </a:lnTo>
                  <a:lnTo>
                    <a:pt x="2971" y="5722"/>
                  </a:lnTo>
                  <a:lnTo>
                    <a:pt x="3008" y="5796"/>
                  </a:lnTo>
                  <a:lnTo>
                    <a:pt x="3045" y="5869"/>
                  </a:lnTo>
                  <a:lnTo>
                    <a:pt x="3191" y="6016"/>
                  </a:lnTo>
                  <a:lnTo>
                    <a:pt x="3338" y="6126"/>
                  </a:lnTo>
                  <a:lnTo>
                    <a:pt x="3522" y="6199"/>
                  </a:lnTo>
                  <a:lnTo>
                    <a:pt x="3742" y="6273"/>
                  </a:lnTo>
                  <a:lnTo>
                    <a:pt x="3962" y="6309"/>
                  </a:lnTo>
                  <a:lnTo>
                    <a:pt x="4182" y="6309"/>
                  </a:lnTo>
                  <a:lnTo>
                    <a:pt x="3962" y="6676"/>
                  </a:lnTo>
                  <a:lnTo>
                    <a:pt x="3742" y="6603"/>
                  </a:lnTo>
                  <a:lnTo>
                    <a:pt x="3228" y="6456"/>
                  </a:lnTo>
                  <a:lnTo>
                    <a:pt x="2971" y="6419"/>
                  </a:lnTo>
                  <a:lnTo>
                    <a:pt x="2715" y="6383"/>
                  </a:lnTo>
                  <a:lnTo>
                    <a:pt x="2641" y="6383"/>
                  </a:lnTo>
                  <a:lnTo>
                    <a:pt x="2641" y="6456"/>
                  </a:lnTo>
                  <a:lnTo>
                    <a:pt x="2641" y="6493"/>
                  </a:lnTo>
                  <a:lnTo>
                    <a:pt x="2678" y="6529"/>
                  </a:lnTo>
                  <a:lnTo>
                    <a:pt x="2861" y="6676"/>
                  </a:lnTo>
                  <a:lnTo>
                    <a:pt x="3081" y="6786"/>
                  </a:lnTo>
                  <a:lnTo>
                    <a:pt x="3522" y="6970"/>
                  </a:lnTo>
                  <a:lnTo>
                    <a:pt x="3742" y="7080"/>
                  </a:lnTo>
                  <a:lnTo>
                    <a:pt x="3632" y="7226"/>
                  </a:lnTo>
                  <a:lnTo>
                    <a:pt x="3522" y="7336"/>
                  </a:lnTo>
                  <a:lnTo>
                    <a:pt x="2935" y="7080"/>
                  </a:lnTo>
                  <a:lnTo>
                    <a:pt x="2311" y="6823"/>
                  </a:lnTo>
                  <a:lnTo>
                    <a:pt x="2238" y="6823"/>
                  </a:lnTo>
                  <a:lnTo>
                    <a:pt x="2201" y="6860"/>
                  </a:lnTo>
                  <a:lnTo>
                    <a:pt x="2201" y="6896"/>
                  </a:lnTo>
                  <a:lnTo>
                    <a:pt x="2201" y="6970"/>
                  </a:lnTo>
                  <a:lnTo>
                    <a:pt x="2458" y="7190"/>
                  </a:lnTo>
                  <a:lnTo>
                    <a:pt x="2678" y="7410"/>
                  </a:lnTo>
                  <a:lnTo>
                    <a:pt x="2971" y="7557"/>
                  </a:lnTo>
                  <a:lnTo>
                    <a:pt x="3265" y="7703"/>
                  </a:lnTo>
                  <a:lnTo>
                    <a:pt x="2971" y="7960"/>
                  </a:lnTo>
                  <a:lnTo>
                    <a:pt x="2641" y="7960"/>
                  </a:lnTo>
                  <a:lnTo>
                    <a:pt x="2311" y="7887"/>
                  </a:lnTo>
                  <a:lnTo>
                    <a:pt x="1981" y="7777"/>
                  </a:lnTo>
                  <a:lnTo>
                    <a:pt x="1871" y="7777"/>
                  </a:lnTo>
                  <a:lnTo>
                    <a:pt x="1834" y="7813"/>
                  </a:lnTo>
                  <a:lnTo>
                    <a:pt x="1797" y="7850"/>
                  </a:lnTo>
                  <a:lnTo>
                    <a:pt x="1797" y="7923"/>
                  </a:lnTo>
                  <a:lnTo>
                    <a:pt x="1834" y="8070"/>
                  </a:lnTo>
                  <a:lnTo>
                    <a:pt x="1944" y="8143"/>
                  </a:lnTo>
                  <a:lnTo>
                    <a:pt x="2091" y="8217"/>
                  </a:lnTo>
                  <a:lnTo>
                    <a:pt x="2238" y="8290"/>
                  </a:lnTo>
                  <a:lnTo>
                    <a:pt x="2348" y="8327"/>
                  </a:lnTo>
                  <a:lnTo>
                    <a:pt x="2164" y="8364"/>
                  </a:lnTo>
                  <a:lnTo>
                    <a:pt x="1944" y="8364"/>
                  </a:lnTo>
                  <a:lnTo>
                    <a:pt x="1761" y="8327"/>
                  </a:lnTo>
                  <a:lnTo>
                    <a:pt x="1541" y="8253"/>
                  </a:lnTo>
                  <a:lnTo>
                    <a:pt x="1247" y="8070"/>
                  </a:lnTo>
                  <a:lnTo>
                    <a:pt x="1027" y="7850"/>
                  </a:lnTo>
                  <a:lnTo>
                    <a:pt x="844" y="7593"/>
                  </a:lnTo>
                  <a:lnTo>
                    <a:pt x="697" y="7300"/>
                  </a:lnTo>
                  <a:lnTo>
                    <a:pt x="624" y="6970"/>
                  </a:lnTo>
                  <a:lnTo>
                    <a:pt x="550" y="6676"/>
                  </a:lnTo>
                  <a:lnTo>
                    <a:pt x="550" y="6346"/>
                  </a:lnTo>
                  <a:lnTo>
                    <a:pt x="550" y="6016"/>
                  </a:lnTo>
                  <a:lnTo>
                    <a:pt x="624" y="5502"/>
                  </a:lnTo>
                  <a:lnTo>
                    <a:pt x="734" y="4989"/>
                  </a:lnTo>
                  <a:lnTo>
                    <a:pt x="1064" y="3962"/>
                  </a:lnTo>
                  <a:close/>
                  <a:moveTo>
                    <a:pt x="6786" y="5429"/>
                  </a:moveTo>
                  <a:lnTo>
                    <a:pt x="6860" y="5649"/>
                  </a:lnTo>
                  <a:lnTo>
                    <a:pt x="6970" y="5832"/>
                  </a:lnTo>
                  <a:lnTo>
                    <a:pt x="7006" y="5906"/>
                  </a:lnTo>
                  <a:lnTo>
                    <a:pt x="7043" y="5979"/>
                  </a:lnTo>
                  <a:lnTo>
                    <a:pt x="7116" y="6016"/>
                  </a:lnTo>
                  <a:lnTo>
                    <a:pt x="7813" y="7006"/>
                  </a:lnTo>
                  <a:lnTo>
                    <a:pt x="8143" y="7520"/>
                  </a:lnTo>
                  <a:lnTo>
                    <a:pt x="8143" y="7667"/>
                  </a:lnTo>
                  <a:lnTo>
                    <a:pt x="8143" y="7740"/>
                  </a:lnTo>
                  <a:lnTo>
                    <a:pt x="8217" y="7813"/>
                  </a:lnTo>
                  <a:lnTo>
                    <a:pt x="8290" y="7850"/>
                  </a:lnTo>
                  <a:lnTo>
                    <a:pt x="8363" y="7850"/>
                  </a:lnTo>
                  <a:lnTo>
                    <a:pt x="8400" y="7813"/>
                  </a:lnTo>
                  <a:lnTo>
                    <a:pt x="8510" y="7887"/>
                  </a:lnTo>
                  <a:lnTo>
                    <a:pt x="8584" y="7923"/>
                  </a:lnTo>
                  <a:lnTo>
                    <a:pt x="8694" y="7960"/>
                  </a:lnTo>
                  <a:lnTo>
                    <a:pt x="8767" y="7923"/>
                  </a:lnTo>
                  <a:lnTo>
                    <a:pt x="8877" y="7997"/>
                  </a:lnTo>
                  <a:lnTo>
                    <a:pt x="8987" y="7997"/>
                  </a:lnTo>
                  <a:lnTo>
                    <a:pt x="9060" y="8033"/>
                  </a:lnTo>
                  <a:lnTo>
                    <a:pt x="9134" y="7997"/>
                  </a:lnTo>
                  <a:lnTo>
                    <a:pt x="9207" y="7923"/>
                  </a:lnTo>
                  <a:lnTo>
                    <a:pt x="9207" y="7813"/>
                  </a:lnTo>
                  <a:lnTo>
                    <a:pt x="9207" y="7740"/>
                  </a:lnTo>
                  <a:lnTo>
                    <a:pt x="9134" y="7667"/>
                  </a:lnTo>
                  <a:lnTo>
                    <a:pt x="9170" y="7557"/>
                  </a:lnTo>
                  <a:lnTo>
                    <a:pt x="9207" y="7483"/>
                  </a:lnTo>
                  <a:lnTo>
                    <a:pt x="9244" y="7410"/>
                  </a:lnTo>
                  <a:lnTo>
                    <a:pt x="9244" y="7373"/>
                  </a:lnTo>
                  <a:lnTo>
                    <a:pt x="9207" y="7300"/>
                  </a:lnTo>
                  <a:lnTo>
                    <a:pt x="9170" y="7263"/>
                  </a:lnTo>
                  <a:lnTo>
                    <a:pt x="9134" y="7226"/>
                  </a:lnTo>
                  <a:lnTo>
                    <a:pt x="8987" y="7226"/>
                  </a:lnTo>
                  <a:lnTo>
                    <a:pt x="8694" y="7336"/>
                  </a:lnTo>
                  <a:lnTo>
                    <a:pt x="8694" y="7300"/>
                  </a:lnTo>
                  <a:lnTo>
                    <a:pt x="8877" y="7153"/>
                  </a:lnTo>
                  <a:lnTo>
                    <a:pt x="9060" y="6970"/>
                  </a:lnTo>
                  <a:lnTo>
                    <a:pt x="9134" y="6860"/>
                  </a:lnTo>
                  <a:lnTo>
                    <a:pt x="9244" y="7043"/>
                  </a:lnTo>
                  <a:lnTo>
                    <a:pt x="9501" y="7446"/>
                  </a:lnTo>
                  <a:lnTo>
                    <a:pt x="9537" y="7593"/>
                  </a:lnTo>
                  <a:lnTo>
                    <a:pt x="9317" y="7887"/>
                  </a:lnTo>
                  <a:lnTo>
                    <a:pt x="9024" y="8143"/>
                  </a:lnTo>
                  <a:lnTo>
                    <a:pt x="8730" y="8364"/>
                  </a:lnTo>
                  <a:lnTo>
                    <a:pt x="8400" y="8547"/>
                  </a:lnTo>
                  <a:lnTo>
                    <a:pt x="8070" y="8657"/>
                  </a:lnTo>
                  <a:lnTo>
                    <a:pt x="7703" y="8694"/>
                  </a:lnTo>
                  <a:lnTo>
                    <a:pt x="7520" y="8694"/>
                  </a:lnTo>
                  <a:lnTo>
                    <a:pt x="7373" y="8657"/>
                  </a:lnTo>
                  <a:lnTo>
                    <a:pt x="7190" y="8620"/>
                  </a:lnTo>
                  <a:lnTo>
                    <a:pt x="7006" y="8547"/>
                  </a:lnTo>
                  <a:lnTo>
                    <a:pt x="6823" y="8437"/>
                  </a:lnTo>
                  <a:lnTo>
                    <a:pt x="6676" y="8290"/>
                  </a:lnTo>
                  <a:lnTo>
                    <a:pt x="6419" y="7997"/>
                  </a:lnTo>
                  <a:lnTo>
                    <a:pt x="6199" y="7667"/>
                  </a:lnTo>
                  <a:lnTo>
                    <a:pt x="6053" y="7300"/>
                  </a:lnTo>
                  <a:lnTo>
                    <a:pt x="6016" y="6896"/>
                  </a:lnTo>
                  <a:lnTo>
                    <a:pt x="6016" y="6676"/>
                  </a:lnTo>
                  <a:lnTo>
                    <a:pt x="6053" y="6493"/>
                  </a:lnTo>
                  <a:lnTo>
                    <a:pt x="6089" y="6309"/>
                  </a:lnTo>
                  <a:lnTo>
                    <a:pt x="6163" y="6126"/>
                  </a:lnTo>
                  <a:lnTo>
                    <a:pt x="6273" y="5943"/>
                  </a:lnTo>
                  <a:lnTo>
                    <a:pt x="6383" y="5759"/>
                  </a:lnTo>
                  <a:lnTo>
                    <a:pt x="6566" y="5576"/>
                  </a:lnTo>
                  <a:lnTo>
                    <a:pt x="6786" y="5429"/>
                  </a:lnTo>
                  <a:close/>
                  <a:moveTo>
                    <a:pt x="3852" y="0"/>
                  </a:moveTo>
                  <a:lnTo>
                    <a:pt x="3522" y="37"/>
                  </a:lnTo>
                  <a:lnTo>
                    <a:pt x="3191" y="110"/>
                  </a:lnTo>
                  <a:lnTo>
                    <a:pt x="2898" y="257"/>
                  </a:lnTo>
                  <a:lnTo>
                    <a:pt x="2604" y="440"/>
                  </a:lnTo>
                  <a:lnTo>
                    <a:pt x="2348" y="660"/>
                  </a:lnTo>
                  <a:lnTo>
                    <a:pt x="2091" y="660"/>
                  </a:lnTo>
                  <a:lnTo>
                    <a:pt x="1871" y="734"/>
                  </a:lnTo>
                  <a:lnTo>
                    <a:pt x="1687" y="880"/>
                  </a:lnTo>
                  <a:lnTo>
                    <a:pt x="1541" y="1064"/>
                  </a:lnTo>
                  <a:lnTo>
                    <a:pt x="1394" y="1284"/>
                  </a:lnTo>
                  <a:lnTo>
                    <a:pt x="1321" y="1504"/>
                  </a:lnTo>
                  <a:lnTo>
                    <a:pt x="1137" y="1944"/>
                  </a:lnTo>
                  <a:lnTo>
                    <a:pt x="660" y="3522"/>
                  </a:lnTo>
                  <a:lnTo>
                    <a:pt x="404" y="4292"/>
                  </a:lnTo>
                  <a:lnTo>
                    <a:pt x="183" y="5062"/>
                  </a:lnTo>
                  <a:lnTo>
                    <a:pt x="37" y="5759"/>
                  </a:lnTo>
                  <a:lnTo>
                    <a:pt x="0" y="6126"/>
                  </a:lnTo>
                  <a:lnTo>
                    <a:pt x="0" y="6456"/>
                  </a:lnTo>
                  <a:lnTo>
                    <a:pt x="0" y="6786"/>
                  </a:lnTo>
                  <a:lnTo>
                    <a:pt x="73" y="7153"/>
                  </a:lnTo>
                  <a:lnTo>
                    <a:pt x="183" y="7483"/>
                  </a:lnTo>
                  <a:lnTo>
                    <a:pt x="330" y="7813"/>
                  </a:lnTo>
                  <a:lnTo>
                    <a:pt x="477" y="8033"/>
                  </a:lnTo>
                  <a:lnTo>
                    <a:pt x="660" y="8253"/>
                  </a:lnTo>
                  <a:lnTo>
                    <a:pt x="880" y="8474"/>
                  </a:lnTo>
                  <a:lnTo>
                    <a:pt x="1101" y="8657"/>
                  </a:lnTo>
                  <a:lnTo>
                    <a:pt x="1357" y="8767"/>
                  </a:lnTo>
                  <a:lnTo>
                    <a:pt x="1651" y="8877"/>
                  </a:lnTo>
                  <a:lnTo>
                    <a:pt x="1908" y="8914"/>
                  </a:lnTo>
                  <a:lnTo>
                    <a:pt x="2201" y="8950"/>
                  </a:lnTo>
                  <a:lnTo>
                    <a:pt x="2458" y="8914"/>
                  </a:lnTo>
                  <a:lnTo>
                    <a:pt x="2678" y="8840"/>
                  </a:lnTo>
                  <a:lnTo>
                    <a:pt x="2898" y="8730"/>
                  </a:lnTo>
                  <a:lnTo>
                    <a:pt x="3081" y="8620"/>
                  </a:lnTo>
                  <a:lnTo>
                    <a:pt x="3448" y="8290"/>
                  </a:lnTo>
                  <a:lnTo>
                    <a:pt x="3778" y="7923"/>
                  </a:lnTo>
                  <a:lnTo>
                    <a:pt x="3815" y="7960"/>
                  </a:lnTo>
                  <a:lnTo>
                    <a:pt x="3925" y="7960"/>
                  </a:lnTo>
                  <a:lnTo>
                    <a:pt x="4035" y="7887"/>
                  </a:lnTo>
                  <a:lnTo>
                    <a:pt x="4108" y="7813"/>
                  </a:lnTo>
                  <a:lnTo>
                    <a:pt x="4108" y="7740"/>
                  </a:lnTo>
                  <a:lnTo>
                    <a:pt x="4072" y="7593"/>
                  </a:lnTo>
                  <a:lnTo>
                    <a:pt x="4182" y="7446"/>
                  </a:lnTo>
                  <a:lnTo>
                    <a:pt x="4512" y="6896"/>
                  </a:lnTo>
                  <a:lnTo>
                    <a:pt x="4769" y="6309"/>
                  </a:lnTo>
                  <a:lnTo>
                    <a:pt x="5025" y="5722"/>
                  </a:lnTo>
                  <a:lnTo>
                    <a:pt x="5209" y="5099"/>
                  </a:lnTo>
                  <a:lnTo>
                    <a:pt x="5246" y="5062"/>
                  </a:lnTo>
                  <a:lnTo>
                    <a:pt x="5282" y="4989"/>
                  </a:lnTo>
                  <a:lnTo>
                    <a:pt x="5282" y="4915"/>
                  </a:lnTo>
                  <a:lnTo>
                    <a:pt x="5466" y="4292"/>
                  </a:lnTo>
                  <a:lnTo>
                    <a:pt x="5612" y="3632"/>
                  </a:lnTo>
                  <a:lnTo>
                    <a:pt x="5722" y="2971"/>
                  </a:lnTo>
                  <a:lnTo>
                    <a:pt x="5796" y="2311"/>
                  </a:lnTo>
                  <a:lnTo>
                    <a:pt x="5832" y="1981"/>
                  </a:lnTo>
                  <a:lnTo>
                    <a:pt x="5796" y="1651"/>
                  </a:lnTo>
                  <a:lnTo>
                    <a:pt x="5759" y="1357"/>
                  </a:lnTo>
                  <a:lnTo>
                    <a:pt x="5649" y="1064"/>
                  </a:lnTo>
                  <a:lnTo>
                    <a:pt x="5539" y="807"/>
                  </a:lnTo>
                  <a:lnTo>
                    <a:pt x="5356" y="587"/>
                  </a:lnTo>
                  <a:lnTo>
                    <a:pt x="5099" y="367"/>
                  </a:lnTo>
                  <a:lnTo>
                    <a:pt x="4842" y="184"/>
                  </a:lnTo>
                  <a:lnTo>
                    <a:pt x="4512" y="73"/>
                  </a:lnTo>
                  <a:lnTo>
                    <a:pt x="4182" y="0"/>
                  </a:lnTo>
                  <a:close/>
                  <a:moveTo>
                    <a:pt x="8730" y="3962"/>
                  </a:moveTo>
                  <a:lnTo>
                    <a:pt x="8584" y="4072"/>
                  </a:lnTo>
                  <a:lnTo>
                    <a:pt x="8437" y="4182"/>
                  </a:lnTo>
                  <a:lnTo>
                    <a:pt x="8327" y="4329"/>
                  </a:lnTo>
                  <a:lnTo>
                    <a:pt x="7887" y="4439"/>
                  </a:lnTo>
                  <a:lnTo>
                    <a:pt x="7336" y="4585"/>
                  </a:lnTo>
                  <a:lnTo>
                    <a:pt x="6786" y="4842"/>
                  </a:lnTo>
                  <a:lnTo>
                    <a:pt x="6566" y="4989"/>
                  </a:lnTo>
                  <a:lnTo>
                    <a:pt x="6309" y="5172"/>
                  </a:lnTo>
                  <a:lnTo>
                    <a:pt x="6089" y="5356"/>
                  </a:lnTo>
                  <a:lnTo>
                    <a:pt x="5906" y="5576"/>
                  </a:lnTo>
                  <a:lnTo>
                    <a:pt x="5759" y="5796"/>
                  </a:lnTo>
                  <a:lnTo>
                    <a:pt x="5612" y="6053"/>
                  </a:lnTo>
                  <a:lnTo>
                    <a:pt x="5539" y="6309"/>
                  </a:lnTo>
                  <a:lnTo>
                    <a:pt x="5502" y="6603"/>
                  </a:lnTo>
                  <a:lnTo>
                    <a:pt x="5466" y="6860"/>
                  </a:lnTo>
                  <a:lnTo>
                    <a:pt x="5502" y="7116"/>
                  </a:lnTo>
                  <a:lnTo>
                    <a:pt x="5539" y="7373"/>
                  </a:lnTo>
                  <a:lnTo>
                    <a:pt x="5612" y="7630"/>
                  </a:lnTo>
                  <a:lnTo>
                    <a:pt x="5722" y="7887"/>
                  </a:lnTo>
                  <a:lnTo>
                    <a:pt x="5869" y="8107"/>
                  </a:lnTo>
                  <a:lnTo>
                    <a:pt x="6016" y="8327"/>
                  </a:lnTo>
                  <a:lnTo>
                    <a:pt x="6199" y="8547"/>
                  </a:lnTo>
                  <a:lnTo>
                    <a:pt x="6419" y="8730"/>
                  </a:lnTo>
                  <a:lnTo>
                    <a:pt x="6639" y="8914"/>
                  </a:lnTo>
                  <a:lnTo>
                    <a:pt x="6860" y="9060"/>
                  </a:lnTo>
                  <a:lnTo>
                    <a:pt x="7116" y="9170"/>
                  </a:lnTo>
                  <a:lnTo>
                    <a:pt x="7410" y="9244"/>
                  </a:lnTo>
                  <a:lnTo>
                    <a:pt x="7703" y="9281"/>
                  </a:lnTo>
                  <a:lnTo>
                    <a:pt x="8033" y="9244"/>
                  </a:lnTo>
                  <a:lnTo>
                    <a:pt x="8327" y="9170"/>
                  </a:lnTo>
                  <a:lnTo>
                    <a:pt x="8620" y="9024"/>
                  </a:lnTo>
                  <a:lnTo>
                    <a:pt x="8877" y="8877"/>
                  </a:lnTo>
                  <a:lnTo>
                    <a:pt x="9391" y="8547"/>
                  </a:lnTo>
                  <a:lnTo>
                    <a:pt x="9611" y="8364"/>
                  </a:lnTo>
                  <a:lnTo>
                    <a:pt x="9794" y="8143"/>
                  </a:lnTo>
                  <a:lnTo>
                    <a:pt x="9977" y="7923"/>
                  </a:lnTo>
                  <a:lnTo>
                    <a:pt x="10161" y="7703"/>
                  </a:lnTo>
                  <a:lnTo>
                    <a:pt x="10418" y="7190"/>
                  </a:lnTo>
                  <a:lnTo>
                    <a:pt x="10638" y="6676"/>
                  </a:lnTo>
                  <a:lnTo>
                    <a:pt x="10711" y="6346"/>
                  </a:lnTo>
                  <a:lnTo>
                    <a:pt x="10748" y="6053"/>
                  </a:lnTo>
                  <a:lnTo>
                    <a:pt x="10748" y="5722"/>
                  </a:lnTo>
                  <a:lnTo>
                    <a:pt x="10711" y="5466"/>
                  </a:lnTo>
                  <a:lnTo>
                    <a:pt x="10601" y="5172"/>
                  </a:lnTo>
                  <a:lnTo>
                    <a:pt x="10454" y="4915"/>
                  </a:lnTo>
                  <a:lnTo>
                    <a:pt x="10271" y="4659"/>
                  </a:lnTo>
                  <a:lnTo>
                    <a:pt x="10051" y="4439"/>
                  </a:lnTo>
                  <a:lnTo>
                    <a:pt x="9794" y="4255"/>
                  </a:lnTo>
                  <a:lnTo>
                    <a:pt x="9537" y="4108"/>
                  </a:lnTo>
                  <a:lnTo>
                    <a:pt x="9244" y="3998"/>
                  </a:lnTo>
                  <a:lnTo>
                    <a:pt x="8950" y="3962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>
                <a:solidFill>
                  <a:srgbClr val="A4C2F4"/>
                </a:solidFill>
              </a:endParaRPr>
            </a:p>
          </p:txBody>
        </p:sp>
        <p:sp>
          <p:nvSpPr>
            <p:cNvPr id="316" name="Shape 316"/>
            <p:cNvSpPr/>
            <p:nvPr/>
          </p:nvSpPr>
          <p:spPr>
            <a:xfrm>
              <a:off x="6385050" y="4208725"/>
              <a:ext cx="422775" cy="298975"/>
            </a:xfrm>
            <a:custGeom>
              <a:avLst/>
              <a:gdLst/>
              <a:ahLst/>
              <a:cxnLst/>
              <a:rect l="0" t="0" r="0" b="0"/>
              <a:pathLst>
                <a:path w="16911" h="11959" extrusionOk="0">
                  <a:moveTo>
                    <a:pt x="12215" y="8951"/>
                  </a:moveTo>
                  <a:lnTo>
                    <a:pt x="12032" y="9098"/>
                  </a:lnTo>
                  <a:lnTo>
                    <a:pt x="11848" y="9244"/>
                  </a:lnTo>
                  <a:lnTo>
                    <a:pt x="11408" y="9538"/>
                  </a:lnTo>
                  <a:lnTo>
                    <a:pt x="11005" y="9685"/>
                  </a:lnTo>
                  <a:lnTo>
                    <a:pt x="10638" y="9868"/>
                  </a:lnTo>
                  <a:lnTo>
                    <a:pt x="10124" y="10051"/>
                  </a:lnTo>
                  <a:lnTo>
                    <a:pt x="9977" y="10125"/>
                  </a:lnTo>
                  <a:lnTo>
                    <a:pt x="9794" y="10161"/>
                  </a:lnTo>
                  <a:lnTo>
                    <a:pt x="9904" y="9978"/>
                  </a:lnTo>
                  <a:lnTo>
                    <a:pt x="10051" y="9795"/>
                  </a:lnTo>
                  <a:lnTo>
                    <a:pt x="10344" y="9758"/>
                  </a:lnTo>
                  <a:lnTo>
                    <a:pt x="10601" y="9648"/>
                  </a:lnTo>
                  <a:lnTo>
                    <a:pt x="10858" y="9538"/>
                  </a:lnTo>
                  <a:lnTo>
                    <a:pt x="11115" y="9354"/>
                  </a:lnTo>
                  <a:lnTo>
                    <a:pt x="11335" y="9171"/>
                  </a:lnTo>
                  <a:lnTo>
                    <a:pt x="11371" y="9061"/>
                  </a:lnTo>
                  <a:lnTo>
                    <a:pt x="11445" y="9061"/>
                  </a:lnTo>
                  <a:lnTo>
                    <a:pt x="11481" y="9024"/>
                  </a:lnTo>
                  <a:lnTo>
                    <a:pt x="11848" y="8951"/>
                  </a:lnTo>
                  <a:close/>
                  <a:moveTo>
                    <a:pt x="12619" y="8988"/>
                  </a:moveTo>
                  <a:lnTo>
                    <a:pt x="12839" y="9061"/>
                  </a:lnTo>
                  <a:lnTo>
                    <a:pt x="12839" y="9171"/>
                  </a:lnTo>
                  <a:lnTo>
                    <a:pt x="12215" y="9685"/>
                  </a:lnTo>
                  <a:lnTo>
                    <a:pt x="11518" y="10125"/>
                  </a:lnTo>
                  <a:lnTo>
                    <a:pt x="11115" y="10345"/>
                  </a:lnTo>
                  <a:lnTo>
                    <a:pt x="10711" y="10528"/>
                  </a:lnTo>
                  <a:lnTo>
                    <a:pt x="10308" y="10712"/>
                  </a:lnTo>
                  <a:lnTo>
                    <a:pt x="9904" y="10932"/>
                  </a:lnTo>
                  <a:lnTo>
                    <a:pt x="9831" y="10822"/>
                  </a:lnTo>
                  <a:lnTo>
                    <a:pt x="9794" y="10712"/>
                  </a:lnTo>
                  <a:lnTo>
                    <a:pt x="9757" y="10455"/>
                  </a:lnTo>
                  <a:lnTo>
                    <a:pt x="9904" y="10455"/>
                  </a:lnTo>
                  <a:lnTo>
                    <a:pt x="10051" y="10381"/>
                  </a:lnTo>
                  <a:lnTo>
                    <a:pt x="10344" y="10271"/>
                  </a:lnTo>
                  <a:lnTo>
                    <a:pt x="11078" y="10015"/>
                  </a:lnTo>
                  <a:lnTo>
                    <a:pt x="11481" y="9831"/>
                  </a:lnTo>
                  <a:lnTo>
                    <a:pt x="11922" y="9611"/>
                  </a:lnTo>
                  <a:lnTo>
                    <a:pt x="12288" y="9318"/>
                  </a:lnTo>
                  <a:lnTo>
                    <a:pt x="12435" y="9171"/>
                  </a:lnTo>
                  <a:lnTo>
                    <a:pt x="12619" y="8988"/>
                  </a:lnTo>
                  <a:close/>
                  <a:moveTo>
                    <a:pt x="9464" y="514"/>
                  </a:moveTo>
                  <a:lnTo>
                    <a:pt x="9721" y="551"/>
                  </a:lnTo>
                  <a:lnTo>
                    <a:pt x="9941" y="588"/>
                  </a:lnTo>
                  <a:lnTo>
                    <a:pt x="10161" y="661"/>
                  </a:lnTo>
                  <a:lnTo>
                    <a:pt x="10344" y="771"/>
                  </a:lnTo>
                  <a:lnTo>
                    <a:pt x="10491" y="918"/>
                  </a:lnTo>
                  <a:lnTo>
                    <a:pt x="10564" y="1101"/>
                  </a:lnTo>
                  <a:lnTo>
                    <a:pt x="10601" y="1101"/>
                  </a:lnTo>
                  <a:lnTo>
                    <a:pt x="10528" y="1211"/>
                  </a:lnTo>
                  <a:lnTo>
                    <a:pt x="10528" y="1321"/>
                  </a:lnTo>
                  <a:lnTo>
                    <a:pt x="10564" y="1615"/>
                  </a:lnTo>
                  <a:lnTo>
                    <a:pt x="10638" y="1871"/>
                  </a:lnTo>
                  <a:lnTo>
                    <a:pt x="10748" y="2091"/>
                  </a:lnTo>
                  <a:lnTo>
                    <a:pt x="10931" y="2348"/>
                  </a:lnTo>
                  <a:lnTo>
                    <a:pt x="11005" y="2495"/>
                  </a:lnTo>
                  <a:lnTo>
                    <a:pt x="11041" y="2678"/>
                  </a:lnTo>
                  <a:lnTo>
                    <a:pt x="11041" y="2752"/>
                  </a:lnTo>
                  <a:lnTo>
                    <a:pt x="11005" y="2788"/>
                  </a:lnTo>
                  <a:lnTo>
                    <a:pt x="10931" y="2788"/>
                  </a:lnTo>
                  <a:lnTo>
                    <a:pt x="10858" y="2752"/>
                  </a:lnTo>
                  <a:lnTo>
                    <a:pt x="10784" y="2642"/>
                  </a:lnTo>
                  <a:lnTo>
                    <a:pt x="10674" y="2312"/>
                  </a:lnTo>
                  <a:lnTo>
                    <a:pt x="10601" y="2128"/>
                  </a:lnTo>
                  <a:lnTo>
                    <a:pt x="10491" y="1981"/>
                  </a:lnTo>
                  <a:lnTo>
                    <a:pt x="10381" y="1798"/>
                  </a:lnTo>
                  <a:lnTo>
                    <a:pt x="10234" y="1651"/>
                  </a:lnTo>
                  <a:lnTo>
                    <a:pt x="10088" y="1541"/>
                  </a:lnTo>
                  <a:lnTo>
                    <a:pt x="9904" y="1431"/>
                  </a:lnTo>
                  <a:lnTo>
                    <a:pt x="9721" y="1358"/>
                  </a:lnTo>
                  <a:lnTo>
                    <a:pt x="9537" y="1321"/>
                  </a:lnTo>
                  <a:lnTo>
                    <a:pt x="9134" y="1321"/>
                  </a:lnTo>
                  <a:lnTo>
                    <a:pt x="8950" y="1358"/>
                  </a:lnTo>
                  <a:lnTo>
                    <a:pt x="8767" y="1431"/>
                  </a:lnTo>
                  <a:lnTo>
                    <a:pt x="8694" y="1468"/>
                  </a:lnTo>
                  <a:lnTo>
                    <a:pt x="8657" y="1505"/>
                  </a:lnTo>
                  <a:lnTo>
                    <a:pt x="8694" y="1615"/>
                  </a:lnTo>
                  <a:lnTo>
                    <a:pt x="8767" y="1688"/>
                  </a:lnTo>
                  <a:lnTo>
                    <a:pt x="8804" y="1725"/>
                  </a:lnTo>
                  <a:lnTo>
                    <a:pt x="8877" y="1725"/>
                  </a:lnTo>
                  <a:lnTo>
                    <a:pt x="9097" y="1688"/>
                  </a:lnTo>
                  <a:lnTo>
                    <a:pt x="9281" y="1688"/>
                  </a:lnTo>
                  <a:lnTo>
                    <a:pt x="9501" y="1725"/>
                  </a:lnTo>
                  <a:lnTo>
                    <a:pt x="9684" y="1798"/>
                  </a:lnTo>
                  <a:lnTo>
                    <a:pt x="9867" y="1871"/>
                  </a:lnTo>
                  <a:lnTo>
                    <a:pt x="10014" y="2018"/>
                  </a:lnTo>
                  <a:lnTo>
                    <a:pt x="10161" y="2165"/>
                  </a:lnTo>
                  <a:lnTo>
                    <a:pt x="10271" y="2348"/>
                  </a:lnTo>
                  <a:lnTo>
                    <a:pt x="10418" y="2788"/>
                  </a:lnTo>
                  <a:lnTo>
                    <a:pt x="10528" y="2972"/>
                  </a:lnTo>
                  <a:lnTo>
                    <a:pt x="10638" y="3119"/>
                  </a:lnTo>
                  <a:lnTo>
                    <a:pt x="10528" y="3192"/>
                  </a:lnTo>
                  <a:lnTo>
                    <a:pt x="10308" y="3375"/>
                  </a:lnTo>
                  <a:lnTo>
                    <a:pt x="10088" y="3595"/>
                  </a:lnTo>
                  <a:lnTo>
                    <a:pt x="9904" y="3816"/>
                  </a:lnTo>
                  <a:lnTo>
                    <a:pt x="9794" y="4072"/>
                  </a:lnTo>
                  <a:lnTo>
                    <a:pt x="9721" y="4292"/>
                  </a:lnTo>
                  <a:lnTo>
                    <a:pt x="9684" y="4512"/>
                  </a:lnTo>
                  <a:lnTo>
                    <a:pt x="9721" y="4733"/>
                  </a:lnTo>
                  <a:lnTo>
                    <a:pt x="9757" y="4953"/>
                  </a:lnTo>
                  <a:lnTo>
                    <a:pt x="9867" y="5136"/>
                  </a:lnTo>
                  <a:lnTo>
                    <a:pt x="10014" y="5283"/>
                  </a:lnTo>
                  <a:lnTo>
                    <a:pt x="10198" y="5429"/>
                  </a:lnTo>
                  <a:lnTo>
                    <a:pt x="10418" y="5503"/>
                  </a:lnTo>
                  <a:lnTo>
                    <a:pt x="10638" y="5576"/>
                  </a:lnTo>
                  <a:lnTo>
                    <a:pt x="10895" y="5540"/>
                  </a:lnTo>
                  <a:lnTo>
                    <a:pt x="11151" y="5503"/>
                  </a:lnTo>
                  <a:lnTo>
                    <a:pt x="11371" y="5393"/>
                  </a:lnTo>
                  <a:lnTo>
                    <a:pt x="12032" y="5063"/>
                  </a:lnTo>
                  <a:lnTo>
                    <a:pt x="12692" y="4659"/>
                  </a:lnTo>
                  <a:lnTo>
                    <a:pt x="12729" y="4586"/>
                  </a:lnTo>
                  <a:lnTo>
                    <a:pt x="12765" y="4512"/>
                  </a:lnTo>
                  <a:lnTo>
                    <a:pt x="12765" y="4439"/>
                  </a:lnTo>
                  <a:lnTo>
                    <a:pt x="12729" y="4402"/>
                  </a:lnTo>
                  <a:lnTo>
                    <a:pt x="12692" y="4329"/>
                  </a:lnTo>
                  <a:lnTo>
                    <a:pt x="12619" y="4292"/>
                  </a:lnTo>
                  <a:lnTo>
                    <a:pt x="12472" y="4292"/>
                  </a:lnTo>
                  <a:lnTo>
                    <a:pt x="12032" y="4549"/>
                  </a:lnTo>
                  <a:lnTo>
                    <a:pt x="11591" y="4843"/>
                  </a:lnTo>
                  <a:lnTo>
                    <a:pt x="11371" y="4953"/>
                  </a:lnTo>
                  <a:lnTo>
                    <a:pt x="11151" y="5063"/>
                  </a:lnTo>
                  <a:lnTo>
                    <a:pt x="10895" y="5136"/>
                  </a:lnTo>
                  <a:lnTo>
                    <a:pt x="10528" y="5136"/>
                  </a:lnTo>
                  <a:lnTo>
                    <a:pt x="10418" y="5099"/>
                  </a:lnTo>
                  <a:lnTo>
                    <a:pt x="10308" y="5026"/>
                  </a:lnTo>
                  <a:lnTo>
                    <a:pt x="10234" y="4953"/>
                  </a:lnTo>
                  <a:lnTo>
                    <a:pt x="10161" y="4843"/>
                  </a:lnTo>
                  <a:lnTo>
                    <a:pt x="10124" y="4733"/>
                  </a:lnTo>
                  <a:lnTo>
                    <a:pt x="10088" y="4476"/>
                  </a:lnTo>
                  <a:lnTo>
                    <a:pt x="10124" y="4366"/>
                  </a:lnTo>
                  <a:lnTo>
                    <a:pt x="10161" y="4219"/>
                  </a:lnTo>
                  <a:lnTo>
                    <a:pt x="10271" y="3999"/>
                  </a:lnTo>
                  <a:lnTo>
                    <a:pt x="10454" y="3816"/>
                  </a:lnTo>
                  <a:lnTo>
                    <a:pt x="10674" y="3632"/>
                  </a:lnTo>
                  <a:lnTo>
                    <a:pt x="10968" y="3375"/>
                  </a:lnTo>
                  <a:lnTo>
                    <a:pt x="11225" y="3119"/>
                  </a:lnTo>
                  <a:lnTo>
                    <a:pt x="11335" y="2972"/>
                  </a:lnTo>
                  <a:lnTo>
                    <a:pt x="11408" y="2825"/>
                  </a:lnTo>
                  <a:lnTo>
                    <a:pt x="11408" y="2642"/>
                  </a:lnTo>
                  <a:lnTo>
                    <a:pt x="11408" y="2422"/>
                  </a:lnTo>
                  <a:lnTo>
                    <a:pt x="11335" y="2275"/>
                  </a:lnTo>
                  <a:lnTo>
                    <a:pt x="11261" y="2165"/>
                  </a:lnTo>
                  <a:lnTo>
                    <a:pt x="11078" y="1871"/>
                  </a:lnTo>
                  <a:lnTo>
                    <a:pt x="10895" y="1578"/>
                  </a:lnTo>
                  <a:lnTo>
                    <a:pt x="10821" y="1431"/>
                  </a:lnTo>
                  <a:lnTo>
                    <a:pt x="10821" y="1284"/>
                  </a:lnTo>
                  <a:lnTo>
                    <a:pt x="10895" y="1248"/>
                  </a:lnTo>
                  <a:lnTo>
                    <a:pt x="11298" y="1138"/>
                  </a:lnTo>
                  <a:lnTo>
                    <a:pt x="11702" y="1028"/>
                  </a:lnTo>
                  <a:lnTo>
                    <a:pt x="12142" y="954"/>
                  </a:lnTo>
                  <a:lnTo>
                    <a:pt x="12582" y="918"/>
                  </a:lnTo>
                  <a:lnTo>
                    <a:pt x="12802" y="954"/>
                  </a:lnTo>
                  <a:lnTo>
                    <a:pt x="13022" y="1028"/>
                  </a:lnTo>
                  <a:lnTo>
                    <a:pt x="13205" y="1101"/>
                  </a:lnTo>
                  <a:lnTo>
                    <a:pt x="13352" y="1211"/>
                  </a:lnTo>
                  <a:lnTo>
                    <a:pt x="13499" y="1358"/>
                  </a:lnTo>
                  <a:lnTo>
                    <a:pt x="13609" y="1505"/>
                  </a:lnTo>
                  <a:lnTo>
                    <a:pt x="13829" y="1908"/>
                  </a:lnTo>
                  <a:lnTo>
                    <a:pt x="14012" y="2202"/>
                  </a:lnTo>
                  <a:lnTo>
                    <a:pt x="13866" y="2422"/>
                  </a:lnTo>
                  <a:lnTo>
                    <a:pt x="13682" y="2568"/>
                  </a:lnTo>
                  <a:lnTo>
                    <a:pt x="13499" y="2678"/>
                  </a:lnTo>
                  <a:lnTo>
                    <a:pt x="13279" y="2788"/>
                  </a:lnTo>
                  <a:lnTo>
                    <a:pt x="12839" y="2935"/>
                  </a:lnTo>
                  <a:lnTo>
                    <a:pt x="12362" y="3082"/>
                  </a:lnTo>
                  <a:lnTo>
                    <a:pt x="11995" y="3229"/>
                  </a:lnTo>
                  <a:lnTo>
                    <a:pt x="11518" y="3449"/>
                  </a:lnTo>
                  <a:lnTo>
                    <a:pt x="11298" y="3559"/>
                  </a:lnTo>
                  <a:lnTo>
                    <a:pt x="11151" y="3742"/>
                  </a:lnTo>
                  <a:lnTo>
                    <a:pt x="11041" y="3889"/>
                  </a:lnTo>
                  <a:lnTo>
                    <a:pt x="11005" y="3999"/>
                  </a:lnTo>
                  <a:lnTo>
                    <a:pt x="11005" y="4109"/>
                  </a:lnTo>
                  <a:lnTo>
                    <a:pt x="11005" y="4182"/>
                  </a:lnTo>
                  <a:lnTo>
                    <a:pt x="11041" y="4256"/>
                  </a:lnTo>
                  <a:lnTo>
                    <a:pt x="11115" y="4292"/>
                  </a:lnTo>
                  <a:lnTo>
                    <a:pt x="11335" y="4292"/>
                  </a:lnTo>
                  <a:lnTo>
                    <a:pt x="11371" y="4219"/>
                  </a:lnTo>
                  <a:lnTo>
                    <a:pt x="11408" y="4146"/>
                  </a:lnTo>
                  <a:lnTo>
                    <a:pt x="11445" y="4072"/>
                  </a:lnTo>
                  <a:lnTo>
                    <a:pt x="11555" y="3962"/>
                  </a:lnTo>
                  <a:lnTo>
                    <a:pt x="11775" y="3816"/>
                  </a:lnTo>
                  <a:lnTo>
                    <a:pt x="12068" y="3669"/>
                  </a:lnTo>
                  <a:lnTo>
                    <a:pt x="12288" y="3595"/>
                  </a:lnTo>
                  <a:lnTo>
                    <a:pt x="12802" y="3412"/>
                  </a:lnTo>
                  <a:lnTo>
                    <a:pt x="13279" y="3229"/>
                  </a:lnTo>
                  <a:lnTo>
                    <a:pt x="13572" y="3119"/>
                  </a:lnTo>
                  <a:lnTo>
                    <a:pt x="13866" y="2972"/>
                  </a:lnTo>
                  <a:lnTo>
                    <a:pt x="14086" y="2752"/>
                  </a:lnTo>
                  <a:lnTo>
                    <a:pt x="14159" y="2642"/>
                  </a:lnTo>
                  <a:lnTo>
                    <a:pt x="14233" y="2495"/>
                  </a:lnTo>
                  <a:lnTo>
                    <a:pt x="14306" y="2568"/>
                  </a:lnTo>
                  <a:lnTo>
                    <a:pt x="14489" y="2715"/>
                  </a:lnTo>
                  <a:lnTo>
                    <a:pt x="14673" y="2788"/>
                  </a:lnTo>
                  <a:lnTo>
                    <a:pt x="14893" y="2898"/>
                  </a:lnTo>
                  <a:lnTo>
                    <a:pt x="15076" y="3009"/>
                  </a:lnTo>
                  <a:lnTo>
                    <a:pt x="15296" y="3192"/>
                  </a:lnTo>
                  <a:lnTo>
                    <a:pt x="15480" y="3449"/>
                  </a:lnTo>
                  <a:lnTo>
                    <a:pt x="15626" y="3705"/>
                  </a:lnTo>
                  <a:lnTo>
                    <a:pt x="15700" y="3999"/>
                  </a:lnTo>
                  <a:lnTo>
                    <a:pt x="15480" y="4366"/>
                  </a:lnTo>
                  <a:lnTo>
                    <a:pt x="15370" y="4549"/>
                  </a:lnTo>
                  <a:lnTo>
                    <a:pt x="15186" y="4696"/>
                  </a:lnTo>
                  <a:lnTo>
                    <a:pt x="14966" y="4879"/>
                  </a:lnTo>
                  <a:lnTo>
                    <a:pt x="14709" y="5063"/>
                  </a:lnTo>
                  <a:lnTo>
                    <a:pt x="14416" y="5173"/>
                  </a:lnTo>
                  <a:lnTo>
                    <a:pt x="14123" y="5283"/>
                  </a:lnTo>
                  <a:lnTo>
                    <a:pt x="13572" y="5429"/>
                  </a:lnTo>
                  <a:lnTo>
                    <a:pt x="13022" y="5613"/>
                  </a:lnTo>
                  <a:lnTo>
                    <a:pt x="12765" y="5723"/>
                  </a:lnTo>
                  <a:lnTo>
                    <a:pt x="12509" y="5870"/>
                  </a:lnTo>
                  <a:lnTo>
                    <a:pt x="12288" y="6016"/>
                  </a:lnTo>
                  <a:lnTo>
                    <a:pt x="12105" y="6236"/>
                  </a:lnTo>
                  <a:lnTo>
                    <a:pt x="11958" y="6420"/>
                  </a:lnTo>
                  <a:lnTo>
                    <a:pt x="11922" y="6640"/>
                  </a:lnTo>
                  <a:lnTo>
                    <a:pt x="11922" y="6823"/>
                  </a:lnTo>
                  <a:lnTo>
                    <a:pt x="11958" y="7007"/>
                  </a:lnTo>
                  <a:lnTo>
                    <a:pt x="12032" y="7154"/>
                  </a:lnTo>
                  <a:lnTo>
                    <a:pt x="12178" y="7300"/>
                  </a:lnTo>
                  <a:lnTo>
                    <a:pt x="12325" y="7410"/>
                  </a:lnTo>
                  <a:lnTo>
                    <a:pt x="12545" y="7520"/>
                  </a:lnTo>
                  <a:lnTo>
                    <a:pt x="12765" y="7557"/>
                  </a:lnTo>
                  <a:lnTo>
                    <a:pt x="12985" y="7557"/>
                  </a:lnTo>
                  <a:lnTo>
                    <a:pt x="13205" y="7520"/>
                  </a:lnTo>
                  <a:lnTo>
                    <a:pt x="13426" y="7484"/>
                  </a:lnTo>
                  <a:lnTo>
                    <a:pt x="13682" y="7410"/>
                  </a:lnTo>
                  <a:lnTo>
                    <a:pt x="13976" y="7300"/>
                  </a:lnTo>
                  <a:lnTo>
                    <a:pt x="14196" y="7154"/>
                  </a:lnTo>
                  <a:lnTo>
                    <a:pt x="14306" y="7043"/>
                  </a:lnTo>
                  <a:lnTo>
                    <a:pt x="14343" y="6970"/>
                  </a:lnTo>
                  <a:lnTo>
                    <a:pt x="14379" y="6823"/>
                  </a:lnTo>
                  <a:lnTo>
                    <a:pt x="14343" y="6787"/>
                  </a:lnTo>
                  <a:lnTo>
                    <a:pt x="14269" y="6750"/>
                  </a:lnTo>
                  <a:lnTo>
                    <a:pt x="14086" y="6750"/>
                  </a:lnTo>
                  <a:lnTo>
                    <a:pt x="13902" y="6823"/>
                  </a:lnTo>
                  <a:lnTo>
                    <a:pt x="13536" y="6970"/>
                  </a:lnTo>
                  <a:lnTo>
                    <a:pt x="13316" y="7043"/>
                  </a:lnTo>
                  <a:lnTo>
                    <a:pt x="13095" y="7080"/>
                  </a:lnTo>
                  <a:lnTo>
                    <a:pt x="12655" y="7080"/>
                  </a:lnTo>
                  <a:lnTo>
                    <a:pt x="12509" y="7007"/>
                  </a:lnTo>
                  <a:lnTo>
                    <a:pt x="12435" y="6933"/>
                  </a:lnTo>
                  <a:lnTo>
                    <a:pt x="12362" y="6823"/>
                  </a:lnTo>
                  <a:lnTo>
                    <a:pt x="12362" y="6713"/>
                  </a:lnTo>
                  <a:lnTo>
                    <a:pt x="12398" y="6603"/>
                  </a:lnTo>
                  <a:lnTo>
                    <a:pt x="12472" y="6493"/>
                  </a:lnTo>
                  <a:lnTo>
                    <a:pt x="12655" y="6310"/>
                  </a:lnTo>
                  <a:lnTo>
                    <a:pt x="12875" y="6163"/>
                  </a:lnTo>
                  <a:lnTo>
                    <a:pt x="13132" y="6053"/>
                  </a:lnTo>
                  <a:lnTo>
                    <a:pt x="13609" y="5906"/>
                  </a:lnTo>
                  <a:lnTo>
                    <a:pt x="14453" y="5613"/>
                  </a:lnTo>
                  <a:lnTo>
                    <a:pt x="14893" y="5429"/>
                  </a:lnTo>
                  <a:lnTo>
                    <a:pt x="15076" y="5319"/>
                  </a:lnTo>
                  <a:lnTo>
                    <a:pt x="15260" y="5173"/>
                  </a:lnTo>
                  <a:lnTo>
                    <a:pt x="15516" y="4953"/>
                  </a:lnTo>
                  <a:lnTo>
                    <a:pt x="15736" y="4659"/>
                  </a:lnTo>
                  <a:lnTo>
                    <a:pt x="15736" y="4696"/>
                  </a:lnTo>
                  <a:lnTo>
                    <a:pt x="15700" y="4806"/>
                  </a:lnTo>
                  <a:lnTo>
                    <a:pt x="15773" y="4916"/>
                  </a:lnTo>
                  <a:lnTo>
                    <a:pt x="15847" y="4989"/>
                  </a:lnTo>
                  <a:lnTo>
                    <a:pt x="15957" y="5026"/>
                  </a:lnTo>
                  <a:lnTo>
                    <a:pt x="16103" y="5063"/>
                  </a:lnTo>
                  <a:lnTo>
                    <a:pt x="16177" y="5099"/>
                  </a:lnTo>
                  <a:lnTo>
                    <a:pt x="16250" y="5209"/>
                  </a:lnTo>
                  <a:lnTo>
                    <a:pt x="16323" y="5356"/>
                  </a:lnTo>
                  <a:lnTo>
                    <a:pt x="16140" y="5393"/>
                  </a:lnTo>
                  <a:lnTo>
                    <a:pt x="15920" y="5466"/>
                  </a:lnTo>
                  <a:lnTo>
                    <a:pt x="15553" y="5650"/>
                  </a:lnTo>
                  <a:lnTo>
                    <a:pt x="15003" y="5833"/>
                  </a:lnTo>
                  <a:lnTo>
                    <a:pt x="14783" y="5906"/>
                  </a:lnTo>
                  <a:lnTo>
                    <a:pt x="14709" y="5980"/>
                  </a:lnTo>
                  <a:lnTo>
                    <a:pt x="14636" y="6090"/>
                  </a:lnTo>
                  <a:lnTo>
                    <a:pt x="14599" y="6163"/>
                  </a:lnTo>
                  <a:lnTo>
                    <a:pt x="14673" y="6273"/>
                  </a:lnTo>
                  <a:lnTo>
                    <a:pt x="14783" y="6310"/>
                  </a:lnTo>
                  <a:lnTo>
                    <a:pt x="14893" y="6310"/>
                  </a:lnTo>
                  <a:lnTo>
                    <a:pt x="15150" y="6273"/>
                  </a:lnTo>
                  <a:lnTo>
                    <a:pt x="15406" y="6163"/>
                  </a:lnTo>
                  <a:lnTo>
                    <a:pt x="15626" y="6053"/>
                  </a:lnTo>
                  <a:lnTo>
                    <a:pt x="16030" y="5870"/>
                  </a:lnTo>
                  <a:lnTo>
                    <a:pt x="16213" y="5723"/>
                  </a:lnTo>
                  <a:lnTo>
                    <a:pt x="16397" y="5576"/>
                  </a:lnTo>
                  <a:lnTo>
                    <a:pt x="16397" y="5833"/>
                  </a:lnTo>
                  <a:lnTo>
                    <a:pt x="16397" y="6090"/>
                  </a:lnTo>
                  <a:lnTo>
                    <a:pt x="16397" y="6493"/>
                  </a:lnTo>
                  <a:lnTo>
                    <a:pt x="16397" y="6567"/>
                  </a:lnTo>
                  <a:lnTo>
                    <a:pt x="16323" y="6603"/>
                  </a:lnTo>
                  <a:lnTo>
                    <a:pt x="16177" y="6933"/>
                  </a:lnTo>
                  <a:lnTo>
                    <a:pt x="16067" y="7264"/>
                  </a:lnTo>
                  <a:lnTo>
                    <a:pt x="15076" y="7264"/>
                  </a:lnTo>
                  <a:lnTo>
                    <a:pt x="14783" y="7300"/>
                  </a:lnTo>
                  <a:lnTo>
                    <a:pt x="14526" y="7410"/>
                  </a:lnTo>
                  <a:lnTo>
                    <a:pt x="14343" y="7594"/>
                  </a:lnTo>
                  <a:lnTo>
                    <a:pt x="14196" y="7814"/>
                  </a:lnTo>
                  <a:lnTo>
                    <a:pt x="14086" y="8034"/>
                  </a:lnTo>
                  <a:lnTo>
                    <a:pt x="14049" y="8181"/>
                  </a:lnTo>
                  <a:lnTo>
                    <a:pt x="14012" y="8327"/>
                  </a:lnTo>
                  <a:lnTo>
                    <a:pt x="14049" y="8584"/>
                  </a:lnTo>
                  <a:lnTo>
                    <a:pt x="14159" y="8841"/>
                  </a:lnTo>
                  <a:lnTo>
                    <a:pt x="14306" y="9098"/>
                  </a:lnTo>
                  <a:lnTo>
                    <a:pt x="14489" y="9318"/>
                  </a:lnTo>
                  <a:lnTo>
                    <a:pt x="14673" y="9538"/>
                  </a:lnTo>
                  <a:lnTo>
                    <a:pt x="14856" y="9758"/>
                  </a:lnTo>
                  <a:lnTo>
                    <a:pt x="15003" y="9831"/>
                  </a:lnTo>
                  <a:lnTo>
                    <a:pt x="15150" y="9868"/>
                  </a:lnTo>
                  <a:lnTo>
                    <a:pt x="15223" y="9831"/>
                  </a:lnTo>
                  <a:lnTo>
                    <a:pt x="15260" y="9758"/>
                  </a:lnTo>
                  <a:lnTo>
                    <a:pt x="15260" y="9685"/>
                  </a:lnTo>
                  <a:lnTo>
                    <a:pt x="15260" y="9574"/>
                  </a:lnTo>
                  <a:lnTo>
                    <a:pt x="15150" y="9428"/>
                  </a:lnTo>
                  <a:lnTo>
                    <a:pt x="14893" y="9134"/>
                  </a:lnTo>
                  <a:lnTo>
                    <a:pt x="14709" y="8951"/>
                  </a:lnTo>
                  <a:lnTo>
                    <a:pt x="14563" y="8731"/>
                  </a:lnTo>
                  <a:lnTo>
                    <a:pt x="14489" y="8511"/>
                  </a:lnTo>
                  <a:lnTo>
                    <a:pt x="14453" y="8364"/>
                  </a:lnTo>
                  <a:lnTo>
                    <a:pt x="14453" y="8254"/>
                  </a:lnTo>
                  <a:lnTo>
                    <a:pt x="14489" y="8107"/>
                  </a:lnTo>
                  <a:lnTo>
                    <a:pt x="14563" y="7997"/>
                  </a:lnTo>
                  <a:lnTo>
                    <a:pt x="14673" y="7850"/>
                  </a:lnTo>
                  <a:lnTo>
                    <a:pt x="14893" y="7740"/>
                  </a:lnTo>
                  <a:lnTo>
                    <a:pt x="15113" y="7667"/>
                  </a:lnTo>
                  <a:lnTo>
                    <a:pt x="15333" y="7630"/>
                  </a:lnTo>
                  <a:lnTo>
                    <a:pt x="16103" y="7630"/>
                  </a:lnTo>
                  <a:lnTo>
                    <a:pt x="15993" y="7850"/>
                  </a:lnTo>
                  <a:lnTo>
                    <a:pt x="15957" y="7961"/>
                  </a:lnTo>
                  <a:lnTo>
                    <a:pt x="15993" y="8107"/>
                  </a:lnTo>
                  <a:lnTo>
                    <a:pt x="16030" y="8327"/>
                  </a:lnTo>
                  <a:lnTo>
                    <a:pt x="16030" y="8584"/>
                  </a:lnTo>
                  <a:lnTo>
                    <a:pt x="16030" y="8804"/>
                  </a:lnTo>
                  <a:lnTo>
                    <a:pt x="15993" y="9024"/>
                  </a:lnTo>
                  <a:lnTo>
                    <a:pt x="15920" y="8841"/>
                  </a:lnTo>
                  <a:lnTo>
                    <a:pt x="15847" y="8694"/>
                  </a:lnTo>
                  <a:lnTo>
                    <a:pt x="15736" y="8511"/>
                  </a:lnTo>
                  <a:lnTo>
                    <a:pt x="15590" y="8364"/>
                  </a:lnTo>
                  <a:lnTo>
                    <a:pt x="15516" y="8327"/>
                  </a:lnTo>
                  <a:lnTo>
                    <a:pt x="15370" y="8327"/>
                  </a:lnTo>
                  <a:lnTo>
                    <a:pt x="15296" y="8364"/>
                  </a:lnTo>
                  <a:lnTo>
                    <a:pt x="15260" y="8437"/>
                  </a:lnTo>
                  <a:lnTo>
                    <a:pt x="15260" y="8511"/>
                  </a:lnTo>
                  <a:lnTo>
                    <a:pt x="15260" y="8584"/>
                  </a:lnTo>
                  <a:lnTo>
                    <a:pt x="15296" y="8657"/>
                  </a:lnTo>
                  <a:lnTo>
                    <a:pt x="15480" y="8914"/>
                  </a:lnTo>
                  <a:lnTo>
                    <a:pt x="15590" y="9171"/>
                  </a:lnTo>
                  <a:lnTo>
                    <a:pt x="15626" y="9464"/>
                  </a:lnTo>
                  <a:lnTo>
                    <a:pt x="15590" y="9795"/>
                  </a:lnTo>
                  <a:lnTo>
                    <a:pt x="15590" y="9868"/>
                  </a:lnTo>
                  <a:lnTo>
                    <a:pt x="15626" y="9978"/>
                  </a:lnTo>
                  <a:lnTo>
                    <a:pt x="15370" y="10308"/>
                  </a:lnTo>
                  <a:lnTo>
                    <a:pt x="15040" y="10638"/>
                  </a:lnTo>
                  <a:lnTo>
                    <a:pt x="14893" y="10748"/>
                  </a:lnTo>
                  <a:lnTo>
                    <a:pt x="14673" y="10895"/>
                  </a:lnTo>
                  <a:lnTo>
                    <a:pt x="14269" y="11042"/>
                  </a:lnTo>
                  <a:lnTo>
                    <a:pt x="14306" y="10968"/>
                  </a:lnTo>
                  <a:lnTo>
                    <a:pt x="14343" y="10638"/>
                  </a:lnTo>
                  <a:lnTo>
                    <a:pt x="14306" y="10345"/>
                  </a:lnTo>
                  <a:lnTo>
                    <a:pt x="14233" y="10015"/>
                  </a:lnTo>
                  <a:lnTo>
                    <a:pt x="14086" y="9721"/>
                  </a:lnTo>
                  <a:lnTo>
                    <a:pt x="13902" y="9428"/>
                  </a:lnTo>
                  <a:lnTo>
                    <a:pt x="13682" y="9171"/>
                  </a:lnTo>
                  <a:lnTo>
                    <a:pt x="13499" y="9024"/>
                  </a:lnTo>
                  <a:lnTo>
                    <a:pt x="13426" y="8914"/>
                  </a:lnTo>
                  <a:lnTo>
                    <a:pt x="13352" y="8841"/>
                  </a:lnTo>
                  <a:lnTo>
                    <a:pt x="13169" y="8841"/>
                  </a:lnTo>
                  <a:lnTo>
                    <a:pt x="12839" y="8694"/>
                  </a:lnTo>
                  <a:lnTo>
                    <a:pt x="12875" y="8584"/>
                  </a:lnTo>
                  <a:lnTo>
                    <a:pt x="12875" y="8437"/>
                  </a:lnTo>
                  <a:lnTo>
                    <a:pt x="12875" y="8364"/>
                  </a:lnTo>
                  <a:lnTo>
                    <a:pt x="12839" y="8327"/>
                  </a:lnTo>
                  <a:lnTo>
                    <a:pt x="12765" y="8291"/>
                  </a:lnTo>
                  <a:lnTo>
                    <a:pt x="12655" y="8291"/>
                  </a:lnTo>
                  <a:lnTo>
                    <a:pt x="12582" y="8327"/>
                  </a:lnTo>
                  <a:lnTo>
                    <a:pt x="12545" y="8401"/>
                  </a:lnTo>
                  <a:lnTo>
                    <a:pt x="12472" y="8584"/>
                  </a:lnTo>
                  <a:lnTo>
                    <a:pt x="12252" y="8547"/>
                  </a:lnTo>
                  <a:lnTo>
                    <a:pt x="12032" y="8584"/>
                  </a:lnTo>
                  <a:lnTo>
                    <a:pt x="11812" y="8621"/>
                  </a:lnTo>
                  <a:lnTo>
                    <a:pt x="11628" y="8694"/>
                  </a:lnTo>
                  <a:lnTo>
                    <a:pt x="11555" y="8584"/>
                  </a:lnTo>
                  <a:lnTo>
                    <a:pt x="11445" y="8511"/>
                  </a:lnTo>
                  <a:lnTo>
                    <a:pt x="11261" y="8511"/>
                  </a:lnTo>
                  <a:lnTo>
                    <a:pt x="11188" y="8584"/>
                  </a:lnTo>
                  <a:lnTo>
                    <a:pt x="11115" y="8657"/>
                  </a:lnTo>
                  <a:lnTo>
                    <a:pt x="11041" y="8731"/>
                  </a:lnTo>
                  <a:lnTo>
                    <a:pt x="10895" y="8914"/>
                  </a:lnTo>
                  <a:lnTo>
                    <a:pt x="10748" y="9061"/>
                  </a:lnTo>
                  <a:lnTo>
                    <a:pt x="10454" y="9208"/>
                  </a:lnTo>
                  <a:lnTo>
                    <a:pt x="10124" y="9318"/>
                  </a:lnTo>
                  <a:lnTo>
                    <a:pt x="9794" y="9391"/>
                  </a:lnTo>
                  <a:lnTo>
                    <a:pt x="9464" y="9428"/>
                  </a:lnTo>
                  <a:lnTo>
                    <a:pt x="8767" y="9428"/>
                  </a:lnTo>
                  <a:lnTo>
                    <a:pt x="8327" y="9354"/>
                  </a:lnTo>
                  <a:lnTo>
                    <a:pt x="8180" y="9318"/>
                  </a:lnTo>
                  <a:lnTo>
                    <a:pt x="8143" y="9318"/>
                  </a:lnTo>
                  <a:lnTo>
                    <a:pt x="8143" y="9281"/>
                  </a:lnTo>
                  <a:lnTo>
                    <a:pt x="8143" y="9134"/>
                  </a:lnTo>
                  <a:lnTo>
                    <a:pt x="8033" y="9024"/>
                  </a:lnTo>
                  <a:lnTo>
                    <a:pt x="8290" y="8621"/>
                  </a:lnTo>
                  <a:lnTo>
                    <a:pt x="8547" y="8181"/>
                  </a:lnTo>
                  <a:lnTo>
                    <a:pt x="8767" y="7924"/>
                  </a:lnTo>
                  <a:lnTo>
                    <a:pt x="8987" y="7630"/>
                  </a:lnTo>
                  <a:lnTo>
                    <a:pt x="9244" y="7410"/>
                  </a:lnTo>
                  <a:lnTo>
                    <a:pt x="9501" y="7154"/>
                  </a:lnTo>
                  <a:lnTo>
                    <a:pt x="9794" y="6970"/>
                  </a:lnTo>
                  <a:lnTo>
                    <a:pt x="10088" y="6787"/>
                  </a:lnTo>
                  <a:lnTo>
                    <a:pt x="10234" y="6713"/>
                  </a:lnTo>
                  <a:lnTo>
                    <a:pt x="10418" y="6713"/>
                  </a:lnTo>
                  <a:lnTo>
                    <a:pt x="10491" y="6750"/>
                  </a:lnTo>
                  <a:lnTo>
                    <a:pt x="10528" y="6823"/>
                  </a:lnTo>
                  <a:lnTo>
                    <a:pt x="10528" y="6897"/>
                  </a:lnTo>
                  <a:lnTo>
                    <a:pt x="10528" y="7043"/>
                  </a:lnTo>
                  <a:lnTo>
                    <a:pt x="10454" y="7154"/>
                  </a:lnTo>
                  <a:lnTo>
                    <a:pt x="10308" y="7374"/>
                  </a:lnTo>
                  <a:lnTo>
                    <a:pt x="10051" y="7667"/>
                  </a:lnTo>
                  <a:lnTo>
                    <a:pt x="9757" y="7961"/>
                  </a:lnTo>
                  <a:lnTo>
                    <a:pt x="9501" y="8291"/>
                  </a:lnTo>
                  <a:lnTo>
                    <a:pt x="9281" y="8657"/>
                  </a:lnTo>
                  <a:lnTo>
                    <a:pt x="9281" y="8731"/>
                  </a:lnTo>
                  <a:lnTo>
                    <a:pt x="9317" y="8841"/>
                  </a:lnTo>
                  <a:lnTo>
                    <a:pt x="9391" y="8878"/>
                  </a:lnTo>
                  <a:lnTo>
                    <a:pt x="9501" y="8878"/>
                  </a:lnTo>
                  <a:lnTo>
                    <a:pt x="9721" y="8694"/>
                  </a:lnTo>
                  <a:lnTo>
                    <a:pt x="9941" y="8474"/>
                  </a:lnTo>
                  <a:lnTo>
                    <a:pt x="10271" y="7997"/>
                  </a:lnTo>
                  <a:lnTo>
                    <a:pt x="10601" y="7630"/>
                  </a:lnTo>
                  <a:lnTo>
                    <a:pt x="10748" y="7447"/>
                  </a:lnTo>
                  <a:lnTo>
                    <a:pt x="10858" y="7227"/>
                  </a:lnTo>
                  <a:lnTo>
                    <a:pt x="10895" y="7043"/>
                  </a:lnTo>
                  <a:lnTo>
                    <a:pt x="10895" y="6860"/>
                  </a:lnTo>
                  <a:lnTo>
                    <a:pt x="10858" y="6677"/>
                  </a:lnTo>
                  <a:lnTo>
                    <a:pt x="10784" y="6530"/>
                  </a:lnTo>
                  <a:lnTo>
                    <a:pt x="10674" y="6383"/>
                  </a:lnTo>
                  <a:lnTo>
                    <a:pt x="10491" y="6310"/>
                  </a:lnTo>
                  <a:lnTo>
                    <a:pt x="10344" y="6310"/>
                  </a:lnTo>
                  <a:lnTo>
                    <a:pt x="10124" y="6347"/>
                  </a:lnTo>
                  <a:lnTo>
                    <a:pt x="9904" y="6420"/>
                  </a:lnTo>
                  <a:lnTo>
                    <a:pt x="9684" y="6567"/>
                  </a:lnTo>
                  <a:lnTo>
                    <a:pt x="9281" y="6860"/>
                  </a:lnTo>
                  <a:lnTo>
                    <a:pt x="8914" y="7190"/>
                  </a:lnTo>
                  <a:lnTo>
                    <a:pt x="8584" y="7557"/>
                  </a:lnTo>
                  <a:lnTo>
                    <a:pt x="8290" y="7887"/>
                  </a:lnTo>
                  <a:lnTo>
                    <a:pt x="8033" y="8254"/>
                  </a:lnTo>
                  <a:lnTo>
                    <a:pt x="7850" y="8657"/>
                  </a:lnTo>
                  <a:lnTo>
                    <a:pt x="7777" y="8878"/>
                  </a:lnTo>
                  <a:lnTo>
                    <a:pt x="7740" y="9098"/>
                  </a:lnTo>
                  <a:lnTo>
                    <a:pt x="7703" y="9098"/>
                  </a:lnTo>
                  <a:lnTo>
                    <a:pt x="7667" y="9171"/>
                  </a:lnTo>
                  <a:lnTo>
                    <a:pt x="7556" y="9208"/>
                  </a:lnTo>
                  <a:lnTo>
                    <a:pt x="7300" y="9208"/>
                  </a:lnTo>
                  <a:lnTo>
                    <a:pt x="6823" y="9098"/>
                  </a:lnTo>
                  <a:lnTo>
                    <a:pt x="6236" y="9098"/>
                  </a:lnTo>
                  <a:lnTo>
                    <a:pt x="5686" y="9171"/>
                  </a:lnTo>
                  <a:lnTo>
                    <a:pt x="5612" y="9171"/>
                  </a:lnTo>
                  <a:lnTo>
                    <a:pt x="5612" y="8988"/>
                  </a:lnTo>
                  <a:lnTo>
                    <a:pt x="5612" y="8804"/>
                  </a:lnTo>
                  <a:lnTo>
                    <a:pt x="5686" y="8657"/>
                  </a:lnTo>
                  <a:lnTo>
                    <a:pt x="5759" y="8511"/>
                  </a:lnTo>
                  <a:lnTo>
                    <a:pt x="5869" y="8364"/>
                  </a:lnTo>
                  <a:lnTo>
                    <a:pt x="6016" y="8291"/>
                  </a:lnTo>
                  <a:lnTo>
                    <a:pt x="6163" y="8181"/>
                  </a:lnTo>
                  <a:lnTo>
                    <a:pt x="6383" y="8144"/>
                  </a:lnTo>
                  <a:lnTo>
                    <a:pt x="6749" y="8034"/>
                  </a:lnTo>
                  <a:lnTo>
                    <a:pt x="7080" y="7924"/>
                  </a:lnTo>
                  <a:lnTo>
                    <a:pt x="7410" y="7777"/>
                  </a:lnTo>
                  <a:lnTo>
                    <a:pt x="7703" y="7594"/>
                  </a:lnTo>
                  <a:lnTo>
                    <a:pt x="7960" y="7374"/>
                  </a:lnTo>
                  <a:lnTo>
                    <a:pt x="8217" y="7154"/>
                  </a:lnTo>
                  <a:lnTo>
                    <a:pt x="8437" y="6897"/>
                  </a:lnTo>
                  <a:lnTo>
                    <a:pt x="8620" y="6603"/>
                  </a:lnTo>
                  <a:lnTo>
                    <a:pt x="8767" y="6383"/>
                  </a:lnTo>
                  <a:lnTo>
                    <a:pt x="8914" y="6090"/>
                  </a:lnTo>
                  <a:lnTo>
                    <a:pt x="8950" y="5943"/>
                  </a:lnTo>
                  <a:lnTo>
                    <a:pt x="8987" y="5796"/>
                  </a:lnTo>
                  <a:lnTo>
                    <a:pt x="8950" y="5650"/>
                  </a:lnTo>
                  <a:lnTo>
                    <a:pt x="8914" y="5540"/>
                  </a:lnTo>
                  <a:lnTo>
                    <a:pt x="8804" y="5540"/>
                  </a:lnTo>
                  <a:lnTo>
                    <a:pt x="8694" y="5576"/>
                  </a:lnTo>
                  <a:lnTo>
                    <a:pt x="8620" y="5686"/>
                  </a:lnTo>
                  <a:lnTo>
                    <a:pt x="8510" y="5943"/>
                  </a:lnTo>
                  <a:lnTo>
                    <a:pt x="8327" y="6310"/>
                  </a:lnTo>
                  <a:lnTo>
                    <a:pt x="8107" y="6677"/>
                  </a:lnTo>
                  <a:lnTo>
                    <a:pt x="7813" y="7007"/>
                  </a:lnTo>
                  <a:lnTo>
                    <a:pt x="7483" y="7264"/>
                  </a:lnTo>
                  <a:lnTo>
                    <a:pt x="7116" y="7484"/>
                  </a:lnTo>
                  <a:lnTo>
                    <a:pt x="6713" y="7667"/>
                  </a:lnTo>
                  <a:lnTo>
                    <a:pt x="6346" y="7777"/>
                  </a:lnTo>
                  <a:lnTo>
                    <a:pt x="6016" y="7887"/>
                  </a:lnTo>
                  <a:lnTo>
                    <a:pt x="5832" y="7924"/>
                  </a:lnTo>
                  <a:lnTo>
                    <a:pt x="5686" y="8034"/>
                  </a:lnTo>
                  <a:lnTo>
                    <a:pt x="5539" y="8144"/>
                  </a:lnTo>
                  <a:lnTo>
                    <a:pt x="5429" y="8291"/>
                  </a:lnTo>
                  <a:lnTo>
                    <a:pt x="5282" y="8511"/>
                  </a:lnTo>
                  <a:lnTo>
                    <a:pt x="5209" y="8768"/>
                  </a:lnTo>
                  <a:lnTo>
                    <a:pt x="5209" y="9024"/>
                  </a:lnTo>
                  <a:lnTo>
                    <a:pt x="5282" y="9281"/>
                  </a:lnTo>
                  <a:lnTo>
                    <a:pt x="4915" y="9391"/>
                  </a:lnTo>
                  <a:lnTo>
                    <a:pt x="4512" y="9501"/>
                  </a:lnTo>
                  <a:lnTo>
                    <a:pt x="4365" y="9501"/>
                  </a:lnTo>
                  <a:lnTo>
                    <a:pt x="4218" y="9464"/>
                  </a:lnTo>
                  <a:lnTo>
                    <a:pt x="4072" y="9428"/>
                  </a:lnTo>
                  <a:lnTo>
                    <a:pt x="3962" y="9354"/>
                  </a:lnTo>
                  <a:lnTo>
                    <a:pt x="3852" y="9244"/>
                  </a:lnTo>
                  <a:lnTo>
                    <a:pt x="3778" y="9134"/>
                  </a:lnTo>
                  <a:lnTo>
                    <a:pt x="3742" y="9024"/>
                  </a:lnTo>
                  <a:lnTo>
                    <a:pt x="3778" y="8841"/>
                  </a:lnTo>
                  <a:lnTo>
                    <a:pt x="3815" y="8768"/>
                  </a:lnTo>
                  <a:lnTo>
                    <a:pt x="3778" y="8694"/>
                  </a:lnTo>
                  <a:lnTo>
                    <a:pt x="3888" y="8547"/>
                  </a:lnTo>
                  <a:lnTo>
                    <a:pt x="3962" y="8401"/>
                  </a:lnTo>
                  <a:lnTo>
                    <a:pt x="4108" y="8107"/>
                  </a:lnTo>
                  <a:lnTo>
                    <a:pt x="4255" y="7850"/>
                  </a:lnTo>
                  <a:lnTo>
                    <a:pt x="4439" y="7520"/>
                  </a:lnTo>
                  <a:lnTo>
                    <a:pt x="4475" y="7374"/>
                  </a:lnTo>
                  <a:lnTo>
                    <a:pt x="4512" y="7227"/>
                  </a:lnTo>
                  <a:lnTo>
                    <a:pt x="4475" y="7043"/>
                  </a:lnTo>
                  <a:lnTo>
                    <a:pt x="4439" y="6897"/>
                  </a:lnTo>
                  <a:lnTo>
                    <a:pt x="4328" y="6823"/>
                  </a:lnTo>
                  <a:lnTo>
                    <a:pt x="4218" y="6750"/>
                  </a:lnTo>
                  <a:lnTo>
                    <a:pt x="4108" y="6713"/>
                  </a:lnTo>
                  <a:lnTo>
                    <a:pt x="3962" y="6713"/>
                  </a:lnTo>
                  <a:lnTo>
                    <a:pt x="3705" y="6750"/>
                  </a:lnTo>
                  <a:lnTo>
                    <a:pt x="3485" y="6823"/>
                  </a:lnTo>
                  <a:lnTo>
                    <a:pt x="3191" y="7007"/>
                  </a:lnTo>
                  <a:lnTo>
                    <a:pt x="2935" y="7227"/>
                  </a:lnTo>
                  <a:lnTo>
                    <a:pt x="2751" y="7447"/>
                  </a:lnTo>
                  <a:lnTo>
                    <a:pt x="2568" y="7667"/>
                  </a:lnTo>
                  <a:lnTo>
                    <a:pt x="2494" y="7667"/>
                  </a:lnTo>
                  <a:lnTo>
                    <a:pt x="2421" y="7704"/>
                  </a:lnTo>
                  <a:lnTo>
                    <a:pt x="2348" y="7850"/>
                  </a:lnTo>
                  <a:lnTo>
                    <a:pt x="2348" y="7887"/>
                  </a:lnTo>
                  <a:lnTo>
                    <a:pt x="2348" y="7961"/>
                  </a:lnTo>
                  <a:lnTo>
                    <a:pt x="2384" y="8034"/>
                  </a:lnTo>
                  <a:lnTo>
                    <a:pt x="2458" y="8071"/>
                  </a:lnTo>
                  <a:lnTo>
                    <a:pt x="2568" y="8107"/>
                  </a:lnTo>
                  <a:lnTo>
                    <a:pt x="2678" y="8107"/>
                  </a:lnTo>
                  <a:lnTo>
                    <a:pt x="2788" y="8071"/>
                  </a:lnTo>
                  <a:lnTo>
                    <a:pt x="2861" y="7997"/>
                  </a:lnTo>
                  <a:lnTo>
                    <a:pt x="3191" y="7630"/>
                  </a:lnTo>
                  <a:lnTo>
                    <a:pt x="3338" y="7447"/>
                  </a:lnTo>
                  <a:lnTo>
                    <a:pt x="3521" y="7300"/>
                  </a:lnTo>
                  <a:lnTo>
                    <a:pt x="3742" y="7227"/>
                  </a:lnTo>
                  <a:lnTo>
                    <a:pt x="3962" y="7154"/>
                  </a:lnTo>
                  <a:lnTo>
                    <a:pt x="4035" y="7154"/>
                  </a:lnTo>
                  <a:lnTo>
                    <a:pt x="4035" y="7190"/>
                  </a:lnTo>
                  <a:lnTo>
                    <a:pt x="4035" y="7300"/>
                  </a:lnTo>
                  <a:lnTo>
                    <a:pt x="3925" y="7557"/>
                  </a:lnTo>
                  <a:lnTo>
                    <a:pt x="3668" y="8034"/>
                  </a:lnTo>
                  <a:lnTo>
                    <a:pt x="3558" y="8327"/>
                  </a:lnTo>
                  <a:lnTo>
                    <a:pt x="3485" y="8474"/>
                  </a:lnTo>
                  <a:lnTo>
                    <a:pt x="3411" y="8547"/>
                  </a:lnTo>
                  <a:lnTo>
                    <a:pt x="3301" y="8621"/>
                  </a:lnTo>
                  <a:lnTo>
                    <a:pt x="3301" y="8657"/>
                  </a:lnTo>
                  <a:lnTo>
                    <a:pt x="3265" y="8694"/>
                  </a:lnTo>
                  <a:lnTo>
                    <a:pt x="3118" y="8804"/>
                  </a:lnTo>
                  <a:lnTo>
                    <a:pt x="2935" y="8841"/>
                  </a:lnTo>
                  <a:lnTo>
                    <a:pt x="2751" y="8878"/>
                  </a:lnTo>
                  <a:lnTo>
                    <a:pt x="2531" y="8878"/>
                  </a:lnTo>
                  <a:lnTo>
                    <a:pt x="2348" y="8841"/>
                  </a:lnTo>
                  <a:lnTo>
                    <a:pt x="2164" y="8768"/>
                  </a:lnTo>
                  <a:lnTo>
                    <a:pt x="2018" y="8694"/>
                  </a:lnTo>
                  <a:lnTo>
                    <a:pt x="1871" y="8584"/>
                  </a:lnTo>
                  <a:lnTo>
                    <a:pt x="1724" y="8437"/>
                  </a:lnTo>
                  <a:lnTo>
                    <a:pt x="1651" y="8291"/>
                  </a:lnTo>
                  <a:lnTo>
                    <a:pt x="1577" y="8144"/>
                  </a:lnTo>
                  <a:lnTo>
                    <a:pt x="1504" y="7961"/>
                  </a:lnTo>
                  <a:lnTo>
                    <a:pt x="1504" y="7777"/>
                  </a:lnTo>
                  <a:lnTo>
                    <a:pt x="1504" y="7594"/>
                  </a:lnTo>
                  <a:lnTo>
                    <a:pt x="1504" y="7447"/>
                  </a:lnTo>
                  <a:lnTo>
                    <a:pt x="1577" y="7264"/>
                  </a:lnTo>
                  <a:lnTo>
                    <a:pt x="1614" y="7154"/>
                  </a:lnTo>
                  <a:lnTo>
                    <a:pt x="1651" y="7043"/>
                  </a:lnTo>
                  <a:lnTo>
                    <a:pt x="1614" y="6970"/>
                  </a:lnTo>
                  <a:lnTo>
                    <a:pt x="1687" y="6970"/>
                  </a:lnTo>
                  <a:lnTo>
                    <a:pt x="1944" y="6860"/>
                  </a:lnTo>
                  <a:lnTo>
                    <a:pt x="2201" y="6787"/>
                  </a:lnTo>
                  <a:lnTo>
                    <a:pt x="2788" y="6493"/>
                  </a:lnTo>
                  <a:lnTo>
                    <a:pt x="3375" y="6163"/>
                  </a:lnTo>
                  <a:lnTo>
                    <a:pt x="3815" y="5870"/>
                  </a:lnTo>
                  <a:lnTo>
                    <a:pt x="3998" y="5686"/>
                  </a:lnTo>
                  <a:lnTo>
                    <a:pt x="4145" y="5503"/>
                  </a:lnTo>
                  <a:lnTo>
                    <a:pt x="4292" y="5283"/>
                  </a:lnTo>
                  <a:lnTo>
                    <a:pt x="4402" y="5099"/>
                  </a:lnTo>
                  <a:lnTo>
                    <a:pt x="4475" y="4843"/>
                  </a:lnTo>
                  <a:lnTo>
                    <a:pt x="4512" y="4586"/>
                  </a:lnTo>
                  <a:lnTo>
                    <a:pt x="4512" y="4402"/>
                  </a:lnTo>
                  <a:lnTo>
                    <a:pt x="4475" y="4182"/>
                  </a:lnTo>
                  <a:lnTo>
                    <a:pt x="4365" y="3999"/>
                  </a:lnTo>
                  <a:lnTo>
                    <a:pt x="4292" y="3926"/>
                  </a:lnTo>
                  <a:lnTo>
                    <a:pt x="4218" y="3889"/>
                  </a:lnTo>
                  <a:lnTo>
                    <a:pt x="3962" y="3816"/>
                  </a:lnTo>
                  <a:lnTo>
                    <a:pt x="3742" y="3779"/>
                  </a:lnTo>
                  <a:lnTo>
                    <a:pt x="3485" y="3816"/>
                  </a:lnTo>
                  <a:lnTo>
                    <a:pt x="3228" y="3852"/>
                  </a:lnTo>
                  <a:lnTo>
                    <a:pt x="2935" y="3962"/>
                  </a:lnTo>
                  <a:lnTo>
                    <a:pt x="2678" y="4072"/>
                  </a:lnTo>
                  <a:lnTo>
                    <a:pt x="2164" y="4366"/>
                  </a:lnTo>
                  <a:lnTo>
                    <a:pt x="1504" y="4733"/>
                  </a:lnTo>
                  <a:lnTo>
                    <a:pt x="1211" y="4916"/>
                  </a:lnTo>
                  <a:lnTo>
                    <a:pt x="917" y="5099"/>
                  </a:lnTo>
                  <a:lnTo>
                    <a:pt x="844" y="5173"/>
                  </a:lnTo>
                  <a:lnTo>
                    <a:pt x="807" y="5246"/>
                  </a:lnTo>
                  <a:lnTo>
                    <a:pt x="807" y="5319"/>
                  </a:lnTo>
                  <a:lnTo>
                    <a:pt x="844" y="5356"/>
                  </a:lnTo>
                  <a:lnTo>
                    <a:pt x="880" y="5429"/>
                  </a:lnTo>
                  <a:lnTo>
                    <a:pt x="954" y="5466"/>
                  </a:lnTo>
                  <a:lnTo>
                    <a:pt x="1101" y="5466"/>
                  </a:lnTo>
                  <a:lnTo>
                    <a:pt x="1541" y="5246"/>
                  </a:lnTo>
                  <a:lnTo>
                    <a:pt x="1944" y="4989"/>
                  </a:lnTo>
                  <a:lnTo>
                    <a:pt x="2788" y="4512"/>
                  </a:lnTo>
                  <a:lnTo>
                    <a:pt x="3191" y="4329"/>
                  </a:lnTo>
                  <a:lnTo>
                    <a:pt x="3375" y="4256"/>
                  </a:lnTo>
                  <a:lnTo>
                    <a:pt x="3595" y="4219"/>
                  </a:lnTo>
                  <a:lnTo>
                    <a:pt x="3742" y="4182"/>
                  </a:lnTo>
                  <a:lnTo>
                    <a:pt x="3852" y="4219"/>
                  </a:lnTo>
                  <a:lnTo>
                    <a:pt x="3998" y="4256"/>
                  </a:lnTo>
                  <a:lnTo>
                    <a:pt x="4035" y="4292"/>
                  </a:lnTo>
                  <a:lnTo>
                    <a:pt x="4072" y="4366"/>
                  </a:lnTo>
                  <a:lnTo>
                    <a:pt x="4108" y="4476"/>
                  </a:lnTo>
                  <a:lnTo>
                    <a:pt x="4108" y="4586"/>
                  </a:lnTo>
                  <a:lnTo>
                    <a:pt x="4072" y="4843"/>
                  </a:lnTo>
                  <a:lnTo>
                    <a:pt x="3998" y="5026"/>
                  </a:lnTo>
                  <a:lnTo>
                    <a:pt x="3852" y="5246"/>
                  </a:lnTo>
                  <a:lnTo>
                    <a:pt x="3705" y="5393"/>
                  </a:lnTo>
                  <a:lnTo>
                    <a:pt x="3558" y="5576"/>
                  </a:lnTo>
                  <a:lnTo>
                    <a:pt x="3155" y="5833"/>
                  </a:lnTo>
                  <a:lnTo>
                    <a:pt x="2788" y="6053"/>
                  </a:lnTo>
                  <a:lnTo>
                    <a:pt x="2348" y="6310"/>
                  </a:lnTo>
                  <a:lnTo>
                    <a:pt x="1908" y="6530"/>
                  </a:lnTo>
                  <a:lnTo>
                    <a:pt x="1467" y="6750"/>
                  </a:lnTo>
                  <a:lnTo>
                    <a:pt x="1321" y="6823"/>
                  </a:lnTo>
                  <a:lnTo>
                    <a:pt x="1247" y="6860"/>
                  </a:lnTo>
                  <a:lnTo>
                    <a:pt x="1211" y="6933"/>
                  </a:lnTo>
                  <a:lnTo>
                    <a:pt x="1174" y="6933"/>
                  </a:lnTo>
                  <a:lnTo>
                    <a:pt x="1064" y="6860"/>
                  </a:lnTo>
                  <a:lnTo>
                    <a:pt x="880" y="6713"/>
                  </a:lnTo>
                  <a:lnTo>
                    <a:pt x="697" y="6457"/>
                  </a:lnTo>
                  <a:lnTo>
                    <a:pt x="587" y="6273"/>
                  </a:lnTo>
                  <a:lnTo>
                    <a:pt x="514" y="6053"/>
                  </a:lnTo>
                  <a:lnTo>
                    <a:pt x="477" y="5833"/>
                  </a:lnTo>
                  <a:lnTo>
                    <a:pt x="477" y="5613"/>
                  </a:lnTo>
                  <a:lnTo>
                    <a:pt x="477" y="5356"/>
                  </a:lnTo>
                  <a:lnTo>
                    <a:pt x="550" y="5136"/>
                  </a:lnTo>
                  <a:lnTo>
                    <a:pt x="660" y="4879"/>
                  </a:lnTo>
                  <a:lnTo>
                    <a:pt x="770" y="4659"/>
                  </a:lnTo>
                  <a:lnTo>
                    <a:pt x="917" y="4476"/>
                  </a:lnTo>
                  <a:lnTo>
                    <a:pt x="1101" y="4292"/>
                  </a:lnTo>
                  <a:lnTo>
                    <a:pt x="1504" y="3962"/>
                  </a:lnTo>
                  <a:lnTo>
                    <a:pt x="1908" y="3705"/>
                  </a:lnTo>
                  <a:lnTo>
                    <a:pt x="2384" y="3485"/>
                  </a:lnTo>
                  <a:lnTo>
                    <a:pt x="2458" y="3412"/>
                  </a:lnTo>
                  <a:lnTo>
                    <a:pt x="2494" y="3302"/>
                  </a:lnTo>
                  <a:lnTo>
                    <a:pt x="2568" y="3119"/>
                  </a:lnTo>
                  <a:lnTo>
                    <a:pt x="2715" y="2898"/>
                  </a:lnTo>
                  <a:lnTo>
                    <a:pt x="2898" y="2715"/>
                  </a:lnTo>
                  <a:lnTo>
                    <a:pt x="3045" y="2532"/>
                  </a:lnTo>
                  <a:lnTo>
                    <a:pt x="3228" y="2385"/>
                  </a:lnTo>
                  <a:lnTo>
                    <a:pt x="3448" y="2238"/>
                  </a:lnTo>
                  <a:lnTo>
                    <a:pt x="3632" y="2128"/>
                  </a:lnTo>
                  <a:lnTo>
                    <a:pt x="3852" y="2055"/>
                  </a:lnTo>
                  <a:lnTo>
                    <a:pt x="4108" y="1981"/>
                  </a:lnTo>
                  <a:lnTo>
                    <a:pt x="4328" y="1945"/>
                  </a:lnTo>
                  <a:lnTo>
                    <a:pt x="4549" y="1908"/>
                  </a:lnTo>
                  <a:lnTo>
                    <a:pt x="4695" y="2055"/>
                  </a:lnTo>
                  <a:lnTo>
                    <a:pt x="4879" y="2165"/>
                  </a:lnTo>
                  <a:lnTo>
                    <a:pt x="5135" y="2348"/>
                  </a:lnTo>
                  <a:lnTo>
                    <a:pt x="5356" y="2568"/>
                  </a:lnTo>
                  <a:lnTo>
                    <a:pt x="5466" y="2715"/>
                  </a:lnTo>
                  <a:lnTo>
                    <a:pt x="5539" y="2898"/>
                  </a:lnTo>
                  <a:lnTo>
                    <a:pt x="5649" y="3229"/>
                  </a:lnTo>
                  <a:lnTo>
                    <a:pt x="5722" y="3559"/>
                  </a:lnTo>
                  <a:lnTo>
                    <a:pt x="5686" y="3926"/>
                  </a:lnTo>
                  <a:lnTo>
                    <a:pt x="5612" y="4256"/>
                  </a:lnTo>
                  <a:lnTo>
                    <a:pt x="5466" y="4549"/>
                  </a:lnTo>
                  <a:lnTo>
                    <a:pt x="5062" y="5063"/>
                  </a:lnTo>
                  <a:lnTo>
                    <a:pt x="4879" y="5319"/>
                  </a:lnTo>
                  <a:lnTo>
                    <a:pt x="4732" y="5613"/>
                  </a:lnTo>
                  <a:lnTo>
                    <a:pt x="4659" y="5943"/>
                  </a:lnTo>
                  <a:lnTo>
                    <a:pt x="4659" y="6090"/>
                  </a:lnTo>
                  <a:lnTo>
                    <a:pt x="4659" y="6273"/>
                  </a:lnTo>
                  <a:lnTo>
                    <a:pt x="4695" y="6420"/>
                  </a:lnTo>
                  <a:lnTo>
                    <a:pt x="4769" y="6567"/>
                  </a:lnTo>
                  <a:lnTo>
                    <a:pt x="4805" y="6677"/>
                  </a:lnTo>
                  <a:lnTo>
                    <a:pt x="4915" y="6787"/>
                  </a:lnTo>
                  <a:lnTo>
                    <a:pt x="5135" y="6933"/>
                  </a:lnTo>
                  <a:lnTo>
                    <a:pt x="5392" y="7007"/>
                  </a:lnTo>
                  <a:lnTo>
                    <a:pt x="5649" y="7043"/>
                  </a:lnTo>
                  <a:lnTo>
                    <a:pt x="5942" y="7007"/>
                  </a:lnTo>
                  <a:lnTo>
                    <a:pt x="6199" y="6933"/>
                  </a:lnTo>
                  <a:lnTo>
                    <a:pt x="6456" y="6823"/>
                  </a:lnTo>
                  <a:lnTo>
                    <a:pt x="6676" y="6677"/>
                  </a:lnTo>
                  <a:lnTo>
                    <a:pt x="6896" y="6457"/>
                  </a:lnTo>
                  <a:lnTo>
                    <a:pt x="7043" y="6200"/>
                  </a:lnTo>
                  <a:lnTo>
                    <a:pt x="7226" y="5980"/>
                  </a:lnTo>
                  <a:lnTo>
                    <a:pt x="7667" y="5246"/>
                  </a:lnTo>
                  <a:lnTo>
                    <a:pt x="7887" y="4879"/>
                  </a:lnTo>
                  <a:lnTo>
                    <a:pt x="8107" y="4476"/>
                  </a:lnTo>
                  <a:lnTo>
                    <a:pt x="8143" y="4402"/>
                  </a:lnTo>
                  <a:lnTo>
                    <a:pt x="8107" y="4329"/>
                  </a:lnTo>
                  <a:lnTo>
                    <a:pt x="8070" y="4256"/>
                  </a:lnTo>
                  <a:lnTo>
                    <a:pt x="8033" y="4182"/>
                  </a:lnTo>
                  <a:lnTo>
                    <a:pt x="7777" y="4182"/>
                  </a:lnTo>
                  <a:lnTo>
                    <a:pt x="7703" y="4256"/>
                  </a:lnTo>
                  <a:lnTo>
                    <a:pt x="7520" y="4586"/>
                  </a:lnTo>
                  <a:lnTo>
                    <a:pt x="7300" y="4879"/>
                  </a:lnTo>
                  <a:lnTo>
                    <a:pt x="6933" y="5540"/>
                  </a:lnTo>
                  <a:lnTo>
                    <a:pt x="6749" y="5796"/>
                  </a:lnTo>
                  <a:lnTo>
                    <a:pt x="6566" y="6053"/>
                  </a:lnTo>
                  <a:lnTo>
                    <a:pt x="6383" y="6273"/>
                  </a:lnTo>
                  <a:lnTo>
                    <a:pt x="6126" y="6493"/>
                  </a:lnTo>
                  <a:lnTo>
                    <a:pt x="5942" y="6567"/>
                  </a:lnTo>
                  <a:lnTo>
                    <a:pt x="5796" y="6603"/>
                  </a:lnTo>
                  <a:lnTo>
                    <a:pt x="5612" y="6567"/>
                  </a:lnTo>
                  <a:lnTo>
                    <a:pt x="5466" y="6530"/>
                  </a:lnTo>
                  <a:lnTo>
                    <a:pt x="5319" y="6457"/>
                  </a:lnTo>
                  <a:lnTo>
                    <a:pt x="5209" y="6347"/>
                  </a:lnTo>
                  <a:lnTo>
                    <a:pt x="5135" y="6200"/>
                  </a:lnTo>
                  <a:lnTo>
                    <a:pt x="5099" y="6016"/>
                  </a:lnTo>
                  <a:lnTo>
                    <a:pt x="5135" y="5833"/>
                  </a:lnTo>
                  <a:lnTo>
                    <a:pt x="5172" y="5686"/>
                  </a:lnTo>
                  <a:lnTo>
                    <a:pt x="5356" y="5393"/>
                  </a:lnTo>
                  <a:lnTo>
                    <a:pt x="5759" y="4879"/>
                  </a:lnTo>
                  <a:lnTo>
                    <a:pt x="5906" y="4659"/>
                  </a:lnTo>
                  <a:lnTo>
                    <a:pt x="6016" y="4402"/>
                  </a:lnTo>
                  <a:lnTo>
                    <a:pt x="6126" y="4146"/>
                  </a:lnTo>
                  <a:lnTo>
                    <a:pt x="6163" y="3889"/>
                  </a:lnTo>
                  <a:lnTo>
                    <a:pt x="6163" y="3632"/>
                  </a:lnTo>
                  <a:lnTo>
                    <a:pt x="6163" y="3339"/>
                  </a:lnTo>
                  <a:lnTo>
                    <a:pt x="6089" y="3082"/>
                  </a:lnTo>
                  <a:lnTo>
                    <a:pt x="6016" y="2825"/>
                  </a:lnTo>
                  <a:lnTo>
                    <a:pt x="5832" y="2532"/>
                  </a:lnTo>
                  <a:lnTo>
                    <a:pt x="5576" y="2165"/>
                  </a:lnTo>
                  <a:lnTo>
                    <a:pt x="5429" y="2018"/>
                  </a:lnTo>
                  <a:lnTo>
                    <a:pt x="5282" y="1908"/>
                  </a:lnTo>
                  <a:lnTo>
                    <a:pt x="5099" y="1798"/>
                  </a:lnTo>
                  <a:lnTo>
                    <a:pt x="4915" y="1725"/>
                  </a:lnTo>
                  <a:lnTo>
                    <a:pt x="4915" y="1688"/>
                  </a:lnTo>
                  <a:lnTo>
                    <a:pt x="4915" y="1468"/>
                  </a:lnTo>
                  <a:lnTo>
                    <a:pt x="4989" y="1321"/>
                  </a:lnTo>
                  <a:lnTo>
                    <a:pt x="5062" y="1174"/>
                  </a:lnTo>
                  <a:lnTo>
                    <a:pt x="5172" y="1028"/>
                  </a:lnTo>
                  <a:lnTo>
                    <a:pt x="5319" y="918"/>
                  </a:lnTo>
                  <a:lnTo>
                    <a:pt x="5502" y="844"/>
                  </a:lnTo>
                  <a:lnTo>
                    <a:pt x="5686" y="808"/>
                  </a:lnTo>
                  <a:lnTo>
                    <a:pt x="5869" y="771"/>
                  </a:lnTo>
                  <a:lnTo>
                    <a:pt x="6016" y="771"/>
                  </a:lnTo>
                  <a:lnTo>
                    <a:pt x="6199" y="808"/>
                  </a:lnTo>
                  <a:lnTo>
                    <a:pt x="6529" y="918"/>
                  </a:lnTo>
                  <a:lnTo>
                    <a:pt x="7190" y="1211"/>
                  </a:lnTo>
                  <a:lnTo>
                    <a:pt x="7080" y="1321"/>
                  </a:lnTo>
                  <a:lnTo>
                    <a:pt x="7043" y="1431"/>
                  </a:lnTo>
                  <a:lnTo>
                    <a:pt x="7043" y="1541"/>
                  </a:lnTo>
                  <a:lnTo>
                    <a:pt x="7043" y="1651"/>
                  </a:lnTo>
                  <a:lnTo>
                    <a:pt x="7153" y="1871"/>
                  </a:lnTo>
                  <a:lnTo>
                    <a:pt x="7300" y="2018"/>
                  </a:lnTo>
                  <a:lnTo>
                    <a:pt x="7446" y="2165"/>
                  </a:lnTo>
                  <a:lnTo>
                    <a:pt x="7556" y="2275"/>
                  </a:lnTo>
                  <a:lnTo>
                    <a:pt x="7446" y="2495"/>
                  </a:lnTo>
                  <a:lnTo>
                    <a:pt x="7263" y="3045"/>
                  </a:lnTo>
                  <a:lnTo>
                    <a:pt x="7153" y="3265"/>
                  </a:lnTo>
                  <a:lnTo>
                    <a:pt x="7043" y="3485"/>
                  </a:lnTo>
                  <a:lnTo>
                    <a:pt x="6933" y="3705"/>
                  </a:lnTo>
                  <a:lnTo>
                    <a:pt x="6896" y="3926"/>
                  </a:lnTo>
                  <a:lnTo>
                    <a:pt x="6896" y="3999"/>
                  </a:lnTo>
                  <a:lnTo>
                    <a:pt x="6970" y="4036"/>
                  </a:lnTo>
                  <a:lnTo>
                    <a:pt x="7043" y="4072"/>
                  </a:lnTo>
                  <a:lnTo>
                    <a:pt x="7116" y="4036"/>
                  </a:lnTo>
                  <a:lnTo>
                    <a:pt x="7263" y="3889"/>
                  </a:lnTo>
                  <a:lnTo>
                    <a:pt x="7410" y="3705"/>
                  </a:lnTo>
                  <a:lnTo>
                    <a:pt x="7593" y="3265"/>
                  </a:lnTo>
                  <a:lnTo>
                    <a:pt x="7777" y="2715"/>
                  </a:lnTo>
                  <a:lnTo>
                    <a:pt x="7813" y="2458"/>
                  </a:lnTo>
                  <a:lnTo>
                    <a:pt x="7813" y="2422"/>
                  </a:lnTo>
                  <a:lnTo>
                    <a:pt x="8363" y="2678"/>
                  </a:lnTo>
                  <a:lnTo>
                    <a:pt x="8584" y="2862"/>
                  </a:lnTo>
                  <a:lnTo>
                    <a:pt x="8694" y="3009"/>
                  </a:lnTo>
                  <a:lnTo>
                    <a:pt x="8804" y="3155"/>
                  </a:lnTo>
                  <a:lnTo>
                    <a:pt x="8877" y="3302"/>
                  </a:lnTo>
                  <a:lnTo>
                    <a:pt x="8877" y="3449"/>
                  </a:lnTo>
                  <a:lnTo>
                    <a:pt x="8840" y="3595"/>
                  </a:lnTo>
                  <a:lnTo>
                    <a:pt x="8694" y="3705"/>
                  </a:lnTo>
                  <a:lnTo>
                    <a:pt x="8620" y="3779"/>
                  </a:lnTo>
                  <a:lnTo>
                    <a:pt x="8584" y="3852"/>
                  </a:lnTo>
                  <a:lnTo>
                    <a:pt x="8584" y="3926"/>
                  </a:lnTo>
                  <a:lnTo>
                    <a:pt x="8620" y="3999"/>
                  </a:lnTo>
                  <a:lnTo>
                    <a:pt x="8657" y="4072"/>
                  </a:lnTo>
                  <a:lnTo>
                    <a:pt x="8730" y="4109"/>
                  </a:lnTo>
                  <a:lnTo>
                    <a:pt x="8840" y="4109"/>
                  </a:lnTo>
                  <a:lnTo>
                    <a:pt x="8914" y="4072"/>
                  </a:lnTo>
                  <a:lnTo>
                    <a:pt x="9097" y="3926"/>
                  </a:lnTo>
                  <a:lnTo>
                    <a:pt x="9207" y="3779"/>
                  </a:lnTo>
                  <a:lnTo>
                    <a:pt x="9281" y="3595"/>
                  </a:lnTo>
                  <a:lnTo>
                    <a:pt x="9281" y="3412"/>
                  </a:lnTo>
                  <a:lnTo>
                    <a:pt x="9281" y="3192"/>
                  </a:lnTo>
                  <a:lnTo>
                    <a:pt x="9207" y="3009"/>
                  </a:lnTo>
                  <a:lnTo>
                    <a:pt x="9097" y="2825"/>
                  </a:lnTo>
                  <a:lnTo>
                    <a:pt x="8987" y="2642"/>
                  </a:lnTo>
                  <a:lnTo>
                    <a:pt x="8804" y="2458"/>
                  </a:lnTo>
                  <a:lnTo>
                    <a:pt x="8584" y="2348"/>
                  </a:lnTo>
                  <a:lnTo>
                    <a:pt x="8107" y="2091"/>
                  </a:lnTo>
                  <a:lnTo>
                    <a:pt x="7887" y="1981"/>
                  </a:lnTo>
                  <a:lnTo>
                    <a:pt x="7593" y="1798"/>
                  </a:lnTo>
                  <a:lnTo>
                    <a:pt x="7446" y="1651"/>
                  </a:lnTo>
                  <a:lnTo>
                    <a:pt x="7373" y="1541"/>
                  </a:lnTo>
                  <a:lnTo>
                    <a:pt x="7336" y="1431"/>
                  </a:lnTo>
                  <a:lnTo>
                    <a:pt x="7373" y="1284"/>
                  </a:lnTo>
                  <a:lnTo>
                    <a:pt x="7483" y="1358"/>
                  </a:lnTo>
                  <a:lnTo>
                    <a:pt x="7556" y="1358"/>
                  </a:lnTo>
                  <a:lnTo>
                    <a:pt x="7593" y="1321"/>
                  </a:lnTo>
                  <a:lnTo>
                    <a:pt x="7630" y="1248"/>
                  </a:lnTo>
                  <a:lnTo>
                    <a:pt x="7703" y="1138"/>
                  </a:lnTo>
                  <a:lnTo>
                    <a:pt x="7813" y="954"/>
                  </a:lnTo>
                  <a:lnTo>
                    <a:pt x="7923" y="808"/>
                  </a:lnTo>
                  <a:lnTo>
                    <a:pt x="8107" y="698"/>
                  </a:lnTo>
                  <a:lnTo>
                    <a:pt x="8290" y="624"/>
                  </a:lnTo>
                  <a:lnTo>
                    <a:pt x="8474" y="588"/>
                  </a:lnTo>
                  <a:lnTo>
                    <a:pt x="8694" y="551"/>
                  </a:lnTo>
                  <a:lnTo>
                    <a:pt x="9060" y="514"/>
                  </a:lnTo>
                  <a:close/>
                  <a:moveTo>
                    <a:pt x="13279" y="9318"/>
                  </a:moveTo>
                  <a:lnTo>
                    <a:pt x="13426" y="9428"/>
                  </a:lnTo>
                  <a:lnTo>
                    <a:pt x="13426" y="9464"/>
                  </a:lnTo>
                  <a:lnTo>
                    <a:pt x="13352" y="9464"/>
                  </a:lnTo>
                  <a:lnTo>
                    <a:pt x="13242" y="9538"/>
                  </a:lnTo>
                  <a:lnTo>
                    <a:pt x="12985" y="9868"/>
                  </a:lnTo>
                  <a:lnTo>
                    <a:pt x="12692" y="10198"/>
                  </a:lnTo>
                  <a:lnTo>
                    <a:pt x="12362" y="10492"/>
                  </a:lnTo>
                  <a:lnTo>
                    <a:pt x="12032" y="10748"/>
                  </a:lnTo>
                  <a:lnTo>
                    <a:pt x="11445" y="11078"/>
                  </a:lnTo>
                  <a:lnTo>
                    <a:pt x="10858" y="11409"/>
                  </a:lnTo>
                  <a:lnTo>
                    <a:pt x="10638" y="11372"/>
                  </a:lnTo>
                  <a:lnTo>
                    <a:pt x="10418" y="11299"/>
                  </a:lnTo>
                  <a:lnTo>
                    <a:pt x="10234" y="11188"/>
                  </a:lnTo>
                  <a:lnTo>
                    <a:pt x="10051" y="11078"/>
                  </a:lnTo>
                  <a:lnTo>
                    <a:pt x="10491" y="11005"/>
                  </a:lnTo>
                  <a:lnTo>
                    <a:pt x="10895" y="10858"/>
                  </a:lnTo>
                  <a:lnTo>
                    <a:pt x="11298" y="10675"/>
                  </a:lnTo>
                  <a:lnTo>
                    <a:pt x="11702" y="10492"/>
                  </a:lnTo>
                  <a:lnTo>
                    <a:pt x="12142" y="10235"/>
                  </a:lnTo>
                  <a:lnTo>
                    <a:pt x="12545" y="9941"/>
                  </a:lnTo>
                  <a:lnTo>
                    <a:pt x="12912" y="9648"/>
                  </a:lnTo>
                  <a:lnTo>
                    <a:pt x="13279" y="9318"/>
                  </a:lnTo>
                  <a:close/>
                  <a:moveTo>
                    <a:pt x="13609" y="9648"/>
                  </a:moveTo>
                  <a:lnTo>
                    <a:pt x="13719" y="9795"/>
                  </a:lnTo>
                  <a:lnTo>
                    <a:pt x="13792" y="9978"/>
                  </a:lnTo>
                  <a:lnTo>
                    <a:pt x="13939" y="10345"/>
                  </a:lnTo>
                  <a:lnTo>
                    <a:pt x="13939" y="10602"/>
                  </a:lnTo>
                  <a:lnTo>
                    <a:pt x="13939" y="10858"/>
                  </a:lnTo>
                  <a:lnTo>
                    <a:pt x="13866" y="10968"/>
                  </a:lnTo>
                  <a:lnTo>
                    <a:pt x="13829" y="10932"/>
                  </a:lnTo>
                  <a:lnTo>
                    <a:pt x="13719" y="10932"/>
                  </a:lnTo>
                  <a:lnTo>
                    <a:pt x="13719" y="10968"/>
                  </a:lnTo>
                  <a:lnTo>
                    <a:pt x="13609" y="11188"/>
                  </a:lnTo>
                  <a:lnTo>
                    <a:pt x="12765" y="11299"/>
                  </a:lnTo>
                  <a:lnTo>
                    <a:pt x="12912" y="11188"/>
                  </a:lnTo>
                  <a:lnTo>
                    <a:pt x="13316" y="10895"/>
                  </a:lnTo>
                  <a:lnTo>
                    <a:pt x="13682" y="10565"/>
                  </a:lnTo>
                  <a:lnTo>
                    <a:pt x="13756" y="10492"/>
                  </a:lnTo>
                  <a:lnTo>
                    <a:pt x="13756" y="10381"/>
                  </a:lnTo>
                  <a:lnTo>
                    <a:pt x="13719" y="10308"/>
                  </a:lnTo>
                  <a:lnTo>
                    <a:pt x="13609" y="10271"/>
                  </a:lnTo>
                  <a:lnTo>
                    <a:pt x="13536" y="10271"/>
                  </a:lnTo>
                  <a:lnTo>
                    <a:pt x="13462" y="10308"/>
                  </a:lnTo>
                  <a:lnTo>
                    <a:pt x="13059" y="10638"/>
                  </a:lnTo>
                  <a:lnTo>
                    <a:pt x="12655" y="10968"/>
                  </a:lnTo>
                  <a:lnTo>
                    <a:pt x="12398" y="11152"/>
                  </a:lnTo>
                  <a:lnTo>
                    <a:pt x="12325" y="11225"/>
                  </a:lnTo>
                  <a:lnTo>
                    <a:pt x="12252" y="11372"/>
                  </a:lnTo>
                  <a:lnTo>
                    <a:pt x="11665" y="11409"/>
                  </a:lnTo>
                  <a:lnTo>
                    <a:pt x="11481" y="11445"/>
                  </a:lnTo>
                  <a:lnTo>
                    <a:pt x="11775" y="11299"/>
                  </a:lnTo>
                  <a:lnTo>
                    <a:pt x="12068" y="11115"/>
                  </a:lnTo>
                  <a:lnTo>
                    <a:pt x="12362" y="10932"/>
                  </a:lnTo>
                  <a:lnTo>
                    <a:pt x="12655" y="10748"/>
                  </a:lnTo>
                  <a:lnTo>
                    <a:pt x="12912" y="10492"/>
                  </a:lnTo>
                  <a:lnTo>
                    <a:pt x="13132" y="10271"/>
                  </a:lnTo>
                  <a:lnTo>
                    <a:pt x="13352" y="10015"/>
                  </a:lnTo>
                  <a:lnTo>
                    <a:pt x="13572" y="9721"/>
                  </a:lnTo>
                  <a:lnTo>
                    <a:pt x="13609" y="9648"/>
                  </a:lnTo>
                  <a:close/>
                  <a:moveTo>
                    <a:pt x="9060" y="1"/>
                  </a:moveTo>
                  <a:lnTo>
                    <a:pt x="8804" y="37"/>
                  </a:lnTo>
                  <a:lnTo>
                    <a:pt x="8547" y="37"/>
                  </a:lnTo>
                  <a:lnTo>
                    <a:pt x="8290" y="111"/>
                  </a:lnTo>
                  <a:lnTo>
                    <a:pt x="8033" y="184"/>
                  </a:lnTo>
                  <a:lnTo>
                    <a:pt x="7813" y="294"/>
                  </a:lnTo>
                  <a:lnTo>
                    <a:pt x="7593" y="441"/>
                  </a:lnTo>
                  <a:lnTo>
                    <a:pt x="7410" y="624"/>
                  </a:lnTo>
                  <a:lnTo>
                    <a:pt x="7300" y="844"/>
                  </a:lnTo>
                  <a:lnTo>
                    <a:pt x="6896" y="624"/>
                  </a:lnTo>
                  <a:lnTo>
                    <a:pt x="6493" y="441"/>
                  </a:lnTo>
                  <a:lnTo>
                    <a:pt x="6273" y="367"/>
                  </a:lnTo>
                  <a:lnTo>
                    <a:pt x="6053" y="331"/>
                  </a:lnTo>
                  <a:lnTo>
                    <a:pt x="5612" y="331"/>
                  </a:lnTo>
                  <a:lnTo>
                    <a:pt x="5392" y="404"/>
                  </a:lnTo>
                  <a:lnTo>
                    <a:pt x="5209" y="477"/>
                  </a:lnTo>
                  <a:lnTo>
                    <a:pt x="5025" y="588"/>
                  </a:lnTo>
                  <a:lnTo>
                    <a:pt x="4842" y="734"/>
                  </a:lnTo>
                  <a:lnTo>
                    <a:pt x="4695" y="881"/>
                  </a:lnTo>
                  <a:lnTo>
                    <a:pt x="4585" y="1064"/>
                  </a:lnTo>
                  <a:lnTo>
                    <a:pt x="4512" y="1248"/>
                  </a:lnTo>
                  <a:lnTo>
                    <a:pt x="4475" y="1468"/>
                  </a:lnTo>
                  <a:lnTo>
                    <a:pt x="4182" y="1505"/>
                  </a:lnTo>
                  <a:lnTo>
                    <a:pt x="3888" y="1541"/>
                  </a:lnTo>
                  <a:lnTo>
                    <a:pt x="3595" y="1651"/>
                  </a:lnTo>
                  <a:lnTo>
                    <a:pt x="3338" y="1798"/>
                  </a:lnTo>
                  <a:lnTo>
                    <a:pt x="3081" y="1945"/>
                  </a:lnTo>
                  <a:lnTo>
                    <a:pt x="2861" y="2091"/>
                  </a:lnTo>
                  <a:lnTo>
                    <a:pt x="2641" y="2312"/>
                  </a:lnTo>
                  <a:lnTo>
                    <a:pt x="2421" y="2532"/>
                  </a:lnTo>
                  <a:lnTo>
                    <a:pt x="2238" y="2788"/>
                  </a:lnTo>
                  <a:lnTo>
                    <a:pt x="2091" y="3082"/>
                  </a:lnTo>
                  <a:lnTo>
                    <a:pt x="1981" y="3155"/>
                  </a:lnTo>
                  <a:lnTo>
                    <a:pt x="1834" y="3229"/>
                  </a:lnTo>
                  <a:lnTo>
                    <a:pt x="1504" y="3375"/>
                  </a:lnTo>
                  <a:lnTo>
                    <a:pt x="1211" y="3559"/>
                  </a:lnTo>
                  <a:lnTo>
                    <a:pt x="954" y="3779"/>
                  </a:lnTo>
                  <a:lnTo>
                    <a:pt x="697" y="3999"/>
                  </a:lnTo>
                  <a:lnTo>
                    <a:pt x="477" y="4256"/>
                  </a:lnTo>
                  <a:lnTo>
                    <a:pt x="330" y="4512"/>
                  </a:lnTo>
                  <a:lnTo>
                    <a:pt x="183" y="4769"/>
                  </a:lnTo>
                  <a:lnTo>
                    <a:pt x="73" y="5063"/>
                  </a:lnTo>
                  <a:lnTo>
                    <a:pt x="37" y="5319"/>
                  </a:lnTo>
                  <a:lnTo>
                    <a:pt x="0" y="5613"/>
                  </a:lnTo>
                  <a:lnTo>
                    <a:pt x="0" y="5906"/>
                  </a:lnTo>
                  <a:lnTo>
                    <a:pt x="73" y="6200"/>
                  </a:lnTo>
                  <a:lnTo>
                    <a:pt x="183" y="6493"/>
                  </a:lnTo>
                  <a:lnTo>
                    <a:pt x="294" y="6713"/>
                  </a:lnTo>
                  <a:lnTo>
                    <a:pt x="440" y="6933"/>
                  </a:lnTo>
                  <a:lnTo>
                    <a:pt x="660" y="7117"/>
                  </a:lnTo>
                  <a:lnTo>
                    <a:pt x="880" y="7300"/>
                  </a:lnTo>
                  <a:lnTo>
                    <a:pt x="1064" y="7374"/>
                  </a:lnTo>
                  <a:lnTo>
                    <a:pt x="1027" y="7594"/>
                  </a:lnTo>
                  <a:lnTo>
                    <a:pt x="1027" y="7814"/>
                  </a:lnTo>
                  <a:lnTo>
                    <a:pt x="1064" y="8034"/>
                  </a:lnTo>
                  <a:lnTo>
                    <a:pt x="1101" y="8217"/>
                  </a:lnTo>
                  <a:lnTo>
                    <a:pt x="1174" y="8437"/>
                  </a:lnTo>
                  <a:lnTo>
                    <a:pt x="1284" y="8621"/>
                  </a:lnTo>
                  <a:lnTo>
                    <a:pt x="1431" y="8804"/>
                  </a:lnTo>
                  <a:lnTo>
                    <a:pt x="1614" y="8988"/>
                  </a:lnTo>
                  <a:lnTo>
                    <a:pt x="1797" y="9098"/>
                  </a:lnTo>
                  <a:lnTo>
                    <a:pt x="1981" y="9208"/>
                  </a:lnTo>
                  <a:lnTo>
                    <a:pt x="2201" y="9281"/>
                  </a:lnTo>
                  <a:lnTo>
                    <a:pt x="2421" y="9318"/>
                  </a:lnTo>
                  <a:lnTo>
                    <a:pt x="2641" y="9354"/>
                  </a:lnTo>
                  <a:lnTo>
                    <a:pt x="2861" y="9318"/>
                  </a:lnTo>
                  <a:lnTo>
                    <a:pt x="3081" y="9281"/>
                  </a:lnTo>
                  <a:lnTo>
                    <a:pt x="3301" y="9208"/>
                  </a:lnTo>
                  <a:lnTo>
                    <a:pt x="3375" y="9354"/>
                  </a:lnTo>
                  <a:lnTo>
                    <a:pt x="3448" y="9501"/>
                  </a:lnTo>
                  <a:lnTo>
                    <a:pt x="3595" y="9648"/>
                  </a:lnTo>
                  <a:lnTo>
                    <a:pt x="3742" y="9758"/>
                  </a:lnTo>
                  <a:lnTo>
                    <a:pt x="3925" y="9868"/>
                  </a:lnTo>
                  <a:lnTo>
                    <a:pt x="4108" y="9905"/>
                  </a:lnTo>
                  <a:lnTo>
                    <a:pt x="4292" y="9941"/>
                  </a:lnTo>
                  <a:lnTo>
                    <a:pt x="4475" y="9941"/>
                  </a:lnTo>
                  <a:lnTo>
                    <a:pt x="4842" y="9905"/>
                  </a:lnTo>
                  <a:lnTo>
                    <a:pt x="5246" y="9795"/>
                  </a:lnTo>
                  <a:lnTo>
                    <a:pt x="5686" y="9648"/>
                  </a:lnTo>
                  <a:lnTo>
                    <a:pt x="6163" y="9574"/>
                  </a:lnTo>
                  <a:lnTo>
                    <a:pt x="6603" y="9574"/>
                  </a:lnTo>
                  <a:lnTo>
                    <a:pt x="7080" y="9611"/>
                  </a:lnTo>
                  <a:lnTo>
                    <a:pt x="7446" y="9648"/>
                  </a:lnTo>
                  <a:lnTo>
                    <a:pt x="7630" y="9648"/>
                  </a:lnTo>
                  <a:lnTo>
                    <a:pt x="7813" y="9611"/>
                  </a:lnTo>
                  <a:lnTo>
                    <a:pt x="7960" y="9721"/>
                  </a:lnTo>
                  <a:lnTo>
                    <a:pt x="8143" y="9795"/>
                  </a:lnTo>
                  <a:lnTo>
                    <a:pt x="8327" y="9831"/>
                  </a:lnTo>
                  <a:lnTo>
                    <a:pt x="8547" y="9868"/>
                  </a:lnTo>
                  <a:lnTo>
                    <a:pt x="9024" y="9905"/>
                  </a:lnTo>
                  <a:lnTo>
                    <a:pt x="9391" y="9868"/>
                  </a:lnTo>
                  <a:lnTo>
                    <a:pt x="9501" y="9868"/>
                  </a:lnTo>
                  <a:lnTo>
                    <a:pt x="9354" y="10161"/>
                  </a:lnTo>
                  <a:lnTo>
                    <a:pt x="9317" y="10308"/>
                  </a:lnTo>
                  <a:lnTo>
                    <a:pt x="9281" y="10492"/>
                  </a:lnTo>
                  <a:lnTo>
                    <a:pt x="9317" y="10638"/>
                  </a:lnTo>
                  <a:lnTo>
                    <a:pt x="9354" y="10785"/>
                  </a:lnTo>
                  <a:lnTo>
                    <a:pt x="9464" y="11078"/>
                  </a:lnTo>
                  <a:lnTo>
                    <a:pt x="9647" y="11335"/>
                  </a:lnTo>
                  <a:lnTo>
                    <a:pt x="9831" y="11519"/>
                  </a:lnTo>
                  <a:lnTo>
                    <a:pt x="9977" y="11629"/>
                  </a:lnTo>
                  <a:lnTo>
                    <a:pt x="10198" y="11739"/>
                  </a:lnTo>
                  <a:lnTo>
                    <a:pt x="10381" y="11812"/>
                  </a:lnTo>
                  <a:lnTo>
                    <a:pt x="10821" y="11922"/>
                  </a:lnTo>
                  <a:lnTo>
                    <a:pt x="11298" y="11959"/>
                  </a:lnTo>
                  <a:lnTo>
                    <a:pt x="11775" y="11922"/>
                  </a:lnTo>
                  <a:lnTo>
                    <a:pt x="12215" y="11885"/>
                  </a:lnTo>
                  <a:lnTo>
                    <a:pt x="13095" y="11775"/>
                  </a:lnTo>
                  <a:lnTo>
                    <a:pt x="13939" y="11665"/>
                  </a:lnTo>
                  <a:lnTo>
                    <a:pt x="14343" y="11555"/>
                  </a:lnTo>
                  <a:lnTo>
                    <a:pt x="14746" y="11409"/>
                  </a:lnTo>
                  <a:lnTo>
                    <a:pt x="15076" y="11262"/>
                  </a:lnTo>
                  <a:lnTo>
                    <a:pt x="15370" y="11042"/>
                  </a:lnTo>
                  <a:lnTo>
                    <a:pt x="15626" y="10785"/>
                  </a:lnTo>
                  <a:lnTo>
                    <a:pt x="15847" y="10528"/>
                  </a:lnTo>
                  <a:lnTo>
                    <a:pt x="16030" y="10235"/>
                  </a:lnTo>
                  <a:lnTo>
                    <a:pt x="16213" y="9941"/>
                  </a:lnTo>
                  <a:lnTo>
                    <a:pt x="16360" y="9648"/>
                  </a:lnTo>
                  <a:lnTo>
                    <a:pt x="16433" y="9318"/>
                  </a:lnTo>
                  <a:lnTo>
                    <a:pt x="16507" y="8988"/>
                  </a:lnTo>
                  <a:lnTo>
                    <a:pt x="16543" y="8657"/>
                  </a:lnTo>
                  <a:lnTo>
                    <a:pt x="16507" y="8327"/>
                  </a:lnTo>
                  <a:lnTo>
                    <a:pt x="16470" y="7997"/>
                  </a:lnTo>
                  <a:lnTo>
                    <a:pt x="16690" y="7447"/>
                  </a:lnTo>
                  <a:lnTo>
                    <a:pt x="16837" y="6933"/>
                  </a:lnTo>
                  <a:lnTo>
                    <a:pt x="16910" y="6347"/>
                  </a:lnTo>
                  <a:lnTo>
                    <a:pt x="16910" y="5796"/>
                  </a:lnTo>
                  <a:lnTo>
                    <a:pt x="16837" y="5429"/>
                  </a:lnTo>
                  <a:lnTo>
                    <a:pt x="16727" y="5063"/>
                  </a:lnTo>
                  <a:lnTo>
                    <a:pt x="16654" y="4916"/>
                  </a:lnTo>
                  <a:lnTo>
                    <a:pt x="16543" y="4769"/>
                  </a:lnTo>
                  <a:lnTo>
                    <a:pt x="16397" y="4659"/>
                  </a:lnTo>
                  <a:lnTo>
                    <a:pt x="16250" y="4586"/>
                  </a:lnTo>
                  <a:lnTo>
                    <a:pt x="16250" y="4146"/>
                  </a:lnTo>
                  <a:lnTo>
                    <a:pt x="16177" y="3742"/>
                  </a:lnTo>
                  <a:lnTo>
                    <a:pt x="16030" y="3375"/>
                  </a:lnTo>
                  <a:lnTo>
                    <a:pt x="15773" y="3009"/>
                  </a:lnTo>
                  <a:lnTo>
                    <a:pt x="15626" y="2825"/>
                  </a:lnTo>
                  <a:lnTo>
                    <a:pt x="15443" y="2642"/>
                  </a:lnTo>
                  <a:lnTo>
                    <a:pt x="15223" y="2495"/>
                  </a:lnTo>
                  <a:lnTo>
                    <a:pt x="15003" y="2385"/>
                  </a:lnTo>
                  <a:lnTo>
                    <a:pt x="14746" y="2238"/>
                  </a:lnTo>
                  <a:lnTo>
                    <a:pt x="14526" y="2055"/>
                  </a:lnTo>
                  <a:lnTo>
                    <a:pt x="14379" y="1835"/>
                  </a:lnTo>
                  <a:lnTo>
                    <a:pt x="14233" y="1578"/>
                  </a:lnTo>
                  <a:lnTo>
                    <a:pt x="14123" y="1358"/>
                  </a:lnTo>
                  <a:lnTo>
                    <a:pt x="13976" y="1138"/>
                  </a:lnTo>
                  <a:lnTo>
                    <a:pt x="13829" y="991"/>
                  </a:lnTo>
                  <a:lnTo>
                    <a:pt x="13682" y="808"/>
                  </a:lnTo>
                  <a:lnTo>
                    <a:pt x="13499" y="698"/>
                  </a:lnTo>
                  <a:lnTo>
                    <a:pt x="13279" y="588"/>
                  </a:lnTo>
                  <a:lnTo>
                    <a:pt x="13059" y="514"/>
                  </a:lnTo>
                  <a:lnTo>
                    <a:pt x="12802" y="441"/>
                  </a:lnTo>
                  <a:lnTo>
                    <a:pt x="12362" y="441"/>
                  </a:lnTo>
                  <a:lnTo>
                    <a:pt x="11885" y="477"/>
                  </a:lnTo>
                  <a:lnTo>
                    <a:pt x="11408" y="588"/>
                  </a:lnTo>
                  <a:lnTo>
                    <a:pt x="10968" y="698"/>
                  </a:lnTo>
                  <a:lnTo>
                    <a:pt x="10821" y="514"/>
                  </a:lnTo>
                  <a:lnTo>
                    <a:pt x="10601" y="331"/>
                  </a:lnTo>
                  <a:lnTo>
                    <a:pt x="10381" y="221"/>
                  </a:lnTo>
                  <a:lnTo>
                    <a:pt x="10124" y="147"/>
                  </a:lnTo>
                  <a:lnTo>
                    <a:pt x="9867" y="74"/>
                  </a:lnTo>
                  <a:lnTo>
                    <a:pt x="9574" y="37"/>
                  </a:lnTo>
                  <a:lnTo>
                    <a:pt x="9060" y="1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>
                <a:solidFill>
                  <a:srgbClr val="A4C2F4"/>
                </a:solidFill>
              </a:endParaRPr>
            </a:p>
          </p:txBody>
        </p:sp>
        <p:sp>
          <p:nvSpPr>
            <p:cNvPr id="317" name="Shape 317"/>
            <p:cNvSpPr/>
            <p:nvPr/>
          </p:nvSpPr>
          <p:spPr>
            <a:xfrm>
              <a:off x="7121425" y="2437925"/>
              <a:ext cx="246700" cy="315500"/>
            </a:xfrm>
            <a:custGeom>
              <a:avLst/>
              <a:gdLst/>
              <a:ahLst/>
              <a:cxnLst/>
              <a:rect l="0" t="0" r="0" b="0"/>
              <a:pathLst>
                <a:path w="9868" h="12620" extrusionOk="0">
                  <a:moveTo>
                    <a:pt x="4182" y="661"/>
                  </a:moveTo>
                  <a:lnTo>
                    <a:pt x="4182" y="918"/>
                  </a:lnTo>
                  <a:lnTo>
                    <a:pt x="4182" y="1431"/>
                  </a:lnTo>
                  <a:lnTo>
                    <a:pt x="4145" y="2202"/>
                  </a:lnTo>
                  <a:lnTo>
                    <a:pt x="3925" y="2165"/>
                  </a:lnTo>
                  <a:lnTo>
                    <a:pt x="3962" y="2018"/>
                  </a:lnTo>
                  <a:lnTo>
                    <a:pt x="3962" y="1835"/>
                  </a:lnTo>
                  <a:lnTo>
                    <a:pt x="3889" y="1468"/>
                  </a:lnTo>
                  <a:lnTo>
                    <a:pt x="3852" y="1101"/>
                  </a:lnTo>
                  <a:lnTo>
                    <a:pt x="3889" y="918"/>
                  </a:lnTo>
                  <a:lnTo>
                    <a:pt x="3962" y="771"/>
                  </a:lnTo>
                  <a:lnTo>
                    <a:pt x="3999" y="698"/>
                  </a:lnTo>
                  <a:lnTo>
                    <a:pt x="4072" y="661"/>
                  </a:lnTo>
                  <a:close/>
                  <a:moveTo>
                    <a:pt x="1541" y="404"/>
                  </a:moveTo>
                  <a:lnTo>
                    <a:pt x="1578" y="441"/>
                  </a:lnTo>
                  <a:lnTo>
                    <a:pt x="1614" y="514"/>
                  </a:lnTo>
                  <a:lnTo>
                    <a:pt x="1614" y="1138"/>
                  </a:lnTo>
                  <a:lnTo>
                    <a:pt x="1688" y="2202"/>
                  </a:lnTo>
                  <a:lnTo>
                    <a:pt x="1284" y="2238"/>
                  </a:lnTo>
                  <a:lnTo>
                    <a:pt x="1211" y="2238"/>
                  </a:lnTo>
                  <a:lnTo>
                    <a:pt x="1211" y="1871"/>
                  </a:lnTo>
                  <a:lnTo>
                    <a:pt x="1174" y="1505"/>
                  </a:lnTo>
                  <a:lnTo>
                    <a:pt x="1211" y="1211"/>
                  </a:lnTo>
                  <a:lnTo>
                    <a:pt x="1248" y="954"/>
                  </a:lnTo>
                  <a:lnTo>
                    <a:pt x="1358" y="404"/>
                  </a:lnTo>
                  <a:close/>
                  <a:moveTo>
                    <a:pt x="3815" y="2678"/>
                  </a:moveTo>
                  <a:lnTo>
                    <a:pt x="4439" y="2715"/>
                  </a:lnTo>
                  <a:lnTo>
                    <a:pt x="5026" y="2789"/>
                  </a:lnTo>
                  <a:lnTo>
                    <a:pt x="5026" y="2825"/>
                  </a:lnTo>
                  <a:lnTo>
                    <a:pt x="5136" y="3485"/>
                  </a:lnTo>
                  <a:lnTo>
                    <a:pt x="3925" y="3559"/>
                  </a:lnTo>
                  <a:lnTo>
                    <a:pt x="2678" y="3632"/>
                  </a:lnTo>
                  <a:lnTo>
                    <a:pt x="1358" y="3669"/>
                  </a:lnTo>
                  <a:lnTo>
                    <a:pt x="917" y="3706"/>
                  </a:lnTo>
                  <a:lnTo>
                    <a:pt x="477" y="3742"/>
                  </a:lnTo>
                  <a:lnTo>
                    <a:pt x="441" y="3229"/>
                  </a:lnTo>
                  <a:lnTo>
                    <a:pt x="441" y="2972"/>
                  </a:lnTo>
                  <a:lnTo>
                    <a:pt x="404" y="2862"/>
                  </a:lnTo>
                  <a:lnTo>
                    <a:pt x="331" y="2752"/>
                  </a:lnTo>
                  <a:lnTo>
                    <a:pt x="587" y="2789"/>
                  </a:lnTo>
                  <a:lnTo>
                    <a:pt x="807" y="2789"/>
                  </a:lnTo>
                  <a:lnTo>
                    <a:pt x="1284" y="2752"/>
                  </a:lnTo>
                  <a:lnTo>
                    <a:pt x="1945" y="2678"/>
                  </a:lnTo>
                  <a:close/>
                  <a:moveTo>
                    <a:pt x="4916" y="3999"/>
                  </a:moveTo>
                  <a:lnTo>
                    <a:pt x="4989" y="4072"/>
                  </a:lnTo>
                  <a:lnTo>
                    <a:pt x="5136" y="4109"/>
                  </a:lnTo>
                  <a:lnTo>
                    <a:pt x="5209" y="4072"/>
                  </a:lnTo>
                  <a:lnTo>
                    <a:pt x="5246" y="4623"/>
                  </a:lnTo>
                  <a:lnTo>
                    <a:pt x="5209" y="5173"/>
                  </a:lnTo>
                  <a:lnTo>
                    <a:pt x="5173" y="5430"/>
                  </a:lnTo>
                  <a:lnTo>
                    <a:pt x="5099" y="5723"/>
                  </a:lnTo>
                  <a:lnTo>
                    <a:pt x="4989" y="5980"/>
                  </a:lnTo>
                  <a:lnTo>
                    <a:pt x="4806" y="6200"/>
                  </a:lnTo>
                  <a:lnTo>
                    <a:pt x="4659" y="6310"/>
                  </a:lnTo>
                  <a:lnTo>
                    <a:pt x="4476" y="6420"/>
                  </a:lnTo>
                  <a:lnTo>
                    <a:pt x="4292" y="6457"/>
                  </a:lnTo>
                  <a:lnTo>
                    <a:pt x="4072" y="6493"/>
                  </a:lnTo>
                  <a:lnTo>
                    <a:pt x="3632" y="6530"/>
                  </a:lnTo>
                  <a:lnTo>
                    <a:pt x="3265" y="6567"/>
                  </a:lnTo>
                  <a:lnTo>
                    <a:pt x="2605" y="6567"/>
                  </a:lnTo>
                  <a:lnTo>
                    <a:pt x="2642" y="6493"/>
                  </a:lnTo>
                  <a:lnTo>
                    <a:pt x="2678" y="6383"/>
                  </a:lnTo>
                  <a:lnTo>
                    <a:pt x="2788" y="6310"/>
                  </a:lnTo>
                  <a:lnTo>
                    <a:pt x="2825" y="6273"/>
                  </a:lnTo>
                  <a:lnTo>
                    <a:pt x="2825" y="6237"/>
                  </a:lnTo>
                  <a:lnTo>
                    <a:pt x="2788" y="6200"/>
                  </a:lnTo>
                  <a:lnTo>
                    <a:pt x="2715" y="6200"/>
                  </a:lnTo>
                  <a:lnTo>
                    <a:pt x="2605" y="6237"/>
                  </a:lnTo>
                  <a:lnTo>
                    <a:pt x="2458" y="6310"/>
                  </a:lnTo>
                  <a:lnTo>
                    <a:pt x="2348" y="6420"/>
                  </a:lnTo>
                  <a:lnTo>
                    <a:pt x="2311" y="6567"/>
                  </a:lnTo>
                  <a:lnTo>
                    <a:pt x="1724" y="6493"/>
                  </a:lnTo>
                  <a:lnTo>
                    <a:pt x="1541" y="6457"/>
                  </a:lnTo>
                  <a:lnTo>
                    <a:pt x="1688" y="6420"/>
                  </a:lnTo>
                  <a:lnTo>
                    <a:pt x="2055" y="6383"/>
                  </a:lnTo>
                  <a:lnTo>
                    <a:pt x="2201" y="6310"/>
                  </a:lnTo>
                  <a:lnTo>
                    <a:pt x="2275" y="6237"/>
                  </a:lnTo>
                  <a:lnTo>
                    <a:pt x="2311" y="6163"/>
                  </a:lnTo>
                  <a:lnTo>
                    <a:pt x="2311" y="6090"/>
                  </a:lnTo>
                  <a:lnTo>
                    <a:pt x="2275" y="6016"/>
                  </a:lnTo>
                  <a:lnTo>
                    <a:pt x="2238" y="5980"/>
                  </a:lnTo>
                  <a:lnTo>
                    <a:pt x="2201" y="5943"/>
                  </a:lnTo>
                  <a:lnTo>
                    <a:pt x="2055" y="5943"/>
                  </a:lnTo>
                  <a:lnTo>
                    <a:pt x="1981" y="6016"/>
                  </a:lnTo>
                  <a:lnTo>
                    <a:pt x="1798" y="6053"/>
                  </a:lnTo>
                  <a:lnTo>
                    <a:pt x="1394" y="6127"/>
                  </a:lnTo>
                  <a:lnTo>
                    <a:pt x="1138" y="6200"/>
                  </a:lnTo>
                  <a:lnTo>
                    <a:pt x="917" y="6273"/>
                  </a:lnTo>
                  <a:lnTo>
                    <a:pt x="807" y="6200"/>
                  </a:lnTo>
                  <a:lnTo>
                    <a:pt x="697" y="6127"/>
                  </a:lnTo>
                  <a:lnTo>
                    <a:pt x="661" y="5980"/>
                  </a:lnTo>
                  <a:lnTo>
                    <a:pt x="624" y="5870"/>
                  </a:lnTo>
                  <a:lnTo>
                    <a:pt x="624" y="5870"/>
                  </a:lnTo>
                  <a:lnTo>
                    <a:pt x="844" y="5906"/>
                  </a:lnTo>
                  <a:lnTo>
                    <a:pt x="1504" y="5906"/>
                  </a:lnTo>
                  <a:lnTo>
                    <a:pt x="1724" y="5870"/>
                  </a:lnTo>
                  <a:lnTo>
                    <a:pt x="1945" y="5833"/>
                  </a:lnTo>
                  <a:lnTo>
                    <a:pt x="1981" y="5796"/>
                  </a:lnTo>
                  <a:lnTo>
                    <a:pt x="2018" y="5760"/>
                  </a:lnTo>
                  <a:lnTo>
                    <a:pt x="2055" y="5650"/>
                  </a:lnTo>
                  <a:lnTo>
                    <a:pt x="1981" y="5540"/>
                  </a:lnTo>
                  <a:lnTo>
                    <a:pt x="1945" y="5503"/>
                  </a:lnTo>
                  <a:lnTo>
                    <a:pt x="1504" y="5503"/>
                  </a:lnTo>
                  <a:lnTo>
                    <a:pt x="1101" y="5540"/>
                  </a:lnTo>
                  <a:lnTo>
                    <a:pt x="844" y="5576"/>
                  </a:lnTo>
                  <a:lnTo>
                    <a:pt x="587" y="5576"/>
                  </a:lnTo>
                  <a:lnTo>
                    <a:pt x="587" y="5356"/>
                  </a:lnTo>
                  <a:lnTo>
                    <a:pt x="734" y="5430"/>
                  </a:lnTo>
                  <a:lnTo>
                    <a:pt x="881" y="5466"/>
                  </a:lnTo>
                  <a:lnTo>
                    <a:pt x="1211" y="5466"/>
                  </a:lnTo>
                  <a:lnTo>
                    <a:pt x="1541" y="5393"/>
                  </a:lnTo>
                  <a:lnTo>
                    <a:pt x="1835" y="5246"/>
                  </a:lnTo>
                  <a:lnTo>
                    <a:pt x="1871" y="5173"/>
                  </a:lnTo>
                  <a:lnTo>
                    <a:pt x="1908" y="5099"/>
                  </a:lnTo>
                  <a:lnTo>
                    <a:pt x="1908" y="5026"/>
                  </a:lnTo>
                  <a:lnTo>
                    <a:pt x="1871" y="4953"/>
                  </a:lnTo>
                  <a:lnTo>
                    <a:pt x="1835" y="4916"/>
                  </a:lnTo>
                  <a:lnTo>
                    <a:pt x="1761" y="4879"/>
                  </a:lnTo>
                  <a:lnTo>
                    <a:pt x="1724" y="4879"/>
                  </a:lnTo>
                  <a:lnTo>
                    <a:pt x="1614" y="4916"/>
                  </a:lnTo>
                  <a:lnTo>
                    <a:pt x="1358" y="5026"/>
                  </a:lnTo>
                  <a:lnTo>
                    <a:pt x="1101" y="5099"/>
                  </a:lnTo>
                  <a:lnTo>
                    <a:pt x="844" y="5099"/>
                  </a:lnTo>
                  <a:lnTo>
                    <a:pt x="551" y="5063"/>
                  </a:lnTo>
                  <a:lnTo>
                    <a:pt x="551" y="4916"/>
                  </a:lnTo>
                  <a:lnTo>
                    <a:pt x="844" y="4879"/>
                  </a:lnTo>
                  <a:lnTo>
                    <a:pt x="1138" y="4879"/>
                  </a:lnTo>
                  <a:lnTo>
                    <a:pt x="1724" y="4769"/>
                  </a:lnTo>
                  <a:lnTo>
                    <a:pt x="1908" y="4696"/>
                  </a:lnTo>
                  <a:lnTo>
                    <a:pt x="2091" y="4586"/>
                  </a:lnTo>
                  <a:lnTo>
                    <a:pt x="2128" y="4513"/>
                  </a:lnTo>
                  <a:lnTo>
                    <a:pt x="2165" y="4439"/>
                  </a:lnTo>
                  <a:lnTo>
                    <a:pt x="2128" y="4329"/>
                  </a:lnTo>
                  <a:lnTo>
                    <a:pt x="2055" y="4256"/>
                  </a:lnTo>
                  <a:lnTo>
                    <a:pt x="1945" y="4182"/>
                  </a:lnTo>
                  <a:lnTo>
                    <a:pt x="1871" y="4182"/>
                  </a:lnTo>
                  <a:lnTo>
                    <a:pt x="1835" y="4219"/>
                  </a:lnTo>
                  <a:lnTo>
                    <a:pt x="1761" y="4256"/>
                  </a:lnTo>
                  <a:lnTo>
                    <a:pt x="1724" y="4329"/>
                  </a:lnTo>
                  <a:lnTo>
                    <a:pt x="1468" y="4403"/>
                  </a:lnTo>
                  <a:lnTo>
                    <a:pt x="991" y="4476"/>
                  </a:lnTo>
                  <a:lnTo>
                    <a:pt x="551" y="4586"/>
                  </a:lnTo>
                  <a:lnTo>
                    <a:pt x="514" y="4146"/>
                  </a:lnTo>
                  <a:lnTo>
                    <a:pt x="1358" y="4146"/>
                  </a:lnTo>
                  <a:lnTo>
                    <a:pt x="2678" y="4109"/>
                  </a:lnTo>
                  <a:lnTo>
                    <a:pt x="3815" y="4072"/>
                  </a:lnTo>
                  <a:lnTo>
                    <a:pt x="4916" y="3999"/>
                  </a:lnTo>
                  <a:close/>
                  <a:moveTo>
                    <a:pt x="1211" y="1"/>
                  </a:moveTo>
                  <a:lnTo>
                    <a:pt x="1101" y="37"/>
                  </a:lnTo>
                  <a:lnTo>
                    <a:pt x="1028" y="147"/>
                  </a:lnTo>
                  <a:lnTo>
                    <a:pt x="881" y="771"/>
                  </a:lnTo>
                  <a:lnTo>
                    <a:pt x="807" y="1395"/>
                  </a:lnTo>
                  <a:lnTo>
                    <a:pt x="807" y="1835"/>
                  </a:lnTo>
                  <a:lnTo>
                    <a:pt x="807" y="2092"/>
                  </a:lnTo>
                  <a:lnTo>
                    <a:pt x="881" y="2312"/>
                  </a:lnTo>
                  <a:lnTo>
                    <a:pt x="551" y="2385"/>
                  </a:lnTo>
                  <a:lnTo>
                    <a:pt x="367" y="2458"/>
                  </a:lnTo>
                  <a:lnTo>
                    <a:pt x="221" y="2568"/>
                  </a:lnTo>
                  <a:lnTo>
                    <a:pt x="184" y="2605"/>
                  </a:lnTo>
                  <a:lnTo>
                    <a:pt x="147" y="2678"/>
                  </a:lnTo>
                  <a:lnTo>
                    <a:pt x="37" y="2825"/>
                  </a:lnTo>
                  <a:lnTo>
                    <a:pt x="37" y="3009"/>
                  </a:lnTo>
                  <a:lnTo>
                    <a:pt x="37" y="3375"/>
                  </a:lnTo>
                  <a:lnTo>
                    <a:pt x="37" y="3852"/>
                  </a:lnTo>
                  <a:lnTo>
                    <a:pt x="37" y="3889"/>
                  </a:lnTo>
                  <a:lnTo>
                    <a:pt x="0" y="3962"/>
                  </a:lnTo>
                  <a:lnTo>
                    <a:pt x="37" y="4072"/>
                  </a:lnTo>
                  <a:lnTo>
                    <a:pt x="74" y="4439"/>
                  </a:lnTo>
                  <a:lnTo>
                    <a:pt x="110" y="5540"/>
                  </a:lnTo>
                  <a:lnTo>
                    <a:pt x="110" y="5943"/>
                  </a:lnTo>
                  <a:lnTo>
                    <a:pt x="184" y="6127"/>
                  </a:lnTo>
                  <a:lnTo>
                    <a:pt x="257" y="6310"/>
                  </a:lnTo>
                  <a:lnTo>
                    <a:pt x="367" y="6457"/>
                  </a:lnTo>
                  <a:lnTo>
                    <a:pt x="477" y="6567"/>
                  </a:lnTo>
                  <a:lnTo>
                    <a:pt x="624" y="6677"/>
                  </a:lnTo>
                  <a:lnTo>
                    <a:pt x="771" y="6750"/>
                  </a:lnTo>
                  <a:lnTo>
                    <a:pt x="1101" y="6860"/>
                  </a:lnTo>
                  <a:lnTo>
                    <a:pt x="1468" y="6934"/>
                  </a:lnTo>
                  <a:lnTo>
                    <a:pt x="2091" y="7007"/>
                  </a:lnTo>
                  <a:lnTo>
                    <a:pt x="2678" y="7044"/>
                  </a:lnTo>
                  <a:lnTo>
                    <a:pt x="2605" y="7264"/>
                  </a:lnTo>
                  <a:lnTo>
                    <a:pt x="2605" y="7484"/>
                  </a:lnTo>
                  <a:lnTo>
                    <a:pt x="2605" y="7887"/>
                  </a:lnTo>
                  <a:lnTo>
                    <a:pt x="2605" y="8548"/>
                  </a:lnTo>
                  <a:lnTo>
                    <a:pt x="2678" y="9208"/>
                  </a:lnTo>
                  <a:lnTo>
                    <a:pt x="2825" y="10455"/>
                  </a:lnTo>
                  <a:lnTo>
                    <a:pt x="3045" y="11665"/>
                  </a:lnTo>
                  <a:lnTo>
                    <a:pt x="3118" y="11922"/>
                  </a:lnTo>
                  <a:lnTo>
                    <a:pt x="3228" y="12106"/>
                  </a:lnTo>
                  <a:lnTo>
                    <a:pt x="3375" y="12252"/>
                  </a:lnTo>
                  <a:lnTo>
                    <a:pt x="3595" y="12399"/>
                  </a:lnTo>
                  <a:lnTo>
                    <a:pt x="3779" y="12472"/>
                  </a:lnTo>
                  <a:lnTo>
                    <a:pt x="3999" y="12546"/>
                  </a:lnTo>
                  <a:lnTo>
                    <a:pt x="4476" y="12619"/>
                  </a:lnTo>
                  <a:lnTo>
                    <a:pt x="4732" y="12582"/>
                  </a:lnTo>
                  <a:lnTo>
                    <a:pt x="4952" y="12509"/>
                  </a:lnTo>
                  <a:lnTo>
                    <a:pt x="5136" y="12399"/>
                  </a:lnTo>
                  <a:lnTo>
                    <a:pt x="5283" y="12216"/>
                  </a:lnTo>
                  <a:lnTo>
                    <a:pt x="5429" y="12032"/>
                  </a:lnTo>
                  <a:lnTo>
                    <a:pt x="5503" y="11812"/>
                  </a:lnTo>
                  <a:lnTo>
                    <a:pt x="5576" y="11592"/>
                  </a:lnTo>
                  <a:lnTo>
                    <a:pt x="5613" y="11372"/>
                  </a:lnTo>
                  <a:lnTo>
                    <a:pt x="5613" y="11079"/>
                  </a:lnTo>
                  <a:lnTo>
                    <a:pt x="5613" y="10785"/>
                  </a:lnTo>
                  <a:lnTo>
                    <a:pt x="5539" y="10162"/>
                  </a:lnTo>
                  <a:lnTo>
                    <a:pt x="5539" y="9538"/>
                  </a:lnTo>
                  <a:lnTo>
                    <a:pt x="5649" y="8951"/>
                  </a:lnTo>
                  <a:lnTo>
                    <a:pt x="5723" y="8658"/>
                  </a:lnTo>
                  <a:lnTo>
                    <a:pt x="5833" y="8364"/>
                  </a:lnTo>
                  <a:lnTo>
                    <a:pt x="5980" y="8071"/>
                  </a:lnTo>
                  <a:lnTo>
                    <a:pt x="6090" y="7961"/>
                  </a:lnTo>
                  <a:lnTo>
                    <a:pt x="6200" y="7851"/>
                  </a:lnTo>
                  <a:lnTo>
                    <a:pt x="6273" y="7814"/>
                  </a:lnTo>
                  <a:lnTo>
                    <a:pt x="6310" y="7814"/>
                  </a:lnTo>
                  <a:lnTo>
                    <a:pt x="6456" y="7887"/>
                  </a:lnTo>
                  <a:lnTo>
                    <a:pt x="6530" y="7997"/>
                  </a:lnTo>
                  <a:lnTo>
                    <a:pt x="6603" y="8144"/>
                  </a:lnTo>
                  <a:lnTo>
                    <a:pt x="6640" y="8291"/>
                  </a:lnTo>
                  <a:lnTo>
                    <a:pt x="6603" y="8474"/>
                  </a:lnTo>
                  <a:lnTo>
                    <a:pt x="6566" y="8804"/>
                  </a:lnTo>
                  <a:lnTo>
                    <a:pt x="6530" y="9208"/>
                  </a:lnTo>
                  <a:lnTo>
                    <a:pt x="6566" y="9428"/>
                  </a:lnTo>
                  <a:lnTo>
                    <a:pt x="6603" y="9648"/>
                  </a:lnTo>
                  <a:lnTo>
                    <a:pt x="6676" y="9868"/>
                  </a:lnTo>
                  <a:lnTo>
                    <a:pt x="6787" y="10051"/>
                  </a:lnTo>
                  <a:lnTo>
                    <a:pt x="6970" y="10162"/>
                  </a:lnTo>
                  <a:lnTo>
                    <a:pt x="7153" y="10272"/>
                  </a:lnTo>
                  <a:lnTo>
                    <a:pt x="7447" y="10345"/>
                  </a:lnTo>
                  <a:lnTo>
                    <a:pt x="7777" y="10382"/>
                  </a:lnTo>
                  <a:lnTo>
                    <a:pt x="8437" y="10382"/>
                  </a:lnTo>
                  <a:lnTo>
                    <a:pt x="9061" y="10308"/>
                  </a:lnTo>
                  <a:lnTo>
                    <a:pt x="9684" y="10162"/>
                  </a:lnTo>
                  <a:lnTo>
                    <a:pt x="9758" y="10125"/>
                  </a:lnTo>
                  <a:lnTo>
                    <a:pt x="9831" y="10051"/>
                  </a:lnTo>
                  <a:lnTo>
                    <a:pt x="9868" y="9941"/>
                  </a:lnTo>
                  <a:lnTo>
                    <a:pt x="9831" y="9868"/>
                  </a:lnTo>
                  <a:lnTo>
                    <a:pt x="9794" y="9758"/>
                  </a:lnTo>
                  <a:lnTo>
                    <a:pt x="9721" y="9685"/>
                  </a:lnTo>
                  <a:lnTo>
                    <a:pt x="9648" y="9648"/>
                  </a:lnTo>
                  <a:lnTo>
                    <a:pt x="9538" y="9648"/>
                  </a:lnTo>
                  <a:lnTo>
                    <a:pt x="8951" y="9758"/>
                  </a:lnTo>
                  <a:lnTo>
                    <a:pt x="8327" y="9831"/>
                  </a:lnTo>
                  <a:lnTo>
                    <a:pt x="7740" y="9831"/>
                  </a:lnTo>
                  <a:lnTo>
                    <a:pt x="7447" y="9795"/>
                  </a:lnTo>
                  <a:lnTo>
                    <a:pt x="7300" y="9721"/>
                  </a:lnTo>
                  <a:lnTo>
                    <a:pt x="7190" y="9648"/>
                  </a:lnTo>
                  <a:lnTo>
                    <a:pt x="7117" y="9575"/>
                  </a:lnTo>
                  <a:lnTo>
                    <a:pt x="7080" y="9465"/>
                  </a:lnTo>
                  <a:lnTo>
                    <a:pt x="7080" y="9208"/>
                  </a:lnTo>
                  <a:lnTo>
                    <a:pt x="7080" y="8914"/>
                  </a:lnTo>
                  <a:lnTo>
                    <a:pt x="7117" y="8694"/>
                  </a:lnTo>
                  <a:lnTo>
                    <a:pt x="7153" y="8474"/>
                  </a:lnTo>
                  <a:lnTo>
                    <a:pt x="7153" y="8254"/>
                  </a:lnTo>
                  <a:lnTo>
                    <a:pt x="7117" y="8034"/>
                  </a:lnTo>
                  <a:lnTo>
                    <a:pt x="7043" y="7851"/>
                  </a:lnTo>
                  <a:lnTo>
                    <a:pt x="6970" y="7667"/>
                  </a:lnTo>
                  <a:lnTo>
                    <a:pt x="6823" y="7520"/>
                  </a:lnTo>
                  <a:lnTo>
                    <a:pt x="6676" y="7410"/>
                  </a:lnTo>
                  <a:lnTo>
                    <a:pt x="6530" y="7337"/>
                  </a:lnTo>
                  <a:lnTo>
                    <a:pt x="6383" y="7300"/>
                  </a:lnTo>
                  <a:lnTo>
                    <a:pt x="6200" y="7300"/>
                  </a:lnTo>
                  <a:lnTo>
                    <a:pt x="6016" y="7337"/>
                  </a:lnTo>
                  <a:lnTo>
                    <a:pt x="5833" y="7447"/>
                  </a:lnTo>
                  <a:lnTo>
                    <a:pt x="5649" y="7594"/>
                  </a:lnTo>
                  <a:lnTo>
                    <a:pt x="5503" y="7814"/>
                  </a:lnTo>
                  <a:lnTo>
                    <a:pt x="5393" y="8034"/>
                  </a:lnTo>
                  <a:lnTo>
                    <a:pt x="5283" y="8291"/>
                  </a:lnTo>
                  <a:lnTo>
                    <a:pt x="5136" y="8768"/>
                  </a:lnTo>
                  <a:lnTo>
                    <a:pt x="5026" y="9281"/>
                  </a:lnTo>
                  <a:lnTo>
                    <a:pt x="4989" y="9795"/>
                  </a:lnTo>
                  <a:lnTo>
                    <a:pt x="5026" y="10308"/>
                  </a:lnTo>
                  <a:lnTo>
                    <a:pt x="5062" y="10858"/>
                  </a:lnTo>
                  <a:lnTo>
                    <a:pt x="5062" y="11372"/>
                  </a:lnTo>
                  <a:lnTo>
                    <a:pt x="5062" y="11519"/>
                  </a:lnTo>
                  <a:lnTo>
                    <a:pt x="5026" y="11665"/>
                  </a:lnTo>
                  <a:lnTo>
                    <a:pt x="4952" y="11775"/>
                  </a:lnTo>
                  <a:lnTo>
                    <a:pt x="4879" y="11886"/>
                  </a:lnTo>
                  <a:lnTo>
                    <a:pt x="4769" y="11959"/>
                  </a:lnTo>
                  <a:lnTo>
                    <a:pt x="4659" y="12032"/>
                  </a:lnTo>
                  <a:lnTo>
                    <a:pt x="4512" y="12069"/>
                  </a:lnTo>
                  <a:lnTo>
                    <a:pt x="4366" y="12069"/>
                  </a:lnTo>
                  <a:lnTo>
                    <a:pt x="4109" y="11996"/>
                  </a:lnTo>
                  <a:lnTo>
                    <a:pt x="3815" y="11922"/>
                  </a:lnTo>
                  <a:lnTo>
                    <a:pt x="3705" y="11849"/>
                  </a:lnTo>
                  <a:lnTo>
                    <a:pt x="3595" y="11739"/>
                  </a:lnTo>
                  <a:lnTo>
                    <a:pt x="3559" y="11592"/>
                  </a:lnTo>
                  <a:lnTo>
                    <a:pt x="3522" y="11445"/>
                  </a:lnTo>
                  <a:lnTo>
                    <a:pt x="3302" y="10272"/>
                  </a:lnTo>
                  <a:lnTo>
                    <a:pt x="3155" y="9061"/>
                  </a:lnTo>
                  <a:lnTo>
                    <a:pt x="3045" y="7887"/>
                  </a:lnTo>
                  <a:lnTo>
                    <a:pt x="3045" y="7484"/>
                  </a:lnTo>
                  <a:lnTo>
                    <a:pt x="3008" y="7264"/>
                  </a:lnTo>
                  <a:lnTo>
                    <a:pt x="2935" y="7044"/>
                  </a:lnTo>
                  <a:lnTo>
                    <a:pt x="3375" y="7044"/>
                  </a:lnTo>
                  <a:lnTo>
                    <a:pt x="3779" y="7007"/>
                  </a:lnTo>
                  <a:lnTo>
                    <a:pt x="4219" y="6970"/>
                  </a:lnTo>
                  <a:lnTo>
                    <a:pt x="4622" y="6860"/>
                  </a:lnTo>
                  <a:lnTo>
                    <a:pt x="4806" y="6787"/>
                  </a:lnTo>
                  <a:lnTo>
                    <a:pt x="4952" y="6677"/>
                  </a:lnTo>
                  <a:lnTo>
                    <a:pt x="5099" y="6603"/>
                  </a:lnTo>
                  <a:lnTo>
                    <a:pt x="5209" y="6493"/>
                  </a:lnTo>
                  <a:lnTo>
                    <a:pt x="5429" y="6200"/>
                  </a:lnTo>
                  <a:lnTo>
                    <a:pt x="5539" y="5906"/>
                  </a:lnTo>
                  <a:lnTo>
                    <a:pt x="5649" y="5576"/>
                  </a:lnTo>
                  <a:lnTo>
                    <a:pt x="5723" y="5210"/>
                  </a:lnTo>
                  <a:lnTo>
                    <a:pt x="5723" y="4806"/>
                  </a:lnTo>
                  <a:lnTo>
                    <a:pt x="5686" y="4036"/>
                  </a:lnTo>
                  <a:lnTo>
                    <a:pt x="5649" y="3559"/>
                  </a:lnTo>
                  <a:lnTo>
                    <a:pt x="5576" y="3082"/>
                  </a:lnTo>
                  <a:lnTo>
                    <a:pt x="5539" y="2789"/>
                  </a:lnTo>
                  <a:lnTo>
                    <a:pt x="5503" y="2678"/>
                  </a:lnTo>
                  <a:lnTo>
                    <a:pt x="5466" y="2568"/>
                  </a:lnTo>
                  <a:lnTo>
                    <a:pt x="5429" y="2422"/>
                  </a:lnTo>
                  <a:lnTo>
                    <a:pt x="5356" y="2348"/>
                  </a:lnTo>
                  <a:lnTo>
                    <a:pt x="5173" y="2238"/>
                  </a:lnTo>
                  <a:lnTo>
                    <a:pt x="5026" y="2202"/>
                  </a:lnTo>
                  <a:lnTo>
                    <a:pt x="4916" y="2202"/>
                  </a:lnTo>
                  <a:lnTo>
                    <a:pt x="4879" y="2238"/>
                  </a:lnTo>
                  <a:lnTo>
                    <a:pt x="4586" y="2238"/>
                  </a:lnTo>
                  <a:lnTo>
                    <a:pt x="4622" y="808"/>
                  </a:lnTo>
                  <a:lnTo>
                    <a:pt x="4586" y="551"/>
                  </a:lnTo>
                  <a:lnTo>
                    <a:pt x="4549" y="441"/>
                  </a:lnTo>
                  <a:lnTo>
                    <a:pt x="4512" y="331"/>
                  </a:lnTo>
                  <a:lnTo>
                    <a:pt x="4439" y="258"/>
                  </a:lnTo>
                  <a:lnTo>
                    <a:pt x="4329" y="221"/>
                  </a:lnTo>
                  <a:lnTo>
                    <a:pt x="4219" y="184"/>
                  </a:lnTo>
                  <a:lnTo>
                    <a:pt x="4072" y="221"/>
                  </a:lnTo>
                  <a:lnTo>
                    <a:pt x="3815" y="331"/>
                  </a:lnTo>
                  <a:lnTo>
                    <a:pt x="3705" y="404"/>
                  </a:lnTo>
                  <a:lnTo>
                    <a:pt x="3632" y="514"/>
                  </a:lnTo>
                  <a:lnTo>
                    <a:pt x="3522" y="734"/>
                  </a:lnTo>
                  <a:lnTo>
                    <a:pt x="3449" y="991"/>
                  </a:lnTo>
                  <a:lnTo>
                    <a:pt x="3485" y="1321"/>
                  </a:lnTo>
                  <a:lnTo>
                    <a:pt x="3522" y="1651"/>
                  </a:lnTo>
                  <a:lnTo>
                    <a:pt x="3559" y="1908"/>
                  </a:lnTo>
                  <a:lnTo>
                    <a:pt x="3669" y="2165"/>
                  </a:lnTo>
                  <a:lnTo>
                    <a:pt x="2091" y="2165"/>
                  </a:lnTo>
                  <a:lnTo>
                    <a:pt x="2055" y="1358"/>
                  </a:lnTo>
                  <a:lnTo>
                    <a:pt x="2018" y="514"/>
                  </a:lnTo>
                  <a:lnTo>
                    <a:pt x="2018" y="368"/>
                  </a:lnTo>
                  <a:lnTo>
                    <a:pt x="1945" y="221"/>
                  </a:lnTo>
                  <a:lnTo>
                    <a:pt x="1871" y="147"/>
                  </a:lnTo>
                  <a:lnTo>
                    <a:pt x="1761" y="74"/>
                  </a:lnTo>
                  <a:lnTo>
                    <a:pt x="1651" y="37"/>
                  </a:lnTo>
                  <a:lnTo>
                    <a:pt x="1504" y="1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>
                <a:solidFill>
                  <a:srgbClr val="A4C2F4"/>
                </a:solidFill>
              </a:endParaRPr>
            </a:p>
          </p:txBody>
        </p:sp>
        <p:sp>
          <p:nvSpPr>
            <p:cNvPr id="318" name="Shape 318"/>
            <p:cNvSpPr/>
            <p:nvPr/>
          </p:nvSpPr>
          <p:spPr>
            <a:xfrm>
              <a:off x="6062250" y="3853825"/>
              <a:ext cx="332900" cy="376025"/>
            </a:xfrm>
            <a:custGeom>
              <a:avLst/>
              <a:gdLst/>
              <a:ahLst/>
              <a:cxnLst/>
              <a:rect l="0" t="0" r="0" b="0"/>
              <a:pathLst>
                <a:path w="13316" h="15041" extrusionOk="0">
                  <a:moveTo>
                    <a:pt x="5466" y="1"/>
                  </a:moveTo>
                  <a:lnTo>
                    <a:pt x="5466" y="38"/>
                  </a:lnTo>
                  <a:lnTo>
                    <a:pt x="5576" y="1248"/>
                  </a:lnTo>
                  <a:lnTo>
                    <a:pt x="5612" y="1321"/>
                  </a:lnTo>
                  <a:lnTo>
                    <a:pt x="5649" y="1395"/>
                  </a:lnTo>
                  <a:lnTo>
                    <a:pt x="5759" y="1431"/>
                  </a:lnTo>
                  <a:lnTo>
                    <a:pt x="5833" y="1395"/>
                  </a:lnTo>
                  <a:lnTo>
                    <a:pt x="6713" y="881"/>
                  </a:lnTo>
                  <a:lnTo>
                    <a:pt x="6713" y="881"/>
                  </a:lnTo>
                  <a:lnTo>
                    <a:pt x="6640" y="1285"/>
                  </a:lnTo>
                  <a:lnTo>
                    <a:pt x="6603" y="1652"/>
                  </a:lnTo>
                  <a:lnTo>
                    <a:pt x="6603" y="2055"/>
                  </a:lnTo>
                  <a:lnTo>
                    <a:pt x="6640" y="2459"/>
                  </a:lnTo>
                  <a:lnTo>
                    <a:pt x="6676" y="2569"/>
                  </a:lnTo>
                  <a:lnTo>
                    <a:pt x="6750" y="2605"/>
                  </a:lnTo>
                  <a:lnTo>
                    <a:pt x="6823" y="2642"/>
                  </a:lnTo>
                  <a:lnTo>
                    <a:pt x="6896" y="2679"/>
                  </a:lnTo>
                  <a:lnTo>
                    <a:pt x="6970" y="2642"/>
                  </a:lnTo>
                  <a:lnTo>
                    <a:pt x="7043" y="2605"/>
                  </a:lnTo>
                  <a:lnTo>
                    <a:pt x="7080" y="2532"/>
                  </a:lnTo>
                  <a:lnTo>
                    <a:pt x="7080" y="2459"/>
                  </a:lnTo>
                  <a:lnTo>
                    <a:pt x="7043" y="2275"/>
                  </a:lnTo>
                  <a:lnTo>
                    <a:pt x="7006" y="1835"/>
                  </a:lnTo>
                  <a:lnTo>
                    <a:pt x="7043" y="1395"/>
                  </a:lnTo>
                  <a:lnTo>
                    <a:pt x="7116" y="955"/>
                  </a:lnTo>
                  <a:lnTo>
                    <a:pt x="7226" y="514"/>
                  </a:lnTo>
                  <a:lnTo>
                    <a:pt x="7190" y="404"/>
                  </a:lnTo>
                  <a:lnTo>
                    <a:pt x="7153" y="294"/>
                  </a:lnTo>
                  <a:lnTo>
                    <a:pt x="7043" y="258"/>
                  </a:lnTo>
                  <a:lnTo>
                    <a:pt x="6933" y="294"/>
                  </a:lnTo>
                  <a:lnTo>
                    <a:pt x="5906" y="918"/>
                  </a:lnTo>
                  <a:lnTo>
                    <a:pt x="5869" y="698"/>
                  </a:lnTo>
                  <a:lnTo>
                    <a:pt x="5796" y="478"/>
                  </a:lnTo>
                  <a:lnTo>
                    <a:pt x="5686" y="221"/>
                  </a:lnTo>
                  <a:lnTo>
                    <a:pt x="5576" y="1"/>
                  </a:lnTo>
                  <a:close/>
                  <a:moveTo>
                    <a:pt x="8840" y="3816"/>
                  </a:moveTo>
                  <a:lnTo>
                    <a:pt x="8730" y="3852"/>
                  </a:lnTo>
                  <a:lnTo>
                    <a:pt x="8657" y="3926"/>
                  </a:lnTo>
                  <a:lnTo>
                    <a:pt x="8510" y="4146"/>
                  </a:lnTo>
                  <a:lnTo>
                    <a:pt x="8364" y="4293"/>
                  </a:lnTo>
                  <a:lnTo>
                    <a:pt x="8143" y="4476"/>
                  </a:lnTo>
                  <a:lnTo>
                    <a:pt x="7997" y="4659"/>
                  </a:lnTo>
                  <a:lnTo>
                    <a:pt x="7997" y="4733"/>
                  </a:lnTo>
                  <a:lnTo>
                    <a:pt x="7997" y="4769"/>
                  </a:lnTo>
                  <a:lnTo>
                    <a:pt x="8033" y="4806"/>
                  </a:lnTo>
                  <a:lnTo>
                    <a:pt x="8070" y="4843"/>
                  </a:lnTo>
                  <a:lnTo>
                    <a:pt x="8253" y="4843"/>
                  </a:lnTo>
                  <a:lnTo>
                    <a:pt x="8400" y="4806"/>
                  </a:lnTo>
                  <a:lnTo>
                    <a:pt x="8547" y="4733"/>
                  </a:lnTo>
                  <a:lnTo>
                    <a:pt x="8694" y="4659"/>
                  </a:lnTo>
                  <a:lnTo>
                    <a:pt x="8914" y="4403"/>
                  </a:lnTo>
                  <a:lnTo>
                    <a:pt x="9097" y="4146"/>
                  </a:lnTo>
                  <a:lnTo>
                    <a:pt x="9134" y="4073"/>
                  </a:lnTo>
                  <a:lnTo>
                    <a:pt x="9134" y="3963"/>
                  </a:lnTo>
                  <a:lnTo>
                    <a:pt x="9097" y="3889"/>
                  </a:lnTo>
                  <a:lnTo>
                    <a:pt x="9024" y="3852"/>
                  </a:lnTo>
                  <a:lnTo>
                    <a:pt x="8914" y="3816"/>
                  </a:lnTo>
                  <a:close/>
                  <a:moveTo>
                    <a:pt x="147" y="2972"/>
                  </a:moveTo>
                  <a:lnTo>
                    <a:pt x="73" y="3009"/>
                  </a:lnTo>
                  <a:lnTo>
                    <a:pt x="37" y="3082"/>
                  </a:lnTo>
                  <a:lnTo>
                    <a:pt x="0" y="3229"/>
                  </a:lnTo>
                  <a:lnTo>
                    <a:pt x="37" y="3559"/>
                  </a:lnTo>
                  <a:lnTo>
                    <a:pt x="110" y="4073"/>
                  </a:lnTo>
                  <a:lnTo>
                    <a:pt x="220" y="4549"/>
                  </a:lnTo>
                  <a:lnTo>
                    <a:pt x="257" y="4623"/>
                  </a:lnTo>
                  <a:lnTo>
                    <a:pt x="330" y="4696"/>
                  </a:lnTo>
                  <a:lnTo>
                    <a:pt x="514" y="4696"/>
                  </a:lnTo>
                  <a:lnTo>
                    <a:pt x="1174" y="4219"/>
                  </a:lnTo>
                  <a:lnTo>
                    <a:pt x="1247" y="4843"/>
                  </a:lnTo>
                  <a:lnTo>
                    <a:pt x="1284" y="4990"/>
                  </a:lnTo>
                  <a:lnTo>
                    <a:pt x="1321" y="5173"/>
                  </a:lnTo>
                  <a:lnTo>
                    <a:pt x="1394" y="5320"/>
                  </a:lnTo>
                  <a:lnTo>
                    <a:pt x="1431" y="5356"/>
                  </a:lnTo>
                  <a:lnTo>
                    <a:pt x="1541" y="5393"/>
                  </a:lnTo>
                  <a:lnTo>
                    <a:pt x="1614" y="5393"/>
                  </a:lnTo>
                  <a:lnTo>
                    <a:pt x="1687" y="5356"/>
                  </a:lnTo>
                  <a:lnTo>
                    <a:pt x="1724" y="5320"/>
                  </a:lnTo>
                  <a:lnTo>
                    <a:pt x="1761" y="5246"/>
                  </a:lnTo>
                  <a:lnTo>
                    <a:pt x="1761" y="5173"/>
                  </a:lnTo>
                  <a:lnTo>
                    <a:pt x="1724" y="5063"/>
                  </a:lnTo>
                  <a:lnTo>
                    <a:pt x="1724" y="5026"/>
                  </a:lnTo>
                  <a:lnTo>
                    <a:pt x="1687" y="4953"/>
                  </a:lnTo>
                  <a:lnTo>
                    <a:pt x="1651" y="4549"/>
                  </a:lnTo>
                  <a:lnTo>
                    <a:pt x="1614" y="4183"/>
                  </a:lnTo>
                  <a:lnTo>
                    <a:pt x="1577" y="3816"/>
                  </a:lnTo>
                  <a:lnTo>
                    <a:pt x="1577" y="3706"/>
                  </a:lnTo>
                  <a:lnTo>
                    <a:pt x="1467" y="3632"/>
                  </a:lnTo>
                  <a:lnTo>
                    <a:pt x="1357" y="3632"/>
                  </a:lnTo>
                  <a:lnTo>
                    <a:pt x="1247" y="3669"/>
                  </a:lnTo>
                  <a:lnTo>
                    <a:pt x="880" y="3889"/>
                  </a:lnTo>
                  <a:lnTo>
                    <a:pt x="550" y="4146"/>
                  </a:lnTo>
                  <a:lnTo>
                    <a:pt x="330" y="3302"/>
                  </a:lnTo>
                  <a:lnTo>
                    <a:pt x="294" y="3082"/>
                  </a:lnTo>
                  <a:lnTo>
                    <a:pt x="220" y="2972"/>
                  </a:lnTo>
                  <a:close/>
                  <a:moveTo>
                    <a:pt x="8400" y="2679"/>
                  </a:moveTo>
                  <a:lnTo>
                    <a:pt x="10124" y="5173"/>
                  </a:lnTo>
                  <a:lnTo>
                    <a:pt x="10161" y="5210"/>
                  </a:lnTo>
                  <a:lnTo>
                    <a:pt x="10124" y="5246"/>
                  </a:lnTo>
                  <a:lnTo>
                    <a:pt x="9684" y="5613"/>
                  </a:lnTo>
                  <a:lnTo>
                    <a:pt x="9207" y="6017"/>
                  </a:lnTo>
                  <a:lnTo>
                    <a:pt x="8804" y="6310"/>
                  </a:lnTo>
                  <a:lnTo>
                    <a:pt x="8584" y="6017"/>
                  </a:lnTo>
                  <a:lnTo>
                    <a:pt x="6970" y="3852"/>
                  </a:lnTo>
                  <a:lnTo>
                    <a:pt x="7703" y="3339"/>
                  </a:lnTo>
                  <a:lnTo>
                    <a:pt x="8033" y="3045"/>
                  </a:lnTo>
                  <a:lnTo>
                    <a:pt x="8364" y="2752"/>
                  </a:lnTo>
                  <a:lnTo>
                    <a:pt x="8400" y="2679"/>
                  </a:lnTo>
                  <a:close/>
                  <a:moveTo>
                    <a:pt x="2494" y="7227"/>
                  </a:moveTo>
                  <a:lnTo>
                    <a:pt x="2421" y="7301"/>
                  </a:lnTo>
                  <a:lnTo>
                    <a:pt x="2421" y="7411"/>
                  </a:lnTo>
                  <a:lnTo>
                    <a:pt x="2678" y="7887"/>
                  </a:lnTo>
                  <a:lnTo>
                    <a:pt x="2494" y="8034"/>
                  </a:lnTo>
                  <a:lnTo>
                    <a:pt x="2458" y="8108"/>
                  </a:lnTo>
                  <a:lnTo>
                    <a:pt x="2421" y="8218"/>
                  </a:lnTo>
                  <a:lnTo>
                    <a:pt x="2421" y="8291"/>
                  </a:lnTo>
                  <a:lnTo>
                    <a:pt x="2494" y="8328"/>
                  </a:lnTo>
                  <a:lnTo>
                    <a:pt x="2605" y="8364"/>
                  </a:lnTo>
                  <a:lnTo>
                    <a:pt x="2678" y="8328"/>
                  </a:lnTo>
                  <a:lnTo>
                    <a:pt x="2861" y="8254"/>
                  </a:lnTo>
                  <a:lnTo>
                    <a:pt x="2935" y="8364"/>
                  </a:lnTo>
                  <a:lnTo>
                    <a:pt x="3155" y="8694"/>
                  </a:lnTo>
                  <a:lnTo>
                    <a:pt x="3301" y="8841"/>
                  </a:lnTo>
                  <a:lnTo>
                    <a:pt x="3375" y="8878"/>
                  </a:lnTo>
                  <a:lnTo>
                    <a:pt x="3485" y="8915"/>
                  </a:lnTo>
                  <a:lnTo>
                    <a:pt x="3558" y="8878"/>
                  </a:lnTo>
                  <a:lnTo>
                    <a:pt x="3595" y="8804"/>
                  </a:lnTo>
                  <a:lnTo>
                    <a:pt x="3632" y="8731"/>
                  </a:lnTo>
                  <a:lnTo>
                    <a:pt x="3595" y="8621"/>
                  </a:lnTo>
                  <a:lnTo>
                    <a:pt x="3558" y="8438"/>
                  </a:lnTo>
                  <a:lnTo>
                    <a:pt x="3301" y="8108"/>
                  </a:lnTo>
                  <a:lnTo>
                    <a:pt x="3228" y="7997"/>
                  </a:lnTo>
                  <a:lnTo>
                    <a:pt x="3558" y="7704"/>
                  </a:lnTo>
                  <a:lnTo>
                    <a:pt x="3595" y="7594"/>
                  </a:lnTo>
                  <a:lnTo>
                    <a:pt x="3595" y="7484"/>
                  </a:lnTo>
                  <a:lnTo>
                    <a:pt x="3558" y="7411"/>
                  </a:lnTo>
                  <a:lnTo>
                    <a:pt x="3485" y="7374"/>
                  </a:lnTo>
                  <a:lnTo>
                    <a:pt x="3412" y="7337"/>
                  </a:lnTo>
                  <a:lnTo>
                    <a:pt x="3338" y="7337"/>
                  </a:lnTo>
                  <a:lnTo>
                    <a:pt x="3228" y="7411"/>
                  </a:lnTo>
                  <a:lnTo>
                    <a:pt x="2971" y="7631"/>
                  </a:lnTo>
                  <a:lnTo>
                    <a:pt x="2641" y="7264"/>
                  </a:lnTo>
                  <a:lnTo>
                    <a:pt x="2568" y="7227"/>
                  </a:lnTo>
                  <a:close/>
                  <a:moveTo>
                    <a:pt x="3191" y="6090"/>
                  </a:moveTo>
                  <a:lnTo>
                    <a:pt x="3595" y="6860"/>
                  </a:lnTo>
                  <a:lnTo>
                    <a:pt x="3998" y="7594"/>
                  </a:lnTo>
                  <a:lnTo>
                    <a:pt x="4439" y="8328"/>
                  </a:lnTo>
                  <a:lnTo>
                    <a:pt x="4915" y="9025"/>
                  </a:lnTo>
                  <a:lnTo>
                    <a:pt x="4769" y="9098"/>
                  </a:lnTo>
                  <a:lnTo>
                    <a:pt x="4622" y="9171"/>
                  </a:lnTo>
                  <a:lnTo>
                    <a:pt x="4365" y="9355"/>
                  </a:lnTo>
                  <a:lnTo>
                    <a:pt x="3778" y="9721"/>
                  </a:lnTo>
                  <a:lnTo>
                    <a:pt x="3522" y="9905"/>
                  </a:lnTo>
                  <a:lnTo>
                    <a:pt x="3412" y="10015"/>
                  </a:lnTo>
                  <a:lnTo>
                    <a:pt x="3265" y="10052"/>
                  </a:lnTo>
                  <a:lnTo>
                    <a:pt x="3228" y="10052"/>
                  </a:lnTo>
                  <a:lnTo>
                    <a:pt x="3191" y="10088"/>
                  </a:lnTo>
                  <a:lnTo>
                    <a:pt x="3191" y="10162"/>
                  </a:lnTo>
                  <a:lnTo>
                    <a:pt x="2421" y="9025"/>
                  </a:lnTo>
                  <a:lnTo>
                    <a:pt x="1761" y="7997"/>
                  </a:lnTo>
                  <a:lnTo>
                    <a:pt x="1064" y="7007"/>
                  </a:lnTo>
                  <a:lnTo>
                    <a:pt x="1394" y="6897"/>
                  </a:lnTo>
                  <a:lnTo>
                    <a:pt x="1724" y="6714"/>
                  </a:lnTo>
                  <a:lnTo>
                    <a:pt x="2348" y="6383"/>
                  </a:lnTo>
                  <a:lnTo>
                    <a:pt x="2494" y="6310"/>
                  </a:lnTo>
                  <a:lnTo>
                    <a:pt x="2641" y="6273"/>
                  </a:lnTo>
                  <a:lnTo>
                    <a:pt x="2935" y="6237"/>
                  </a:lnTo>
                  <a:lnTo>
                    <a:pt x="3081" y="6200"/>
                  </a:lnTo>
                  <a:lnTo>
                    <a:pt x="3191" y="6090"/>
                  </a:lnTo>
                  <a:close/>
                  <a:moveTo>
                    <a:pt x="12729" y="11005"/>
                  </a:moveTo>
                  <a:lnTo>
                    <a:pt x="12655" y="11225"/>
                  </a:lnTo>
                  <a:lnTo>
                    <a:pt x="12582" y="11115"/>
                  </a:lnTo>
                  <a:lnTo>
                    <a:pt x="12729" y="11005"/>
                  </a:lnTo>
                  <a:close/>
                  <a:moveTo>
                    <a:pt x="9647" y="12949"/>
                  </a:moveTo>
                  <a:lnTo>
                    <a:pt x="9721" y="13096"/>
                  </a:lnTo>
                  <a:lnTo>
                    <a:pt x="9831" y="13280"/>
                  </a:lnTo>
                  <a:lnTo>
                    <a:pt x="9941" y="13463"/>
                  </a:lnTo>
                  <a:lnTo>
                    <a:pt x="10088" y="13573"/>
                  </a:lnTo>
                  <a:lnTo>
                    <a:pt x="10051" y="13573"/>
                  </a:lnTo>
                  <a:lnTo>
                    <a:pt x="9647" y="13756"/>
                  </a:lnTo>
                  <a:lnTo>
                    <a:pt x="9647" y="13646"/>
                  </a:lnTo>
                  <a:lnTo>
                    <a:pt x="9574" y="13536"/>
                  </a:lnTo>
                  <a:lnTo>
                    <a:pt x="9427" y="13426"/>
                  </a:lnTo>
                  <a:lnTo>
                    <a:pt x="9354" y="13280"/>
                  </a:lnTo>
                  <a:lnTo>
                    <a:pt x="9281" y="13133"/>
                  </a:lnTo>
                  <a:lnTo>
                    <a:pt x="9244" y="12986"/>
                  </a:lnTo>
                  <a:lnTo>
                    <a:pt x="9647" y="12949"/>
                  </a:lnTo>
                  <a:close/>
                  <a:moveTo>
                    <a:pt x="6640" y="12839"/>
                  </a:moveTo>
                  <a:lnTo>
                    <a:pt x="6493" y="13426"/>
                  </a:lnTo>
                  <a:lnTo>
                    <a:pt x="6419" y="14013"/>
                  </a:lnTo>
                  <a:lnTo>
                    <a:pt x="6419" y="14160"/>
                  </a:lnTo>
                  <a:lnTo>
                    <a:pt x="6163" y="13940"/>
                  </a:lnTo>
                  <a:lnTo>
                    <a:pt x="6126" y="13940"/>
                  </a:lnTo>
                  <a:lnTo>
                    <a:pt x="6126" y="13903"/>
                  </a:lnTo>
                  <a:lnTo>
                    <a:pt x="6126" y="13646"/>
                  </a:lnTo>
                  <a:lnTo>
                    <a:pt x="6163" y="13353"/>
                  </a:lnTo>
                  <a:lnTo>
                    <a:pt x="6236" y="13096"/>
                  </a:lnTo>
                  <a:lnTo>
                    <a:pt x="6346" y="12876"/>
                  </a:lnTo>
                  <a:lnTo>
                    <a:pt x="6640" y="12839"/>
                  </a:lnTo>
                  <a:close/>
                  <a:moveTo>
                    <a:pt x="7336" y="13170"/>
                  </a:moveTo>
                  <a:lnTo>
                    <a:pt x="7263" y="13206"/>
                  </a:lnTo>
                  <a:lnTo>
                    <a:pt x="7226" y="13243"/>
                  </a:lnTo>
                  <a:lnTo>
                    <a:pt x="7080" y="13720"/>
                  </a:lnTo>
                  <a:lnTo>
                    <a:pt x="7006" y="13977"/>
                  </a:lnTo>
                  <a:lnTo>
                    <a:pt x="7006" y="14233"/>
                  </a:lnTo>
                  <a:lnTo>
                    <a:pt x="7006" y="14307"/>
                  </a:lnTo>
                  <a:lnTo>
                    <a:pt x="7043" y="14380"/>
                  </a:lnTo>
                  <a:lnTo>
                    <a:pt x="7116" y="14453"/>
                  </a:lnTo>
                  <a:lnTo>
                    <a:pt x="7190" y="14490"/>
                  </a:lnTo>
                  <a:lnTo>
                    <a:pt x="7263" y="14527"/>
                  </a:lnTo>
                  <a:lnTo>
                    <a:pt x="7336" y="14527"/>
                  </a:lnTo>
                  <a:lnTo>
                    <a:pt x="7410" y="14453"/>
                  </a:lnTo>
                  <a:lnTo>
                    <a:pt x="7483" y="14380"/>
                  </a:lnTo>
                  <a:lnTo>
                    <a:pt x="7483" y="14270"/>
                  </a:lnTo>
                  <a:lnTo>
                    <a:pt x="7446" y="14160"/>
                  </a:lnTo>
                  <a:lnTo>
                    <a:pt x="7373" y="14123"/>
                  </a:lnTo>
                  <a:lnTo>
                    <a:pt x="7373" y="13830"/>
                  </a:lnTo>
                  <a:lnTo>
                    <a:pt x="7410" y="13280"/>
                  </a:lnTo>
                  <a:lnTo>
                    <a:pt x="7373" y="13206"/>
                  </a:lnTo>
                  <a:lnTo>
                    <a:pt x="7336" y="13170"/>
                  </a:lnTo>
                  <a:close/>
                  <a:moveTo>
                    <a:pt x="10418" y="5613"/>
                  </a:moveTo>
                  <a:lnTo>
                    <a:pt x="11188" y="6714"/>
                  </a:lnTo>
                  <a:lnTo>
                    <a:pt x="11555" y="7264"/>
                  </a:lnTo>
                  <a:lnTo>
                    <a:pt x="11922" y="7814"/>
                  </a:lnTo>
                  <a:lnTo>
                    <a:pt x="12252" y="8474"/>
                  </a:lnTo>
                  <a:lnTo>
                    <a:pt x="12399" y="8841"/>
                  </a:lnTo>
                  <a:lnTo>
                    <a:pt x="12545" y="9208"/>
                  </a:lnTo>
                  <a:lnTo>
                    <a:pt x="12619" y="9575"/>
                  </a:lnTo>
                  <a:lnTo>
                    <a:pt x="12692" y="9942"/>
                  </a:lnTo>
                  <a:lnTo>
                    <a:pt x="12729" y="10308"/>
                  </a:lnTo>
                  <a:lnTo>
                    <a:pt x="12729" y="10675"/>
                  </a:lnTo>
                  <a:lnTo>
                    <a:pt x="12325" y="10932"/>
                  </a:lnTo>
                  <a:lnTo>
                    <a:pt x="12288" y="10969"/>
                  </a:lnTo>
                  <a:lnTo>
                    <a:pt x="12252" y="11042"/>
                  </a:lnTo>
                  <a:lnTo>
                    <a:pt x="12288" y="11079"/>
                  </a:lnTo>
                  <a:lnTo>
                    <a:pt x="12325" y="11152"/>
                  </a:lnTo>
                  <a:lnTo>
                    <a:pt x="12435" y="11372"/>
                  </a:lnTo>
                  <a:lnTo>
                    <a:pt x="12509" y="11446"/>
                  </a:lnTo>
                  <a:lnTo>
                    <a:pt x="12582" y="11519"/>
                  </a:lnTo>
                  <a:lnTo>
                    <a:pt x="12472" y="11776"/>
                  </a:lnTo>
                  <a:lnTo>
                    <a:pt x="12325" y="12032"/>
                  </a:lnTo>
                  <a:lnTo>
                    <a:pt x="11848" y="11666"/>
                  </a:lnTo>
                  <a:lnTo>
                    <a:pt x="11775" y="11629"/>
                  </a:lnTo>
                  <a:lnTo>
                    <a:pt x="11702" y="11666"/>
                  </a:lnTo>
                  <a:lnTo>
                    <a:pt x="11665" y="11739"/>
                  </a:lnTo>
                  <a:lnTo>
                    <a:pt x="11702" y="11812"/>
                  </a:lnTo>
                  <a:lnTo>
                    <a:pt x="12142" y="12326"/>
                  </a:lnTo>
                  <a:lnTo>
                    <a:pt x="11848" y="12619"/>
                  </a:lnTo>
                  <a:lnTo>
                    <a:pt x="11812" y="12546"/>
                  </a:lnTo>
                  <a:lnTo>
                    <a:pt x="11665" y="12399"/>
                  </a:lnTo>
                  <a:lnTo>
                    <a:pt x="11518" y="12253"/>
                  </a:lnTo>
                  <a:lnTo>
                    <a:pt x="11371" y="12069"/>
                  </a:lnTo>
                  <a:lnTo>
                    <a:pt x="11298" y="11886"/>
                  </a:lnTo>
                  <a:lnTo>
                    <a:pt x="11225" y="11849"/>
                  </a:lnTo>
                  <a:lnTo>
                    <a:pt x="11188" y="11812"/>
                  </a:lnTo>
                  <a:lnTo>
                    <a:pt x="11115" y="11849"/>
                  </a:lnTo>
                  <a:lnTo>
                    <a:pt x="11078" y="11922"/>
                  </a:lnTo>
                  <a:lnTo>
                    <a:pt x="11078" y="12106"/>
                  </a:lnTo>
                  <a:lnTo>
                    <a:pt x="11115" y="12253"/>
                  </a:lnTo>
                  <a:lnTo>
                    <a:pt x="11188" y="12436"/>
                  </a:lnTo>
                  <a:lnTo>
                    <a:pt x="11261" y="12583"/>
                  </a:lnTo>
                  <a:lnTo>
                    <a:pt x="11371" y="12729"/>
                  </a:lnTo>
                  <a:lnTo>
                    <a:pt x="11518" y="12876"/>
                  </a:lnTo>
                  <a:lnTo>
                    <a:pt x="11115" y="13096"/>
                  </a:lnTo>
                  <a:lnTo>
                    <a:pt x="11151" y="12986"/>
                  </a:lnTo>
                  <a:lnTo>
                    <a:pt x="11151" y="12839"/>
                  </a:lnTo>
                  <a:lnTo>
                    <a:pt x="11078" y="12766"/>
                  </a:lnTo>
                  <a:lnTo>
                    <a:pt x="10968" y="12656"/>
                  </a:lnTo>
                  <a:lnTo>
                    <a:pt x="10931" y="12656"/>
                  </a:lnTo>
                  <a:lnTo>
                    <a:pt x="10858" y="12693"/>
                  </a:lnTo>
                  <a:lnTo>
                    <a:pt x="10858" y="12766"/>
                  </a:lnTo>
                  <a:lnTo>
                    <a:pt x="10821" y="12729"/>
                  </a:lnTo>
                  <a:lnTo>
                    <a:pt x="10491" y="12436"/>
                  </a:lnTo>
                  <a:lnTo>
                    <a:pt x="10418" y="12363"/>
                  </a:lnTo>
                  <a:lnTo>
                    <a:pt x="10344" y="12399"/>
                  </a:lnTo>
                  <a:lnTo>
                    <a:pt x="10308" y="12473"/>
                  </a:lnTo>
                  <a:lnTo>
                    <a:pt x="10308" y="12546"/>
                  </a:lnTo>
                  <a:lnTo>
                    <a:pt x="10491" y="12839"/>
                  </a:lnTo>
                  <a:lnTo>
                    <a:pt x="10711" y="13206"/>
                  </a:lnTo>
                  <a:lnTo>
                    <a:pt x="10785" y="13280"/>
                  </a:lnTo>
                  <a:lnTo>
                    <a:pt x="10381" y="13426"/>
                  </a:lnTo>
                  <a:lnTo>
                    <a:pt x="10381" y="13353"/>
                  </a:lnTo>
                  <a:lnTo>
                    <a:pt x="10344" y="13280"/>
                  </a:lnTo>
                  <a:lnTo>
                    <a:pt x="10234" y="13133"/>
                  </a:lnTo>
                  <a:lnTo>
                    <a:pt x="10051" y="12913"/>
                  </a:lnTo>
                  <a:lnTo>
                    <a:pt x="9904" y="12693"/>
                  </a:lnTo>
                  <a:lnTo>
                    <a:pt x="9831" y="12619"/>
                  </a:lnTo>
                  <a:lnTo>
                    <a:pt x="9721" y="12619"/>
                  </a:lnTo>
                  <a:lnTo>
                    <a:pt x="9391" y="12693"/>
                  </a:lnTo>
                  <a:lnTo>
                    <a:pt x="9097" y="12729"/>
                  </a:lnTo>
                  <a:lnTo>
                    <a:pt x="9024" y="12766"/>
                  </a:lnTo>
                  <a:lnTo>
                    <a:pt x="8987" y="12839"/>
                  </a:lnTo>
                  <a:lnTo>
                    <a:pt x="8987" y="12913"/>
                  </a:lnTo>
                  <a:lnTo>
                    <a:pt x="9024" y="12986"/>
                  </a:lnTo>
                  <a:lnTo>
                    <a:pt x="9024" y="13243"/>
                  </a:lnTo>
                  <a:lnTo>
                    <a:pt x="9097" y="13500"/>
                  </a:lnTo>
                  <a:lnTo>
                    <a:pt x="9134" y="13646"/>
                  </a:lnTo>
                  <a:lnTo>
                    <a:pt x="9207" y="13756"/>
                  </a:lnTo>
                  <a:lnTo>
                    <a:pt x="9317" y="13830"/>
                  </a:lnTo>
                  <a:lnTo>
                    <a:pt x="9427" y="13867"/>
                  </a:lnTo>
                  <a:lnTo>
                    <a:pt x="8987" y="14050"/>
                  </a:lnTo>
                  <a:lnTo>
                    <a:pt x="8950" y="13977"/>
                  </a:lnTo>
                  <a:lnTo>
                    <a:pt x="8804" y="13903"/>
                  </a:lnTo>
                  <a:lnTo>
                    <a:pt x="8767" y="13903"/>
                  </a:lnTo>
                  <a:lnTo>
                    <a:pt x="8620" y="13536"/>
                  </a:lnTo>
                  <a:lnTo>
                    <a:pt x="8510" y="13390"/>
                  </a:lnTo>
                  <a:lnTo>
                    <a:pt x="8364" y="13206"/>
                  </a:lnTo>
                  <a:lnTo>
                    <a:pt x="8327" y="13206"/>
                  </a:lnTo>
                  <a:lnTo>
                    <a:pt x="8327" y="13243"/>
                  </a:lnTo>
                  <a:lnTo>
                    <a:pt x="8327" y="13500"/>
                  </a:lnTo>
                  <a:lnTo>
                    <a:pt x="8364" y="13756"/>
                  </a:lnTo>
                  <a:lnTo>
                    <a:pt x="8510" y="14270"/>
                  </a:lnTo>
                  <a:lnTo>
                    <a:pt x="8070" y="14453"/>
                  </a:lnTo>
                  <a:lnTo>
                    <a:pt x="8033" y="14160"/>
                  </a:lnTo>
                  <a:lnTo>
                    <a:pt x="7960" y="13903"/>
                  </a:lnTo>
                  <a:lnTo>
                    <a:pt x="7923" y="13536"/>
                  </a:lnTo>
                  <a:lnTo>
                    <a:pt x="7923" y="13206"/>
                  </a:lnTo>
                  <a:lnTo>
                    <a:pt x="7887" y="13133"/>
                  </a:lnTo>
                  <a:lnTo>
                    <a:pt x="7813" y="13096"/>
                  </a:lnTo>
                  <a:lnTo>
                    <a:pt x="7777" y="13096"/>
                  </a:lnTo>
                  <a:lnTo>
                    <a:pt x="7703" y="13170"/>
                  </a:lnTo>
                  <a:lnTo>
                    <a:pt x="7667" y="13536"/>
                  </a:lnTo>
                  <a:lnTo>
                    <a:pt x="7630" y="13903"/>
                  </a:lnTo>
                  <a:lnTo>
                    <a:pt x="7667" y="14233"/>
                  </a:lnTo>
                  <a:lnTo>
                    <a:pt x="7667" y="14380"/>
                  </a:lnTo>
                  <a:lnTo>
                    <a:pt x="7740" y="14527"/>
                  </a:lnTo>
                  <a:lnTo>
                    <a:pt x="7483" y="14563"/>
                  </a:lnTo>
                  <a:lnTo>
                    <a:pt x="7190" y="14527"/>
                  </a:lnTo>
                  <a:lnTo>
                    <a:pt x="7006" y="14453"/>
                  </a:lnTo>
                  <a:lnTo>
                    <a:pt x="6786" y="14380"/>
                  </a:lnTo>
                  <a:lnTo>
                    <a:pt x="6823" y="14160"/>
                  </a:lnTo>
                  <a:lnTo>
                    <a:pt x="6860" y="13646"/>
                  </a:lnTo>
                  <a:lnTo>
                    <a:pt x="6860" y="13206"/>
                  </a:lnTo>
                  <a:lnTo>
                    <a:pt x="6860" y="12766"/>
                  </a:lnTo>
                  <a:lnTo>
                    <a:pt x="6823" y="12693"/>
                  </a:lnTo>
                  <a:lnTo>
                    <a:pt x="6713" y="12656"/>
                  </a:lnTo>
                  <a:lnTo>
                    <a:pt x="6346" y="12693"/>
                  </a:lnTo>
                  <a:lnTo>
                    <a:pt x="6309" y="12656"/>
                  </a:lnTo>
                  <a:lnTo>
                    <a:pt x="6236" y="12693"/>
                  </a:lnTo>
                  <a:lnTo>
                    <a:pt x="6089" y="12913"/>
                  </a:lnTo>
                  <a:lnTo>
                    <a:pt x="5943" y="13133"/>
                  </a:lnTo>
                  <a:lnTo>
                    <a:pt x="5869" y="13390"/>
                  </a:lnTo>
                  <a:lnTo>
                    <a:pt x="5796" y="13610"/>
                  </a:lnTo>
                  <a:lnTo>
                    <a:pt x="5392" y="13206"/>
                  </a:lnTo>
                  <a:lnTo>
                    <a:pt x="5686" y="12839"/>
                  </a:lnTo>
                  <a:lnTo>
                    <a:pt x="5943" y="12473"/>
                  </a:lnTo>
                  <a:lnTo>
                    <a:pt x="5943" y="12363"/>
                  </a:lnTo>
                  <a:lnTo>
                    <a:pt x="5943" y="12289"/>
                  </a:lnTo>
                  <a:lnTo>
                    <a:pt x="5869" y="12216"/>
                  </a:lnTo>
                  <a:lnTo>
                    <a:pt x="5686" y="12216"/>
                  </a:lnTo>
                  <a:lnTo>
                    <a:pt x="5612" y="12289"/>
                  </a:lnTo>
                  <a:lnTo>
                    <a:pt x="5209" y="12949"/>
                  </a:lnTo>
                  <a:lnTo>
                    <a:pt x="4952" y="12619"/>
                  </a:lnTo>
                  <a:lnTo>
                    <a:pt x="5136" y="12473"/>
                  </a:lnTo>
                  <a:lnTo>
                    <a:pt x="5319" y="12289"/>
                  </a:lnTo>
                  <a:lnTo>
                    <a:pt x="5466" y="12069"/>
                  </a:lnTo>
                  <a:lnTo>
                    <a:pt x="5576" y="11849"/>
                  </a:lnTo>
                  <a:lnTo>
                    <a:pt x="5576" y="11776"/>
                  </a:lnTo>
                  <a:lnTo>
                    <a:pt x="5576" y="11739"/>
                  </a:lnTo>
                  <a:lnTo>
                    <a:pt x="5539" y="11666"/>
                  </a:lnTo>
                  <a:lnTo>
                    <a:pt x="5502" y="11629"/>
                  </a:lnTo>
                  <a:lnTo>
                    <a:pt x="5319" y="11629"/>
                  </a:lnTo>
                  <a:lnTo>
                    <a:pt x="5282" y="11702"/>
                  </a:lnTo>
                  <a:lnTo>
                    <a:pt x="4805" y="12399"/>
                  </a:lnTo>
                  <a:lnTo>
                    <a:pt x="4439" y="11922"/>
                  </a:lnTo>
                  <a:lnTo>
                    <a:pt x="4549" y="11812"/>
                  </a:lnTo>
                  <a:lnTo>
                    <a:pt x="4879" y="11409"/>
                  </a:lnTo>
                  <a:lnTo>
                    <a:pt x="5209" y="10969"/>
                  </a:lnTo>
                  <a:lnTo>
                    <a:pt x="5209" y="10895"/>
                  </a:lnTo>
                  <a:lnTo>
                    <a:pt x="5246" y="10859"/>
                  </a:lnTo>
                  <a:lnTo>
                    <a:pt x="5282" y="10785"/>
                  </a:lnTo>
                  <a:lnTo>
                    <a:pt x="5282" y="10712"/>
                  </a:lnTo>
                  <a:lnTo>
                    <a:pt x="5209" y="10639"/>
                  </a:lnTo>
                  <a:lnTo>
                    <a:pt x="5099" y="10602"/>
                  </a:lnTo>
                  <a:lnTo>
                    <a:pt x="5026" y="10602"/>
                  </a:lnTo>
                  <a:lnTo>
                    <a:pt x="4952" y="10639"/>
                  </a:lnTo>
                  <a:lnTo>
                    <a:pt x="4549" y="11225"/>
                  </a:lnTo>
                  <a:lnTo>
                    <a:pt x="4329" y="11556"/>
                  </a:lnTo>
                  <a:lnTo>
                    <a:pt x="4292" y="11482"/>
                  </a:lnTo>
                  <a:lnTo>
                    <a:pt x="4145" y="11482"/>
                  </a:lnTo>
                  <a:lnTo>
                    <a:pt x="3888" y="11152"/>
                  </a:lnTo>
                  <a:lnTo>
                    <a:pt x="4329" y="10822"/>
                  </a:lnTo>
                  <a:lnTo>
                    <a:pt x="4549" y="10675"/>
                  </a:lnTo>
                  <a:lnTo>
                    <a:pt x="4732" y="10455"/>
                  </a:lnTo>
                  <a:lnTo>
                    <a:pt x="4769" y="10418"/>
                  </a:lnTo>
                  <a:lnTo>
                    <a:pt x="4805" y="10345"/>
                  </a:lnTo>
                  <a:lnTo>
                    <a:pt x="4732" y="10235"/>
                  </a:lnTo>
                  <a:lnTo>
                    <a:pt x="4659" y="10162"/>
                  </a:lnTo>
                  <a:lnTo>
                    <a:pt x="4585" y="10162"/>
                  </a:lnTo>
                  <a:lnTo>
                    <a:pt x="4512" y="10198"/>
                  </a:lnTo>
                  <a:lnTo>
                    <a:pt x="4292" y="10345"/>
                  </a:lnTo>
                  <a:lnTo>
                    <a:pt x="4072" y="10528"/>
                  </a:lnTo>
                  <a:lnTo>
                    <a:pt x="3705" y="10895"/>
                  </a:lnTo>
                  <a:lnTo>
                    <a:pt x="3256" y="10239"/>
                  </a:lnTo>
                  <a:lnTo>
                    <a:pt x="3256" y="10239"/>
                  </a:lnTo>
                  <a:lnTo>
                    <a:pt x="3485" y="10272"/>
                  </a:lnTo>
                  <a:lnTo>
                    <a:pt x="3742" y="10235"/>
                  </a:lnTo>
                  <a:lnTo>
                    <a:pt x="3888" y="10162"/>
                  </a:lnTo>
                  <a:lnTo>
                    <a:pt x="4072" y="10052"/>
                  </a:lnTo>
                  <a:lnTo>
                    <a:pt x="4365" y="9868"/>
                  </a:lnTo>
                  <a:lnTo>
                    <a:pt x="4769" y="9648"/>
                  </a:lnTo>
                  <a:lnTo>
                    <a:pt x="4989" y="9538"/>
                  </a:lnTo>
                  <a:lnTo>
                    <a:pt x="5172" y="9391"/>
                  </a:lnTo>
                  <a:lnTo>
                    <a:pt x="6053" y="10675"/>
                  </a:lnTo>
                  <a:lnTo>
                    <a:pt x="6383" y="11115"/>
                  </a:lnTo>
                  <a:lnTo>
                    <a:pt x="6713" y="11556"/>
                  </a:lnTo>
                  <a:lnTo>
                    <a:pt x="6896" y="11739"/>
                  </a:lnTo>
                  <a:lnTo>
                    <a:pt x="7116" y="11922"/>
                  </a:lnTo>
                  <a:lnTo>
                    <a:pt x="7336" y="12069"/>
                  </a:lnTo>
                  <a:lnTo>
                    <a:pt x="7593" y="12179"/>
                  </a:lnTo>
                  <a:lnTo>
                    <a:pt x="7813" y="12253"/>
                  </a:lnTo>
                  <a:lnTo>
                    <a:pt x="8070" y="12289"/>
                  </a:lnTo>
                  <a:lnTo>
                    <a:pt x="8547" y="12289"/>
                  </a:lnTo>
                  <a:lnTo>
                    <a:pt x="8767" y="12253"/>
                  </a:lnTo>
                  <a:lnTo>
                    <a:pt x="8987" y="12179"/>
                  </a:lnTo>
                  <a:lnTo>
                    <a:pt x="9207" y="12106"/>
                  </a:lnTo>
                  <a:lnTo>
                    <a:pt x="9427" y="11996"/>
                  </a:lnTo>
                  <a:lnTo>
                    <a:pt x="9684" y="11849"/>
                  </a:lnTo>
                  <a:lnTo>
                    <a:pt x="9867" y="11666"/>
                  </a:lnTo>
                  <a:lnTo>
                    <a:pt x="10051" y="11482"/>
                  </a:lnTo>
                  <a:lnTo>
                    <a:pt x="10198" y="11262"/>
                  </a:lnTo>
                  <a:lnTo>
                    <a:pt x="10308" y="11042"/>
                  </a:lnTo>
                  <a:lnTo>
                    <a:pt x="10418" y="10822"/>
                  </a:lnTo>
                  <a:lnTo>
                    <a:pt x="10491" y="10565"/>
                  </a:lnTo>
                  <a:lnTo>
                    <a:pt x="10528" y="10345"/>
                  </a:lnTo>
                  <a:lnTo>
                    <a:pt x="10564" y="9832"/>
                  </a:lnTo>
                  <a:lnTo>
                    <a:pt x="10528" y="9318"/>
                  </a:lnTo>
                  <a:lnTo>
                    <a:pt x="10418" y="8804"/>
                  </a:lnTo>
                  <a:lnTo>
                    <a:pt x="10234" y="8328"/>
                  </a:lnTo>
                  <a:lnTo>
                    <a:pt x="9978" y="7887"/>
                  </a:lnTo>
                  <a:lnTo>
                    <a:pt x="9684" y="7484"/>
                  </a:lnTo>
                  <a:lnTo>
                    <a:pt x="9097" y="6640"/>
                  </a:lnTo>
                  <a:lnTo>
                    <a:pt x="9354" y="6494"/>
                  </a:lnTo>
                  <a:lnTo>
                    <a:pt x="9574" y="6347"/>
                  </a:lnTo>
                  <a:lnTo>
                    <a:pt x="10014" y="5980"/>
                  </a:lnTo>
                  <a:lnTo>
                    <a:pt x="10418" y="5613"/>
                  </a:lnTo>
                  <a:close/>
                  <a:moveTo>
                    <a:pt x="8400" y="2055"/>
                  </a:moveTo>
                  <a:lnTo>
                    <a:pt x="8290" y="2092"/>
                  </a:lnTo>
                  <a:lnTo>
                    <a:pt x="8217" y="2165"/>
                  </a:lnTo>
                  <a:lnTo>
                    <a:pt x="8180" y="2202"/>
                  </a:lnTo>
                  <a:lnTo>
                    <a:pt x="8180" y="2312"/>
                  </a:lnTo>
                  <a:lnTo>
                    <a:pt x="8180" y="2385"/>
                  </a:lnTo>
                  <a:lnTo>
                    <a:pt x="8107" y="2422"/>
                  </a:lnTo>
                  <a:lnTo>
                    <a:pt x="8033" y="2459"/>
                  </a:lnTo>
                  <a:lnTo>
                    <a:pt x="7300" y="3045"/>
                  </a:lnTo>
                  <a:lnTo>
                    <a:pt x="6896" y="3339"/>
                  </a:lnTo>
                  <a:lnTo>
                    <a:pt x="6529" y="3596"/>
                  </a:lnTo>
                  <a:lnTo>
                    <a:pt x="6456" y="3669"/>
                  </a:lnTo>
                  <a:lnTo>
                    <a:pt x="6419" y="3742"/>
                  </a:lnTo>
                  <a:lnTo>
                    <a:pt x="6419" y="3852"/>
                  </a:lnTo>
                  <a:lnTo>
                    <a:pt x="6419" y="3926"/>
                  </a:lnTo>
                  <a:lnTo>
                    <a:pt x="8547" y="6677"/>
                  </a:lnTo>
                  <a:lnTo>
                    <a:pt x="8547" y="6750"/>
                  </a:lnTo>
                  <a:lnTo>
                    <a:pt x="8620" y="6787"/>
                  </a:lnTo>
                  <a:lnTo>
                    <a:pt x="9391" y="7851"/>
                  </a:lnTo>
                  <a:lnTo>
                    <a:pt x="9684" y="8291"/>
                  </a:lnTo>
                  <a:lnTo>
                    <a:pt x="9904" y="8768"/>
                  </a:lnTo>
                  <a:lnTo>
                    <a:pt x="10014" y="9025"/>
                  </a:lnTo>
                  <a:lnTo>
                    <a:pt x="10088" y="9281"/>
                  </a:lnTo>
                  <a:lnTo>
                    <a:pt x="10124" y="9538"/>
                  </a:lnTo>
                  <a:lnTo>
                    <a:pt x="10124" y="9832"/>
                  </a:lnTo>
                  <a:lnTo>
                    <a:pt x="10124" y="10088"/>
                  </a:lnTo>
                  <a:lnTo>
                    <a:pt x="10088" y="10308"/>
                  </a:lnTo>
                  <a:lnTo>
                    <a:pt x="10014" y="10565"/>
                  </a:lnTo>
                  <a:lnTo>
                    <a:pt x="9904" y="10785"/>
                  </a:lnTo>
                  <a:lnTo>
                    <a:pt x="9794" y="11005"/>
                  </a:lnTo>
                  <a:lnTo>
                    <a:pt x="9647" y="11189"/>
                  </a:lnTo>
                  <a:lnTo>
                    <a:pt x="9464" y="11372"/>
                  </a:lnTo>
                  <a:lnTo>
                    <a:pt x="9281" y="11556"/>
                  </a:lnTo>
                  <a:lnTo>
                    <a:pt x="9097" y="11666"/>
                  </a:lnTo>
                  <a:lnTo>
                    <a:pt x="8877" y="11739"/>
                  </a:lnTo>
                  <a:lnTo>
                    <a:pt x="8657" y="11776"/>
                  </a:lnTo>
                  <a:lnTo>
                    <a:pt x="8437" y="11812"/>
                  </a:lnTo>
                  <a:lnTo>
                    <a:pt x="7997" y="11812"/>
                  </a:lnTo>
                  <a:lnTo>
                    <a:pt x="7813" y="11739"/>
                  </a:lnTo>
                  <a:lnTo>
                    <a:pt x="7593" y="11666"/>
                  </a:lnTo>
                  <a:lnTo>
                    <a:pt x="7373" y="11519"/>
                  </a:lnTo>
                  <a:lnTo>
                    <a:pt x="7153" y="11372"/>
                  </a:lnTo>
                  <a:lnTo>
                    <a:pt x="6970" y="11152"/>
                  </a:lnTo>
                  <a:lnTo>
                    <a:pt x="6823" y="10932"/>
                  </a:lnTo>
                  <a:lnTo>
                    <a:pt x="6053" y="9905"/>
                  </a:lnTo>
                  <a:lnTo>
                    <a:pt x="5356" y="8878"/>
                  </a:lnTo>
                  <a:lnTo>
                    <a:pt x="4659" y="7814"/>
                  </a:lnTo>
                  <a:lnTo>
                    <a:pt x="4035" y="6714"/>
                  </a:lnTo>
                  <a:lnTo>
                    <a:pt x="3742" y="6163"/>
                  </a:lnTo>
                  <a:lnTo>
                    <a:pt x="3485" y="5613"/>
                  </a:lnTo>
                  <a:lnTo>
                    <a:pt x="3412" y="5540"/>
                  </a:lnTo>
                  <a:lnTo>
                    <a:pt x="3301" y="5503"/>
                  </a:lnTo>
                  <a:lnTo>
                    <a:pt x="3191" y="5503"/>
                  </a:lnTo>
                  <a:lnTo>
                    <a:pt x="3118" y="5576"/>
                  </a:lnTo>
                  <a:lnTo>
                    <a:pt x="3008" y="5687"/>
                  </a:lnTo>
                  <a:lnTo>
                    <a:pt x="2861" y="5760"/>
                  </a:lnTo>
                  <a:lnTo>
                    <a:pt x="2715" y="5833"/>
                  </a:lnTo>
                  <a:lnTo>
                    <a:pt x="2568" y="5833"/>
                  </a:lnTo>
                  <a:lnTo>
                    <a:pt x="2421" y="5870"/>
                  </a:lnTo>
                  <a:lnTo>
                    <a:pt x="2274" y="5907"/>
                  </a:lnTo>
                  <a:lnTo>
                    <a:pt x="2018" y="6053"/>
                  </a:lnTo>
                  <a:lnTo>
                    <a:pt x="1431" y="6420"/>
                  </a:lnTo>
                  <a:lnTo>
                    <a:pt x="1137" y="6604"/>
                  </a:lnTo>
                  <a:lnTo>
                    <a:pt x="880" y="6824"/>
                  </a:lnTo>
                  <a:lnTo>
                    <a:pt x="770" y="6824"/>
                  </a:lnTo>
                  <a:lnTo>
                    <a:pt x="697" y="6897"/>
                  </a:lnTo>
                  <a:lnTo>
                    <a:pt x="660" y="6970"/>
                  </a:lnTo>
                  <a:lnTo>
                    <a:pt x="697" y="7080"/>
                  </a:lnTo>
                  <a:lnTo>
                    <a:pt x="1101" y="7814"/>
                  </a:lnTo>
                  <a:lnTo>
                    <a:pt x="1541" y="8548"/>
                  </a:lnTo>
                  <a:lnTo>
                    <a:pt x="2458" y="9942"/>
                  </a:lnTo>
                  <a:lnTo>
                    <a:pt x="3412" y="11335"/>
                  </a:lnTo>
                  <a:lnTo>
                    <a:pt x="4402" y="12693"/>
                  </a:lnTo>
                  <a:lnTo>
                    <a:pt x="4989" y="13426"/>
                  </a:lnTo>
                  <a:lnTo>
                    <a:pt x="4952" y="13426"/>
                  </a:lnTo>
                  <a:lnTo>
                    <a:pt x="4952" y="13500"/>
                  </a:lnTo>
                  <a:lnTo>
                    <a:pt x="4989" y="13536"/>
                  </a:lnTo>
                  <a:lnTo>
                    <a:pt x="5026" y="13573"/>
                  </a:lnTo>
                  <a:lnTo>
                    <a:pt x="5099" y="13536"/>
                  </a:lnTo>
                  <a:lnTo>
                    <a:pt x="5429" y="13940"/>
                  </a:lnTo>
                  <a:lnTo>
                    <a:pt x="5796" y="14307"/>
                  </a:lnTo>
                  <a:lnTo>
                    <a:pt x="5833" y="14343"/>
                  </a:lnTo>
                  <a:lnTo>
                    <a:pt x="5906" y="14380"/>
                  </a:lnTo>
                  <a:lnTo>
                    <a:pt x="6126" y="14563"/>
                  </a:lnTo>
                  <a:lnTo>
                    <a:pt x="6383" y="14710"/>
                  </a:lnTo>
                  <a:lnTo>
                    <a:pt x="6640" y="14857"/>
                  </a:lnTo>
                  <a:lnTo>
                    <a:pt x="6933" y="14967"/>
                  </a:lnTo>
                  <a:lnTo>
                    <a:pt x="7226" y="15040"/>
                  </a:lnTo>
                  <a:lnTo>
                    <a:pt x="7850" y="15040"/>
                  </a:lnTo>
                  <a:lnTo>
                    <a:pt x="8180" y="14967"/>
                  </a:lnTo>
                  <a:lnTo>
                    <a:pt x="8510" y="14820"/>
                  </a:lnTo>
                  <a:lnTo>
                    <a:pt x="8877" y="14673"/>
                  </a:lnTo>
                  <a:lnTo>
                    <a:pt x="9574" y="14343"/>
                  </a:lnTo>
                  <a:lnTo>
                    <a:pt x="11115" y="13683"/>
                  </a:lnTo>
                  <a:lnTo>
                    <a:pt x="11592" y="13426"/>
                  </a:lnTo>
                  <a:lnTo>
                    <a:pt x="11995" y="13170"/>
                  </a:lnTo>
                  <a:lnTo>
                    <a:pt x="12399" y="12839"/>
                  </a:lnTo>
                  <a:lnTo>
                    <a:pt x="12729" y="12436"/>
                  </a:lnTo>
                  <a:lnTo>
                    <a:pt x="12912" y="12142"/>
                  </a:lnTo>
                  <a:lnTo>
                    <a:pt x="13059" y="11849"/>
                  </a:lnTo>
                  <a:lnTo>
                    <a:pt x="13169" y="11519"/>
                  </a:lnTo>
                  <a:lnTo>
                    <a:pt x="13242" y="11189"/>
                  </a:lnTo>
                  <a:lnTo>
                    <a:pt x="13279" y="10859"/>
                  </a:lnTo>
                  <a:lnTo>
                    <a:pt x="13316" y="10528"/>
                  </a:lnTo>
                  <a:lnTo>
                    <a:pt x="13279" y="10198"/>
                  </a:lnTo>
                  <a:lnTo>
                    <a:pt x="13242" y="9868"/>
                  </a:lnTo>
                  <a:lnTo>
                    <a:pt x="13169" y="9538"/>
                  </a:lnTo>
                  <a:lnTo>
                    <a:pt x="13095" y="9208"/>
                  </a:lnTo>
                  <a:lnTo>
                    <a:pt x="12875" y="8584"/>
                  </a:lnTo>
                  <a:lnTo>
                    <a:pt x="12582" y="7961"/>
                  </a:lnTo>
                  <a:lnTo>
                    <a:pt x="12252" y="7374"/>
                  </a:lnTo>
                  <a:lnTo>
                    <a:pt x="11885" y="6824"/>
                  </a:lnTo>
                  <a:lnTo>
                    <a:pt x="10271" y="4476"/>
                  </a:lnTo>
                  <a:lnTo>
                    <a:pt x="8657" y="2165"/>
                  </a:lnTo>
                  <a:lnTo>
                    <a:pt x="8584" y="2092"/>
                  </a:lnTo>
                  <a:lnTo>
                    <a:pt x="8474" y="2055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>
                <a:solidFill>
                  <a:srgbClr val="A4C2F4"/>
                </a:solidFill>
              </a:endParaRPr>
            </a:p>
          </p:txBody>
        </p:sp>
        <p:sp>
          <p:nvSpPr>
            <p:cNvPr id="319" name="Shape 319"/>
            <p:cNvSpPr/>
            <p:nvPr/>
          </p:nvSpPr>
          <p:spPr>
            <a:xfrm>
              <a:off x="6023725" y="3167900"/>
              <a:ext cx="340250" cy="227450"/>
            </a:xfrm>
            <a:custGeom>
              <a:avLst/>
              <a:gdLst/>
              <a:ahLst/>
              <a:cxnLst/>
              <a:rect l="0" t="0" r="0" b="0"/>
              <a:pathLst>
                <a:path w="13610" h="9098" extrusionOk="0">
                  <a:moveTo>
                    <a:pt x="4696" y="0"/>
                  </a:moveTo>
                  <a:lnTo>
                    <a:pt x="4586" y="74"/>
                  </a:lnTo>
                  <a:lnTo>
                    <a:pt x="4256" y="440"/>
                  </a:lnTo>
                  <a:lnTo>
                    <a:pt x="3999" y="844"/>
                  </a:lnTo>
                  <a:lnTo>
                    <a:pt x="3742" y="1247"/>
                  </a:lnTo>
                  <a:lnTo>
                    <a:pt x="3522" y="1688"/>
                  </a:lnTo>
                  <a:lnTo>
                    <a:pt x="3339" y="2128"/>
                  </a:lnTo>
                  <a:lnTo>
                    <a:pt x="3228" y="2605"/>
                  </a:lnTo>
                  <a:lnTo>
                    <a:pt x="3118" y="3081"/>
                  </a:lnTo>
                  <a:lnTo>
                    <a:pt x="3045" y="3595"/>
                  </a:lnTo>
                  <a:lnTo>
                    <a:pt x="3008" y="3852"/>
                  </a:lnTo>
                  <a:lnTo>
                    <a:pt x="2935" y="4072"/>
                  </a:lnTo>
                  <a:lnTo>
                    <a:pt x="2825" y="4329"/>
                  </a:lnTo>
                  <a:lnTo>
                    <a:pt x="2678" y="4512"/>
                  </a:lnTo>
                  <a:lnTo>
                    <a:pt x="2605" y="4622"/>
                  </a:lnTo>
                  <a:lnTo>
                    <a:pt x="2495" y="4659"/>
                  </a:lnTo>
                  <a:lnTo>
                    <a:pt x="2275" y="4732"/>
                  </a:lnTo>
                  <a:lnTo>
                    <a:pt x="1835" y="4732"/>
                  </a:lnTo>
                  <a:lnTo>
                    <a:pt x="1541" y="4659"/>
                  </a:lnTo>
                  <a:lnTo>
                    <a:pt x="991" y="4659"/>
                  </a:lnTo>
                  <a:lnTo>
                    <a:pt x="881" y="4732"/>
                  </a:lnTo>
                  <a:lnTo>
                    <a:pt x="771" y="4769"/>
                  </a:lnTo>
                  <a:lnTo>
                    <a:pt x="587" y="4732"/>
                  </a:lnTo>
                  <a:lnTo>
                    <a:pt x="404" y="4732"/>
                  </a:lnTo>
                  <a:lnTo>
                    <a:pt x="257" y="4805"/>
                  </a:lnTo>
                  <a:lnTo>
                    <a:pt x="74" y="4879"/>
                  </a:lnTo>
                  <a:lnTo>
                    <a:pt x="37" y="4952"/>
                  </a:lnTo>
                  <a:lnTo>
                    <a:pt x="0" y="5026"/>
                  </a:lnTo>
                  <a:lnTo>
                    <a:pt x="0" y="5172"/>
                  </a:lnTo>
                  <a:lnTo>
                    <a:pt x="37" y="5209"/>
                  </a:lnTo>
                  <a:lnTo>
                    <a:pt x="74" y="5246"/>
                  </a:lnTo>
                  <a:lnTo>
                    <a:pt x="147" y="5282"/>
                  </a:lnTo>
                  <a:lnTo>
                    <a:pt x="221" y="5246"/>
                  </a:lnTo>
                  <a:lnTo>
                    <a:pt x="514" y="5172"/>
                  </a:lnTo>
                  <a:lnTo>
                    <a:pt x="587" y="5282"/>
                  </a:lnTo>
                  <a:lnTo>
                    <a:pt x="697" y="5356"/>
                  </a:lnTo>
                  <a:lnTo>
                    <a:pt x="807" y="5356"/>
                  </a:lnTo>
                  <a:lnTo>
                    <a:pt x="881" y="5319"/>
                  </a:lnTo>
                  <a:lnTo>
                    <a:pt x="918" y="5282"/>
                  </a:lnTo>
                  <a:lnTo>
                    <a:pt x="991" y="5209"/>
                  </a:lnTo>
                  <a:lnTo>
                    <a:pt x="1064" y="5172"/>
                  </a:lnTo>
                  <a:lnTo>
                    <a:pt x="1248" y="5136"/>
                  </a:lnTo>
                  <a:lnTo>
                    <a:pt x="1431" y="5172"/>
                  </a:lnTo>
                  <a:lnTo>
                    <a:pt x="1614" y="5209"/>
                  </a:lnTo>
                  <a:lnTo>
                    <a:pt x="1981" y="5282"/>
                  </a:lnTo>
                  <a:lnTo>
                    <a:pt x="2201" y="5282"/>
                  </a:lnTo>
                  <a:lnTo>
                    <a:pt x="2385" y="5246"/>
                  </a:lnTo>
                  <a:lnTo>
                    <a:pt x="2605" y="5209"/>
                  </a:lnTo>
                  <a:lnTo>
                    <a:pt x="2752" y="5136"/>
                  </a:lnTo>
                  <a:lnTo>
                    <a:pt x="2935" y="5026"/>
                  </a:lnTo>
                  <a:lnTo>
                    <a:pt x="3082" y="4879"/>
                  </a:lnTo>
                  <a:lnTo>
                    <a:pt x="3192" y="4732"/>
                  </a:lnTo>
                  <a:lnTo>
                    <a:pt x="3302" y="4549"/>
                  </a:lnTo>
                  <a:lnTo>
                    <a:pt x="3449" y="4182"/>
                  </a:lnTo>
                  <a:lnTo>
                    <a:pt x="3522" y="3925"/>
                  </a:lnTo>
                  <a:lnTo>
                    <a:pt x="3559" y="3668"/>
                  </a:lnTo>
                  <a:lnTo>
                    <a:pt x="3632" y="3118"/>
                  </a:lnTo>
                  <a:lnTo>
                    <a:pt x="3742" y="2641"/>
                  </a:lnTo>
                  <a:lnTo>
                    <a:pt x="3889" y="2201"/>
                  </a:lnTo>
                  <a:lnTo>
                    <a:pt x="4035" y="1834"/>
                  </a:lnTo>
                  <a:lnTo>
                    <a:pt x="4219" y="1467"/>
                  </a:lnTo>
                  <a:lnTo>
                    <a:pt x="4402" y="1137"/>
                  </a:lnTo>
                  <a:lnTo>
                    <a:pt x="4659" y="844"/>
                  </a:lnTo>
                  <a:lnTo>
                    <a:pt x="5173" y="2861"/>
                  </a:lnTo>
                  <a:lnTo>
                    <a:pt x="5649" y="4842"/>
                  </a:lnTo>
                  <a:lnTo>
                    <a:pt x="6126" y="6860"/>
                  </a:lnTo>
                  <a:lnTo>
                    <a:pt x="6567" y="8914"/>
                  </a:lnTo>
                  <a:lnTo>
                    <a:pt x="6603" y="8987"/>
                  </a:lnTo>
                  <a:lnTo>
                    <a:pt x="6713" y="9061"/>
                  </a:lnTo>
                  <a:lnTo>
                    <a:pt x="6787" y="9097"/>
                  </a:lnTo>
                  <a:lnTo>
                    <a:pt x="6897" y="9097"/>
                  </a:lnTo>
                  <a:lnTo>
                    <a:pt x="7153" y="8987"/>
                  </a:lnTo>
                  <a:lnTo>
                    <a:pt x="7374" y="8804"/>
                  </a:lnTo>
                  <a:lnTo>
                    <a:pt x="7520" y="8620"/>
                  </a:lnTo>
                  <a:lnTo>
                    <a:pt x="7667" y="8364"/>
                  </a:lnTo>
                  <a:lnTo>
                    <a:pt x="7814" y="7997"/>
                  </a:lnTo>
                  <a:lnTo>
                    <a:pt x="7924" y="7593"/>
                  </a:lnTo>
                  <a:lnTo>
                    <a:pt x="8181" y="6823"/>
                  </a:lnTo>
                  <a:lnTo>
                    <a:pt x="9061" y="3962"/>
                  </a:lnTo>
                  <a:lnTo>
                    <a:pt x="9208" y="4439"/>
                  </a:lnTo>
                  <a:lnTo>
                    <a:pt x="9318" y="4952"/>
                  </a:lnTo>
                  <a:lnTo>
                    <a:pt x="9318" y="5062"/>
                  </a:lnTo>
                  <a:lnTo>
                    <a:pt x="9391" y="5136"/>
                  </a:lnTo>
                  <a:lnTo>
                    <a:pt x="9464" y="5209"/>
                  </a:lnTo>
                  <a:lnTo>
                    <a:pt x="9574" y="5209"/>
                  </a:lnTo>
                  <a:lnTo>
                    <a:pt x="12032" y="5062"/>
                  </a:lnTo>
                  <a:lnTo>
                    <a:pt x="12069" y="5136"/>
                  </a:lnTo>
                  <a:lnTo>
                    <a:pt x="12105" y="5209"/>
                  </a:lnTo>
                  <a:lnTo>
                    <a:pt x="12326" y="5356"/>
                  </a:lnTo>
                  <a:lnTo>
                    <a:pt x="12582" y="5429"/>
                  </a:lnTo>
                  <a:lnTo>
                    <a:pt x="12619" y="5466"/>
                  </a:lnTo>
                  <a:lnTo>
                    <a:pt x="12912" y="5466"/>
                  </a:lnTo>
                  <a:lnTo>
                    <a:pt x="13059" y="5429"/>
                  </a:lnTo>
                  <a:lnTo>
                    <a:pt x="13206" y="5319"/>
                  </a:lnTo>
                  <a:lnTo>
                    <a:pt x="13316" y="5209"/>
                  </a:lnTo>
                  <a:lnTo>
                    <a:pt x="13426" y="5062"/>
                  </a:lnTo>
                  <a:lnTo>
                    <a:pt x="13536" y="4915"/>
                  </a:lnTo>
                  <a:lnTo>
                    <a:pt x="13609" y="4732"/>
                  </a:lnTo>
                  <a:lnTo>
                    <a:pt x="13609" y="4659"/>
                  </a:lnTo>
                  <a:lnTo>
                    <a:pt x="13609" y="4549"/>
                  </a:lnTo>
                  <a:lnTo>
                    <a:pt x="13536" y="4439"/>
                  </a:lnTo>
                  <a:lnTo>
                    <a:pt x="13426" y="4292"/>
                  </a:lnTo>
                  <a:lnTo>
                    <a:pt x="13279" y="4219"/>
                  </a:lnTo>
                  <a:lnTo>
                    <a:pt x="13133" y="4145"/>
                  </a:lnTo>
                  <a:lnTo>
                    <a:pt x="12949" y="4072"/>
                  </a:lnTo>
                  <a:lnTo>
                    <a:pt x="12802" y="4072"/>
                  </a:lnTo>
                  <a:lnTo>
                    <a:pt x="12619" y="4108"/>
                  </a:lnTo>
                  <a:lnTo>
                    <a:pt x="12436" y="4182"/>
                  </a:lnTo>
                  <a:lnTo>
                    <a:pt x="12326" y="4255"/>
                  </a:lnTo>
                  <a:lnTo>
                    <a:pt x="12252" y="4329"/>
                  </a:lnTo>
                  <a:lnTo>
                    <a:pt x="12142" y="4512"/>
                  </a:lnTo>
                  <a:lnTo>
                    <a:pt x="9794" y="4659"/>
                  </a:lnTo>
                  <a:lnTo>
                    <a:pt x="9721" y="4255"/>
                  </a:lnTo>
                  <a:lnTo>
                    <a:pt x="9611" y="3852"/>
                  </a:lnTo>
                  <a:lnTo>
                    <a:pt x="9464" y="3448"/>
                  </a:lnTo>
                  <a:lnTo>
                    <a:pt x="9281" y="3045"/>
                  </a:lnTo>
                  <a:lnTo>
                    <a:pt x="9208" y="2971"/>
                  </a:lnTo>
                  <a:lnTo>
                    <a:pt x="9134" y="2935"/>
                  </a:lnTo>
                  <a:lnTo>
                    <a:pt x="8987" y="2935"/>
                  </a:lnTo>
                  <a:lnTo>
                    <a:pt x="8841" y="2971"/>
                  </a:lnTo>
                  <a:lnTo>
                    <a:pt x="8804" y="3045"/>
                  </a:lnTo>
                  <a:lnTo>
                    <a:pt x="8767" y="3118"/>
                  </a:lnTo>
                  <a:lnTo>
                    <a:pt x="7850" y="6016"/>
                  </a:lnTo>
                  <a:lnTo>
                    <a:pt x="7374" y="7557"/>
                  </a:lnTo>
                  <a:lnTo>
                    <a:pt x="7227" y="7997"/>
                  </a:lnTo>
                  <a:lnTo>
                    <a:pt x="7153" y="8217"/>
                  </a:lnTo>
                  <a:lnTo>
                    <a:pt x="7007" y="8400"/>
                  </a:lnTo>
                  <a:lnTo>
                    <a:pt x="6567" y="6346"/>
                  </a:lnTo>
                  <a:lnTo>
                    <a:pt x="6090" y="4292"/>
                  </a:lnTo>
                  <a:lnTo>
                    <a:pt x="5576" y="2238"/>
                  </a:lnTo>
                  <a:lnTo>
                    <a:pt x="5026" y="220"/>
                  </a:lnTo>
                  <a:lnTo>
                    <a:pt x="4953" y="74"/>
                  </a:lnTo>
                  <a:lnTo>
                    <a:pt x="4842" y="37"/>
                  </a:lnTo>
                  <a:lnTo>
                    <a:pt x="4696" y="0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>
                <a:solidFill>
                  <a:srgbClr val="A4C2F4"/>
                </a:solidFill>
              </a:endParaRPr>
            </a:p>
          </p:txBody>
        </p:sp>
        <p:sp>
          <p:nvSpPr>
            <p:cNvPr id="320" name="Shape 320"/>
            <p:cNvSpPr/>
            <p:nvPr/>
          </p:nvSpPr>
          <p:spPr>
            <a:xfrm>
              <a:off x="7109500" y="3449425"/>
              <a:ext cx="154100" cy="165100"/>
            </a:xfrm>
            <a:custGeom>
              <a:avLst/>
              <a:gdLst/>
              <a:ahLst/>
              <a:cxnLst/>
              <a:rect l="0" t="0" r="0" b="0"/>
              <a:pathLst>
                <a:path w="6164" h="6604" extrusionOk="0">
                  <a:moveTo>
                    <a:pt x="3962" y="0"/>
                  </a:moveTo>
                  <a:lnTo>
                    <a:pt x="3926" y="37"/>
                  </a:lnTo>
                  <a:lnTo>
                    <a:pt x="3889" y="74"/>
                  </a:lnTo>
                  <a:lnTo>
                    <a:pt x="3889" y="147"/>
                  </a:lnTo>
                  <a:lnTo>
                    <a:pt x="3522" y="477"/>
                  </a:lnTo>
                  <a:lnTo>
                    <a:pt x="3229" y="807"/>
                  </a:lnTo>
                  <a:lnTo>
                    <a:pt x="2788" y="1284"/>
                  </a:lnTo>
                  <a:lnTo>
                    <a:pt x="2458" y="1651"/>
                  </a:lnTo>
                  <a:lnTo>
                    <a:pt x="2201" y="1578"/>
                  </a:lnTo>
                  <a:lnTo>
                    <a:pt x="1321" y="1321"/>
                  </a:lnTo>
                  <a:lnTo>
                    <a:pt x="1138" y="1284"/>
                  </a:lnTo>
                  <a:lnTo>
                    <a:pt x="808" y="1211"/>
                  </a:lnTo>
                  <a:lnTo>
                    <a:pt x="661" y="1174"/>
                  </a:lnTo>
                  <a:lnTo>
                    <a:pt x="514" y="1211"/>
                  </a:lnTo>
                  <a:lnTo>
                    <a:pt x="441" y="1248"/>
                  </a:lnTo>
                  <a:lnTo>
                    <a:pt x="441" y="1284"/>
                  </a:lnTo>
                  <a:lnTo>
                    <a:pt x="441" y="1358"/>
                  </a:lnTo>
                  <a:lnTo>
                    <a:pt x="477" y="1468"/>
                  </a:lnTo>
                  <a:lnTo>
                    <a:pt x="551" y="1541"/>
                  </a:lnTo>
                  <a:lnTo>
                    <a:pt x="661" y="1614"/>
                  </a:lnTo>
                  <a:lnTo>
                    <a:pt x="771" y="1651"/>
                  </a:lnTo>
                  <a:lnTo>
                    <a:pt x="1064" y="1761"/>
                  </a:lnTo>
                  <a:lnTo>
                    <a:pt x="1284" y="1798"/>
                  </a:lnTo>
                  <a:lnTo>
                    <a:pt x="2055" y="2018"/>
                  </a:lnTo>
                  <a:lnTo>
                    <a:pt x="2055" y="2091"/>
                  </a:lnTo>
                  <a:lnTo>
                    <a:pt x="2091" y="2165"/>
                  </a:lnTo>
                  <a:lnTo>
                    <a:pt x="2165" y="2238"/>
                  </a:lnTo>
                  <a:lnTo>
                    <a:pt x="2201" y="2238"/>
                  </a:lnTo>
                  <a:lnTo>
                    <a:pt x="2275" y="2275"/>
                  </a:lnTo>
                  <a:lnTo>
                    <a:pt x="2385" y="2238"/>
                  </a:lnTo>
                  <a:lnTo>
                    <a:pt x="2532" y="2165"/>
                  </a:lnTo>
                  <a:lnTo>
                    <a:pt x="2678" y="2128"/>
                  </a:lnTo>
                  <a:lnTo>
                    <a:pt x="2752" y="2091"/>
                  </a:lnTo>
                  <a:lnTo>
                    <a:pt x="2788" y="2055"/>
                  </a:lnTo>
                  <a:lnTo>
                    <a:pt x="2788" y="1981"/>
                  </a:lnTo>
                  <a:lnTo>
                    <a:pt x="2788" y="1908"/>
                  </a:lnTo>
                  <a:lnTo>
                    <a:pt x="2935" y="1761"/>
                  </a:lnTo>
                  <a:lnTo>
                    <a:pt x="3375" y="1284"/>
                  </a:lnTo>
                  <a:lnTo>
                    <a:pt x="3815" y="771"/>
                  </a:lnTo>
                  <a:lnTo>
                    <a:pt x="3852" y="1394"/>
                  </a:lnTo>
                  <a:lnTo>
                    <a:pt x="3852" y="2091"/>
                  </a:lnTo>
                  <a:lnTo>
                    <a:pt x="3889" y="2421"/>
                  </a:lnTo>
                  <a:lnTo>
                    <a:pt x="3962" y="2605"/>
                  </a:lnTo>
                  <a:lnTo>
                    <a:pt x="4036" y="2751"/>
                  </a:lnTo>
                  <a:lnTo>
                    <a:pt x="4109" y="2825"/>
                  </a:lnTo>
                  <a:lnTo>
                    <a:pt x="4219" y="2825"/>
                  </a:lnTo>
                  <a:lnTo>
                    <a:pt x="4476" y="3008"/>
                  </a:lnTo>
                  <a:lnTo>
                    <a:pt x="4732" y="3155"/>
                  </a:lnTo>
                  <a:lnTo>
                    <a:pt x="5063" y="3265"/>
                  </a:lnTo>
                  <a:lnTo>
                    <a:pt x="5356" y="3338"/>
                  </a:lnTo>
                  <a:lnTo>
                    <a:pt x="5246" y="3412"/>
                  </a:lnTo>
                  <a:lnTo>
                    <a:pt x="4732" y="3669"/>
                  </a:lnTo>
                  <a:lnTo>
                    <a:pt x="4512" y="3779"/>
                  </a:lnTo>
                  <a:lnTo>
                    <a:pt x="4292" y="3925"/>
                  </a:lnTo>
                  <a:lnTo>
                    <a:pt x="4219" y="3925"/>
                  </a:lnTo>
                  <a:lnTo>
                    <a:pt x="4182" y="3962"/>
                  </a:lnTo>
                  <a:lnTo>
                    <a:pt x="4072" y="4072"/>
                  </a:lnTo>
                  <a:lnTo>
                    <a:pt x="3962" y="4292"/>
                  </a:lnTo>
                  <a:lnTo>
                    <a:pt x="3889" y="4549"/>
                  </a:lnTo>
                  <a:lnTo>
                    <a:pt x="3852" y="5283"/>
                  </a:lnTo>
                  <a:lnTo>
                    <a:pt x="3852" y="5649"/>
                  </a:lnTo>
                  <a:lnTo>
                    <a:pt x="3852" y="6053"/>
                  </a:lnTo>
                  <a:lnTo>
                    <a:pt x="3559" y="5723"/>
                  </a:lnTo>
                  <a:lnTo>
                    <a:pt x="3229" y="5393"/>
                  </a:lnTo>
                  <a:lnTo>
                    <a:pt x="2642" y="4769"/>
                  </a:lnTo>
                  <a:lnTo>
                    <a:pt x="2568" y="4659"/>
                  </a:lnTo>
                  <a:lnTo>
                    <a:pt x="2495" y="4586"/>
                  </a:lnTo>
                  <a:lnTo>
                    <a:pt x="2385" y="4586"/>
                  </a:lnTo>
                  <a:lnTo>
                    <a:pt x="2385" y="4622"/>
                  </a:lnTo>
                  <a:lnTo>
                    <a:pt x="2312" y="4622"/>
                  </a:lnTo>
                  <a:lnTo>
                    <a:pt x="1908" y="4769"/>
                  </a:lnTo>
                  <a:lnTo>
                    <a:pt x="1468" y="4842"/>
                  </a:lnTo>
                  <a:lnTo>
                    <a:pt x="1064" y="4916"/>
                  </a:lnTo>
                  <a:lnTo>
                    <a:pt x="624" y="4952"/>
                  </a:lnTo>
                  <a:lnTo>
                    <a:pt x="1138" y="4329"/>
                  </a:lnTo>
                  <a:lnTo>
                    <a:pt x="1358" y="3999"/>
                  </a:lnTo>
                  <a:lnTo>
                    <a:pt x="1541" y="3632"/>
                  </a:lnTo>
                  <a:lnTo>
                    <a:pt x="1688" y="3595"/>
                  </a:lnTo>
                  <a:lnTo>
                    <a:pt x="1725" y="3558"/>
                  </a:lnTo>
                  <a:lnTo>
                    <a:pt x="1761" y="3485"/>
                  </a:lnTo>
                  <a:lnTo>
                    <a:pt x="1798" y="3448"/>
                  </a:lnTo>
                  <a:lnTo>
                    <a:pt x="1798" y="3375"/>
                  </a:lnTo>
                  <a:lnTo>
                    <a:pt x="1761" y="3302"/>
                  </a:lnTo>
                  <a:lnTo>
                    <a:pt x="1725" y="3265"/>
                  </a:lnTo>
                  <a:lnTo>
                    <a:pt x="1651" y="3228"/>
                  </a:lnTo>
                  <a:lnTo>
                    <a:pt x="1541" y="3045"/>
                  </a:lnTo>
                  <a:lnTo>
                    <a:pt x="1211" y="2458"/>
                  </a:lnTo>
                  <a:lnTo>
                    <a:pt x="844" y="1908"/>
                  </a:lnTo>
                  <a:lnTo>
                    <a:pt x="624" y="1651"/>
                  </a:lnTo>
                  <a:lnTo>
                    <a:pt x="367" y="1431"/>
                  </a:lnTo>
                  <a:lnTo>
                    <a:pt x="257" y="1394"/>
                  </a:lnTo>
                  <a:lnTo>
                    <a:pt x="184" y="1431"/>
                  </a:lnTo>
                  <a:lnTo>
                    <a:pt x="111" y="1504"/>
                  </a:lnTo>
                  <a:lnTo>
                    <a:pt x="111" y="1578"/>
                  </a:lnTo>
                  <a:lnTo>
                    <a:pt x="111" y="1614"/>
                  </a:lnTo>
                  <a:lnTo>
                    <a:pt x="331" y="1945"/>
                  </a:lnTo>
                  <a:lnTo>
                    <a:pt x="551" y="2238"/>
                  </a:lnTo>
                  <a:lnTo>
                    <a:pt x="771" y="2531"/>
                  </a:lnTo>
                  <a:lnTo>
                    <a:pt x="954" y="2825"/>
                  </a:lnTo>
                  <a:lnTo>
                    <a:pt x="1101" y="3155"/>
                  </a:lnTo>
                  <a:lnTo>
                    <a:pt x="1174" y="3338"/>
                  </a:lnTo>
                  <a:lnTo>
                    <a:pt x="1284" y="3522"/>
                  </a:lnTo>
                  <a:lnTo>
                    <a:pt x="1101" y="3669"/>
                  </a:lnTo>
                  <a:lnTo>
                    <a:pt x="918" y="3815"/>
                  </a:lnTo>
                  <a:lnTo>
                    <a:pt x="587" y="4219"/>
                  </a:lnTo>
                  <a:lnTo>
                    <a:pt x="294" y="4622"/>
                  </a:lnTo>
                  <a:lnTo>
                    <a:pt x="37" y="5062"/>
                  </a:lnTo>
                  <a:lnTo>
                    <a:pt x="1" y="5172"/>
                  </a:lnTo>
                  <a:lnTo>
                    <a:pt x="1" y="5283"/>
                  </a:lnTo>
                  <a:lnTo>
                    <a:pt x="74" y="5356"/>
                  </a:lnTo>
                  <a:lnTo>
                    <a:pt x="184" y="5393"/>
                  </a:lnTo>
                  <a:lnTo>
                    <a:pt x="734" y="5393"/>
                  </a:lnTo>
                  <a:lnTo>
                    <a:pt x="1284" y="5356"/>
                  </a:lnTo>
                  <a:lnTo>
                    <a:pt x="1835" y="5246"/>
                  </a:lnTo>
                  <a:lnTo>
                    <a:pt x="2348" y="5062"/>
                  </a:lnTo>
                  <a:lnTo>
                    <a:pt x="2568" y="5356"/>
                  </a:lnTo>
                  <a:lnTo>
                    <a:pt x="2788" y="5576"/>
                  </a:lnTo>
                  <a:lnTo>
                    <a:pt x="3229" y="6163"/>
                  </a:lnTo>
                  <a:lnTo>
                    <a:pt x="3485" y="6383"/>
                  </a:lnTo>
                  <a:lnTo>
                    <a:pt x="3632" y="6493"/>
                  </a:lnTo>
                  <a:lnTo>
                    <a:pt x="3779" y="6566"/>
                  </a:lnTo>
                  <a:lnTo>
                    <a:pt x="3889" y="6566"/>
                  </a:lnTo>
                  <a:lnTo>
                    <a:pt x="4036" y="6530"/>
                  </a:lnTo>
                  <a:lnTo>
                    <a:pt x="4146" y="6603"/>
                  </a:lnTo>
                  <a:lnTo>
                    <a:pt x="4292" y="6603"/>
                  </a:lnTo>
                  <a:lnTo>
                    <a:pt x="4366" y="6530"/>
                  </a:lnTo>
                  <a:lnTo>
                    <a:pt x="4402" y="6456"/>
                  </a:lnTo>
                  <a:lnTo>
                    <a:pt x="4439" y="6383"/>
                  </a:lnTo>
                  <a:lnTo>
                    <a:pt x="4402" y="6310"/>
                  </a:lnTo>
                  <a:lnTo>
                    <a:pt x="4366" y="6273"/>
                  </a:lnTo>
                  <a:lnTo>
                    <a:pt x="4329" y="6236"/>
                  </a:lnTo>
                  <a:lnTo>
                    <a:pt x="4292" y="6053"/>
                  </a:lnTo>
                  <a:lnTo>
                    <a:pt x="4292" y="5833"/>
                  </a:lnTo>
                  <a:lnTo>
                    <a:pt x="4256" y="5172"/>
                  </a:lnTo>
                  <a:lnTo>
                    <a:pt x="4256" y="4769"/>
                  </a:lnTo>
                  <a:lnTo>
                    <a:pt x="4256" y="4402"/>
                  </a:lnTo>
                  <a:lnTo>
                    <a:pt x="4402" y="4402"/>
                  </a:lnTo>
                  <a:lnTo>
                    <a:pt x="4476" y="4365"/>
                  </a:lnTo>
                  <a:lnTo>
                    <a:pt x="4549" y="4292"/>
                  </a:lnTo>
                  <a:lnTo>
                    <a:pt x="4549" y="4255"/>
                  </a:lnTo>
                  <a:lnTo>
                    <a:pt x="4622" y="4219"/>
                  </a:lnTo>
                  <a:lnTo>
                    <a:pt x="5209" y="3889"/>
                  </a:lnTo>
                  <a:lnTo>
                    <a:pt x="5539" y="3705"/>
                  </a:lnTo>
                  <a:lnTo>
                    <a:pt x="5686" y="3595"/>
                  </a:lnTo>
                  <a:lnTo>
                    <a:pt x="5833" y="3485"/>
                  </a:lnTo>
                  <a:lnTo>
                    <a:pt x="5980" y="3485"/>
                  </a:lnTo>
                  <a:lnTo>
                    <a:pt x="6090" y="3448"/>
                  </a:lnTo>
                  <a:lnTo>
                    <a:pt x="6126" y="3375"/>
                  </a:lnTo>
                  <a:lnTo>
                    <a:pt x="6163" y="3302"/>
                  </a:lnTo>
                  <a:lnTo>
                    <a:pt x="6163" y="3228"/>
                  </a:lnTo>
                  <a:lnTo>
                    <a:pt x="6126" y="3118"/>
                  </a:lnTo>
                  <a:lnTo>
                    <a:pt x="6090" y="3045"/>
                  </a:lnTo>
                  <a:lnTo>
                    <a:pt x="5980" y="3008"/>
                  </a:lnTo>
                  <a:lnTo>
                    <a:pt x="5576" y="2935"/>
                  </a:lnTo>
                  <a:lnTo>
                    <a:pt x="5173" y="2788"/>
                  </a:lnTo>
                  <a:lnTo>
                    <a:pt x="4769" y="2678"/>
                  </a:lnTo>
                  <a:lnTo>
                    <a:pt x="4366" y="2568"/>
                  </a:lnTo>
                  <a:lnTo>
                    <a:pt x="4366" y="2275"/>
                  </a:lnTo>
                  <a:lnTo>
                    <a:pt x="4329" y="2018"/>
                  </a:lnTo>
                  <a:lnTo>
                    <a:pt x="4256" y="1468"/>
                  </a:lnTo>
                  <a:lnTo>
                    <a:pt x="4256" y="881"/>
                  </a:lnTo>
                  <a:lnTo>
                    <a:pt x="4219" y="551"/>
                  </a:lnTo>
                  <a:lnTo>
                    <a:pt x="4182" y="257"/>
                  </a:lnTo>
                  <a:lnTo>
                    <a:pt x="4219" y="184"/>
                  </a:lnTo>
                  <a:lnTo>
                    <a:pt x="4256" y="110"/>
                  </a:lnTo>
                  <a:lnTo>
                    <a:pt x="4219" y="37"/>
                  </a:lnTo>
                  <a:lnTo>
                    <a:pt x="4182" y="0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>
                <a:solidFill>
                  <a:srgbClr val="A4C2F4"/>
                </a:solidFill>
              </a:endParaRPr>
            </a:p>
          </p:txBody>
        </p:sp>
      </p:grpSp>
      <p:cxnSp>
        <p:nvCxnSpPr>
          <p:cNvPr id="321" name="Shape 321"/>
          <p:cNvCxnSpPr/>
          <p:nvPr/>
        </p:nvCxnSpPr>
        <p:spPr>
          <a:xfrm>
            <a:off x="850475" y="1031425"/>
            <a:ext cx="6037799" cy="0"/>
          </a:xfrm>
          <a:prstGeom prst="straightConnector1">
            <a:avLst/>
          </a:prstGeom>
          <a:noFill/>
          <a:ln w="19050" cap="rnd" cmpd="sng">
            <a:solidFill>
              <a:srgbClr val="A4C2F4"/>
            </a:solidFill>
            <a:prstDash val="dash"/>
            <a:round/>
            <a:headEnd type="none" w="lg" len="lg"/>
            <a:tailEnd type="none" w="lg" len="lg"/>
          </a:ln>
        </p:spPr>
      </p:cxn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ColTx">
  <p:cSld name="Title + 2 columns">
    <p:spTree>
      <p:nvGrpSpPr>
        <p:cNvPr id="1" name="Shape 32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3" name="Shape 323"/>
          <p:cNvSpPr txBox="1">
            <a:spLocks noGrp="1"/>
          </p:cNvSpPr>
          <p:nvPr>
            <p:ph type="title"/>
          </p:nvPr>
        </p:nvSpPr>
        <p:spPr>
          <a:xfrm>
            <a:off x="747925" y="225025"/>
            <a:ext cx="6140399" cy="857400"/>
          </a:xfrm>
          <a:prstGeom prst="rect">
            <a:avLst/>
          </a:prstGeom>
        </p:spPr>
        <p:txBody>
          <a:bodyPr lIns="91425" tIns="91425" rIns="91425" bIns="91425" anchor="b" anchorCtr="0"/>
          <a:lstStyle>
            <a:lvl1pPr lvl="0">
              <a:spcBef>
                <a:spcPts val="0"/>
              </a:spcBef>
              <a:defRPr/>
            </a:lvl1pPr>
            <a:lvl2pPr lvl="1">
              <a:spcBef>
                <a:spcPts val="0"/>
              </a:spcBef>
              <a:defRPr/>
            </a:lvl2pPr>
            <a:lvl3pPr lvl="2">
              <a:spcBef>
                <a:spcPts val="0"/>
              </a:spcBef>
              <a:defRPr/>
            </a:lvl3pPr>
            <a:lvl4pPr lvl="3">
              <a:spcBef>
                <a:spcPts val="0"/>
              </a:spcBef>
              <a:defRPr/>
            </a:lvl4pPr>
            <a:lvl5pPr lvl="4">
              <a:spcBef>
                <a:spcPts val="0"/>
              </a:spcBef>
              <a:defRPr/>
            </a:lvl5pPr>
            <a:lvl6pPr lvl="5">
              <a:spcBef>
                <a:spcPts val="0"/>
              </a:spcBef>
              <a:defRPr/>
            </a:lvl6pPr>
            <a:lvl7pPr lvl="6">
              <a:spcBef>
                <a:spcPts val="0"/>
              </a:spcBef>
              <a:defRPr/>
            </a:lvl7pPr>
            <a:lvl8pPr lvl="7">
              <a:spcBef>
                <a:spcPts val="0"/>
              </a:spcBef>
              <a:defRPr/>
            </a:lvl8pPr>
            <a:lvl9pPr lvl="8">
              <a:spcBef>
                <a:spcPts val="0"/>
              </a:spcBef>
              <a:defRPr/>
            </a:lvl9pPr>
          </a:lstStyle>
          <a:p>
            <a:endParaRPr/>
          </a:p>
        </p:txBody>
      </p:sp>
      <p:sp>
        <p:nvSpPr>
          <p:cNvPr id="324" name="Shape 324"/>
          <p:cNvSpPr txBox="1">
            <a:spLocks noGrp="1"/>
          </p:cNvSpPr>
          <p:nvPr>
            <p:ph type="body" idx="1"/>
          </p:nvPr>
        </p:nvSpPr>
        <p:spPr>
          <a:xfrm>
            <a:off x="747925" y="1363153"/>
            <a:ext cx="3158999" cy="3610800"/>
          </a:xfrm>
          <a:prstGeom prst="rect">
            <a:avLst/>
          </a:prstGeom>
        </p:spPr>
        <p:txBody>
          <a:bodyPr lIns="91425" tIns="91425" rIns="91425" bIns="91425" anchor="t" anchorCtr="0"/>
          <a:lstStyle>
            <a:lvl1pPr lvl="0">
              <a:spcBef>
                <a:spcPts val="0"/>
              </a:spcBef>
              <a:buSzPct val="100000"/>
              <a:defRPr sz="2200"/>
            </a:lvl1pPr>
            <a:lvl2pPr lvl="1">
              <a:spcBef>
                <a:spcPts val="0"/>
              </a:spcBef>
              <a:buSzPct val="100000"/>
              <a:defRPr sz="2200"/>
            </a:lvl2pPr>
            <a:lvl3pPr lvl="2">
              <a:spcBef>
                <a:spcPts val="0"/>
              </a:spcBef>
              <a:buSzPct val="100000"/>
              <a:defRPr sz="2200"/>
            </a:lvl3pPr>
            <a:lvl4pPr lvl="3">
              <a:spcBef>
                <a:spcPts val="0"/>
              </a:spcBef>
              <a:buSzPct val="100000"/>
              <a:defRPr sz="2200"/>
            </a:lvl4pPr>
            <a:lvl5pPr lvl="4">
              <a:spcBef>
                <a:spcPts val="0"/>
              </a:spcBef>
              <a:buSzPct val="100000"/>
              <a:defRPr sz="2200"/>
            </a:lvl5pPr>
            <a:lvl6pPr lvl="5">
              <a:spcBef>
                <a:spcPts val="0"/>
              </a:spcBef>
              <a:buSzPct val="100000"/>
              <a:defRPr sz="2200"/>
            </a:lvl6pPr>
            <a:lvl7pPr lvl="6">
              <a:spcBef>
                <a:spcPts val="0"/>
              </a:spcBef>
              <a:buSzPct val="100000"/>
              <a:defRPr sz="2200"/>
            </a:lvl7pPr>
            <a:lvl8pPr lvl="7">
              <a:spcBef>
                <a:spcPts val="0"/>
              </a:spcBef>
              <a:buSzPct val="100000"/>
              <a:defRPr sz="2200"/>
            </a:lvl8pPr>
            <a:lvl9pPr lvl="8">
              <a:spcBef>
                <a:spcPts val="0"/>
              </a:spcBef>
              <a:buSzPct val="100000"/>
              <a:defRPr sz="2200"/>
            </a:lvl9pPr>
          </a:lstStyle>
          <a:p>
            <a:endParaRPr/>
          </a:p>
        </p:txBody>
      </p:sp>
      <p:sp>
        <p:nvSpPr>
          <p:cNvPr id="325" name="Shape 325"/>
          <p:cNvSpPr txBox="1">
            <a:spLocks noGrp="1"/>
          </p:cNvSpPr>
          <p:nvPr>
            <p:ph type="body" idx="2"/>
          </p:nvPr>
        </p:nvSpPr>
        <p:spPr>
          <a:xfrm>
            <a:off x="4097098" y="1363153"/>
            <a:ext cx="3158999" cy="3610800"/>
          </a:xfrm>
          <a:prstGeom prst="rect">
            <a:avLst/>
          </a:prstGeom>
        </p:spPr>
        <p:txBody>
          <a:bodyPr lIns="91425" tIns="91425" rIns="91425" bIns="91425" anchor="t" anchorCtr="0"/>
          <a:lstStyle>
            <a:lvl1pPr lvl="0">
              <a:spcBef>
                <a:spcPts val="0"/>
              </a:spcBef>
              <a:buSzPct val="100000"/>
              <a:defRPr sz="2200"/>
            </a:lvl1pPr>
            <a:lvl2pPr lvl="1">
              <a:spcBef>
                <a:spcPts val="0"/>
              </a:spcBef>
              <a:buSzPct val="100000"/>
              <a:defRPr sz="2200"/>
            </a:lvl2pPr>
            <a:lvl3pPr lvl="2">
              <a:spcBef>
                <a:spcPts val="0"/>
              </a:spcBef>
              <a:buSzPct val="100000"/>
              <a:defRPr sz="2200"/>
            </a:lvl3pPr>
            <a:lvl4pPr lvl="3">
              <a:spcBef>
                <a:spcPts val="0"/>
              </a:spcBef>
              <a:buSzPct val="100000"/>
              <a:defRPr sz="2200"/>
            </a:lvl4pPr>
            <a:lvl5pPr lvl="4">
              <a:spcBef>
                <a:spcPts val="0"/>
              </a:spcBef>
              <a:buSzPct val="100000"/>
              <a:defRPr sz="2200"/>
            </a:lvl5pPr>
            <a:lvl6pPr lvl="5">
              <a:spcBef>
                <a:spcPts val="0"/>
              </a:spcBef>
              <a:buSzPct val="100000"/>
              <a:defRPr sz="2200"/>
            </a:lvl6pPr>
            <a:lvl7pPr lvl="6">
              <a:spcBef>
                <a:spcPts val="0"/>
              </a:spcBef>
              <a:buSzPct val="100000"/>
              <a:defRPr sz="2200"/>
            </a:lvl7pPr>
            <a:lvl8pPr lvl="7">
              <a:spcBef>
                <a:spcPts val="0"/>
              </a:spcBef>
              <a:buSzPct val="100000"/>
              <a:defRPr sz="2200"/>
            </a:lvl8pPr>
            <a:lvl9pPr lvl="8">
              <a:spcBef>
                <a:spcPts val="0"/>
              </a:spcBef>
              <a:buSzPct val="100000"/>
              <a:defRPr sz="2200"/>
            </a:lvl9pPr>
          </a:lstStyle>
          <a:p>
            <a:endParaRPr/>
          </a:p>
        </p:txBody>
      </p:sp>
      <p:grpSp>
        <p:nvGrpSpPr>
          <p:cNvPr id="326" name="Shape 326"/>
          <p:cNvGrpSpPr/>
          <p:nvPr/>
        </p:nvGrpSpPr>
        <p:grpSpPr>
          <a:xfrm>
            <a:off x="7442902" y="-91153"/>
            <a:ext cx="1796289" cy="5330574"/>
            <a:chOff x="6023725" y="842300"/>
            <a:chExt cx="1358150" cy="4030375"/>
          </a:xfrm>
        </p:grpSpPr>
        <p:sp>
          <p:nvSpPr>
            <p:cNvPr id="327" name="Shape 327"/>
            <p:cNvSpPr/>
            <p:nvPr/>
          </p:nvSpPr>
          <p:spPr>
            <a:xfrm>
              <a:off x="6371275" y="842300"/>
              <a:ext cx="397100" cy="492450"/>
            </a:xfrm>
            <a:custGeom>
              <a:avLst/>
              <a:gdLst/>
              <a:ahLst/>
              <a:cxnLst/>
              <a:rect l="0" t="0" r="0" b="0"/>
              <a:pathLst>
                <a:path w="15884" h="19698" extrusionOk="0">
                  <a:moveTo>
                    <a:pt x="9355" y="4108"/>
                  </a:moveTo>
                  <a:lnTo>
                    <a:pt x="9465" y="4145"/>
                  </a:lnTo>
                  <a:lnTo>
                    <a:pt x="9538" y="4182"/>
                  </a:lnTo>
                  <a:lnTo>
                    <a:pt x="9648" y="4328"/>
                  </a:lnTo>
                  <a:lnTo>
                    <a:pt x="9721" y="4549"/>
                  </a:lnTo>
                  <a:lnTo>
                    <a:pt x="9721" y="4769"/>
                  </a:lnTo>
                  <a:lnTo>
                    <a:pt x="9721" y="4842"/>
                  </a:lnTo>
                  <a:lnTo>
                    <a:pt x="9685" y="4879"/>
                  </a:lnTo>
                  <a:lnTo>
                    <a:pt x="9575" y="4952"/>
                  </a:lnTo>
                  <a:lnTo>
                    <a:pt x="9391" y="4952"/>
                  </a:lnTo>
                  <a:lnTo>
                    <a:pt x="9355" y="4915"/>
                  </a:lnTo>
                  <a:lnTo>
                    <a:pt x="9281" y="4842"/>
                  </a:lnTo>
                  <a:lnTo>
                    <a:pt x="9208" y="4695"/>
                  </a:lnTo>
                  <a:lnTo>
                    <a:pt x="9171" y="4549"/>
                  </a:lnTo>
                  <a:lnTo>
                    <a:pt x="9171" y="4438"/>
                  </a:lnTo>
                  <a:lnTo>
                    <a:pt x="9171" y="4328"/>
                  </a:lnTo>
                  <a:lnTo>
                    <a:pt x="9245" y="4108"/>
                  </a:lnTo>
                  <a:close/>
                  <a:moveTo>
                    <a:pt x="9355" y="3705"/>
                  </a:moveTo>
                  <a:lnTo>
                    <a:pt x="9245" y="3742"/>
                  </a:lnTo>
                  <a:lnTo>
                    <a:pt x="9135" y="3778"/>
                  </a:lnTo>
                  <a:lnTo>
                    <a:pt x="9025" y="3852"/>
                  </a:lnTo>
                  <a:lnTo>
                    <a:pt x="8988" y="3925"/>
                  </a:lnTo>
                  <a:lnTo>
                    <a:pt x="8914" y="3998"/>
                  </a:lnTo>
                  <a:lnTo>
                    <a:pt x="8841" y="4218"/>
                  </a:lnTo>
                  <a:lnTo>
                    <a:pt x="8804" y="4475"/>
                  </a:lnTo>
                  <a:lnTo>
                    <a:pt x="8804" y="4659"/>
                  </a:lnTo>
                  <a:lnTo>
                    <a:pt x="8841" y="4805"/>
                  </a:lnTo>
                  <a:lnTo>
                    <a:pt x="8878" y="4952"/>
                  </a:lnTo>
                  <a:lnTo>
                    <a:pt x="8988" y="5099"/>
                  </a:lnTo>
                  <a:lnTo>
                    <a:pt x="9098" y="5209"/>
                  </a:lnTo>
                  <a:lnTo>
                    <a:pt x="9245" y="5282"/>
                  </a:lnTo>
                  <a:lnTo>
                    <a:pt x="9391" y="5355"/>
                  </a:lnTo>
                  <a:lnTo>
                    <a:pt x="9538" y="5355"/>
                  </a:lnTo>
                  <a:lnTo>
                    <a:pt x="9721" y="5319"/>
                  </a:lnTo>
                  <a:lnTo>
                    <a:pt x="9868" y="5245"/>
                  </a:lnTo>
                  <a:lnTo>
                    <a:pt x="10015" y="5135"/>
                  </a:lnTo>
                  <a:lnTo>
                    <a:pt x="10088" y="4989"/>
                  </a:lnTo>
                  <a:lnTo>
                    <a:pt x="10125" y="4805"/>
                  </a:lnTo>
                  <a:lnTo>
                    <a:pt x="10125" y="4659"/>
                  </a:lnTo>
                  <a:lnTo>
                    <a:pt x="10088" y="4475"/>
                  </a:lnTo>
                  <a:lnTo>
                    <a:pt x="10052" y="4292"/>
                  </a:lnTo>
                  <a:lnTo>
                    <a:pt x="9978" y="4145"/>
                  </a:lnTo>
                  <a:lnTo>
                    <a:pt x="9905" y="3998"/>
                  </a:lnTo>
                  <a:lnTo>
                    <a:pt x="9795" y="3888"/>
                  </a:lnTo>
                  <a:lnTo>
                    <a:pt x="9648" y="3778"/>
                  </a:lnTo>
                  <a:lnTo>
                    <a:pt x="9501" y="3742"/>
                  </a:lnTo>
                  <a:lnTo>
                    <a:pt x="9355" y="3705"/>
                  </a:lnTo>
                  <a:close/>
                  <a:moveTo>
                    <a:pt x="11262" y="6676"/>
                  </a:moveTo>
                  <a:lnTo>
                    <a:pt x="11262" y="6786"/>
                  </a:lnTo>
                  <a:lnTo>
                    <a:pt x="11225" y="6859"/>
                  </a:lnTo>
                  <a:lnTo>
                    <a:pt x="11152" y="6933"/>
                  </a:lnTo>
                  <a:lnTo>
                    <a:pt x="11042" y="7006"/>
                  </a:lnTo>
                  <a:lnTo>
                    <a:pt x="10785" y="7116"/>
                  </a:lnTo>
                  <a:lnTo>
                    <a:pt x="10602" y="7190"/>
                  </a:lnTo>
                  <a:lnTo>
                    <a:pt x="9795" y="7556"/>
                  </a:lnTo>
                  <a:lnTo>
                    <a:pt x="9721" y="7263"/>
                  </a:lnTo>
                  <a:lnTo>
                    <a:pt x="10639" y="6823"/>
                  </a:lnTo>
                  <a:lnTo>
                    <a:pt x="11079" y="6676"/>
                  </a:lnTo>
                  <a:close/>
                  <a:moveTo>
                    <a:pt x="11115" y="6273"/>
                  </a:moveTo>
                  <a:lnTo>
                    <a:pt x="10859" y="6346"/>
                  </a:lnTo>
                  <a:lnTo>
                    <a:pt x="10052" y="6639"/>
                  </a:lnTo>
                  <a:lnTo>
                    <a:pt x="9648" y="6823"/>
                  </a:lnTo>
                  <a:lnTo>
                    <a:pt x="9281" y="7006"/>
                  </a:lnTo>
                  <a:lnTo>
                    <a:pt x="9208" y="7080"/>
                  </a:lnTo>
                  <a:lnTo>
                    <a:pt x="9208" y="7116"/>
                  </a:lnTo>
                  <a:lnTo>
                    <a:pt x="9208" y="7190"/>
                  </a:lnTo>
                  <a:lnTo>
                    <a:pt x="9208" y="7263"/>
                  </a:lnTo>
                  <a:lnTo>
                    <a:pt x="9318" y="7336"/>
                  </a:lnTo>
                  <a:lnTo>
                    <a:pt x="9465" y="7336"/>
                  </a:lnTo>
                  <a:lnTo>
                    <a:pt x="9465" y="7593"/>
                  </a:lnTo>
                  <a:lnTo>
                    <a:pt x="9538" y="7813"/>
                  </a:lnTo>
                  <a:lnTo>
                    <a:pt x="9575" y="7887"/>
                  </a:lnTo>
                  <a:lnTo>
                    <a:pt x="9648" y="7923"/>
                  </a:lnTo>
                  <a:lnTo>
                    <a:pt x="9758" y="7923"/>
                  </a:lnTo>
                  <a:lnTo>
                    <a:pt x="10492" y="7630"/>
                  </a:lnTo>
                  <a:lnTo>
                    <a:pt x="10859" y="7483"/>
                  </a:lnTo>
                  <a:lnTo>
                    <a:pt x="11225" y="7336"/>
                  </a:lnTo>
                  <a:lnTo>
                    <a:pt x="11409" y="7190"/>
                  </a:lnTo>
                  <a:lnTo>
                    <a:pt x="11556" y="7006"/>
                  </a:lnTo>
                  <a:lnTo>
                    <a:pt x="11629" y="6896"/>
                  </a:lnTo>
                  <a:lnTo>
                    <a:pt x="11629" y="6786"/>
                  </a:lnTo>
                  <a:lnTo>
                    <a:pt x="11629" y="6676"/>
                  </a:lnTo>
                  <a:lnTo>
                    <a:pt x="11592" y="6566"/>
                  </a:lnTo>
                  <a:lnTo>
                    <a:pt x="11556" y="6419"/>
                  </a:lnTo>
                  <a:lnTo>
                    <a:pt x="11482" y="6346"/>
                  </a:lnTo>
                  <a:lnTo>
                    <a:pt x="11372" y="6273"/>
                  </a:lnTo>
                  <a:close/>
                  <a:moveTo>
                    <a:pt x="10198" y="2861"/>
                  </a:moveTo>
                  <a:lnTo>
                    <a:pt x="10235" y="3228"/>
                  </a:lnTo>
                  <a:lnTo>
                    <a:pt x="10345" y="3595"/>
                  </a:lnTo>
                  <a:lnTo>
                    <a:pt x="10565" y="4292"/>
                  </a:lnTo>
                  <a:lnTo>
                    <a:pt x="10822" y="5062"/>
                  </a:lnTo>
                  <a:lnTo>
                    <a:pt x="10895" y="5282"/>
                  </a:lnTo>
                  <a:lnTo>
                    <a:pt x="9025" y="6052"/>
                  </a:lnTo>
                  <a:lnTo>
                    <a:pt x="7154" y="6786"/>
                  </a:lnTo>
                  <a:lnTo>
                    <a:pt x="5173" y="7593"/>
                  </a:lnTo>
                  <a:lnTo>
                    <a:pt x="4146" y="7997"/>
                  </a:lnTo>
                  <a:lnTo>
                    <a:pt x="3816" y="8143"/>
                  </a:lnTo>
                  <a:lnTo>
                    <a:pt x="3486" y="8290"/>
                  </a:lnTo>
                  <a:lnTo>
                    <a:pt x="3266" y="7887"/>
                  </a:lnTo>
                  <a:lnTo>
                    <a:pt x="3045" y="7446"/>
                  </a:lnTo>
                  <a:lnTo>
                    <a:pt x="2679" y="6566"/>
                  </a:lnTo>
                  <a:lnTo>
                    <a:pt x="2532" y="6162"/>
                  </a:lnTo>
                  <a:lnTo>
                    <a:pt x="2385" y="5869"/>
                  </a:lnTo>
                  <a:lnTo>
                    <a:pt x="2238" y="5612"/>
                  </a:lnTo>
                  <a:lnTo>
                    <a:pt x="2715" y="5539"/>
                  </a:lnTo>
                  <a:lnTo>
                    <a:pt x="3192" y="5429"/>
                  </a:lnTo>
                  <a:lnTo>
                    <a:pt x="3669" y="5282"/>
                  </a:lnTo>
                  <a:lnTo>
                    <a:pt x="4146" y="5099"/>
                  </a:lnTo>
                  <a:lnTo>
                    <a:pt x="5210" y="4659"/>
                  </a:lnTo>
                  <a:lnTo>
                    <a:pt x="6273" y="4218"/>
                  </a:lnTo>
                  <a:lnTo>
                    <a:pt x="6824" y="4035"/>
                  </a:lnTo>
                  <a:lnTo>
                    <a:pt x="7374" y="3852"/>
                  </a:lnTo>
                  <a:lnTo>
                    <a:pt x="8474" y="3558"/>
                  </a:lnTo>
                  <a:lnTo>
                    <a:pt x="9025" y="3411"/>
                  </a:lnTo>
                  <a:lnTo>
                    <a:pt x="9538" y="3191"/>
                  </a:lnTo>
                  <a:lnTo>
                    <a:pt x="9868" y="3081"/>
                  </a:lnTo>
                  <a:lnTo>
                    <a:pt x="10015" y="2971"/>
                  </a:lnTo>
                  <a:lnTo>
                    <a:pt x="10198" y="2861"/>
                  </a:lnTo>
                  <a:close/>
                  <a:moveTo>
                    <a:pt x="8658" y="7740"/>
                  </a:moveTo>
                  <a:lnTo>
                    <a:pt x="8694" y="7923"/>
                  </a:lnTo>
                  <a:lnTo>
                    <a:pt x="8071" y="8253"/>
                  </a:lnTo>
                  <a:lnTo>
                    <a:pt x="7704" y="8437"/>
                  </a:lnTo>
                  <a:lnTo>
                    <a:pt x="7594" y="8437"/>
                  </a:lnTo>
                  <a:lnTo>
                    <a:pt x="7557" y="8363"/>
                  </a:lnTo>
                  <a:lnTo>
                    <a:pt x="7557" y="8180"/>
                  </a:lnTo>
                  <a:lnTo>
                    <a:pt x="8658" y="7740"/>
                  </a:lnTo>
                  <a:close/>
                  <a:moveTo>
                    <a:pt x="10198" y="2384"/>
                  </a:moveTo>
                  <a:lnTo>
                    <a:pt x="9978" y="2458"/>
                  </a:lnTo>
                  <a:lnTo>
                    <a:pt x="9795" y="2568"/>
                  </a:lnTo>
                  <a:lnTo>
                    <a:pt x="9391" y="2788"/>
                  </a:lnTo>
                  <a:lnTo>
                    <a:pt x="8841" y="2971"/>
                  </a:lnTo>
                  <a:lnTo>
                    <a:pt x="8328" y="3155"/>
                  </a:lnTo>
                  <a:lnTo>
                    <a:pt x="7264" y="3411"/>
                  </a:lnTo>
                  <a:lnTo>
                    <a:pt x="6750" y="3558"/>
                  </a:lnTo>
                  <a:lnTo>
                    <a:pt x="6237" y="3742"/>
                  </a:lnTo>
                  <a:lnTo>
                    <a:pt x="5210" y="4145"/>
                  </a:lnTo>
                  <a:lnTo>
                    <a:pt x="4219" y="4585"/>
                  </a:lnTo>
                  <a:lnTo>
                    <a:pt x="3669" y="4805"/>
                  </a:lnTo>
                  <a:lnTo>
                    <a:pt x="3119" y="4989"/>
                  </a:lnTo>
                  <a:lnTo>
                    <a:pt x="2018" y="5319"/>
                  </a:lnTo>
                  <a:lnTo>
                    <a:pt x="1945" y="5355"/>
                  </a:lnTo>
                  <a:lnTo>
                    <a:pt x="1908" y="5392"/>
                  </a:lnTo>
                  <a:lnTo>
                    <a:pt x="1908" y="5466"/>
                  </a:lnTo>
                  <a:lnTo>
                    <a:pt x="1945" y="5539"/>
                  </a:lnTo>
                  <a:lnTo>
                    <a:pt x="1982" y="5576"/>
                  </a:lnTo>
                  <a:lnTo>
                    <a:pt x="1945" y="5686"/>
                  </a:lnTo>
                  <a:lnTo>
                    <a:pt x="1945" y="5759"/>
                  </a:lnTo>
                  <a:lnTo>
                    <a:pt x="2018" y="5979"/>
                  </a:lnTo>
                  <a:lnTo>
                    <a:pt x="2165" y="6456"/>
                  </a:lnTo>
                  <a:lnTo>
                    <a:pt x="2385" y="6933"/>
                  </a:lnTo>
                  <a:lnTo>
                    <a:pt x="2752" y="7850"/>
                  </a:lnTo>
                  <a:lnTo>
                    <a:pt x="2972" y="8290"/>
                  </a:lnTo>
                  <a:lnTo>
                    <a:pt x="3192" y="8694"/>
                  </a:lnTo>
                  <a:lnTo>
                    <a:pt x="3266" y="8767"/>
                  </a:lnTo>
                  <a:lnTo>
                    <a:pt x="3302" y="8804"/>
                  </a:lnTo>
                  <a:lnTo>
                    <a:pt x="3412" y="8804"/>
                  </a:lnTo>
                  <a:lnTo>
                    <a:pt x="3522" y="8730"/>
                  </a:lnTo>
                  <a:lnTo>
                    <a:pt x="3596" y="8620"/>
                  </a:lnTo>
                  <a:lnTo>
                    <a:pt x="3999" y="8510"/>
                  </a:lnTo>
                  <a:lnTo>
                    <a:pt x="4403" y="8363"/>
                  </a:lnTo>
                  <a:lnTo>
                    <a:pt x="5173" y="8033"/>
                  </a:lnTo>
                  <a:lnTo>
                    <a:pt x="7300" y="7190"/>
                  </a:lnTo>
                  <a:lnTo>
                    <a:pt x="9281" y="6419"/>
                  </a:lnTo>
                  <a:lnTo>
                    <a:pt x="10235" y="6052"/>
                  </a:lnTo>
                  <a:lnTo>
                    <a:pt x="10712" y="5832"/>
                  </a:lnTo>
                  <a:lnTo>
                    <a:pt x="11152" y="5612"/>
                  </a:lnTo>
                  <a:lnTo>
                    <a:pt x="11262" y="5612"/>
                  </a:lnTo>
                  <a:lnTo>
                    <a:pt x="11335" y="5539"/>
                  </a:lnTo>
                  <a:lnTo>
                    <a:pt x="11372" y="5392"/>
                  </a:lnTo>
                  <a:lnTo>
                    <a:pt x="11372" y="5282"/>
                  </a:lnTo>
                  <a:lnTo>
                    <a:pt x="11299" y="5025"/>
                  </a:lnTo>
                  <a:lnTo>
                    <a:pt x="11042" y="4255"/>
                  </a:lnTo>
                  <a:lnTo>
                    <a:pt x="10785" y="3485"/>
                  </a:lnTo>
                  <a:lnTo>
                    <a:pt x="10639" y="3118"/>
                  </a:lnTo>
                  <a:lnTo>
                    <a:pt x="10455" y="2751"/>
                  </a:lnTo>
                  <a:lnTo>
                    <a:pt x="10418" y="2714"/>
                  </a:lnTo>
                  <a:lnTo>
                    <a:pt x="10345" y="2678"/>
                  </a:lnTo>
                  <a:lnTo>
                    <a:pt x="10382" y="2568"/>
                  </a:lnTo>
                  <a:lnTo>
                    <a:pt x="10382" y="2494"/>
                  </a:lnTo>
                  <a:lnTo>
                    <a:pt x="10308" y="2421"/>
                  </a:lnTo>
                  <a:lnTo>
                    <a:pt x="10198" y="2384"/>
                  </a:lnTo>
                  <a:close/>
                  <a:moveTo>
                    <a:pt x="8694" y="7263"/>
                  </a:moveTo>
                  <a:lnTo>
                    <a:pt x="7337" y="7813"/>
                  </a:lnTo>
                  <a:lnTo>
                    <a:pt x="7264" y="7850"/>
                  </a:lnTo>
                  <a:lnTo>
                    <a:pt x="7227" y="7923"/>
                  </a:lnTo>
                  <a:lnTo>
                    <a:pt x="7190" y="7997"/>
                  </a:lnTo>
                  <a:lnTo>
                    <a:pt x="7227" y="8070"/>
                  </a:lnTo>
                  <a:lnTo>
                    <a:pt x="7190" y="8143"/>
                  </a:lnTo>
                  <a:lnTo>
                    <a:pt x="7154" y="8363"/>
                  </a:lnTo>
                  <a:lnTo>
                    <a:pt x="7190" y="8620"/>
                  </a:lnTo>
                  <a:lnTo>
                    <a:pt x="7227" y="8730"/>
                  </a:lnTo>
                  <a:lnTo>
                    <a:pt x="7300" y="8840"/>
                  </a:lnTo>
                  <a:lnTo>
                    <a:pt x="7411" y="8877"/>
                  </a:lnTo>
                  <a:lnTo>
                    <a:pt x="7557" y="8877"/>
                  </a:lnTo>
                  <a:lnTo>
                    <a:pt x="7704" y="8840"/>
                  </a:lnTo>
                  <a:lnTo>
                    <a:pt x="7887" y="8804"/>
                  </a:lnTo>
                  <a:lnTo>
                    <a:pt x="8218" y="8620"/>
                  </a:lnTo>
                  <a:lnTo>
                    <a:pt x="9061" y="8217"/>
                  </a:lnTo>
                  <a:lnTo>
                    <a:pt x="9098" y="8180"/>
                  </a:lnTo>
                  <a:lnTo>
                    <a:pt x="9171" y="8107"/>
                  </a:lnTo>
                  <a:lnTo>
                    <a:pt x="9171" y="8033"/>
                  </a:lnTo>
                  <a:lnTo>
                    <a:pt x="9171" y="7960"/>
                  </a:lnTo>
                  <a:lnTo>
                    <a:pt x="8951" y="7410"/>
                  </a:lnTo>
                  <a:lnTo>
                    <a:pt x="8914" y="7336"/>
                  </a:lnTo>
                  <a:lnTo>
                    <a:pt x="8841" y="7300"/>
                  </a:lnTo>
                  <a:lnTo>
                    <a:pt x="8768" y="7263"/>
                  </a:lnTo>
                  <a:close/>
                  <a:moveTo>
                    <a:pt x="11702" y="8327"/>
                  </a:moveTo>
                  <a:lnTo>
                    <a:pt x="11886" y="8694"/>
                  </a:lnTo>
                  <a:lnTo>
                    <a:pt x="12106" y="9060"/>
                  </a:lnTo>
                  <a:lnTo>
                    <a:pt x="11702" y="9244"/>
                  </a:lnTo>
                  <a:lnTo>
                    <a:pt x="11335" y="9390"/>
                  </a:lnTo>
                  <a:lnTo>
                    <a:pt x="10932" y="9500"/>
                  </a:lnTo>
                  <a:lnTo>
                    <a:pt x="10528" y="9611"/>
                  </a:lnTo>
                  <a:lnTo>
                    <a:pt x="10382" y="9244"/>
                  </a:lnTo>
                  <a:lnTo>
                    <a:pt x="10198" y="8877"/>
                  </a:lnTo>
                  <a:lnTo>
                    <a:pt x="10162" y="8840"/>
                  </a:lnTo>
                  <a:lnTo>
                    <a:pt x="10565" y="8730"/>
                  </a:lnTo>
                  <a:lnTo>
                    <a:pt x="10932" y="8620"/>
                  </a:lnTo>
                  <a:lnTo>
                    <a:pt x="11702" y="8327"/>
                  </a:lnTo>
                  <a:close/>
                  <a:moveTo>
                    <a:pt x="11776" y="7887"/>
                  </a:moveTo>
                  <a:lnTo>
                    <a:pt x="11299" y="8070"/>
                  </a:lnTo>
                  <a:lnTo>
                    <a:pt x="10822" y="8217"/>
                  </a:lnTo>
                  <a:lnTo>
                    <a:pt x="9868" y="8510"/>
                  </a:lnTo>
                  <a:lnTo>
                    <a:pt x="9832" y="8510"/>
                  </a:lnTo>
                  <a:lnTo>
                    <a:pt x="9795" y="8583"/>
                  </a:lnTo>
                  <a:lnTo>
                    <a:pt x="9758" y="8694"/>
                  </a:lnTo>
                  <a:lnTo>
                    <a:pt x="9832" y="8804"/>
                  </a:lnTo>
                  <a:lnTo>
                    <a:pt x="9868" y="8840"/>
                  </a:lnTo>
                  <a:lnTo>
                    <a:pt x="9942" y="8877"/>
                  </a:lnTo>
                  <a:lnTo>
                    <a:pt x="9905" y="8950"/>
                  </a:lnTo>
                  <a:lnTo>
                    <a:pt x="9905" y="9024"/>
                  </a:lnTo>
                  <a:lnTo>
                    <a:pt x="10088" y="9427"/>
                  </a:lnTo>
                  <a:lnTo>
                    <a:pt x="10198" y="9867"/>
                  </a:lnTo>
                  <a:lnTo>
                    <a:pt x="10235" y="9941"/>
                  </a:lnTo>
                  <a:lnTo>
                    <a:pt x="10272" y="9977"/>
                  </a:lnTo>
                  <a:lnTo>
                    <a:pt x="10308" y="10014"/>
                  </a:lnTo>
                  <a:lnTo>
                    <a:pt x="10382" y="10051"/>
                  </a:lnTo>
                  <a:lnTo>
                    <a:pt x="10932" y="9904"/>
                  </a:lnTo>
                  <a:lnTo>
                    <a:pt x="11446" y="9757"/>
                  </a:lnTo>
                  <a:lnTo>
                    <a:pt x="11959" y="9574"/>
                  </a:lnTo>
                  <a:lnTo>
                    <a:pt x="12436" y="9317"/>
                  </a:lnTo>
                  <a:lnTo>
                    <a:pt x="12509" y="9280"/>
                  </a:lnTo>
                  <a:lnTo>
                    <a:pt x="12583" y="9207"/>
                  </a:lnTo>
                  <a:lnTo>
                    <a:pt x="12583" y="9097"/>
                  </a:lnTo>
                  <a:lnTo>
                    <a:pt x="12546" y="9024"/>
                  </a:lnTo>
                  <a:lnTo>
                    <a:pt x="12253" y="8547"/>
                  </a:lnTo>
                  <a:lnTo>
                    <a:pt x="11996" y="7997"/>
                  </a:lnTo>
                  <a:lnTo>
                    <a:pt x="11959" y="7923"/>
                  </a:lnTo>
                  <a:lnTo>
                    <a:pt x="11922" y="7887"/>
                  </a:lnTo>
                  <a:close/>
                  <a:moveTo>
                    <a:pt x="8914" y="9354"/>
                  </a:moveTo>
                  <a:lnTo>
                    <a:pt x="9061" y="9757"/>
                  </a:lnTo>
                  <a:lnTo>
                    <a:pt x="9281" y="10161"/>
                  </a:lnTo>
                  <a:lnTo>
                    <a:pt x="8658" y="10491"/>
                  </a:lnTo>
                  <a:lnTo>
                    <a:pt x="7961" y="10784"/>
                  </a:lnTo>
                  <a:lnTo>
                    <a:pt x="7814" y="10858"/>
                  </a:lnTo>
                  <a:lnTo>
                    <a:pt x="7741" y="10858"/>
                  </a:lnTo>
                  <a:lnTo>
                    <a:pt x="7704" y="10821"/>
                  </a:lnTo>
                  <a:lnTo>
                    <a:pt x="7631" y="10674"/>
                  </a:lnTo>
                  <a:lnTo>
                    <a:pt x="7594" y="10491"/>
                  </a:lnTo>
                  <a:lnTo>
                    <a:pt x="7521" y="10161"/>
                  </a:lnTo>
                  <a:lnTo>
                    <a:pt x="7374" y="9867"/>
                  </a:lnTo>
                  <a:lnTo>
                    <a:pt x="8914" y="9354"/>
                  </a:lnTo>
                  <a:close/>
                  <a:moveTo>
                    <a:pt x="8951" y="8950"/>
                  </a:moveTo>
                  <a:lnTo>
                    <a:pt x="7154" y="9537"/>
                  </a:lnTo>
                  <a:lnTo>
                    <a:pt x="7117" y="9574"/>
                  </a:lnTo>
                  <a:lnTo>
                    <a:pt x="7080" y="9611"/>
                  </a:lnTo>
                  <a:lnTo>
                    <a:pt x="7044" y="9721"/>
                  </a:lnTo>
                  <a:lnTo>
                    <a:pt x="7080" y="9831"/>
                  </a:lnTo>
                  <a:lnTo>
                    <a:pt x="7190" y="9904"/>
                  </a:lnTo>
                  <a:lnTo>
                    <a:pt x="7190" y="10124"/>
                  </a:lnTo>
                  <a:lnTo>
                    <a:pt x="7227" y="10381"/>
                  </a:lnTo>
                  <a:lnTo>
                    <a:pt x="7374" y="10858"/>
                  </a:lnTo>
                  <a:lnTo>
                    <a:pt x="7411" y="11004"/>
                  </a:lnTo>
                  <a:lnTo>
                    <a:pt x="7521" y="11114"/>
                  </a:lnTo>
                  <a:lnTo>
                    <a:pt x="7631" y="11188"/>
                  </a:lnTo>
                  <a:lnTo>
                    <a:pt x="7777" y="11225"/>
                  </a:lnTo>
                  <a:lnTo>
                    <a:pt x="8034" y="11151"/>
                  </a:lnTo>
                  <a:lnTo>
                    <a:pt x="8291" y="11078"/>
                  </a:lnTo>
                  <a:lnTo>
                    <a:pt x="8768" y="10858"/>
                  </a:lnTo>
                  <a:lnTo>
                    <a:pt x="9245" y="10601"/>
                  </a:lnTo>
                  <a:lnTo>
                    <a:pt x="9685" y="10344"/>
                  </a:lnTo>
                  <a:lnTo>
                    <a:pt x="9721" y="10271"/>
                  </a:lnTo>
                  <a:lnTo>
                    <a:pt x="9758" y="10197"/>
                  </a:lnTo>
                  <a:lnTo>
                    <a:pt x="9758" y="10161"/>
                  </a:lnTo>
                  <a:lnTo>
                    <a:pt x="9721" y="10087"/>
                  </a:lnTo>
                  <a:lnTo>
                    <a:pt x="9538" y="9867"/>
                  </a:lnTo>
                  <a:lnTo>
                    <a:pt x="9391" y="9611"/>
                  </a:lnTo>
                  <a:lnTo>
                    <a:pt x="9281" y="9354"/>
                  </a:lnTo>
                  <a:lnTo>
                    <a:pt x="9208" y="9060"/>
                  </a:lnTo>
                  <a:lnTo>
                    <a:pt x="9171" y="8987"/>
                  </a:lnTo>
                  <a:lnTo>
                    <a:pt x="9098" y="8950"/>
                  </a:lnTo>
                  <a:close/>
                  <a:moveTo>
                    <a:pt x="12473" y="10344"/>
                  </a:moveTo>
                  <a:lnTo>
                    <a:pt x="12619" y="10711"/>
                  </a:lnTo>
                  <a:lnTo>
                    <a:pt x="11959" y="11078"/>
                  </a:lnTo>
                  <a:lnTo>
                    <a:pt x="11299" y="11445"/>
                  </a:lnTo>
                  <a:lnTo>
                    <a:pt x="11152" y="10894"/>
                  </a:lnTo>
                  <a:lnTo>
                    <a:pt x="11189" y="10858"/>
                  </a:lnTo>
                  <a:lnTo>
                    <a:pt x="11189" y="10784"/>
                  </a:lnTo>
                  <a:lnTo>
                    <a:pt x="11482" y="10674"/>
                  </a:lnTo>
                  <a:lnTo>
                    <a:pt x="11776" y="10601"/>
                  </a:lnTo>
                  <a:lnTo>
                    <a:pt x="12473" y="10344"/>
                  </a:lnTo>
                  <a:close/>
                  <a:moveTo>
                    <a:pt x="6273" y="10418"/>
                  </a:moveTo>
                  <a:lnTo>
                    <a:pt x="6347" y="10454"/>
                  </a:lnTo>
                  <a:lnTo>
                    <a:pt x="6420" y="10564"/>
                  </a:lnTo>
                  <a:lnTo>
                    <a:pt x="6567" y="10894"/>
                  </a:lnTo>
                  <a:lnTo>
                    <a:pt x="5797" y="11261"/>
                  </a:lnTo>
                  <a:lnTo>
                    <a:pt x="5100" y="11738"/>
                  </a:lnTo>
                  <a:lnTo>
                    <a:pt x="4953" y="11298"/>
                  </a:lnTo>
                  <a:lnTo>
                    <a:pt x="4843" y="11078"/>
                  </a:lnTo>
                  <a:lnTo>
                    <a:pt x="4733" y="10894"/>
                  </a:lnTo>
                  <a:lnTo>
                    <a:pt x="5613" y="10601"/>
                  </a:lnTo>
                  <a:lnTo>
                    <a:pt x="5943" y="10491"/>
                  </a:lnTo>
                  <a:lnTo>
                    <a:pt x="6237" y="10418"/>
                  </a:lnTo>
                  <a:close/>
                  <a:moveTo>
                    <a:pt x="12583" y="9867"/>
                  </a:moveTo>
                  <a:lnTo>
                    <a:pt x="12509" y="9904"/>
                  </a:lnTo>
                  <a:lnTo>
                    <a:pt x="11519" y="10271"/>
                  </a:lnTo>
                  <a:lnTo>
                    <a:pt x="11115" y="10381"/>
                  </a:lnTo>
                  <a:lnTo>
                    <a:pt x="10932" y="10491"/>
                  </a:lnTo>
                  <a:lnTo>
                    <a:pt x="10859" y="10564"/>
                  </a:lnTo>
                  <a:lnTo>
                    <a:pt x="10785" y="10638"/>
                  </a:lnTo>
                  <a:lnTo>
                    <a:pt x="10785" y="10748"/>
                  </a:lnTo>
                  <a:lnTo>
                    <a:pt x="10822" y="10821"/>
                  </a:lnTo>
                  <a:lnTo>
                    <a:pt x="10859" y="10858"/>
                  </a:lnTo>
                  <a:lnTo>
                    <a:pt x="10859" y="10894"/>
                  </a:lnTo>
                  <a:lnTo>
                    <a:pt x="10895" y="11335"/>
                  </a:lnTo>
                  <a:lnTo>
                    <a:pt x="11005" y="11738"/>
                  </a:lnTo>
                  <a:lnTo>
                    <a:pt x="11005" y="11848"/>
                  </a:lnTo>
                  <a:lnTo>
                    <a:pt x="11079" y="11885"/>
                  </a:lnTo>
                  <a:lnTo>
                    <a:pt x="11152" y="11921"/>
                  </a:lnTo>
                  <a:lnTo>
                    <a:pt x="11225" y="11921"/>
                  </a:lnTo>
                  <a:lnTo>
                    <a:pt x="12142" y="11445"/>
                  </a:lnTo>
                  <a:lnTo>
                    <a:pt x="12986" y="10931"/>
                  </a:lnTo>
                  <a:lnTo>
                    <a:pt x="13060" y="10858"/>
                  </a:lnTo>
                  <a:lnTo>
                    <a:pt x="13096" y="10784"/>
                  </a:lnTo>
                  <a:lnTo>
                    <a:pt x="13096" y="10711"/>
                  </a:lnTo>
                  <a:lnTo>
                    <a:pt x="13060" y="10638"/>
                  </a:lnTo>
                  <a:lnTo>
                    <a:pt x="12876" y="10344"/>
                  </a:lnTo>
                  <a:lnTo>
                    <a:pt x="12766" y="10014"/>
                  </a:lnTo>
                  <a:lnTo>
                    <a:pt x="12729" y="9941"/>
                  </a:lnTo>
                  <a:lnTo>
                    <a:pt x="12656" y="9904"/>
                  </a:lnTo>
                  <a:lnTo>
                    <a:pt x="12583" y="9867"/>
                  </a:lnTo>
                  <a:close/>
                  <a:moveTo>
                    <a:pt x="6200" y="9977"/>
                  </a:moveTo>
                  <a:lnTo>
                    <a:pt x="5980" y="10014"/>
                  </a:lnTo>
                  <a:lnTo>
                    <a:pt x="5760" y="10087"/>
                  </a:lnTo>
                  <a:lnTo>
                    <a:pt x="5356" y="10234"/>
                  </a:lnTo>
                  <a:lnTo>
                    <a:pt x="4843" y="10381"/>
                  </a:lnTo>
                  <a:lnTo>
                    <a:pt x="4329" y="10564"/>
                  </a:lnTo>
                  <a:lnTo>
                    <a:pt x="4293" y="10601"/>
                  </a:lnTo>
                  <a:lnTo>
                    <a:pt x="4256" y="10638"/>
                  </a:lnTo>
                  <a:lnTo>
                    <a:pt x="4219" y="10784"/>
                  </a:lnTo>
                  <a:lnTo>
                    <a:pt x="4256" y="10894"/>
                  </a:lnTo>
                  <a:lnTo>
                    <a:pt x="4293" y="10931"/>
                  </a:lnTo>
                  <a:lnTo>
                    <a:pt x="4366" y="10968"/>
                  </a:lnTo>
                  <a:lnTo>
                    <a:pt x="4513" y="11298"/>
                  </a:lnTo>
                  <a:lnTo>
                    <a:pt x="4659" y="11701"/>
                  </a:lnTo>
                  <a:lnTo>
                    <a:pt x="4769" y="12142"/>
                  </a:lnTo>
                  <a:lnTo>
                    <a:pt x="4843" y="12215"/>
                  </a:lnTo>
                  <a:lnTo>
                    <a:pt x="4916" y="12252"/>
                  </a:lnTo>
                  <a:lnTo>
                    <a:pt x="4990" y="12252"/>
                  </a:lnTo>
                  <a:lnTo>
                    <a:pt x="5100" y="12215"/>
                  </a:lnTo>
                  <a:lnTo>
                    <a:pt x="5540" y="11921"/>
                  </a:lnTo>
                  <a:lnTo>
                    <a:pt x="5980" y="11665"/>
                  </a:lnTo>
                  <a:lnTo>
                    <a:pt x="6420" y="11445"/>
                  </a:lnTo>
                  <a:lnTo>
                    <a:pt x="6934" y="11225"/>
                  </a:lnTo>
                  <a:lnTo>
                    <a:pt x="6970" y="11188"/>
                  </a:lnTo>
                  <a:lnTo>
                    <a:pt x="7044" y="11114"/>
                  </a:lnTo>
                  <a:lnTo>
                    <a:pt x="7044" y="11041"/>
                  </a:lnTo>
                  <a:lnTo>
                    <a:pt x="7044" y="10931"/>
                  </a:lnTo>
                  <a:lnTo>
                    <a:pt x="6897" y="10601"/>
                  </a:lnTo>
                  <a:lnTo>
                    <a:pt x="6750" y="10307"/>
                  </a:lnTo>
                  <a:lnTo>
                    <a:pt x="6677" y="10161"/>
                  </a:lnTo>
                  <a:lnTo>
                    <a:pt x="6530" y="10051"/>
                  </a:lnTo>
                  <a:lnTo>
                    <a:pt x="6383" y="10014"/>
                  </a:lnTo>
                  <a:lnTo>
                    <a:pt x="6200" y="9977"/>
                  </a:lnTo>
                  <a:close/>
                  <a:moveTo>
                    <a:pt x="9832" y="11371"/>
                  </a:moveTo>
                  <a:lnTo>
                    <a:pt x="10125" y="11921"/>
                  </a:lnTo>
                  <a:lnTo>
                    <a:pt x="9721" y="12142"/>
                  </a:lnTo>
                  <a:lnTo>
                    <a:pt x="9318" y="12288"/>
                  </a:lnTo>
                  <a:lnTo>
                    <a:pt x="8914" y="12435"/>
                  </a:lnTo>
                  <a:lnTo>
                    <a:pt x="8511" y="12545"/>
                  </a:lnTo>
                  <a:lnTo>
                    <a:pt x="8328" y="12032"/>
                  </a:lnTo>
                  <a:lnTo>
                    <a:pt x="8694" y="11921"/>
                  </a:lnTo>
                  <a:lnTo>
                    <a:pt x="9098" y="11738"/>
                  </a:lnTo>
                  <a:lnTo>
                    <a:pt x="9832" y="11371"/>
                  </a:lnTo>
                  <a:close/>
                  <a:moveTo>
                    <a:pt x="9868" y="10894"/>
                  </a:moveTo>
                  <a:lnTo>
                    <a:pt x="8951" y="11298"/>
                  </a:lnTo>
                  <a:lnTo>
                    <a:pt x="8474" y="11481"/>
                  </a:lnTo>
                  <a:lnTo>
                    <a:pt x="8071" y="11738"/>
                  </a:lnTo>
                  <a:lnTo>
                    <a:pt x="7997" y="11738"/>
                  </a:lnTo>
                  <a:lnTo>
                    <a:pt x="7924" y="11775"/>
                  </a:lnTo>
                  <a:lnTo>
                    <a:pt x="7887" y="11885"/>
                  </a:lnTo>
                  <a:lnTo>
                    <a:pt x="7887" y="11958"/>
                  </a:lnTo>
                  <a:lnTo>
                    <a:pt x="8034" y="12398"/>
                  </a:lnTo>
                  <a:lnTo>
                    <a:pt x="8181" y="12839"/>
                  </a:lnTo>
                  <a:lnTo>
                    <a:pt x="8254" y="12949"/>
                  </a:lnTo>
                  <a:lnTo>
                    <a:pt x="8328" y="12985"/>
                  </a:lnTo>
                  <a:lnTo>
                    <a:pt x="8364" y="12985"/>
                  </a:lnTo>
                  <a:lnTo>
                    <a:pt x="8951" y="12839"/>
                  </a:lnTo>
                  <a:lnTo>
                    <a:pt x="9465" y="12655"/>
                  </a:lnTo>
                  <a:lnTo>
                    <a:pt x="10015" y="12472"/>
                  </a:lnTo>
                  <a:lnTo>
                    <a:pt x="10528" y="12215"/>
                  </a:lnTo>
                  <a:lnTo>
                    <a:pt x="10565" y="12142"/>
                  </a:lnTo>
                  <a:lnTo>
                    <a:pt x="10602" y="12105"/>
                  </a:lnTo>
                  <a:lnTo>
                    <a:pt x="10602" y="12032"/>
                  </a:lnTo>
                  <a:lnTo>
                    <a:pt x="10602" y="11958"/>
                  </a:lnTo>
                  <a:lnTo>
                    <a:pt x="10125" y="11041"/>
                  </a:lnTo>
                  <a:lnTo>
                    <a:pt x="10088" y="10968"/>
                  </a:lnTo>
                  <a:lnTo>
                    <a:pt x="10015" y="10894"/>
                  </a:lnTo>
                  <a:close/>
                  <a:moveTo>
                    <a:pt x="13133" y="12288"/>
                  </a:moveTo>
                  <a:lnTo>
                    <a:pt x="13243" y="12325"/>
                  </a:lnTo>
                  <a:lnTo>
                    <a:pt x="13353" y="12472"/>
                  </a:lnTo>
                  <a:lnTo>
                    <a:pt x="13610" y="12985"/>
                  </a:lnTo>
                  <a:lnTo>
                    <a:pt x="12839" y="13242"/>
                  </a:lnTo>
                  <a:lnTo>
                    <a:pt x="12106" y="13572"/>
                  </a:lnTo>
                  <a:lnTo>
                    <a:pt x="11996" y="13352"/>
                  </a:lnTo>
                  <a:lnTo>
                    <a:pt x="11886" y="13132"/>
                  </a:lnTo>
                  <a:lnTo>
                    <a:pt x="11739" y="12692"/>
                  </a:lnTo>
                  <a:lnTo>
                    <a:pt x="12032" y="12618"/>
                  </a:lnTo>
                  <a:lnTo>
                    <a:pt x="12289" y="12545"/>
                  </a:lnTo>
                  <a:lnTo>
                    <a:pt x="12839" y="12362"/>
                  </a:lnTo>
                  <a:lnTo>
                    <a:pt x="13023" y="12288"/>
                  </a:lnTo>
                  <a:close/>
                  <a:moveTo>
                    <a:pt x="7044" y="12325"/>
                  </a:moveTo>
                  <a:lnTo>
                    <a:pt x="7337" y="13022"/>
                  </a:lnTo>
                  <a:lnTo>
                    <a:pt x="5833" y="13792"/>
                  </a:lnTo>
                  <a:lnTo>
                    <a:pt x="5613" y="13132"/>
                  </a:lnTo>
                  <a:lnTo>
                    <a:pt x="5943" y="12875"/>
                  </a:lnTo>
                  <a:lnTo>
                    <a:pt x="6273" y="12655"/>
                  </a:lnTo>
                  <a:lnTo>
                    <a:pt x="6677" y="12472"/>
                  </a:lnTo>
                  <a:lnTo>
                    <a:pt x="7044" y="12325"/>
                  </a:lnTo>
                  <a:close/>
                  <a:moveTo>
                    <a:pt x="13060" y="11885"/>
                  </a:moveTo>
                  <a:lnTo>
                    <a:pt x="12839" y="11921"/>
                  </a:lnTo>
                  <a:lnTo>
                    <a:pt x="12473" y="12068"/>
                  </a:lnTo>
                  <a:lnTo>
                    <a:pt x="11922" y="12215"/>
                  </a:lnTo>
                  <a:lnTo>
                    <a:pt x="11666" y="12288"/>
                  </a:lnTo>
                  <a:lnTo>
                    <a:pt x="11446" y="12398"/>
                  </a:lnTo>
                  <a:lnTo>
                    <a:pt x="11372" y="12435"/>
                  </a:lnTo>
                  <a:lnTo>
                    <a:pt x="11372" y="12472"/>
                  </a:lnTo>
                  <a:lnTo>
                    <a:pt x="11372" y="12582"/>
                  </a:lnTo>
                  <a:lnTo>
                    <a:pt x="11446" y="12655"/>
                  </a:lnTo>
                  <a:lnTo>
                    <a:pt x="11519" y="12692"/>
                  </a:lnTo>
                  <a:lnTo>
                    <a:pt x="11482" y="12839"/>
                  </a:lnTo>
                  <a:lnTo>
                    <a:pt x="11482" y="13022"/>
                  </a:lnTo>
                  <a:lnTo>
                    <a:pt x="11519" y="13169"/>
                  </a:lnTo>
                  <a:lnTo>
                    <a:pt x="11556" y="13315"/>
                  </a:lnTo>
                  <a:lnTo>
                    <a:pt x="11702" y="13646"/>
                  </a:lnTo>
                  <a:lnTo>
                    <a:pt x="11886" y="13902"/>
                  </a:lnTo>
                  <a:lnTo>
                    <a:pt x="11996" y="13976"/>
                  </a:lnTo>
                  <a:lnTo>
                    <a:pt x="12106" y="13976"/>
                  </a:lnTo>
                  <a:lnTo>
                    <a:pt x="13023" y="13609"/>
                  </a:lnTo>
                  <a:lnTo>
                    <a:pt x="13940" y="13279"/>
                  </a:lnTo>
                  <a:lnTo>
                    <a:pt x="14013" y="13205"/>
                  </a:lnTo>
                  <a:lnTo>
                    <a:pt x="14050" y="13169"/>
                  </a:lnTo>
                  <a:lnTo>
                    <a:pt x="14087" y="13095"/>
                  </a:lnTo>
                  <a:lnTo>
                    <a:pt x="14050" y="13022"/>
                  </a:lnTo>
                  <a:lnTo>
                    <a:pt x="13646" y="12142"/>
                  </a:lnTo>
                  <a:lnTo>
                    <a:pt x="13573" y="12032"/>
                  </a:lnTo>
                  <a:lnTo>
                    <a:pt x="13463" y="11958"/>
                  </a:lnTo>
                  <a:lnTo>
                    <a:pt x="13353" y="11885"/>
                  </a:lnTo>
                  <a:close/>
                  <a:moveTo>
                    <a:pt x="7190" y="11848"/>
                  </a:moveTo>
                  <a:lnTo>
                    <a:pt x="7117" y="11885"/>
                  </a:lnTo>
                  <a:lnTo>
                    <a:pt x="6640" y="12032"/>
                  </a:lnTo>
                  <a:lnTo>
                    <a:pt x="6163" y="12215"/>
                  </a:lnTo>
                  <a:lnTo>
                    <a:pt x="5723" y="12508"/>
                  </a:lnTo>
                  <a:lnTo>
                    <a:pt x="5320" y="12802"/>
                  </a:lnTo>
                  <a:lnTo>
                    <a:pt x="5246" y="12839"/>
                  </a:lnTo>
                  <a:lnTo>
                    <a:pt x="5210" y="12875"/>
                  </a:lnTo>
                  <a:lnTo>
                    <a:pt x="5173" y="12912"/>
                  </a:lnTo>
                  <a:lnTo>
                    <a:pt x="5173" y="12985"/>
                  </a:lnTo>
                  <a:lnTo>
                    <a:pt x="5246" y="13279"/>
                  </a:lnTo>
                  <a:lnTo>
                    <a:pt x="5320" y="13572"/>
                  </a:lnTo>
                  <a:lnTo>
                    <a:pt x="5540" y="14159"/>
                  </a:lnTo>
                  <a:lnTo>
                    <a:pt x="5576" y="14196"/>
                  </a:lnTo>
                  <a:lnTo>
                    <a:pt x="5650" y="14269"/>
                  </a:lnTo>
                  <a:lnTo>
                    <a:pt x="5797" y="14269"/>
                  </a:lnTo>
                  <a:lnTo>
                    <a:pt x="7667" y="13315"/>
                  </a:lnTo>
                  <a:lnTo>
                    <a:pt x="7741" y="13279"/>
                  </a:lnTo>
                  <a:lnTo>
                    <a:pt x="7777" y="13205"/>
                  </a:lnTo>
                  <a:lnTo>
                    <a:pt x="7814" y="13132"/>
                  </a:lnTo>
                  <a:lnTo>
                    <a:pt x="7777" y="13059"/>
                  </a:lnTo>
                  <a:lnTo>
                    <a:pt x="7374" y="11995"/>
                  </a:lnTo>
                  <a:lnTo>
                    <a:pt x="7337" y="11921"/>
                  </a:lnTo>
                  <a:lnTo>
                    <a:pt x="7264" y="11885"/>
                  </a:lnTo>
                  <a:lnTo>
                    <a:pt x="7190" y="11848"/>
                  </a:lnTo>
                  <a:close/>
                  <a:moveTo>
                    <a:pt x="10528" y="13279"/>
                  </a:moveTo>
                  <a:lnTo>
                    <a:pt x="10895" y="13976"/>
                  </a:lnTo>
                  <a:lnTo>
                    <a:pt x="9318" y="14599"/>
                  </a:lnTo>
                  <a:lnTo>
                    <a:pt x="9025" y="13902"/>
                  </a:lnTo>
                  <a:lnTo>
                    <a:pt x="9098" y="13829"/>
                  </a:lnTo>
                  <a:lnTo>
                    <a:pt x="9098" y="13792"/>
                  </a:lnTo>
                  <a:lnTo>
                    <a:pt x="9135" y="13756"/>
                  </a:lnTo>
                  <a:lnTo>
                    <a:pt x="9465" y="13609"/>
                  </a:lnTo>
                  <a:lnTo>
                    <a:pt x="9758" y="13535"/>
                  </a:lnTo>
                  <a:lnTo>
                    <a:pt x="10528" y="13279"/>
                  </a:lnTo>
                  <a:close/>
                  <a:moveTo>
                    <a:pt x="10639" y="12839"/>
                  </a:moveTo>
                  <a:lnTo>
                    <a:pt x="10565" y="12875"/>
                  </a:lnTo>
                  <a:lnTo>
                    <a:pt x="9501" y="13242"/>
                  </a:lnTo>
                  <a:lnTo>
                    <a:pt x="9061" y="13352"/>
                  </a:lnTo>
                  <a:lnTo>
                    <a:pt x="8878" y="13462"/>
                  </a:lnTo>
                  <a:lnTo>
                    <a:pt x="8768" y="13499"/>
                  </a:lnTo>
                  <a:lnTo>
                    <a:pt x="8731" y="13572"/>
                  </a:lnTo>
                  <a:lnTo>
                    <a:pt x="8658" y="13682"/>
                  </a:lnTo>
                  <a:lnTo>
                    <a:pt x="8694" y="13829"/>
                  </a:lnTo>
                  <a:lnTo>
                    <a:pt x="8731" y="13866"/>
                  </a:lnTo>
                  <a:lnTo>
                    <a:pt x="8731" y="13902"/>
                  </a:lnTo>
                  <a:lnTo>
                    <a:pt x="8768" y="14159"/>
                  </a:lnTo>
                  <a:lnTo>
                    <a:pt x="8841" y="14416"/>
                  </a:lnTo>
                  <a:lnTo>
                    <a:pt x="9025" y="14893"/>
                  </a:lnTo>
                  <a:lnTo>
                    <a:pt x="9098" y="14929"/>
                  </a:lnTo>
                  <a:lnTo>
                    <a:pt x="9135" y="14966"/>
                  </a:lnTo>
                  <a:lnTo>
                    <a:pt x="9208" y="15003"/>
                  </a:lnTo>
                  <a:lnTo>
                    <a:pt x="9281" y="15003"/>
                  </a:lnTo>
                  <a:lnTo>
                    <a:pt x="11225" y="14269"/>
                  </a:lnTo>
                  <a:lnTo>
                    <a:pt x="11262" y="14232"/>
                  </a:lnTo>
                  <a:lnTo>
                    <a:pt x="11299" y="14159"/>
                  </a:lnTo>
                  <a:lnTo>
                    <a:pt x="11335" y="14086"/>
                  </a:lnTo>
                  <a:lnTo>
                    <a:pt x="11335" y="14012"/>
                  </a:lnTo>
                  <a:lnTo>
                    <a:pt x="10822" y="12985"/>
                  </a:lnTo>
                  <a:lnTo>
                    <a:pt x="10785" y="12912"/>
                  </a:lnTo>
                  <a:lnTo>
                    <a:pt x="10712" y="12875"/>
                  </a:lnTo>
                  <a:lnTo>
                    <a:pt x="10639" y="12839"/>
                  </a:lnTo>
                  <a:close/>
                  <a:moveTo>
                    <a:pt x="7997" y="14342"/>
                  </a:moveTo>
                  <a:lnTo>
                    <a:pt x="8107" y="14489"/>
                  </a:lnTo>
                  <a:lnTo>
                    <a:pt x="8144" y="14599"/>
                  </a:lnTo>
                  <a:lnTo>
                    <a:pt x="8107" y="14746"/>
                  </a:lnTo>
                  <a:lnTo>
                    <a:pt x="8034" y="14893"/>
                  </a:lnTo>
                  <a:lnTo>
                    <a:pt x="7924" y="15003"/>
                  </a:lnTo>
                  <a:lnTo>
                    <a:pt x="7814" y="15149"/>
                  </a:lnTo>
                  <a:lnTo>
                    <a:pt x="7557" y="15296"/>
                  </a:lnTo>
                  <a:lnTo>
                    <a:pt x="7044" y="15516"/>
                  </a:lnTo>
                  <a:lnTo>
                    <a:pt x="6787" y="15590"/>
                  </a:lnTo>
                  <a:lnTo>
                    <a:pt x="6567" y="15736"/>
                  </a:lnTo>
                  <a:lnTo>
                    <a:pt x="6310" y="15113"/>
                  </a:lnTo>
                  <a:lnTo>
                    <a:pt x="6383" y="15076"/>
                  </a:lnTo>
                  <a:lnTo>
                    <a:pt x="6457" y="14966"/>
                  </a:lnTo>
                  <a:lnTo>
                    <a:pt x="6457" y="14929"/>
                  </a:lnTo>
                  <a:lnTo>
                    <a:pt x="6530" y="15003"/>
                  </a:lnTo>
                  <a:lnTo>
                    <a:pt x="6604" y="14966"/>
                  </a:lnTo>
                  <a:lnTo>
                    <a:pt x="6787" y="14929"/>
                  </a:lnTo>
                  <a:lnTo>
                    <a:pt x="7227" y="14783"/>
                  </a:lnTo>
                  <a:lnTo>
                    <a:pt x="7631" y="14599"/>
                  </a:lnTo>
                  <a:lnTo>
                    <a:pt x="7997" y="14342"/>
                  </a:lnTo>
                  <a:close/>
                  <a:moveTo>
                    <a:pt x="15150" y="15370"/>
                  </a:moveTo>
                  <a:lnTo>
                    <a:pt x="15150" y="15443"/>
                  </a:lnTo>
                  <a:lnTo>
                    <a:pt x="15224" y="15480"/>
                  </a:lnTo>
                  <a:lnTo>
                    <a:pt x="15260" y="15516"/>
                  </a:lnTo>
                  <a:lnTo>
                    <a:pt x="15150" y="15736"/>
                  </a:lnTo>
                  <a:lnTo>
                    <a:pt x="15004" y="15993"/>
                  </a:lnTo>
                  <a:lnTo>
                    <a:pt x="14857" y="15626"/>
                  </a:lnTo>
                  <a:lnTo>
                    <a:pt x="15150" y="15370"/>
                  </a:lnTo>
                  <a:close/>
                  <a:moveTo>
                    <a:pt x="7997" y="13902"/>
                  </a:moveTo>
                  <a:lnTo>
                    <a:pt x="7887" y="13939"/>
                  </a:lnTo>
                  <a:lnTo>
                    <a:pt x="7631" y="14122"/>
                  </a:lnTo>
                  <a:lnTo>
                    <a:pt x="7337" y="14269"/>
                  </a:lnTo>
                  <a:lnTo>
                    <a:pt x="7044" y="14416"/>
                  </a:lnTo>
                  <a:lnTo>
                    <a:pt x="6750" y="14526"/>
                  </a:lnTo>
                  <a:lnTo>
                    <a:pt x="6347" y="14599"/>
                  </a:lnTo>
                  <a:lnTo>
                    <a:pt x="6163" y="14673"/>
                  </a:lnTo>
                  <a:lnTo>
                    <a:pt x="6090" y="14746"/>
                  </a:lnTo>
                  <a:lnTo>
                    <a:pt x="6017" y="14819"/>
                  </a:lnTo>
                  <a:lnTo>
                    <a:pt x="6017" y="14929"/>
                  </a:lnTo>
                  <a:lnTo>
                    <a:pt x="5943" y="15003"/>
                  </a:lnTo>
                  <a:lnTo>
                    <a:pt x="5943" y="15113"/>
                  </a:lnTo>
                  <a:lnTo>
                    <a:pt x="6127" y="15590"/>
                  </a:lnTo>
                  <a:lnTo>
                    <a:pt x="6273" y="16103"/>
                  </a:lnTo>
                  <a:lnTo>
                    <a:pt x="6347" y="16177"/>
                  </a:lnTo>
                  <a:lnTo>
                    <a:pt x="6420" y="16213"/>
                  </a:lnTo>
                  <a:lnTo>
                    <a:pt x="6493" y="16213"/>
                  </a:lnTo>
                  <a:lnTo>
                    <a:pt x="6567" y="16177"/>
                  </a:lnTo>
                  <a:lnTo>
                    <a:pt x="6787" y="16030"/>
                  </a:lnTo>
                  <a:lnTo>
                    <a:pt x="7007" y="15920"/>
                  </a:lnTo>
                  <a:lnTo>
                    <a:pt x="7484" y="15736"/>
                  </a:lnTo>
                  <a:lnTo>
                    <a:pt x="7704" y="15663"/>
                  </a:lnTo>
                  <a:lnTo>
                    <a:pt x="7924" y="15553"/>
                  </a:lnTo>
                  <a:lnTo>
                    <a:pt x="8144" y="15406"/>
                  </a:lnTo>
                  <a:lnTo>
                    <a:pt x="8328" y="15223"/>
                  </a:lnTo>
                  <a:lnTo>
                    <a:pt x="8438" y="15076"/>
                  </a:lnTo>
                  <a:lnTo>
                    <a:pt x="8511" y="14893"/>
                  </a:lnTo>
                  <a:lnTo>
                    <a:pt x="8511" y="14709"/>
                  </a:lnTo>
                  <a:lnTo>
                    <a:pt x="8511" y="14526"/>
                  </a:lnTo>
                  <a:lnTo>
                    <a:pt x="8474" y="14342"/>
                  </a:lnTo>
                  <a:lnTo>
                    <a:pt x="8364" y="14159"/>
                  </a:lnTo>
                  <a:lnTo>
                    <a:pt x="8254" y="14049"/>
                  </a:lnTo>
                  <a:lnTo>
                    <a:pt x="8071" y="13939"/>
                  </a:lnTo>
                  <a:lnTo>
                    <a:pt x="7997" y="13902"/>
                  </a:lnTo>
                  <a:close/>
                  <a:moveTo>
                    <a:pt x="14710" y="15736"/>
                  </a:moveTo>
                  <a:lnTo>
                    <a:pt x="14747" y="15993"/>
                  </a:lnTo>
                  <a:lnTo>
                    <a:pt x="14820" y="16250"/>
                  </a:lnTo>
                  <a:lnTo>
                    <a:pt x="14490" y="16507"/>
                  </a:lnTo>
                  <a:lnTo>
                    <a:pt x="14417" y="16397"/>
                  </a:lnTo>
                  <a:lnTo>
                    <a:pt x="14307" y="15993"/>
                  </a:lnTo>
                  <a:lnTo>
                    <a:pt x="14380" y="15956"/>
                  </a:lnTo>
                  <a:lnTo>
                    <a:pt x="14710" y="15736"/>
                  </a:lnTo>
                  <a:close/>
                  <a:moveTo>
                    <a:pt x="14123" y="16103"/>
                  </a:moveTo>
                  <a:lnTo>
                    <a:pt x="14160" y="16397"/>
                  </a:lnTo>
                  <a:lnTo>
                    <a:pt x="14233" y="16690"/>
                  </a:lnTo>
                  <a:lnTo>
                    <a:pt x="13830" y="16873"/>
                  </a:lnTo>
                  <a:lnTo>
                    <a:pt x="13720" y="16727"/>
                  </a:lnTo>
                  <a:lnTo>
                    <a:pt x="13500" y="16433"/>
                  </a:lnTo>
                  <a:lnTo>
                    <a:pt x="14123" y="16103"/>
                  </a:lnTo>
                  <a:close/>
                  <a:moveTo>
                    <a:pt x="13426" y="16470"/>
                  </a:moveTo>
                  <a:lnTo>
                    <a:pt x="13500" y="16727"/>
                  </a:lnTo>
                  <a:lnTo>
                    <a:pt x="13536" y="16873"/>
                  </a:lnTo>
                  <a:lnTo>
                    <a:pt x="13573" y="16984"/>
                  </a:lnTo>
                  <a:lnTo>
                    <a:pt x="13096" y="17167"/>
                  </a:lnTo>
                  <a:lnTo>
                    <a:pt x="12986" y="17057"/>
                  </a:lnTo>
                  <a:lnTo>
                    <a:pt x="12876" y="16873"/>
                  </a:lnTo>
                  <a:lnTo>
                    <a:pt x="12839" y="16727"/>
                  </a:lnTo>
                  <a:lnTo>
                    <a:pt x="13426" y="16470"/>
                  </a:lnTo>
                  <a:close/>
                  <a:moveTo>
                    <a:pt x="12583" y="16837"/>
                  </a:moveTo>
                  <a:lnTo>
                    <a:pt x="12656" y="17094"/>
                  </a:lnTo>
                  <a:lnTo>
                    <a:pt x="12803" y="17277"/>
                  </a:lnTo>
                  <a:lnTo>
                    <a:pt x="12399" y="17460"/>
                  </a:lnTo>
                  <a:lnTo>
                    <a:pt x="12326" y="17387"/>
                  </a:lnTo>
                  <a:lnTo>
                    <a:pt x="12253" y="17277"/>
                  </a:lnTo>
                  <a:lnTo>
                    <a:pt x="12216" y="17167"/>
                  </a:lnTo>
                  <a:lnTo>
                    <a:pt x="12216" y="17020"/>
                  </a:lnTo>
                  <a:lnTo>
                    <a:pt x="12583" y="16837"/>
                  </a:lnTo>
                  <a:close/>
                  <a:moveTo>
                    <a:pt x="12032" y="17094"/>
                  </a:moveTo>
                  <a:lnTo>
                    <a:pt x="11996" y="17240"/>
                  </a:lnTo>
                  <a:lnTo>
                    <a:pt x="12032" y="17387"/>
                  </a:lnTo>
                  <a:lnTo>
                    <a:pt x="12106" y="17570"/>
                  </a:lnTo>
                  <a:lnTo>
                    <a:pt x="11812" y="17644"/>
                  </a:lnTo>
                  <a:lnTo>
                    <a:pt x="11776" y="17644"/>
                  </a:lnTo>
                  <a:lnTo>
                    <a:pt x="11739" y="17497"/>
                  </a:lnTo>
                  <a:lnTo>
                    <a:pt x="11666" y="17240"/>
                  </a:lnTo>
                  <a:lnTo>
                    <a:pt x="12032" y="17094"/>
                  </a:lnTo>
                  <a:close/>
                  <a:moveTo>
                    <a:pt x="11446" y="17350"/>
                  </a:moveTo>
                  <a:lnTo>
                    <a:pt x="11482" y="17607"/>
                  </a:lnTo>
                  <a:lnTo>
                    <a:pt x="11519" y="17791"/>
                  </a:lnTo>
                  <a:lnTo>
                    <a:pt x="11189" y="17901"/>
                  </a:lnTo>
                  <a:lnTo>
                    <a:pt x="11115" y="17937"/>
                  </a:lnTo>
                  <a:lnTo>
                    <a:pt x="11115" y="17864"/>
                  </a:lnTo>
                  <a:lnTo>
                    <a:pt x="11115" y="17827"/>
                  </a:lnTo>
                  <a:lnTo>
                    <a:pt x="11115" y="17717"/>
                  </a:lnTo>
                  <a:lnTo>
                    <a:pt x="11005" y="17607"/>
                  </a:lnTo>
                  <a:lnTo>
                    <a:pt x="10969" y="17534"/>
                  </a:lnTo>
                  <a:lnTo>
                    <a:pt x="11446" y="17350"/>
                  </a:lnTo>
                  <a:close/>
                  <a:moveTo>
                    <a:pt x="10639" y="17644"/>
                  </a:moveTo>
                  <a:lnTo>
                    <a:pt x="10749" y="17791"/>
                  </a:lnTo>
                  <a:lnTo>
                    <a:pt x="10859" y="17901"/>
                  </a:lnTo>
                  <a:lnTo>
                    <a:pt x="10932" y="17974"/>
                  </a:lnTo>
                  <a:lnTo>
                    <a:pt x="10969" y="17974"/>
                  </a:lnTo>
                  <a:lnTo>
                    <a:pt x="10455" y="18194"/>
                  </a:lnTo>
                  <a:lnTo>
                    <a:pt x="10418" y="18121"/>
                  </a:lnTo>
                  <a:lnTo>
                    <a:pt x="10345" y="18121"/>
                  </a:lnTo>
                  <a:lnTo>
                    <a:pt x="10235" y="18157"/>
                  </a:lnTo>
                  <a:lnTo>
                    <a:pt x="10162" y="17901"/>
                  </a:lnTo>
                  <a:lnTo>
                    <a:pt x="10125" y="17827"/>
                  </a:lnTo>
                  <a:lnTo>
                    <a:pt x="10639" y="17644"/>
                  </a:lnTo>
                  <a:close/>
                  <a:moveTo>
                    <a:pt x="10272" y="440"/>
                  </a:moveTo>
                  <a:lnTo>
                    <a:pt x="10455" y="477"/>
                  </a:lnTo>
                  <a:lnTo>
                    <a:pt x="10565" y="550"/>
                  </a:lnTo>
                  <a:lnTo>
                    <a:pt x="10675" y="624"/>
                  </a:lnTo>
                  <a:lnTo>
                    <a:pt x="10785" y="734"/>
                  </a:lnTo>
                  <a:lnTo>
                    <a:pt x="10969" y="990"/>
                  </a:lnTo>
                  <a:lnTo>
                    <a:pt x="11005" y="1210"/>
                  </a:lnTo>
                  <a:lnTo>
                    <a:pt x="11042" y="1431"/>
                  </a:lnTo>
                  <a:lnTo>
                    <a:pt x="11335" y="2348"/>
                  </a:lnTo>
                  <a:lnTo>
                    <a:pt x="11886" y="3998"/>
                  </a:lnTo>
                  <a:lnTo>
                    <a:pt x="13060" y="7300"/>
                  </a:lnTo>
                  <a:lnTo>
                    <a:pt x="14233" y="10564"/>
                  </a:lnTo>
                  <a:lnTo>
                    <a:pt x="14857" y="12215"/>
                  </a:lnTo>
                  <a:lnTo>
                    <a:pt x="15187" y="13095"/>
                  </a:lnTo>
                  <a:lnTo>
                    <a:pt x="15407" y="13646"/>
                  </a:lnTo>
                  <a:lnTo>
                    <a:pt x="15334" y="13682"/>
                  </a:lnTo>
                  <a:lnTo>
                    <a:pt x="15297" y="13829"/>
                  </a:lnTo>
                  <a:lnTo>
                    <a:pt x="15297" y="13939"/>
                  </a:lnTo>
                  <a:lnTo>
                    <a:pt x="15260" y="14196"/>
                  </a:lnTo>
                  <a:lnTo>
                    <a:pt x="15224" y="14379"/>
                  </a:lnTo>
                  <a:lnTo>
                    <a:pt x="15187" y="14526"/>
                  </a:lnTo>
                  <a:lnTo>
                    <a:pt x="15004" y="14856"/>
                  </a:lnTo>
                  <a:lnTo>
                    <a:pt x="14747" y="15149"/>
                  </a:lnTo>
                  <a:lnTo>
                    <a:pt x="14453" y="15370"/>
                  </a:lnTo>
                  <a:lnTo>
                    <a:pt x="14123" y="15590"/>
                  </a:lnTo>
                  <a:lnTo>
                    <a:pt x="13793" y="15773"/>
                  </a:lnTo>
                  <a:lnTo>
                    <a:pt x="13060" y="16140"/>
                  </a:lnTo>
                  <a:lnTo>
                    <a:pt x="12326" y="16470"/>
                  </a:lnTo>
                  <a:lnTo>
                    <a:pt x="10859" y="17094"/>
                  </a:lnTo>
                  <a:lnTo>
                    <a:pt x="10015" y="17424"/>
                  </a:lnTo>
                  <a:lnTo>
                    <a:pt x="9978" y="17387"/>
                  </a:lnTo>
                  <a:lnTo>
                    <a:pt x="9942" y="17387"/>
                  </a:lnTo>
                  <a:lnTo>
                    <a:pt x="9905" y="17424"/>
                  </a:lnTo>
                  <a:lnTo>
                    <a:pt x="9905" y="17460"/>
                  </a:lnTo>
                  <a:lnTo>
                    <a:pt x="8841" y="17791"/>
                  </a:lnTo>
                  <a:lnTo>
                    <a:pt x="7777" y="18121"/>
                  </a:lnTo>
                  <a:lnTo>
                    <a:pt x="6970" y="18304"/>
                  </a:lnTo>
                  <a:lnTo>
                    <a:pt x="6163" y="18487"/>
                  </a:lnTo>
                  <a:lnTo>
                    <a:pt x="5797" y="18524"/>
                  </a:lnTo>
                  <a:lnTo>
                    <a:pt x="5613" y="18524"/>
                  </a:lnTo>
                  <a:lnTo>
                    <a:pt x="5430" y="18451"/>
                  </a:lnTo>
                  <a:lnTo>
                    <a:pt x="5283" y="18377"/>
                  </a:lnTo>
                  <a:lnTo>
                    <a:pt x="5173" y="18231"/>
                  </a:lnTo>
                  <a:lnTo>
                    <a:pt x="5063" y="18121"/>
                  </a:lnTo>
                  <a:lnTo>
                    <a:pt x="4953" y="17974"/>
                  </a:lnTo>
                  <a:lnTo>
                    <a:pt x="4879" y="17680"/>
                  </a:lnTo>
                  <a:lnTo>
                    <a:pt x="4769" y="17387"/>
                  </a:lnTo>
                  <a:lnTo>
                    <a:pt x="4476" y="16507"/>
                  </a:lnTo>
                  <a:lnTo>
                    <a:pt x="3926" y="14819"/>
                  </a:lnTo>
                  <a:lnTo>
                    <a:pt x="3376" y="13169"/>
                  </a:lnTo>
                  <a:lnTo>
                    <a:pt x="2752" y="11518"/>
                  </a:lnTo>
                  <a:lnTo>
                    <a:pt x="2165" y="9867"/>
                  </a:lnTo>
                  <a:lnTo>
                    <a:pt x="1505" y="8253"/>
                  </a:lnTo>
                  <a:lnTo>
                    <a:pt x="845" y="6603"/>
                  </a:lnTo>
                  <a:lnTo>
                    <a:pt x="588" y="6052"/>
                  </a:lnTo>
                  <a:lnTo>
                    <a:pt x="478" y="5796"/>
                  </a:lnTo>
                  <a:lnTo>
                    <a:pt x="331" y="5539"/>
                  </a:lnTo>
                  <a:lnTo>
                    <a:pt x="368" y="5502"/>
                  </a:lnTo>
                  <a:lnTo>
                    <a:pt x="404" y="5429"/>
                  </a:lnTo>
                  <a:lnTo>
                    <a:pt x="368" y="5209"/>
                  </a:lnTo>
                  <a:lnTo>
                    <a:pt x="404" y="5025"/>
                  </a:lnTo>
                  <a:lnTo>
                    <a:pt x="404" y="4879"/>
                  </a:lnTo>
                  <a:lnTo>
                    <a:pt x="478" y="4695"/>
                  </a:lnTo>
                  <a:lnTo>
                    <a:pt x="624" y="4402"/>
                  </a:lnTo>
                  <a:lnTo>
                    <a:pt x="845" y="4145"/>
                  </a:lnTo>
                  <a:lnTo>
                    <a:pt x="1101" y="3888"/>
                  </a:lnTo>
                  <a:lnTo>
                    <a:pt x="1395" y="3668"/>
                  </a:lnTo>
                  <a:lnTo>
                    <a:pt x="1725" y="3485"/>
                  </a:lnTo>
                  <a:lnTo>
                    <a:pt x="2018" y="3301"/>
                  </a:lnTo>
                  <a:lnTo>
                    <a:pt x="2789" y="2935"/>
                  </a:lnTo>
                  <a:lnTo>
                    <a:pt x="3596" y="2641"/>
                  </a:lnTo>
                  <a:lnTo>
                    <a:pt x="5210" y="2017"/>
                  </a:lnTo>
                  <a:lnTo>
                    <a:pt x="6787" y="1394"/>
                  </a:lnTo>
                  <a:lnTo>
                    <a:pt x="7557" y="1100"/>
                  </a:lnTo>
                  <a:lnTo>
                    <a:pt x="8364" y="807"/>
                  </a:lnTo>
                  <a:lnTo>
                    <a:pt x="9135" y="587"/>
                  </a:lnTo>
                  <a:lnTo>
                    <a:pt x="9538" y="514"/>
                  </a:lnTo>
                  <a:lnTo>
                    <a:pt x="9942" y="440"/>
                  </a:lnTo>
                  <a:close/>
                  <a:moveTo>
                    <a:pt x="9868" y="17937"/>
                  </a:moveTo>
                  <a:lnTo>
                    <a:pt x="9868" y="17974"/>
                  </a:lnTo>
                  <a:lnTo>
                    <a:pt x="9905" y="18157"/>
                  </a:lnTo>
                  <a:lnTo>
                    <a:pt x="10015" y="18341"/>
                  </a:lnTo>
                  <a:lnTo>
                    <a:pt x="9575" y="18524"/>
                  </a:lnTo>
                  <a:lnTo>
                    <a:pt x="9575" y="18487"/>
                  </a:lnTo>
                  <a:lnTo>
                    <a:pt x="9538" y="18341"/>
                  </a:lnTo>
                  <a:lnTo>
                    <a:pt x="9465" y="18231"/>
                  </a:lnTo>
                  <a:lnTo>
                    <a:pt x="9391" y="18084"/>
                  </a:lnTo>
                  <a:lnTo>
                    <a:pt x="9868" y="17937"/>
                  </a:lnTo>
                  <a:close/>
                  <a:moveTo>
                    <a:pt x="9098" y="18194"/>
                  </a:moveTo>
                  <a:lnTo>
                    <a:pt x="9171" y="18414"/>
                  </a:lnTo>
                  <a:lnTo>
                    <a:pt x="9245" y="18524"/>
                  </a:lnTo>
                  <a:lnTo>
                    <a:pt x="9318" y="18598"/>
                  </a:lnTo>
                  <a:lnTo>
                    <a:pt x="8841" y="18781"/>
                  </a:lnTo>
                  <a:lnTo>
                    <a:pt x="8768" y="18708"/>
                  </a:lnTo>
                  <a:lnTo>
                    <a:pt x="8694" y="18598"/>
                  </a:lnTo>
                  <a:lnTo>
                    <a:pt x="8621" y="18487"/>
                  </a:lnTo>
                  <a:lnTo>
                    <a:pt x="8584" y="18341"/>
                  </a:lnTo>
                  <a:lnTo>
                    <a:pt x="9098" y="18194"/>
                  </a:lnTo>
                  <a:close/>
                  <a:moveTo>
                    <a:pt x="8254" y="18414"/>
                  </a:moveTo>
                  <a:lnTo>
                    <a:pt x="8291" y="18561"/>
                  </a:lnTo>
                  <a:lnTo>
                    <a:pt x="8364" y="18744"/>
                  </a:lnTo>
                  <a:lnTo>
                    <a:pt x="8511" y="18928"/>
                  </a:lnTo>
                  <a:lnTo>
                    <a:pt x="8181" y="19038"/>
                  </a:lnTo>
                  <a:lnTo>
                    <a:pt x="8144" y="18964"/>
                  </a:lnTo>
                  <a:lnTo>
                    <a:pt x="8107" y="18928"/>
                  </a:lnTo>
                  <a:lnTo>
                    <a:pt x="7997" y="18854"/>
                  </a:lnTo>
                  <a:lnTo>
                    <a:pt x="7961" y="18818"/>
                  </a:lnTo>
                  <a:lnTo>
                    <a:pt x="7851" y="18634"/>
                  </a:lnTo>
                  <a:lnTo>
                    <a:pt x="7851" y="18561"/>
                  </a:lnTo>
                  <a:lnTo>
                    <a:pt x="8254" y="18414"/>
                  </a:lnTo>
                  <a:close/>
                  <a:moveTo>
                    <a:pt x="5246" y="18818"/>
                  </a:moveTo>
                  <a:lnTo>
                    <a:pt x="5430" y="18891"/>
                  </a:lnTo>
                  <a:lnTo>
                    <a:pt x="5650" y="18928"/>
                  </a:lnTo>
                  <a:lnTo>
                    <a:pt x="5870" y="18964"/>
                  </a:lnTo>
                  <a:lnTo>
                    <a:pt x="5943" y="19221"/>
                  </a:lnTo>
                  <a:lnTo>
                    <a:pt x="5760" y="19148"/>
                  </a:lnTo>
                  <a:lnTo>
                    <a:pt x="5576" y="19038"/>
                  </a:lnTo>
                  <a:lnTo>
                    <a:pt x="5393" y="18928"/>
                  </a:lnTo>
                  <a:lnTo>
                    <a:pt x="5246" y="18818"/>
                  </a:lnTo>
                  <a:close/>
                  <a:moveTo>
                    <a:pt x="7557" y="18634"/>
                  </a:moveTo>
                  <a:lnTo>
                    <a:pt x="7557" y="18781"/>
                  </a:lnTo>
                  <a:lnTo>
                    <a:pt x="7631" y="18928"/>
                  </a:lnTo>
                  <a:lnTo>
                    <a:pt x="7704" y="19038"/>
                  </a:lnTo>
                  <a:lnTo>
                    <a:pt x="7777" y="19148"/>
                  </a:lnTo>
                  <a:lnTo>
                    <a:pt x="7704" y="19184"/>
                  </a:lnTo>
                  <a:lnTo>
                    <a:pt x="7227" y="19294"/>
                  </a:lnTo>
                  <a:lnTo>
                    <a:pt x="7154" y="19184"/>
                  </a:lnTo>
                  <a:lnTo>
                    <a:pt x="7080" y="19074"/>
                  </a:lnTo>
                  <a:lnTo>
                    <a:pt x="6970" y="18928"/>
                  </a:lnTo>
                  <a:lnTo>
                    <a:pt x="6897" y="18781"/>
                  </a:lnTo>
                  <a:lnTo>
                    <a:pt x="7117" y="18708"/>
                  </a:lnTo>
                  <a:lnTo>
                    <a:pt x="7557" y="18634"/>
                  </a:lnTo>
                  <a:close/>
                  <a:moveTo>
                    <a:pt x="6604" y="18854"/>
                  </a:moveTo>
                  <a:lnTo>
                    <a:pt x="6677" y="19111"/>
                  </a:lnTo>
                  <a:lnTo>
                    <a:pt x="6750" y="19221"/>
                  </a:lnTo>
                  <a:lnTo>
                    <a:pt x="6824" y="19331"/>
                  </a:lnTo>
                  <a:lnTo>
                    <a:pt x="6493" y="19331"/>
                  </a:lnTo>
                  <a:lnTo>
                    <a:pt x="6493" y="19258"/>
                  </a:lnTo>
                  <a:lnTo>
                    <a:pt x="6493" y="19221"/>
                  </a:lnTo>
                  <a:lnTo>
                    <a:pt x="6420" y="19184"/>
                  </a:lnTo>
                  <a:lnTo>
                    <a:pt x="6383" y="19184"/>
                  </a:lnTo>
                  <a:lnTo>
                    <a:pt x="6310" y="19221"/>
                  </a:lnTo>
                  <a:lnTo>
                    <a:pt x="6273" y="19221"/>
                  </a:lnTo>
                  <a:lnTo>
                    <a:pt x="6200" y="19184"/>
                  </a:lnTo>
                  <a:lnTo>
                    <a:pt x="6163" y="19074"/>
                  </a:lnTo>
                  <a:lnTo>
                    <a:pt x="6127" y="18928"/>
                  </a:lnTo>
                  <a:lnTo>
                    <a:pt x="6604" y="18854"/>
                  </a:lnTo>
                  <a:close/>
                  <a:moveTo>
                    <a:pt x="10125" y="0"/>
                  </a:moveTo>
                  <a:lnTo>
                    <a:pt x="9721" y="37"/>
                  </a:lnTo>
                  <a:lnTo>
                    <a:pt x="9318" y="110"/>
                  </a:lnTo>
                  <a:lnTo>
                    <a:pt x="8804" y="220"/>
                  </a:lnTo>
                  <a:lnTo>
                    <a:pt x="8291" y="403"/>
                  </a:lnTo>
                  <a:lnTo>
                    <a:pt x="7300" y="734"/>
                  </a:lnTo>
                  <a:lnTo>
                    <a:pt x="5320" y="1504"/>
                  </a:lnTo>
                  <a:lnTo>
                    <a:pt x="3376" y="2274"/>
                  </a:lnTo>
                  <a:lnTo>
                    <a:pt x="2422" y="2678"/>
                  </a:lnTo>
                  <a:lnTo>
                    <a:pt x="1945" y="2898"/>
                  </a:lnTo>
                  <a:lnTo>
                    <a:pt x="1505" y="3118"/>
                  </a:lnTo>
                  <a:lnTo>
                    <a:pt x="1248" y="3301"/>
                  </a:lnTo>
                  <a:lnTo>
                    <a:pt x="955" y="3485"/>
                  </a:lnTo>
                  <a:lnTo>
                    <a:pt x="698" y="3742"/>
                  </a:lnTo>
                  <a:lnTo>
                    <a:pt x="441" y="3998"/>
                  </a:lnTo>
                  <a:lnTo>
                    <a:pt x="221" y="4292"/>
                  </a:lnTo>
                  <a:lnTo>
                    <a:pt x="74" y="4622"/>
                  </a:lnTo>
                  <a:lnTo>
                    <a:pt x="38" y="4769"/>
                  </a:lnTo>
                  <a:lnTo>
                    <a:pt x="38" y="4915"/>
                  </a:lnTo>
                  <a:lnTo>
                    <a:pt x="38" y="5099"/>
                  </a:lnTo>
                  <a:lnTo>
                    <a:pt x="74" y="5245"/>
                  </a:lnTo>
                  <a:lnTo>
                    <a:pt x="1" y="5282"/>
                  </a:lnTo>
                  <a:lnTo>
                    <a:pt x="1" y="5319"/>
                  </a:lnTo>
                  <a:lnTo>
                    <a:pt x="38" y="5722"/>
                  </a:lnTo>
                  <a:lnTo>
                    <a:pt x="148" y="6052"/>
                  </a:lnTo>
                  <a:lnTo>
                    <a:pt x="441" y="6786"/>
                  </a:lnTo>
                  <a:lnTo>
                    <a:pt x="1065" y="8400"/>
                  </a:lnTo>
                  <a:lnTo>
                    <a:pt x="2348" y="11665"/>
                  </a:lnTo>
                  <a:lnTo>
                    <a:pt x="2935" y="13315"/>
                  </a:lnTo>
                  <a:lnTo>
                    <a:pt x="3522" y="15003"/>
                  </a:lnTo>
                  <a:lnTo>
                    <a:pt x="4072" y="16653"/>
                  </a:lnTo>
                  <a:lnTo>
                    <a:pt x="4293" y="17424"/>
                  </a:lnTo>
                  <a:lnTo>
                    <a:pt x="4439" y="17827"/>
                  </a:lnTo>
                  <a:lnTo>
                    <a:pt x="4513" y="18047"/>
                  </a:lnTo>
                  <a:lnTo>
                    <a:pt x="4623" y="18231"/>
                  </a:lnTo>
                  <a:lnTo>
                    <a:pt x="4659" y="18451"/>
                  </a:lnTo>
                  <a:lnTo>
                    <a:pt x="4733" y="18634"/>
                  </a:lnTo>
                  <a:lnTo>
                    <a:pt x="4806" y="18781"/>
                  </a:lnTo>
                  <a:lnTo>
                    <a:pt x="4916" y="18928"/>
                  </a:lnTo>
                  <a:lnTo>
                    <a:pt x="5026" y="19074"/>
                  </a:lnTo>
                  <a:lnTo>
                    <a:pt x="5173" y="19221"/>
                  </a:lnTo>
                  <a:lnTo>
                    <a:pt x="5503" y="19404"/>
                  </a:lnTo>
                  <a:lnTo>
                    <a:pt x="5833" y="19551"/>
                  </a:lnTo>
                  <a:lnTo>
                    <a:pt x="6237" y="19661"/>
                  </a:lnTo>
                  <a:lnTo>
                    <a:pt x="6604" y="19698"/>
                  </a:lnTo>
                  <a:lnTo>
                    <a:pt x="7007" y="19698"/>
                  </a:lnTo>
                  <a:lnTo>
                    <a:pt x="7484" y="19625"/>
                  </a:lnTo>
                  <a:lnTo>
                    <a:pt x="7924" y="19515"/>
                  </a:lnTo>
                  <a:lnTo>
                    <a:pt x="8841" y="19184"/>
                  </a:lnTo>
                  <a:lnTo>
                    <a:pt x="11079" y="18341"/>
                  </a:lnTo>
                  <a:lnTo>
                    <a:pt x="13206" y="17570"/>
                  </a:lnTo>
                  <a:lnTo>
                    <a:pt x="13830" y="17314"/>
                  </a:lnTo>
                  <a:lnTo>
                    <a:pt x="14417" y="17020"/>
                  </a:lnTo>
                  <a:lnTo>
                    <a:pt x="14527" y="17020"/>
                  </a:lnTo>
                  <a:lnTo>
                    <a:pt x="14674" y="16947"/>
                  </a:lnTo>
                  <a:lnTo>
                    <a:pt x="14710" y="16873"/>
                  </a:lnTo>
                  <a:lnTo>
                    <a:pt x="14710" y="16837"/>
                  </a:lnTo>
                  <a:lnTo>
                    <a:pt x="14894" y="16690"/>
                  </a:lnTo>
                  <a:lnTo>
                    <a:pt x="15187" y="16433"/>
                  </a:lnTo>
                  <a:lnTo>
                    <a:pt x="15407" y="16103"/>
                  </a:lnTo>
                  <a:lnTo>
                    <a:pt x="15554" y="15773"/>
                  </a:lnTo>
                  <a:lnTo>
                    <a:pt x="15701" y="15406"/>
                  </a:lnTo>
                  <a:lnTo>
                    <a:pt x="15774" y="15039"/>
                  </a:lnTo>
                  <a:lnTo>
                    <a:pt x="15811" y="14636"/>
                  </a:lnTo>
                  <a:lnTo>
                    <a:pt x="15847" y="13866"/>
                  </a:lnTo>
                  <a:lnTo>
                    <a:pt x="15884" y="13829"/>
                  </a:lnTo>
                  <a:lnTo>
                    <a:pt x="15884" y="13756"/>
                  </a:lnTo>
                  <a:lnTo>
                    <a:pt x="15847" y="13572"/>
                  </a:lnTo>
                  <a:lnTo>
                    <a:pt x="15811" y="13389"/>
                  </a:lnTo>
                  <a:lnTo>
                    <a:pt x="15664" y="13059"/>
                  </a:lnTo>
                  <a:lnTo>
                    <a:pt x="15334" y="12178"/>
                  </a:lnTo>
                  <a:lnTo>
                    <a:pt x="14710" y="10564"/>
                  </a:lnTo>
                  <a:lnTo>
                    <a:pt x="13500" y="7263"/>
                  </a:lnTo>
                  <a:lnTo>
                    <a:pt x="12326" y="3962"/>
                  </a:lnTo>
                  <a:lnTo>
                    <a:pt x="11776" y="2311"/>
                  </a:lnTo>
                  <a:lnTo>
                    <a:pt x="11446" y="1431"/>
                  </a:lnTo>
                  <a:lnTo>
                    <a:pt x="11372" y="1174"/>
                  </a:lnTo>
                  <a:lnTo>
                    <a:pt x="11409" y="1027"/>
                  </a:lnTo>
                  <a:lnTo>
                    <a:pt x="11409" y="917"/>
                  </a:lnTo>
                  <a:lnTo>
                    <a:pt x="11372" y="770"/>
                  </a:lnTo>
                  <a:lnTo>
                    <a:pt x="11299" y="624"/>
                  </a:lnTo>
                  <a:lnTo>
                    <a:pt x="11152" y="403"/>
                  </a:lnTo>
                  <a:lnTo>
                    <a:pt x="10895" y="220"/>
                  </a:lnTo>
                  <a:lnTo>
                    <a:pt x="10712" y="110"/>
                  </a:lnTo>
                  <a:lnTo>
                    <a:pt x="10528" y="37"/>
                  </a:lnTo>
                  <a:lnTo>
                    <a:pt x="10345" y="0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28" name="Shape 328"/>
            <p:cNvSpPr/>
            <p:nvPr/>
          </p:nvSpPr>
          <p:spPr>
            <a:xfrm>
              <a:off x="6991200" y="2879025"/>
              <a:ext cx="390675" cy="444800"/>
            </a:xfrm>
            <a:custGeom>
              <a:avLst/>
              <a:gdLst/>
              <a:ahLst/>
              <a:cxnLst/>
              <a:rect l="0" t="0" r="0" b="0"/>
              <a:pathLst>
                <a:path w="15627" h="17792" extrusionOk="0">
                  <a:moveTo>
                    <a:pt x="10528" y="1"/>
                  </a:moveTo>
                  <a:lnTo>
                    <a:pt x="10455" y="37"/>
                  </a:lnTo>
                  <a:lnTo>
                    <a:pt x="10308" y="221"/>
                  </a:lnTo>
                  <a:lnTo>
                    <a:pt x="10198" y="441"/>
                  </a:lnTo>
                  <a:lnTo>
                    <a:pt x="10015" y="881"/>
                  </a:lnTo>
                  <a:lnTo>
                    <a:pt x="9831" y="1468"/>
                  </a:lnTo>
                  <a:lnTo>
                    <a:pt x="9685" y="2091"/>
                  </a:lnTo>
                  <a:lnTo>
                    <a:pt x="9685" y="2201"/>
                  </a:lnTo>
                  <a:lnTo>
                    <a:pt x="9721" y="2311"/>
                  </a:lnTo>
                  <a:lnTo>
                    <a:pt x="9795" y="2348"/>
                  </a:lnTo>
                  <a:lnTo>
                    <a:pt x="9868" y="2385"/>
                  </a:lnTo>
                  <a:lnTo>
                    <a:pt x="9941" y="2421"/>
                  </a:lnTo>
                  <a:lnTo>
                    <a:pt x="10051" y="2385"/>
                  </a:lnTo>
                  <a:lnTo>
                    <a:pt x="10125" y="2311"/>
                  </a:lnTo>
                  <a:lnTo>
                    <a:pt x="10198" y="2238"/>
                  </a:lnTo>
                  <a:lnTo>
                    <a:pt x="10235" y="2055"/>
                  </a:lnTo>
                  <a:lnTo>
                    <a:pt x="10235" y="2018"/>
                  </a:lnTo>
                  <a:lnTo>
                    <a:pt x="10235" y="1981"/>
                  </a:lnTo>
                  <a:lnTo>
                    <a:pt x="10455" y="1138"/>
                  </a:lnTo>
                  <a:lnTo>
                    <a:pt x="10638" y="624"/>
                  </a:lnTo>
                  <a:lnTo>
                    <a:pt x="10675" y="367"/>
                  </a:lnTo>
                  <a:lnTo>
                    <a:pt x="10712" y="111"/>
                  </a:lnTo>
                  <a:lnTo>
                    <a:pt x="10675" y="37"/>
                  </a:lnTo>
                  <a:lnTo>
                    <a:pt x="10602" y="1"/>
                  </a:lnTo>
                  <a:close/>
                  <a:moveTo>
                    <a:pt x="3559" y="1028"/>
                  </a:moveTo>
                  <a:lnTo>
                    <a:pt x="3522" y="1064"/>
                  </a:lnTo>
                  <a:lnTo>
                    <a:pt x="3485" y="1101"/>
                  </a:lnTo>
                  <a:lnTo>
                    <a:pt x="3485" y="1138"/>
                  </a:lnTo>
                  <a:lnTo>
                    <a:pt x="3559" y="1321"/>
                  </a:lnTo>
                  <a:lnTo>
                    <a:pt x="3669" y="1468"/>
                  </a:lnTo>
                  <a:lnTo>
                    <a:pt x="3889" y="1761"/>
                  </a:lnTo>
                  <a:lnTo>
                    <a:pt x="4109" y="2055"/>
                  </a:lnTo>
                  <a:lnTo>
                    <a:pt x="4366" y="2348"/>
                  </a:lnTo>
                  <a:lnTo>
                    <a:pt x="4476" y="2605"/>
                  </a:lnTo>
                  <a:lnTo>
                    <a:pt x="4586" y="2862"/>
                  </a:lnTo>
                  <a:lnTo>
                    <a:pt x="4696" y="2972"/>
                  </a:lnTo>
                  <a:lnTo>
                    <a:pt x="4769" y="3045"/>
                  </a:lnTo>
                  <a:lnTo>
                    <a:pt x="4916" y="3082"/>
                  </a:lnTo>
                  <a:lnTo>
                    <a:pt x="5063" y="3082"/>
                  </a:lnTo>
                  <a:lnTo>
                    <a:pt x="5136" y="3045"/>
                  </a:lnTo>
                  <a:lnTo>
                    <a:pt x="5209" y="3008"/>
                  </a:lnTo>
                  <a:lnTo>
                    <a:pt x="5246" y="2935"/>
                  </a:lnTo>
                  <a:lnTo>
                    <a:pt x="5246" y="2862"/>
                  </a:lnTo>
                  <a:lnTo>
                    <a:pt x="5209" y="2715"/>
                  </a:lnTo>
                  <a:lnTo>
                    <a:pt x="5173" y="2642"/>
                  </a:lnTo>
                  <a:lnTo>
                    <a:pt x="5099" y="2605"/>
                  </a:lnTo>
                  <a:lnTo>
                    <a:pt x="4989" y="2605"/>
                  </a:lnTo>
                  <a:lnTo>
                    <a:pt x="4989" y="2568"/>
                  </a:lnTo>
                  <a:lnTo>
                    <a:pt x="4989" y="2495"/>
                  </a:lnTo>
                  <a:lnTo>
                    <a:pt x="4953" y="2385"/>
                  </a:lnTo>
                  <a:lnTo>
                    <a:pt x="4806" y="2128"/>
                  </a:lnTo>
                  <a:lnTo>
                    <a:pt x="4623" y="1871"/>
                  </a:lnTo>
                  <a:lnTo>
                    <a:pt x="4402" y="1615"/>
                  </a:lnTo>
                  <a:lnTo>
                    <a:pt x="4146" y="1394"/>
                  </a:lnTo>
                  <a:lnTo>
                    <a:pt x="3889" y="1174"/>
                  </a:lnTo>
                  <a:lnTo>
                    <a:pt x="3595" y="1028"/>
                  </a:lnTo>
                  <a:close/>
                  <a:moveTo>
                    <a:pt x="15334" y="3999"/>
                  </a:moveTo>
                  <a:lnTo>
                    <a:pt x="15260" y="4035"/>
                  </a:lnTo>
                  <a:lnTo>
                    <a:pt x="15187" y="4109"/>
                  </a:lnTo>
                  <a:lnTo>
                    <a:pt x="15077" y="4182"/>
                  </a:lnTo>
                  <a:lnTo>
                    <a:pt x="14967" y="4256"/>
                  </a:lnTo>
                  <a:lnTo>
                    <a:pt x="14820" y="4329"/>
                  </a:lnTo>
                  <a:lnTo>
                    <a:pt x="14673" y="4329"/>
                  </a:lnTo>
                  <a:lnTo>
                    <a:pt x="14527" y="4402"/>
                  </a:lnTo>
                  <a:lnTo>
                    <a:pt x="14490" y="4439"/>
                  </a:lnTo>
                  <a:lnTo>
                    <a:pt x="14453" y="4549"/>
                  </a:lnTo>
                  <a:lnTo>
                    <a:pt x="14417" y="4586"/>
                  </a:lnTo>
                  <a:lnTo>
                    <a:pt x="14380" y="4622"/>
                  </a:lnTo>
                  <a:lnTo>
                    <a:pt x="14233" y="4732"/>
                  </a:lnTo>
                  <a:lnTo>
                    <a:pt x="13940" y="4842"/>
                  </a:lnTo>
                  <a:lnTo>
                    <a:pt x="13720" y="4989"/>
                  </a:lnTo>
                  <a:lnTo>
                    <a:pt x="13536" y="5173"/>
                  </a:lnTo>
                  <a:lnTo>
                    <a:pt x="13499" y="5246"/>
                  </a:lnTo>
                  <a:lnTo>
                    <a:pt x="13499" y="5319"/>
                  </a:lnTo>
                  <a:lnTo>
                    <a:pt x="13573" y="5356"/>
                  </a:lnTo>
                  <a:lnTo>
                    <a:pt x="13830" y="5356"/>
                  </a:lnTo>
                  <a:lnTo>
                    <a:pt x="14013" y="5319"/>
                  </a:lnTo>
                  <a:lnTo>
                    <a:pt x="14380" y="5173"/>
                  </a:lnTo>
                  <a:lnTo>
                    <a:pt x="14673" y="5026"/>
                  </a:lnTo>
                  <a:lnTo>
                    <a:pt x="14783" y="4953"/>
                  </a:lnTo>
                  <a:lnTo>
                    <a:pt x="14857" y="4806"/>
                  </a:lnTo>
                  <a:lnTo>
                    <a:pt x="15077" y="4769"/>
                  </a:lnTo>
                  <a:lnTo>
                    <a:pt x="15260" y="4659"/>
                  </a:lnTo>
                  <a:lnTo>
                    <a:pt x="15370" y="4696"/>
                  </a:lnTo>
                  <a:lnTo>
                    <a:pt x="15444" y="4696"/>
                  </a:lnTo>
                  <a:lnTo>
                    <a:pt x="15554" y="4622"/>
                  </a:lnTo>
                  <a:lnTo>
                    <a:pt x="15627" y="4549"/>
                  </a:lnTo>
                  <a:lnTo>
                    <a:pt x="15627" y="4476"/>
                  </a:lnTo>
                  <a:lnTo>
                    <a:pt x="15590" y="4366"/>
                  </a:lnTo>
                  <a:lnTo>
                    <a:pt x="15627" y="4329"/>
                  </a:lnTo>
                  <a:lnTo>
                    <a:pt x="15627" y="4256"/>
                  </a:lnTo>
                  <a:lnTo>
                    <a:pt x="15590" y="4182"/>
                  </a:lnTo>
                  <a:lnTo>
                    <a:pt x="15554" y="4109"/>
                  </a:lnTo>
                  <a:lnTo>
                    <a:pt x="15480" y="4035"/>
                  </a:lnTo>
                  <a:lnTo>
                    <a:pt x="15407" y="4035"/>
                  </a:lnTo>
                  <a:lnTo>
                    <a:pt x="15334" y="3999"/>
                  </a:lnTo>
                  <a:close/>
                  <a:moveTo>
                    <a:pt x="2238" y="7447"/>
                  </a:moveTo>
                  <a:lnTo>
                    <a:pt x="2128" y="7484"/>
                  </a:lnTo>
                  <a:lnTo>
                    <a:pt x="1064" y="7960"/>
                  </a:lnTo>
                  <a:lnTo>
                    <a:pt x="477" y="8217"/>
                  </a:lnTo>
                  <a:lnTo>
                    <a:pt x="257" y="8364"/>
                  </a:lnTo>
                  <a:lnTo>
                    <a:pt x="147" y="8474"/>
                  </a:lnTo>
                  <a:lnTo>
                    <a:pt x="111" y="8437"/>
                  </a:lnTo>
                  <a:lnTo>
                    <a:pt x="74" y="8437"/>
                  </a:lnTo>
                  <a:lnTo>
                    <a:pt x="1" y="8511"/>
                  </a:lnTo>
                  <a:lnTo>
                    <a:pt x="1" y="8584"/>
                  </a:lnTo>
                  <a:lnTo>
                    <a:pt x="37" y="8621"/>
                  </a:lnTo>
                  <a:lnTo>
                    <a:pt x="111" y="8694"/>
                  </a:lnTo>
                  <a:lnTo>
                    <a:pt x="221" y="8731"/>
                  </a:lnTo>
                  <a:lnTo>
                    <a:pt x="367" y="8694"/>
                  </a:lnTo>
                  <a:lnTo>
                    <a:pt x="514" y="8657"/>
                  </a:lnTo>
                  <a:lnTo>
                    <a:pt x="808" y="8547"/>
                  </a:lnTo>
                  <a:lnTo>
                    <a:pt x="1028" y="8474"/>
                  </a:lnTo>
                  <a:lnTo>
                    <a:pt x="2385" y="7887"/>
                  </a:lnTo>
                  <a:lnTo>
                    <a:pt x="2458" y="7850"/>
                  </a:lnTo>
                  <a:lnTo>
                    <a:pt x="2532" y="7777"/>
                  </a:lnTo>
                  <a:lnTo>
                    <a:pt x="2532" y="7667"/>
                  </a:lnTo>
                  <a:lnTo>
                    <a:pt x="2495" y="7594"/>
                  </a:lnTo>
                  <a:lnTo>
                    <a:pt x="2422" y="7520"/>
                  </a:lnTo>
                  <a:lnTo>
                    <a:pt x="2348" y="7484"/>
                  </a:lnTo>
                  <a:lnTo>
                    <a:pt x="2238" y="7447"/>
                  </a:lnTo>
                  <a:close/>
                  <a:moveTo>
                    <a:pt x="6677" y="7814"/>
                  </a:moveTo>
                  <a:lnTo>
                    <a:pt x="6603" y="7887"/>
                  </a:lnTo>
                  <a:lnTo>
                    <a:pt x="6603" y="7960"/>
                  </a:lnTo>
                  <a:lnTo>
                    <a:pt x="6603" y="8070"/>
                  </a:lnTo>
                  <a:lnTo>
                    <a:pt x="6933" y="8474"/>
                  </a:lnTo>
                  <a:lnTo>
                    <a:pt x="7044" y="8694"/>
                  </a:lnTo>
                  <a:lnTo>
                    <a:pt x="7154" y="8914"/>
                  </a:lnTo>
                  <a:lnTo>
                    <a:pt x="7227" y="8951"/>
                  </a:lnTo>
                  <a:lnTo>
                    <a:pt x="7264" y="8987"/>
                  </a:lnTo>
                  <a:lnTo>
                    <a:pt x="7410" y="8987"/>
                  </a:lnTo>
                  <a:lnTo>
                    <a:pt x="7594" y="8877"/>
                  </a:lnTo>
                  <a:lnTo>
                    <a:pt x="7777" y="8767"/>
                  </a:lnTo>
                  <a:lnTo>
                    <a:pt x="7924" y="8621"/>
                  </a:lnTo>
                  <a:lnTo>
                    <a:pt x="7924" y="8657"/>
                  </a:lnTo>
                  <a:lnTo>
                    <a:pt x="7997" y="8767"/>
                  </a:lnTo>
                  <a:lnTo>
                    <a:pt x="8071" y="8877"/>
                  </a:lnTo>
                  <a:lnTo>
                    <a:pt x="8181" y="8951"/>
                  </a:lnTo>
                  <a:lnTo>
                    <a:pt x="8327" y="9024"/>
                  </a:lnTo>
                  <a:lnTo>
                    <a:pt x="8584" y="9061"/>
                  </a:lnTo>
                  <a:lnTo>
                    <a:pt x="8768" y="9061"/>
                  </a:lnTo>
                  <a:lnTo>
                    <a:pt x="8951" y="8987"/>
                  </a:lnTo>
                  <a:lnTo>
                    <a:pt x="9281" y="8841"/>
                  </a:lnTo>
                  <a:lnTo>
                    <a:pt x="9611" y="8657"/>
                  </a:lnTo>
                  <a:lnTo>
                    <a:pt x="9721" y="8547"/>
                  </a:lnTo>
                  <a:lnTo>
                    <a:pt x="9758" y="8474"/>
                  </a:lnTo>
                  <a:lnTo>
                    <a:pt x="9758" y="8364"/>
                  </a:lnTo>
                  <a:lnTo>
                    <a:pt x="9685" y="8254"/>
                  </a:lnTo>
                  <a:lnTo>
                    <a:pt x="9648" y="8217"/>
                  </a:lnTo>
                  <a:lnTo>
                    <a:pt x="9464" y="8217"/>
                  </a:lnTo>
                  <a:lnTo>
                    <a:pt x="9428" y="8291"/>
                  </a:lnTo>
                  <a:lnTo>
                    <a:pt x="9244" y="8437"/>
                  </a:lnTo>
                  <a:lnTo>
                    <a:pt x="8988" y="8547"/>
                  </a:lnTo>
                  <a:lnTo>
                    <a:pt x="8768" y="8621"/>
                  </a:lnTo>
                  <a:lnTo>
                    <a:pt x="8584" y="8657"/>
                  </a:lnTo>
                  <a:lnTo>
                    <a:pt x="8474" y="8657"/>
                  </a:lnTo>
                  <a:lnTo>
                    <a:pt x="8401" y="8621"/>
                  </a:lnTo>
                  <a:lnTo>
                    <a:pt x="8364" y="8584"/>
                  </a:lnTo>
                  <a:lnTo>
                    <a:pt x="8327" y="8547"/>
                  </a:lnTo>
                  <a:lnTo>
                    <a:pt x="8254" y="8254"/>
                  </a:lnTo>
                  <a:lnTo>
                    <a:pt x="8181" y="8144"/>
                  </a:lnTo>
                  <a:lnTo>
                    <a:pt x="8071" y="8107"/>
                  </a:lnTo>
                  <a:lnTo>
                    <a:pt x="7961" y="8107"/>
                  </a:lnTo>
                  <a:lnTo>
                    <a:pt x="7887" y="8144"/>
                  </a:lnTo>
                  <a:lnTo>
                    <a:pt x="7740" y="8254"/>
                  </a:lnTo>
                  <a:lnTo>
                    <a:pt x="7630" y="8401"/>
                  </a:lnTo>
                  <a:lnTo>
                    <a:pt x="7410" y="8547"/>
                  </a:lnTo>
                  <a:lnTo>
                    <a:pt x="7264" y="8364"/>
                  </a:lnTo>
                  <a:lnTo>
                    <a:pt x="7117" y="8180"/>
                  </a:lnTo>
                  <a:lnTo>
                    <a:pt x="6970" y="7997"/>
                  </a:lnTo>
                  <a:lnTo>
                    <a:pt x="6787" y="7850"/>
                  </a:lnTo>
                  <a:lnTo>
                    <a:pt x="6713" y="7814"/>
                  </a:lnTo>
                  <a:close/>
                  <a:moveTo>
                    <a:pt x="12876" y="11005"/>
                  </a:moveTo>
                  <a:lnTo>
                    <a:pt x="12803" y="11042"/>
                  </a:lnTo>
                  <a:lnTo>
                    <a:pt x="12766" y="11078"/>
                  </a:lnTo>
                  <a:lnTo>
                    <a:pt x="12766" y="11152"/>
                  </a:lnTo>
                  <a:lnTo>
                    <a:pt x="12729" y="11225"/>
                  </a:lnTo>
                  <a:lnTo>
                    <a:pt x="12766" y="11298"/>
                  </a:lnTo>
                  <a:lnTo>
                    <a:pt x="12986" y="11702"/>
                  </a:lnTo>
                  <a:lnTo>
                    <a:pt x="13279" y="12069"/>
                  </a:lnTo>
                  <a:lnTo>
                    <a:pt x="13499" y="12399"/>
                  </a:lnTo>
                  <a:lnTo>
                    <a:pt x="13646" y="12509"/>
                  </a:lnTo>
                  <a:lnTo>
                    <a:pt x="13830" y="12619"/>
                  </a:lnTo>
                  <a:lnTo>
                    <a:pt x="13976" y="12619"/>
                  </a:lnTo>
                  <a:lnTo>
                    <a:pt x="14013" y="12582"/>
                  </a:lnTo>
                  <a:lnTo>
                    <a:pt x="14086" y="12546"/>
                  </a:lnTo>
                  <a:lnTo>
                    <a:pt x="14160" y="12436"/>
                  </a:lnTo>
                  <a:lnTo>
                    <a:pt x="14160" y="12325"/>
                  </a:lnTo>
                  <a:lnTo>
                    <a:pt x="14160" y="12252"/>
                  </a:lnTo>
                  <a:lnTo>
                    <a:pt x="14123" y="12142"/>
                  </a:lnTo>
                  <a:lnTo>
                    <a:pt x="14086" y="12069"/>
                  </a:lnTo>
                  <a:lnTo>
                    <a:pt x="14050" y="12032"/>
                  </a:lnTo>
                  <a:lnTo>
                    <a:pt x="13903" y="12032"/>
                  </a:lnTo>
                  <a:lnTo>
                    <a:pt x="13830" y="11885"/>
                  </a:lnTo>
                  <a:lnTo>
                    <a:pt x="13573" y="11592"/>
                  </a:lnTo>
                  <a:lnTo>
                    <a:pt x="13316" y="11298"/>
                  </a:lnTo>
                  <a:lnTo>
                    <a:pt x="13059" y="11042"/>
                  </a:lnTo>
                  <a:lnTo>
                    <a:pt x="13023" y="11005"/>
                  </a:lnTo>
                  <a:close/>
                  <a:moveTo>
                    <a:pt x="8181" y="3192"/>
                  </a:moveTo>
                  <a:lnTo>
                    <a:pt x="8511" y="3228"/>
                  </a:lnTo>
                  <a:lnTo>
                    <a:pt x="8878" y="3265"/>
                  </a:lnTo>
                  <a:lnTo>
                    <a:pt x="9208" y="3339"/>
                  </a:lnTo>
                  <a:lnTo>
                    <a:pt x="9538" y="3412"/>
                  </a:lnTo>
                  <a:lnTo>
                    <a:pt x="9868" y="3522"/>
                  </a:lnTo>
                  <a:lnTo>
                    <a:pt x="10198" y="3669"/>
                  </a:lnTo>
                  <a:lnTo>
                    <a:pt x="10528" y="3852"/>
                  </a:lnTo>
                  <a:lnTo>
                    <a:pt x="10822" y="4035"/>
                  </a:lnTo>
                  <a:lnTo>
                    <a:pt x="11078" y="4256"/>
                  </a:lnTo>
                  <a:lnTo>
                    <a:pt x="11335" y="4476"/>
                  </a:lnTo>
                  <a:lnTo>
                    <a:pt x="11592" y="4732"/>
                  </a:lnTo>
                  <a:lnTo>
                    <a:pt x="11812" y="4989"/>
                  </a:lnTo>
                  <a:lnTo>
                    <a:pt x="11996" y="5319"/>
                  </a:lnTo>
                  <a:lnTo>
                    <a:pt x="12142" y="5576"/>
                  </a:lnTo>
                  <a:lnTo>
                    <a:pt x="12252" y="5870"/>
                  </a:lnTo>
                  <a:lnTo>
                    <a:pt x="12362" y="6200"/>
                  </a:lnTo>
                  <a:lnTo>
                    <a:pt x="12436" y="6530"/>
                  </a:lnTo>
                  <a:lnTo>
                    <a:pt x="12509" y="6823"/>
                  </a:lnTo>
                  <a:lnTo>
                    <a:pt x="12509" y="7153"/>
                  </a:lnTo>
                  <a:lnTo>
                    <a:pt x="12509" y="7484"/>
                  </a:lnTo>
                  <a:lnTo>
                    <a:pt x="12472" y="7814"/>
                  </a:lnTo>
                  <a:lnTo>
                    <a:pt x="12399" y="8144"/>
                  </a:lnTo>
                  <a:lnTo>
                    <a:pt x="12289" y="8511"/>
                  </a:lnTo>
                  <a:lnTo>
                    <a:pt x="12142" y="8804"/>
                  </a:lnTo>
                  <a:lnTo>
                    <a:pt x="11996" y="9134"/>
                  </a:lnTo>
                  <a:lnTo>
                    <a:pt x="11812" y="9428"/>
                  </a:lnTo>
                  <a:lnTo>
                    <a:pt x="11592" y="9721"/>
                  </a:lnTo>
                  <a:lnTo>
                    <a:pt x="11115" y="10271"/>
                  </a:lnTo>
                  <a:lnTo>
                    <a:pt x="10345" y="11115"/>
                  </a:lnTo>
                  <a:lnTo>
                    <a:pt x="9941" y="11555"/>
                  </a:lnTo>
                  <a:lnTo>
                    <a:pt x="9575" y="12032"/>
                  </a:lnTo>
                  <a:lnTo>
                    <a:pt x="9281" y="12509"/>
                  </a:lnTo>
                  <a:lnTo>
                    <a:pt x="8988" y="13022"/>
                  </a:lnTo>
                  <a:lnTo>
                    <a:pt x="8914" y="13279"/>
                  </a:lnTo>
                  <a:lnTo>
                    <a:pt x="8804" y="13573"/>
                  </a:lnTo>
                  <a:lnTo>
                    <a:pt x="8768" y="13829"/>
                  </a:lnTo>
                  <a:lnTo>
                    <a:pt x="8731" y="14123"/>
                  </a:lnTo>
                  <a:lnTo>
                    <a:pt x="8217" y="14013"/>
                  </a:lnTo>
                  <a:lnTo>
                    <a:pt x="7704" y="13939"/>
                  </a:lnTo>
                  <a:lnTo>
                    <a:pt x="8584" y="11665"/>
                  </a:lnTo>
                  <a:lnTo>
                    <a:pt x="9061" y="10418"/>
                  </a:lnTo>
                  <a:lnTo>
                    <a:pt x="9318" y="9831"/>
                  </a:lnTo>
                  <a:lnTo>
                    <a:pt x="9391" y="9538"/>
                  </a:lnTo>
                  <a:lnTo>
                    <a:pt x="9391" y="9391"/>
                  </a:lnTo>
                  <a:lnTo>
                    <a:pt x="9354" y="9244"/>
                  </a:lnTo>
                  <a:lnTo>
                    <a:pt x="9318" y="9208"/>
                  </a:lnTo>
                  <a:lnTo>
                    <a:pt x="9281" y="9208"/>
                  </a:lnTo>
                  <a:lnTo>
                    <a:pt x="9171" y="9281"/>
                  </a:lnTo>
                  <a:lnTo>
                    <a:pt x="9098" y="9391"/>
                  </a:lnTo>
                  <a:lnTo>
                    <a:pt x="8988" y="9611"/>
                  </a:lnTo>
                  <a:lnTo>
                    <a:pt x="8768" y="10088"/>
                  </a:lnTo>
                  <a:lnTo>
                    <a:pt x="8217" y="11445"/>
                  </a:lnTo>
                  <a:lnTo>
                    <a:pt x="7337" y="13719"/>
                  </a:lnTo>
                  <a:lnTo>
                    <a:pt x="7227" y="13903"/>
                  </a:lnTo>
                  <a:lnTo>
                    <a:pt x="6970" y="13829"/>
                  </a:lnTo>
                  <a:lnTo>
                    <a:pt x="6420" y="13683"/>
                  </a:lnTo>
                  <a:lnTo>
                    <a:pt x="6420" y="13646"/>
                  </a:lnTo>
                  <a:lnTo>
                    <a:pt x="6493" y="13389"/>
                  </a:lnTo>
                  <a:lnTo>
                    <a:pt x="6530" y="13096"/>
                  </a:lnTo>
                  <a:lnTo>
                    <a:pt x="6530" y="12546"/>
                  </a:lnTo>
                  <a:lnTo>
                    <a:pt x="6603" y="11372"/>
                  </a:lnTo>
                  <a:lnTo>
                    <a:pt x="6677" y="10125"/>
                  </a:lnTo>
                  <a:lnTo>
                    <a:pt x="6713" y="9501"/>
                  </a:lnTo>
                  <a:lnTo>
                    <a:pt x="6677" y="8877"/>
                  </a:lnTo>
                  <a:lnTo>
                    <a:pt x="6677" y="8804"/>
                  </a:lnTo>
                  <a:lnTo>
                    <a:pt x="6640" y="8767"/>
                  </a:lnTo>
                  <a:lnTo>
                    <a:pt x="6530" y="8694"/>
                  </a:lnTo>
                  <a:lnTo>
                    <a:pt x="6420" y="8731"/>
                  </a:lnTo>
                  <a:lnTo>
                    <a:pt x="6383" y="8767"/>
                  </a:lnTo>
                  <a:lnTo>
                    <a:pt x="6347" y="8841"/>
                  </a:lnTo>
                  <a:lnTo>
                    <a:pt x="6273" y="9391"/>
                  </a:lnTo>
                  <a:lnTo>
                    <a:pt x="6237" y="9978"/>
                  </a:lnTo>
                  <a:lnTo>
                    <a:pt x="6200" y="11115"/>
                  </a:lnTo>
                  <a:lnTo>
                    <a:pt x="6090" y="12289"/>
                  </a:lnTo>
                  <a:lnTo>
                    <a:pt x="6016" y="12912"/>
                  </a:lnTo>
                  <a:lnTo>
                    <a:pt x="6016" y="13206"/>
                  </a:lnTo>
                  <a:lnTo>
                    <a:pt x="6016" y="13536"/>
                  </a:lnTo>
                  <a:lnTo>
                    <a:pt x="5540" y="13353"/>
                  </a:lnTo>
                  <a:lnTo>
                    <a:pt x="5099" y="13206"/>
                  </a:lnTo>
                  <a:lnTo>
                    <a:pt x="4623" y="13132"/>
                  </a:lnTo>
                  <a:lnTo>
                    <a:pt x="4182" y="13132"/>
                  </a:lnTo>
                  <a:lnTo>
                    <a:pt x="4329" y="12876"/>
                  </a:lnTo>
                  <a:lnTo>
                    <a:pt x="4439" y="12619"/>
                  </a:lnTo>
                  <a:lnTo>
                    <a:pt x="4549" y="12362"/>
                  </a:lnTo>
                  <a:lnTo>
                    <a:pt x="4623" y="12069"/>
                  </a:lnTo>
                  <a:lnTo>
                    <a:pt x="4696" y="11482"/>
                  </a:lnTo>
                  <a:lnTo>
                    <a:pt x="4696" y="10895"/>
                  </a:lnTo>
                  <a:lnTo>
                    <a:pt x="4623" y="10161"/>
                  </a:lnTo>
                  <a:lnTo>
                    <a:pt x="4512" y="9428"/>
                  </a:lnTo>
                  <a:lnTo>
                    <a:pt x="4366" y="8694"/>
                  </a:lnTo>
                  <a:lnTo>
                    <a:pt x="4219" y="7960"/>
                  </a:lnTo>
                  <a:lnTo>
                    <a:pt x="4182" y="7594"/>
                  </a:lnTo>
                  <a:lnTo>
                    <a:pt x="4182" y="7190"/>
                  </a:lnTo>
                  <a:lnTo>
                    <a:pt x="4182" y="6823"/>
                  </a:lnTo>
                  <a:lnTo>
                    <a:pt x="4219" y="6456"/>
                  </a:lnTo>
                  <a:lnTo>
                    <a:pt x="4292" y="6090"/>
                  </a:lnTo>
                  <a:lnTo>
                    <a:pt x="4439" y="5760"/>
                  </a:lnTo>
                  <a:lnTo>
                    <a:pt x="4586" y="5429"/>
                  </a:lnTo>
                  <a:lnTo>
                    <a:pt x="4769" y="5063"/>
                  </a:lnTo>
                  <a:lnTo>
                    <a:pt x="5026" y="4769"/>
                  </a:lnTo>
                  <a:lnTo>
                    <a:pt x="5246" y="4476"/>
                  </a:lnTo>
                  <a:lnTo>
                    <a:pt x="5503" y="4219"/>
                  </a:lnTo>
                  <a:lnTo>
                    <a:pt x="5796" y="3999"/>
                  </a:lnTo>
                  <a:lnTo>
                    <a:pt x="6090" y="3779"/>
                  </a:lnTo>
                  <a:lnTo>
                    <a:pt x="6420" y="3595"/>
                  </a:lnTo>
                  <a:lnTo>
                    <a:pt x="6787" y="3449"/>
                  </a:lnTo>
                  <a:lnTo>
                    <a:pt x="7117" y="3339"/>
                  </a:lnTo>
                  <a:lnTo>
                    <a:pt x="7484" y="3265"/>
                  </a:lnTo>
                  <a:lnTo>
                    <a:pt x="7814" y="3228"/>
                  </a:lnTo>
                  <a:lnTo>
                    <a:pt x="8181" y="3192"/>
                  </a:lnTo>
                  <a:close/>
                  <a:moveTo>
                    <a:pt x="3962" y="13426"/>
                  </a:moveTo>
                  <a:lnTo>
                    <a:pt x="4623" y="13536"/>
                  </a:lnTo>
                  <a:lnTo>
                    <a:pt x="5246" y="13719"/>
                  </a:lnTo>
                  <a:lnTo>
                    <a:pt x="5943" y="13939"/>
                  </a:lnTo>
                  <a:lnTo>
                    <a:pt x="6603" y="14196"/>
                  </a:lnTo>
                  <a:lnTo>
                    <a:pt x="6860" y="14270"/>
                  </a:lnTo>
                  <a:lnTo>
                    <a:pt x="7154" y="14306"/>
                  </a:lnTo>
                  <a:lnTo>
                    <a:pt x="7704" y="14380"/>
                  </a:lnTo>
                  <a:lnTo>
                    <a:pt x="8217" y="14490"/>
                  </a:lnTo>
                  <a:lnTo>
                    <a:pt x="8474" y="14563"/>
                  </a:lnTo>
                  <a:lnTo>
                    <a:pt x="8731" y="14636"/>
                  </a:lnTo>
                  <a:lnTo>
                    <a:pt x="8768" y="14783"/>
                  </a:lnTo>
                  <a:lnTo>
                    <a:pt x="8841" y="14857"/>
                  </a:lnTo>
                  <a:lnTo>
                    <a:pt x="8951" y="14893"/>
                  </a:lnTo>
                  <a:lnTo>
                    <a:pt x="9061" y="14893"/>
                  </a:lnTo>
                  <a:lnTo>
                    <a:pt x="9061" y="15003"/>
                  </a:lnTo>
                  <a:lnTo>
                    <a:pt x="9024" y="15150"/>
                  </a:lnTo>
                  <a:lnTo>
                    <a:pt x="8914" y="15223"/>
                  </a:lnTo>
                  <a:lnTo>
                    <a:pt x="8768" y="15333"/>
                  </a:lnTo>
                  <a:lnTo>
                    <a:pt x="8034" y="15040"/>
                  </a:lnTo>
                  <a:lnTo>
                    <a:pt x="6383" y="14490"/>
                  </a:lnTo>
                  <a:lnTo>
                    <a:pt x="5576" y="14270"/>
                  </a:lnTo>
                  <a:lnTo>
                    <a:pt x="4769" y="14086"/>
                  </a:lnTo>
                  <a:lnTo>
                    <a:pt x="4292" y="14013"/>
                  </a:lnTo>
                  <a:lnTo>
                    <a:pt x="4072" y="14013"/>
                  </a:lnTo>
                  <a:lnTo>
                    <a:pt x="3852" y="14050"/>
                  </a:lnTo>
                  <a:lnTo>
                    <a:pt x="3742" y="14013"/>
                  </a:lnTo>
                  <a:lnTo>
                    <a:pt x="3669" y="13939"/>
                  </a:lnTo>
                  <a:lnTo>
                    <a:pt x="3632" y="13829"/>
                  </a:lnTo>
                  <a:lnTo>
                    <a:pt x="3632" y="13719"/>
                  </a:lnTo>
                  <a:lnTo>
                    <a:pt x="3632" y="13609"/>
                  </a:lnTo>
                  <a:lnTo>
                    <a:pt x="3705" y="13536"/>
                  </a:lnTo>
                  <a:lnTo>
                    <a:pt x="3816" y="13463"/>
                  </a:lnTo>
                  <a:lnTo>
                    <a:pt x="3926" y="13426"/>
                  </a:lnTo>
                  <a:close/>
                  <a:moveTo>
                    <a:pt x="4256" y="15737"/>
                  </a:moveTo>
                  <a:lnTo>
                    <a:pt x="4696" y="15847"/>
                  </a:lnTo>
                  <a:lnTo>
                    <a:pt x="4476" y="16067"/>
                  </a:lnTo>
                  <a:lnTo>
                    <a:pt x="4292" y="16287"/>
                  </a:lnTo>
                  <a:lnTo>
                    <a:pt x="4292" y="16250"/>
                  </a:lnTo>
                  <a:lnTo>
                    <a:pt x="4256" y="16140"/>
                  </a:lnTo>
                  <a:lnTo>
                    <a:pt x="4256" y="15994"/>
                  </a:lnTo>
                  <a:lnTo>
                    <a:pt x="4256" y="15737"/>
                  </a:lnTo>
                  <a:close/>
                  <a:moveTo>
                    <a:pt x="4843" y="15920"/>
                  </a:moveTo>
                  <a:lnTo>
                    <a:pt x="4989" y="15957"/>
                  </a:lnTo>
                  <a:lnTo>
                    <a:pt x="5136" y="15994"/>
                  </a:lnTo>
                  <a:lnTo>
                    <a:pt x="4879" y="16140"/>
                  </a:lnTo>
                  <a:lnTo>
                    <a:pt x="4623" y="16360"/>
                  </a:lnTo>
                  <a:lnTo>
                    <a:pt x="4623" y="16360"/>
                  </a:lnTo>
                  <a:lnTo>
                    <a:pt x="4733" y="16140"/>
                  </a:lnTo>
                  <a:lnTo>
                    <a:pt x="4843" y="15920"/>
                  </a:lnTo>
                  <a:close/>
                  <a:moveTo>
                    <a:pt x="4146" y="14453"/>
                  </a:moveTo>
                  <a:lnTo>
                    <a:pt x="4659" y="14490"/>
                  </a:lnTo>
                  <a:lnTo>
                    <a:pt x="5356" y="14673"/>
                  </a:lnTo>
                  <a:lnTo>
                    <a:pt x="6053" y="14857"/>
                  </a:lnTo>
                  <a:lnTo>
                    <a:pt x="7410" y="15333"/>
                  </a:lnTo>
                  <a:lnTo>
                    <a:pt x="8034" y="15553"/>
                  </a:lnTo>
                  <a:lnTo>
                    <a:pt x="8401" y="15663"/>
                  </a:lnTo>
                  <a:lnTo>
                    <a:pt x="8694" y="15774"/>
                  </a:lnTo>
                  <a:lnTo>
                    <a:pt x="8731" y="15847"/>
                  </a:lnTo>
                  <a:lnTo>
                    <a:pt x="8768" y="15884"/>
                  </a:lnTo>
                  <a:lnTo>
                    <a:pt x="8841" y="15957"/>
                  </a:lnTo>
                  <a:lnTo>
                    <a:pt x="8951" y="15957"/>
                  </a:lnTo>
                  <a:lnTo>
                    <a:pt x="8914" y="16067"/>
                  </a:lnTo>
                  <a:lnTo>
                    <a:pt x="8841" y="16214"/>
                  </a:lnTo>
                  <a:lnTo>
                    <a:pt x="8694" y="16397"/>
                  </a:lnTo>
                  <a:lnTo>
                    <a:pt x="8547" y="16507"/>
                  </a:lnTo>
                  <a:lnTo>
                    <a:pt x="8401" y="16581"/>
                  </a:lnTo>
                  <a:lnTo>
                    <a:pt x="7227" y="16140"/>
                  </a:lnTo>
                  <a:lnTo>
                    <a:pt x="6016" y="15774"/>
                  </a:lnTo>
                  <a:lnTo>
                    <a:pt x="4733" y="15370"/>
                  </a:lnTo>
                  <a:lnTo>
                    <a:pt x="4072" y="15223"/>
                  </a:lnTo>
                  <a:lnTo>
                    <a:pt x="3449" y="15113"/>
                  </a:lnTo>
                  <a:lnTo>
                    <a:pt x="3449" y="15040"/>
                  </a:lnTo>
                  <a:lnTo>
                    <a:pt x="3449" y="14857"/>
                  </a:lnTo>
                  <a:lnTo>
                    <a:pt x="3522" y="14673"/>
                  </a:lnTo>
                  <a:lnTo>
                    <a:pt x="3632" y="14563"/>
                  </a:lnTo>
                  <a:lnTo>
                    <a:pt x="3705" y="14490"/>
                  </a:lnTo>
                  <a:lnTo>
                    <a:pt x="3926" y="14490"/>
                  </a:lnTo>
                  <a:lnTo>
                    <a:pt x="3962" y="14526"/>
                  </a:lnTo>
                  <a:lnTo>
                    <a:pt x="3999" y="14526"/>
                  </a:lnTo>
                  <a:lnTo>
                    <a:pt x="4036" y="14490"/>
                  </a:lnTo>
                  <a:lnTo>
                    <a:pt x="4146" y="14453"/>
                  </a:lnTo>
                  <a:close/>
                  <a:moveTo>
                    <a:pt x="5503" y="16067"/>
                  </a:moveTo>
                  <a:lnTo>
                    <a:pt x="5723" y="16140"/>
                  </a:lnTo>
                  <a:lnTo>
                    <a:pt x="5503" y="16287"/>
                  </a:lnTo>
                  <a:lnTo>
                    <a:pt x="5246" y="16434"/>
                  </a:lnTo>
                  <a:lnTo>
                    <a:pt x="5026" y="16617"/>
                  </a:lnTo>
                  <a:lnTo>
                    <a:pt x="4843" y="16837"/>
                  </a:lnTo>
                  <a:lnTo>
                    <a:pt x="4659" y="16764"/>
                  </a:lnTo>
                  <a:lnTo>
                    <a:pt x="4733" y="16691"/>
                  </a:lnTo>
                  <a:lnTo>
                    <a:pt x="5503" y="16067"/>
                  </a:lnTo>
                  <a:close/>
                  <a:moveTo>
                    <a:pt x="5980" y="16214"/>
                  </a:moveTo>
                  <a:lnTo>
                    <a:pt x="6200" y="16287"/>
                  </a:lnTo>
                  <a:lnTo>
                    <a:pt x="6200" y="16324"/>
                  </a:lnTo>
                  <a:lnTo>
                    <a:pt x="5943" y="16434"/>
                  </a:lnTo>
                  <a:lnTo>
                    <a:pt x="5723" y="16581"/>
                  </a:lnTo>
                  <a:lnTo>
                    <a:pt x="5540" y="16727"/>
                  </a:lnTo>
                  <a:lnTo>
                    <a:pt x="5393" y="16947"/>
                  </a:lnTo>
                  <a:lnTo>
                    <a:pt x="5246" y="16911"/>
                  </a:lnTo>
                  <a:lnTo>
                    <a:pt x="5613" y="16544"/>
                  </a:lnTo>
                  <a:lnTo>
                    <a:pt x="5980" y="16214"/>
                  </a:lnTo>
                  <a:close/>
                  <a:moveTo>
                    <a:pt x="6383" y="16360"/>
                  </a:moveTo>
                  <a:lnTo>
                    <a:pt x="6897" y="16544"/>
                  </a:lnTo>
                  <a:lnTo>
                    <a:pt x="6420" y="16801"/>
                  </a:lnTo>
                  <a:lnTo>
                    <a:pt x="6200" y="16947"/>
                  </a:lnTo>
                  <a:lnTo>
                    <a:pt x="5980" y="17131"/>
                  </a:lnTo>
                  <a:lnTo>
                    <a:pt x="5796" y="17057"/>
                  </a:lnTo>
                  <a:lnTo>
                    <a:pt x="5833" y="16984"/>
                  </a:lnTo>
                  <a:lnTo>
                    <a:pt x="5833" y="16911"/>
                  </a:lnTo>
                  <a:lnTo>
                    <a:pt x="5833" y="16874"/>
                  </a:lnTo>
                  <a:lnTo>
                    <a:pt x="6090" y="16617"/>
                  </a:lnTo>
                  <a:lnTo>
                    <a:pt x="6383" y="16397"/>
                  </a:lnTo>
                  <a:lnTo>
                    <a:pt x="6383" y="16360"/>
                  </a:lnTo>
                  <a:close/>
                  <a:moveTo>
                    <a:pt x="7080" y="16581"/>
                  </a:moveTo>
                  <a:lnTo>
                    <a:pt x="7410" y="16691"/>
                  </a:lnTo>
                  <a:lnTo>
                    <a:pt x="7154" y="16911"/>
                  </a:lnTo>
                  <a:lnTo>
                    <a:pt x="6787" y="17314"/>
                  </a:lnTo>
                  <a:lnTo>
                    <a:pt x="6457" y="17241"/>
                  </a:lnTo>
                  <a:lnTo>
                    <a:pt x="6493" y="17167"/>
                  </a:lnTo>
                  <a:lnTo>
                    <a:pt x="6457" y="17131"/>
                  </a:lnTo>
                  <a:lnTo>
                    <a:pt x="6750" y="16837"/>
                  </a:lnTo>
                  <a:lnTo>
                    <a:pt x="7080" y="16581"/>
                  </a:lnTo>
                  <a:close/>
                  <a:moveTo>
                    <a:pt x="8034" y="2678"/>
                  </a:moveTo>
                  <a:lnTo>
                    <a:pt x="7704" y="2715"/>
                  </a:lnTo>
                  <a:lnTo>
                    <a:pt x="7374" y="2752"/>
                  </a:lnTo>
                  <a:lnTo>
                    <a:pt x="7044" y="2825"/>
                  </a:lnTo>
                  <a:lnTo>
                    <a:pt x="6750" y="2898"/>
                  </a:lnTo>
                  <a:lnTo>
                    <a:pt x="6420" y="3008"/>
                  </a:lnTo>
                  <a:lnTo>
                    <a:pt x="6126" y="3155"/>
                  </a:lnTo>
                  <a:lnTo>
                    <a:pt x="5833" y="3302"/>
                  </a:lnTo>
                  <a:lnTo>
                    <a:pt x="5576" y="3522"/>
                  </a:lnTo>
                  <a:lnTo>
                    <a:pt x="5026" y="3962"/>
                  </a:lnTo>
                  <a:lnTo>
                    <a:pt x="4806" y="4219"/>
                  </a:lnTo>
                  <a:lnTo>
                    <a:pt x="4586" y="4512"/>
                  </a:lnTo>
                  <a:lnTo>
                    <a:pt x="4366" y="4769"/>
                  </a:lnTo>
                  <a:lnTo>
                    <a:pt x="4182" y="5099"/>
                  </a:lnTo>
                  <a:lnTo>
                    <a:pt x="3999" y="5393"/>
                  </a:lnTo>
                  <a:lnTo>
                    <a:pt x="3852" y="5723"/>
                  </a:lnTo>
                  <a:lnTo>
                    <a:pt x="3742" y="6163"/>
                  </a:lnTo>
                  <a:lnTo>
                    <a:pt x="3669" y="6603"/>
                  </a:lnTo>
                  <a:lnTo>
                    <a:pt x="3632" y="7043"/>
                  </a:lnTo>
                  <a:lnTo>
                    <a:pt x="3632" y="7520"/>
                  </a:lnTo>
                  <a:lnTo>
                    <a:pt x="3705" y="7960"/>
                  </a:lnTo>
                  <a:lnTo>
                    <a:pt x="3779" y="8437"/>
                  </a:lnTo>
                  <a:lnTo>
                    <a:pt x="3962" y="9318"/>
                  </a:lnTo>
                  <a:lnTo>
                    <a:pt x="4109" y="10308"/>
                  </a:lnTo>
                  <a:lnTo>
                    <a:pt x="4182" y="10785"/>
                  </a:lnTo>
                  <a:lnTo>
                    <a:pt x="4219" y="11262"/>
                  </a:lnTo>
                  <a:lnTo>
                    <a:pt x="4182" y="11739"/>
                  </a:lnTo>
                  <a:lnTo>
                    <a:pt x="4109" y="12215"/>
                  </a:lnTo>
                  <a:lnTo>
                    <a:pt x="3999" y="12619"/>
                  </a:lnTo>
                  <a:lnTo>
                    <a:pt x="3816" y="13059"/>
                  </a:lnTo>
                  <a:lnTo>
                    <a:pt x="3595" y="13132"/>
                  </a:lnTo>
                  <a:lnTo>
                    <a:pt x="3449" y="13279"/>
                  </a:lnTo>
                  <a:lnTo>
                    <a:pt x="3302" y="13426"/>
                  </a:lnTo>
                  <a:lnTo>
                    <a:pt x="3229" y="13646"/>
                  </a:lnTo>
                  <a:lnTo>
                    <a:pt x="3229" y="13829"/>
                  </a:lnTo>
                  <a:lnTo>
                    <a:pt x="3265" y="13976"/>
                  </a:lnTo>
                  <a:lnTo>
                    <a:pt x="3339" y="14160"/>
                  </a:lnTo>
                  <a:lnTo>
                    <a:pt x="3412" y="14270"/>
                  </a:lnTo>
                  <a:lnTo>
                    <a:pt x="3339" y="14343"/>
                  </a:lnTo>
                  <a:lnTo>
                    <a:pt x="3265" y="14416"/>
                  </a:lnTo>
                  <a:lnTo>
                    <a:pt x="3192" y="14526"/>
                  </a:lnTo>
                  <a:lnTo>
                    <a:pt x="3119" y="14673"/>
                  </a:lnTo>
                  <a:lnTo>
                    <a:pt x="3082" y="14857"/>
                  </a:lnTo>
                  <a:lnTo>
                    <a:pt x="3045" y="15040"/>
                  </a:lnTo>
                  <a:lnTo>
                    <a:pt x="3045" y="15187"/>
                  </a:lnTo>
                  <a:lnTo>
                    <a:pt x="3082" y="15370"/>
                  </a:lnTo>
                  <a:lnTo>
                    <a:pt x="3192" y="15480"/>
                  </a:lnTo>
                  <a:lnTo>
                    <a:pt x="3302" y="15590"/>
                  </a:lnTo>
                  <a:lnTo>
                    <a:pt x="3412" y="15627"/>
                  </a:lnTo>
                  <a:lnTo>
                    <a:pt x="3485" y="15590"/>
                  </a:lnTo>
                  <a:lnTo>
                    <a:pt x="3522" y="15553"/>
                  </a:lnTo>
                  <a:lnTo>
                    <a:pt x="3559" y="15553"/>
                  </a:lnTo>
                  <a:lnTo>
                    <a:pt x="4072" y="15700"/>
                  </a:lnTo>
                  <a:lnTo>
                    <a:pt x="3999" y="15810"/>
                  </a:lnTo>
                  <a:lnTo>
                    <a:pt x="3926" y="15957"/>
                  </a:lnTo>
                  <a:lnTo>
                    <a:pt x="3926" y="16140"/>
                  </a:lnTo>
                  <a:lnTo>
                    <a:pt x="3926" y="16324"/>
                  </a:lnTo>
                  <a:lnTo>
                    <a:pt x="3999" y="16507"/>
                  </a:lnTo>
                  <a:lnTo>
                    <a:pt x="4072" y="16654"/>
                  </a:lnTo>
                  <a:lnTo>
                    <a:pt x="4146" y="16801"/>
                  </a:lnTo>
                  <a:lnTo>
                    <a:pt x="4292" y="16874"/>
                  </a:lnTo>
                  <a:lnTo>
                    <a:pt x="4256" y="16947"/>
                  </a:lnTo>
                  <a:lnTo>
                    <a:pt x="4292" y="17021"/>
                  </a:lnTo>
                  <a:lnTo>
                    <a:pt x="4329" y="17057"/>
                  </a:lnTo>
                  <a:lnTo>
                    <a:pt x="4402" y="17094"/>
                  </a:lnTo>
                  <a:lnTo>
                    <a:pt x="4586" y="17167"/>
                  </a:lnTo>
                  <a:lnTo>
                    <a:pt x="4806" y="17277"/>
                  </a:lnTo>
                  <a:lnTo>
                    <a:pt x="5283" y="17388"/>
                  </a:lnTo>
                  <a:lnTo>
                    <a:pt x="5393" y="17424"/>
                  </a:lnTo>
                  <a:lnTo>
                    <a:pt x="5576" y="17461"/>
                  </a:lnTo>
                  <a:lnTo>
                    <a:pt x="6310" y="17681"/>
                  </a:lnTo>
                  <a:lnTo>
                    <a:pt x="6677" y="17754"/>
                  </a:lnTo>
                  <a:lnTo>
                    <a:pt x="6860" y="17791"/>
                  </a:lnTo>
                  <a:lnTo>
                    <a:pt x="7044" y="17754"/>
                  </a:lnTo>
                  <a:lnTo>
                    <a:pt x="7117" y="17718"/>
                  </a:lnTo>
                  <a:lnTo>
                    <a:pt x="7154" y="17681"/>
                  </a:lnTo>
                  <a:lnTo>
                    <a:pt x="7154" y="17608"/>
                  </a:lnTo>
                  <a:lnTo>
                    <a:pt x="7117" y="17534"/>
                  </a:lnTo>
                  <a:lnTo>
                    <a:pt x="7447" y="17204"/>
                  </a:lnTo>
                  <a:lnTo>
                    <a:pt x="7594" y="17021"/>
                  </a:lnTo>
                  <a:lnTo>
                    <a:pt x="7740" y="16837"/>
                  </a:lnTo>
                  <a:lnTo>
                    <a:pt x="8327" y="17021"/>
                  </a:lnTo>
                  <a:lnTo>
                    <a:pt x="8437" y="17021"/>
                  </a:lnTo>
                  <a:lnTo>
                    <a:pt x="8547" y="16984"/>
                  </a:lnTo>
                  <a:lnTo>
                    <a:pt x="8731" y="16911"/>
                  </a:lnTo>
                  <a:lnTo>
                    <a:pt x="8914" y="16764"/>
                  </a:lnTo>
                  <a:lnTo>
                    <a:pt x="9098" y="16581"/>
                  </a:lnTo>
                  <a:lnTo>
                    <a:pt x="9208" y="16360"/>
                  </a:lnTo>
                  <a:lnTo>
                    <a:pt x="9281" y="16140"/>
                  </a:lnTo>
                  <a:lnTo>
                    <a:pt x="9318" y="15884"/>
                  </a:lnTo>
                  <a:lnTo>
                    <a:pt x="9281" y="15700"/>
                  </a:lnTo>
                  <a:lnTo>
                    <a:pt x="9208" y="15590"/>
                  </a:lnTo>
                  <a:lnTo>
                    <a:pt x="9171" y="15517"/>
                  </a:lnTo>
                  <a:lnTo>
                    <a:pt x="9244" y="15407"/>
                  </a:lnTo>
                  <a:lnTo>
                    <a:pt x="9354" y="15260"/>
                  </a:lnTo>
                  <a:lnTo>
                    <a:pt x="9391" y="15113"/>
                  </a:lnTo>
                  <a:lnTo>
                    <a:pt x="9428" y="15003"/>
                  </a:lnTo>
                  <a:lnTo>
                    <a:pt x="9501" y="14930"/>
                  </a:lnTo>
                  <a:lnTo>
                    <a:pt x="9575" y="14857"/>
                  </a:lnTo>
                  <a:lnTo>
                    <a:pt x="9575" y="14783"/>
                  </a:lnTo>
                  <a:lnTo>
                    <a:pt x="9538" y="14673"/>
                  </a:lnTo>
                  <a:lnTo>
                    <a:pt x="9391" y="14526"/>
                  </a:lnTo>
                  <a:lnTo>
                    <a:pt x="9244" y="14380"/>
                  </a:lnTo>
                  <a:lnTo>
                    <a:pt x="9244" y="14050"/>
                  </a:lnTo>
                  <a:lnTo>
                    <a:pt x="9318" y="13683"/>
                  </a:lnTo>
                  <a:lnTo>
                    <a:pt x="9428" y="13353"/>
                  </a:lnTo>
                  <a:lnTo>
                    <a:pt x="9538" y="13059"/>
                  </a:lnTo>
                  <a:lnTo>
                    <a:pt x="9721" y="12766"/>
                  </a:lnTo>
                  <a:lnTo>
                    <a:pt x="9905" y="12472"/>
                  </a:lnTo>
                  <a:lnTo>
                    <a:pt x="10308" y="11885"/>
                  </a:lnTo>
                  <a:lnTo>
                    <a:pt x="10785" y="11335"/>
                  </a:lnTo>
                  <a:lnTo>
                    <a:pt x="11299" y="10822"/>
                  </a:lnTo>
                  <a:lnTo>
                    <a:pt x="11775" y="10308"/>
                  </a:lnTo>
                  <a:lnTo>
                    <a:pt x="12179" y="9758"/>
                  </a:lnTo>
                  <a:lnTo>
                    <a:pt x="12362" y="9501"/>
                  </a:lnTo>
                  <a:lnTo>
                    <a:pt x="12546" y="9208"/>
                  </a:lnTo>
                  <a:lnTo>
                    <a:pt x="12656" y="8951"/>
                  </a:lnTo>
                  <a:lnTo>
                    <a:pt x="12803" y="8657"/>
                  </a:lnTo>
                  <a:lnTo>
                    <a:pt x="12876" y="8364"/>
                  </a:lnTo>
                  <a:lnTo>
                    <a:pt x="12949" y="8034"/>
                  </a:lnTo>
                  <a:lnTo>
                    <a:pt x="12986" y="7740"/>
                  </a:lnTo>
                  <a:lnTo>
                    <a:pt x="13023" y="7447"/>
                  </a:lnTo>
                  <a:lnTo>
                    <a:pt x="13023" y="6823"/>
                  </a:lnTo>
                  <a:lnTo>
                    <a:pt x="12913" y="6236"/>
                  </a:lnTo>
                  <a:lnTo>
                    <a:pt x="12729" y="5613"/>
                  </a:lnTo>
                  <a:lnTo>
                    <a:pt x="12436" y="5026"/>
                  </a:lnTo>
                  <a:lnTo>
                    <a:pt x="12252" y="4769"/>
                  </a:lnTo>
                  <a:lnTo>
                    <a:pt x="12069" y="4476"/>
                  </a:lnTo>
                  <a:lnTo>
                    <a:pt x="11849" y="4256"/>
                  </a:lnTo>
                  <a:lnTo>
                    <a:pt x="11629" y="3999"/>
                  </a:lnTo>
                  <a:lnTo>
                    <a:pt x="11372" y="3815"/>
                  </a:lnTo>
                  <a:lnTo>
                    <a:pt x="11115" y="3595"/>
                  </a:lnTo>
                  <a:lnTo>
                    <a:pt x="10565" y="3265"/>
                  </a:lnTo>
                  <a:lnTo>
                    <a:pt x="9978" y="3008"/>
                  </a:lnTo>
                  <a:lnTo>
                    <a:pt x="9354" y="2825"/>
                  </a:lnTo>
                  <a:lnTo>
                    <a:pt x="8694" y="2715"/>
                  </a:lnTo>
                  <a:lnTo>
                    <a:pt x="8034" y="2678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29" name="Shape 329"/>
            <p:cNvSpPr/>
            <p:nvPr/>
          </p:nvSpPr>
          <p:spPr>
            <a:xfrm>
              <a:off x="6244725" y="2547975"/>
              <a:ext cx="185275" cy="404450"/>
            </a:xfrm>
            <a:custGeom>
              <a:avLst/>
              <a:gdLst/>
              <a:ahLst/>
              <a:cxnLst/>
              <a:rect l="0" t="0" r="0" b="0"/>
              <a:pathLst>
                <a:path w="7411" h="16178" extrusionOk="0">
                  <a:moveTo>
                    <a:pt x="3339" y="147"/>
                  </a:moveTo>
                  <a:lnTo>
                    <a:pt x="3229" y="441"/>
                  </a:lnTo>
                  <a:lnTo>
                    <a:pt x="3155" y="734"/>
                  </a:lnTo>
                  <a:lnTo>
                    <a:pt x="3119" y="1358"/>
                  </a:lnTo>
                  <a:lnTo>
                    <a:pt x="3082" y="2972"/>
                  </a:lnTo>
                  <a:lnTo>
                    <a:pt x="3119" y="4476"/>
                  </a:lnTo>
                  <a:lnTo>
                    <a:pt x="3119" y="5283"/>
                  </a:lnTo>
                  <a:lnTo>
                    <a:pt x="3119" y="5576"/>
                  </a:lnTo>
                  <a:lnTo>
                    <a:pt x="3155" y="5723"/>
                  </a:lnTo>
                  <a:lnTo>
                    <a:pt x="3229" y="5870"/>
                  </a:lnTo>
                  <a:lnTo>
                    <a:pt x="3265" y="5906"/>
                  </a:lnTo>
                  <a:lnTo>
                    <a:pt x="3339" y="5943"/>
                  </a:lnTo>
                  <a:lnTo>
                    <a:pt x="3375" y="5943"/>
                  </a:lnTo>
                  <a:lnTo>
                    <a:pt x="3449" y="5870"/>
                  </a:lnTo>
                  <a:lnTo>
                    <a:pt x="3486" y="5760"/>
                  </a:lnTo>
                  <a:lnTo>
                    <a:pt x="3522" y="5649"/>
                  </a:lnTo>
                  <a:lnTo>
                    <a:pt x="3522" y="5393"/>
                  </a:lnTo>
                  <a:lnTo>
                    <a:pt x="3522" y="4586"/>
                  </a:lnTo>
                  <a:lnTo>
                    <a:pt x="3486" y="2972"/>
                  </a:lnTo>
                  <a:lnTo>
                    <a:pt x="3522" y="1504"/>
                  </a:lnTo>
                  <a:lnTo>
                    <a:pt x="3522" y="808"/>
                  </a:lnTo>
                  <a:lnTo>
                    <a:pt x="3486" y="477"/>
                  </a:lnTo>
                  <a:lnTo>
                    <a:pt x="3412" y="294"/>
                  </a:lnTo>
                  <a:lnTo>
                    <a:pt x="3375" y="147"/>
                  </a:lnTo>
                  <a:close/>
                  <a:moveTo>
                    <a:pt x="1725" y="1"/>
                  </a:moveTo>
                  <a:lnTo>
                    <a:pt x="1688" y="37"/>
                  </a:lnTo>
                  <a:lnTo>
                    <a:pt x="1615" y="147"/>
                  </a:lnTo>
                  <a:lnTo>
                    <a:pt x="1578" y="294"/>
                  </a:lnTo>
                  <a:lnTo>
                    <a:pt x="1541" y="624"/>
                  </a:lnTo>
                  <a:lnTo>
                    <a:pt x="1578" y="1284"/>
                  </a:lnTo>
                  <a:lnTo>
                    <a:pt x="1615" y="2898"/>
                  </a:lnTo>
                  <a:lnTo>
                    <a:pt x="1725" y="6236"/>
                  </a:lnTo>
                  <a:lnTo>
                    <a:pt x="1761" y="6346"/>
                  </a:lnTo>
                  <a:lnTo>
                    <a:pt x="1798" y="6383"/>
                  </a:lnTo>
                  <a:lnTo>
                    <a:pt x="1872" y="6420"/>
                  </a:lnTo>
                  <a:lnTo>
                    <a:pt x="1945" y="6456"/>
                  </a:lnTo>
                  <a:lnTo>
                    <a:pt x="2018" y="6420"/>
                  </a:lnTo>
                  <a:lnTo>
                    <a:pt x="2092" y="6383"/>
                  </a:lnTo>
                  <a:lnTo>
                    <a:pt x="2165" y="6346"/>
                  </a:lnTo>
                  <a:lnTo>
                    <a:pt x="2165" y="6236"/>
                  </a:lnTo>
                  <a:lnTo>
                    <a:pt x="2165" y="5980"/>
                  </a:lnTo>
                  <a:lnTo>
                    <a:pt x="2165" y="5943"/>
                  </a:lnTo>
                  <a:lnTo>
                    <a:pt x="2055" y="3008"/>
                  </a:lnTo>
                  <a:lnTo>
                    <a:pt x="1982" y="1394"/>
                  </a:lnTo>
                  <a:lnTo>
                    <a:pt x="1945" y="587"/>
                  </a:lnTo>
                  <a:lnTo>
                    <a:pt x="1908" y="294"/>
                  </a:lnTo>
                  <a:lnTo>
                    <a:pt x="1872" y="147"/>
                  </a:lnTo>
                  <a:lnTo>
                    <a:pt x="1761" y="37"/>
                  </a:lnTo>
                  <a:lnTo>
                    <a:pt x="1725" y="1"/>
                  </a:lnTo>
                  <a:close/>
                  <a:moveTo>
                    <a:pt x="4953" y="184"/>
                  </a:moveTo>
                  <a:lnTo>
                    <a:pt x="4879" y="221"/>
                  </a:lnTo>
                  <a:lnTo>
                    <a:pt x="4843" y="257"/>
                  </a:lnTo>
                  <a:lnTo>
                    <a:pt x="4843" y="331"/>
                  </a:lnTo>
                  <a:lnTo>
                    <a:pt x="4769" y="1101"/>
                  </a:lnTo>
                  <a:lnTo>
                    <a:pt x="4733" y="1908"/>
                  </a:lnTo>
                  <a:lnTo>
                    <a:pt x="4733" y="3522"/>
                  </a:lnTo>
                  <a:lnTo>
                    <a:pt x="4733" y="5136"/>
                  </a:lnTo>
                  <a:lnTo>
                    <a:pt x="4696" y="5870"/>
                  </a:lnTo>
                  <a:lnTo>
                    <a:pt x="4696" y="6273"/>
                  </a:lnTo>
                  <a:lnTo>
                    <a:pt x="4769" y="6640"/>
                  </a:lnTo>
                  <a:lnTo>
                    <a:pt x="4806" y="6713"/>
                  </a:lnTo>
                  <a:lnTo>
                    <a:pt x="4916" y="6750"/>
                  </a:lnTo>
                  <a:lnTo>
                    <a:pt x="5026" y="6713"/>
                  </a:lnTo>
                  <a:lnTo>
                    <a:pt x="5100" y="6640"/>
                  </a:lnTo>
                  <a:lnTo>
                    <a:pt x="5173" y="6273"/>
                  </a:lnTo>
                  <a:lnTo>
                    <a:pt x="5173" y="5870"/>
                  </a:lnTo>
                  <a:lnTo>
                    <a:pt x="5136" y="5136"/>
                  </a:lnTo>
                  <a:lnTo>
                    <a:pt x="5136" y="3522"/>
                  </a:lnTo>
                  <a:lnTo>
                    <a:pt x="5173" y="1908"/>
                  </a:lnTo>
                  <a:lnTo>
                    <a:pt x="5136" y="1138"/>
                  </a:lnTo>
                  <a:lnTo>
                    <a:pt x="5100" y="331"/>
                  </a:lnTo>
                  <a:lnTo>
                    <a:pt x="5100" y="257"/>
                  </a:lnTo>
                  <a:lnTo>
                    <a:pt x="5063" y="221"/>
                  </a:lnTo>
                  <a:lnTo>
                    <a:pt x="4953" y="184"/>
                  </a:lnTo>
                  <a:close/>
                  <a:moveTo>
                    <a:pt x="6273" y="2678"/>
                  </a:moveTo>
                  <a:lnTo>
                    <a:pt x="6273" y="2715"/>
                  </a:lnTo>
                  <a:lnTo>
                    <a:pt x="6200" y="3008"/>
                  </a:lnTo>
                  <a:lnTo>
                    <a:pt x="6163" y="3302"/>
                  </a:lnTo>
                  <a:lnTo>
                    <a:pt x="6127" y="3925"/>
                  </a:lnTo>
                  <a:lnTo>
                    <a:pt x="6127" y="5173"/>
                  </a:lnTo>
                  <a:lnTo>
                    <a:pt x="6090" y="7667"/>
                  </a:lnTo>
                  <a:lnTo>
                    <a:pt x="6090" y="7887"/>
                  </a:lnTo>
                  <a:lnTo>
                    <a:pt x="6127" y="7960"/>
                  </a:lnTo>
                  <a:lnTo>
                    <a:pt x="6163" y="8034"/>
                  </a:lnTo>
                  <a:lnTo>
                    <a:pt x="6237" y="8070"/>
                  </a:lnTo>
                  <a:lnTo>
                    <a:pt x="6383" y="8070"/>
                  </a:lnTo>
                  <a:lnTo>
                    <a:pt x="6457" y="8034"/>
                  </a:lnTo>
                  <a:lnTo>
                    <a:pt x="6493" y="7960"/>
                  </a:lnTo>
                  <a:lnTo>
                    <a:pt x="6530" y="7887"/>
                  </a:lnTo>
                  <a:lnTo>
                    <a:pt x="6530" y="5283"/>
                  </a:lnTo>
                  <a:lnTo>
                    <a:pt x="6530" y="3962"/>
                  </a:lnTo>
                  <a:lnTo>
                    <a:pt x="6493" y="3339"/>
                  </a:lnTo>
                  <a:lnTo>
                    <a:pt x="6457" y="3008"/>
                  </a:lnTo>
                  <a:lnTo>
                    <a:pt x="6383" y="2715"/>
                  </a:lnTo>
                  <a:lnTo>
                    <a:pt x="6347" y="2678"/>
                  </a:lnTo>
                  <a:close/>
                  <a:moveTo>
                    <a:pt x="3265" y="7887"/>
                  </a:moveTo>
                  <a:lnTo>
                    <a:pt x="3082" y="8107"/>
                  </a:lnTo>
                  <a:lnTo>
                    <a:pt x="2862" y="8291"/>
                  </a:lnTo>
                  <a:lnTo>
                    <a:pt x="2679" y="8401"/>
                  </a:lnTo>
                  <a:lnTo>
                    <a:pt x="2458" y="8474"/>
                  </a:lnTo>
                  <a:lnTo>
                    <a:pt x="2458" y="8474"/>
                  </a:lnTo>
                  <a:lnTo>
                    <a:pt x="2605" y="8291"/>
                  </a:lnTo>
                  <a:lnTo>
                    <a:pt x="2752" y="8144"/>
                  </a:lnTo>
                  <a:lnTo>
                    <a:pt x="2972" y="7997"/>
                  </a:lnTo>
                  <a:lnTo>
                    <a:pt x="3192" y="7924"/>
                  </a:lnTo>
                  <a:lnTo>
                    <a:pt x="3265" y="7887"/>
                  </a:lnTo>
                  <a:close/>
                  <a:moveTo>
                    <a:pt x="4806" y="9501"/>
                  </a:moveTo>
                  <a:lnTo>
                    <a:pt x="4513" y="9538"/>
                  </a:lnTo>
                  <a:lnTo>
                    <a:pt x="4329" y="9574"/>
                  </a:lnTo>
                  <a:lnTo>
                    <a:pt x="4072" y="9574"/>
                  </a:lnTo>
                  <a:lnTo>
                    <a:pt x="4072" y="9611"/>
                  </a:lnTo>
                  <a:lnTo>
                    <a:pt x="4072" y="9684"/>
                  </a:lnTo>
                  <a:lnTo>
                    <a:pt x="4109" y="9758"/>
                  </a:lnTo>
                  <a:lnTo>
                    <a:pt x="4146" y="9831"/>
                  </a:lnTo>
                  <a:lnTo>
                    <a:pt x="4219" y="9868"/>
                  </a:lnTo>
                  <a:lnTo>
                    <a:pt x="4293" y="9905"/>
                  </a:lnTo>
                  <a:lnTo>
                    <a:pt x="4476" y="9941"/>
                  </a:lnTo>
                  <a:lnTo>
                    <a:pt x="4659" y="9905"/>
                  </a:lnTo>
                  <a:lnTo>
                    <a:pt x="4806" y="9941"/>
                  </a:lnTo>
                  <a:lnTo>
                    <a:pt x="4953" y="9978"/>
                  </a:lnTo>
                  <a:lnTo>
                    <a:pt x="5100" y="10015"/>
                  </a:lnTo>
                  <a:lnTo>
                    <a:pt x="5246" y="10125"/>
                  </a:lnTo>
                  <a:lnTo>
                    <a:pt x="5320" y="10235"/>
                  </a:lnTo>
                  <a:lnTo>
                    <a:pt x="5430" y="10381"/>
                  </a:lnTo>
                  <a:lnTo>
                    <a:pt x="5466" y="10528"/>
                  </a:lnTo>
                  <a:lnTo>
                    <a:pt x="5503" y="10675"/>
                  </a:lnTo>
                  <a:lnTo>
                    <a:pt x="5540" y="10748"/>
                  </a:lnTo>
                  <a:lnTo>
                    <a:pt x="5613" y="10822"/>
                  </a:lnTo>
                  <a:lnTo>
                    <a:pt x="5833" y="10822"/>
                  </a:lnTo>
                  <a:lnTo>
                    <a:pt x="5907" y="10748"/>
                  </a:lnTo>
                  <a:lnTo>
                    <a:pt x="5943" y="10711"/>
                  </a:lnTo>
                  <a:lnTo>
                    <a:pt x="5980" y="10601"/>
                  </a:lnTo>
                  <a:lnTo>
                    <a:pt x="5907" y="10308"/>
                  </a:lnTo>
                  <a:lnTo>
                    <a:pt x="5760" y="10051"/>
                  </a:lnTo>
                  <a:lnTo>
                    <a:pt x="5576" y="9831"/>
                  </a:lnTo>
                  <a:lnTo>
                    <a:pt x="5356" y="9648"/>
                  </a:lnTo>
                  <a:lnTo>
                    <a:pt x="5100" y="9538"/>
                  </a:lnTo>
                  <a:lnTo>
                    <a:pt x="4806" y="9501"/>
                  </a:lnTo>
                  <a:close/>
                  <a:moveTo>
                    <a:pt x="4879" y="8547"/>
                  </a:moveTo>
                  <a:lnTo>
                    <a:pt x="5136" y="8621"/>
                  </a:lnTo>
                  <a:lnTo>
                    <a:pt x="5393" y="8731"/>
                  </a:lnTo>
                  <a:lnTo>
                    <a:pt x="5650" y="8877"/>
                  </a:lnTo>
                  <a:lnTo>
                    <a:pt x="5907" y="9061"/>
                  </a:lnTo>
                  <a:lnTo>
                    <a:pt x="6090" y="9244"/>
                  </a:lnTo>
                  <a:lnTo>
                    <a:pt x="6310" y="9464"/>
                  </a:lnTo>
                  <a:lnTo>
                    <a:pt x="6457" y="9684"/>
                  </a:lnTo>
                  <a:lnTo>
                    <a:pt x="6603" y="9941"/>
                  </a:lnTo>
                  <a:lnTo>
                    <a:pt x="6714" y="10198"/>
                  </a:lnTo>
                  <a:lnTo>
                    <a:pt x="6787" y="10491"/>
                  </a:lnTo>
                  <a:lnTo>
                    <a:pt x="6860" y="10748"/>
                  </a:lnTo>
                  <a:lnTo>
                    <a:pt x="6934" y="11078"/>
                  </a:lnTo>
                  <a:lnTo>
                    <a:pt x="6934" y="11372"/>
                  </a:lnTo>
                  <a:lnTo>
                    <a:pt x="6934" y="11665"/>
                  </a:lnTo>
                  <a:lnTo>
                    <a:pt x="6934" y="11995"/>
                  </a:lnTo>
                  <a:lnTo>
                    <a:pt x="6824" y="12619"/>
                  </a:lnTo>
                  <a:lnTo>
                    <a:pt x="6677" y="13206"/>
                  </a:lnTo>
                  <a:lnTo>
                    <a:pt x="6530" y="13499"/>
                  </a:lnTo>
                  <a:lnTo>
                    <a:pt x="6383" y="13793"/>
                  </a:lnTo>
                  <a:lnTo>
                    <a:pt x="6310" y="13939"/>
                  </a:lnTo>
                  <a:lnTo>
                    <a:pt x="6163" y="14050"/>
                  </a:lnTo>
                  <a:lnTo>
                    <a:pt x="5907" y="14270"/>
                  </a:lnTo>
                  <a:lnTo>
                    <a:pt x="5540" y="14526"/>
                  </a:lnTo>
                  <a:lnTo>
                    <a:pt x="5173" y="14857"/>
                  </a:lnTo>
                  <a:lnTo>
                    <a:pt x="5026" y="14967"/>
                  </a:lnTo>
                  <a:lnTo>
                    <a:pt x="4659" y="15187"/>
                  </a:lnTo>
                  <a:lnTo>
                    <a:pt x="4659" y="15187"/>
                  </a:lnTo>
                  <a:lnTo>
                    <a:pt x="4806" y="14857"/>
                  </a:lnTo>
                  <a:lnTo>
                    <a:pt x="4916" y="14636"/>
                  </a:lnTo>
                  <a:lnTo>
                    <a:pt x="4953" y="14490"/>
                  </a:lnTo>
                  <a:lnTo>
                    <a:pt x="4989" y="14380"/>
                  </a:lnTo>
                  <a:lnTo>
                    <a:pt x="4953" y="14270"/>
                  </a:lnTo>
                  <a:lnTo>
                    <a:pt x="4916" y="14160"/>
                  </a:lnTo>
                  <a:lnTo>
                    <a:pt x="4843" y="14123"/>
                  </a:lnTo>
                  <a:lnTo>
                    <a:pt x="4659" y="14123"/>
                  </a:lnTo>
                  <a:lnTo>
                    <a:pt x="4586" y="14160"/>
                  </a:lnTo>
                  <a:lnTo>
                    <a:pt x="4549" y="14233"/>
                  </a:lnTo>
                  <a:lnTo>
                    <a:pt x="4513" y="14343"/>
                  </a:lnTo>
                  <a:lnTo>
                    <a:pt x="4549" y="14453"/>
                  </a:lnTo>
                  <a:lnTo>
                    <a:pt x="4513" y="14526"/>
                  </a:lnTo>
                  <a:lnTo>
                    <a:pt x="4439" y="14783"/>
                  </a:lnTo>
                  <a:lnTo>
                    <a:pt x="4366" y="15003"/>
                  </a:lnTo>
                  <a:lnTo>
                    <a:pt x="4329" y="15260"/>
                  </a:lnTo>
                  <a:lnTo>
                    <a:pt x="4366" y="15333"/>
                  </a:lnTo>
                  <a:lnTo>
                    <a:pt x="4293" y="15370"/>
                  </a:lnTo>
                  <a:lnTo>
                    <a:pt x="3999" y="15480"/>
                  </a:lnTo>
                  <a:lnTo>
                    <a:pt x="3632" y="15590"/>
                  </a:lnTo>
                  <a:lnTo>
                    <a:pt x="3816" y="15333"/>
                  </a:lnTo>
                  <a:lnTo>
                    <a:pt x="4109" y="14746"/>
                  </a:lnTo>
                  <a:lnTo>
                    <a:pt x="4109" y="14673"/>
                  </a:lnTo>
                  <a:lnTo>
                    <a:pt x="4109" y="14600"/>
                  </a:lnTo>
                  <a:lnTo>
                    <a:pt x="4072" y="14526"/>
                  </a:lnTo>
                  <a:lnTo>
                    <a:pt x="4036" y="14490"/>
                  </a:lnTo>
                  <a:lnTo>
                    <a:pt x="3962" y="14453"/>
                  </a:lnTo>
                  <a:lnTo>
                    <a:pt x="3889" y="14453"/>
                  </a:lnTo>
                  <a:lnTo>
                    <a:pt x="3816" y="14490"/>
                  </a:lnTo>
                  <a:lnTo>
                    <a:pt x="3779" y="14563"/>
                  </a:lnTo>
                  <a:lnTo>
                    <a:pt x="3486" y="15150"/>
                  </a:lnTo>
                  <a:lnTo>
                    <a:pt x="3339" y="15407"/>
                  </a:lnTo>
                  <a:lnTo>
                    <a:pt x="3229" y="15663"/>
                  </a:lnTo>
                  <a:lnTo>
                    <a:pt x="2899" y="15700"/>
                  </a:lnTo>
                  <a:lnTo>
                    <a:pt x="2532" y="15627"/>
                  </a:lnTo>
                  <a:lnTo>
                    <a:pt x="2752" y="15407"/>
                  </a:lnTo>
                  <a:lnTo>
                    <a:pt x="2935" y="15187"/>
                  </a:lnTo>
                  <a:lnTo>
                    <a:pt x="3119" y="14893"/>
                  </a:lnTo>
                  <a:lnTo>
                    <a:pt x="3265" y="14600"/>
                  </a:lnTo>
                  <a:lnTo>
                    <a:pt x="3339" y="14600"/>
                  </a:lnTo>
                  <a:lnTo>
                    <a:pt x="3375" y="14526"/>
                  </a:lnTo>
                  <a:lnTo>
                    <a:pt x="3412" y="14490"/>
                  </a:lnTo>
                  <a:lnTo>
                    <a:pt x="3449" y="14380"/>
                  </a:lnTo>
                  <a:lnTo>
                    <a:pt x="3412" y="14343"/>
                  </a:lnTo>
                  <a:lnTo>
                    <a:pt x="3412" y="14270"/>
                  </a:lnTo>
                  <a:lnTo>
                    <a:pt x="3339" y="14233"/>
                  </a:lnTo>
                  <a:lnTo>
                    <a:pt x="3229" y="14196"/>
                  </a:lnTo>
                  <a:lnTo>
                    <a:pt x="3155" y="14196"/>
                  </a:lnTo>
                  <a:lnTo>
                    <a:pt x="3045" y="14233"/>
                  </a:lnTo>
                  <a:lnTo>
                    <a:pt x="2935" y="14380"/>
                  </a:lnTo>
                  <a:lnTo>
                    <a:pt x="2752" y="14673"/>
                  </a:lnTo>
                  <a:lnTo>
                    <a:pt x="2495" y="15077"/>
                  </a:lnTo>
                  <a:lnTo>
                    <a:pt x="2238" y="15443"/>
                  </a:lnTo>
                  <a:lnTo>
                    <a:pt x="2202" y="15553"/>
                  </a:lnTo>
                  <a:lnTo>
                    <a:pt x="1908" y="15370"/>
                  </a:lnTo>
                  <a:lnTo>
                    <a:pt x="1615" y="15187"/>
                  </a:lnTo>
                  <a:lnTo>
                    <a:pt x="1761" y="15077"/>
                  </a:lnTo>
                  <a:lnTo>
                    <a:pt x="1872" y="14967"/>
                  </a:lnTo>
                  <a:lnTo>
                    <a:pt x="2238" y="14563"/>
                  </a:lnTo>
                  <a:lnTo>
                    <a:pt x="2568" y="14196"/>
                  </a:lnTo>
                  <a:lnTo>
                    <a:pt x="2715" y="13976"/>
                  </a:lnTo>
                  <a:lnTo>
                    <a:pt x="2789" y="13756"/>
                  </a:lnTo>
                  <a:lnTo>
                    <a:pt x="2789" y="13683"/>
                  </a:lnTo>
                  <a:lnTo>
                    <a:pt x="2752" y="13609"/>
                  </a:lnTo>
                  <a:lnTo>
                    <a:pt x="2642" y="13609"/>
                  </a:lnTo>
                  <a:lnTo>
                    <a:pt x="2422" y="13719"/>
                  </a:lnTo>
                  <a:lnTo>
                    <a:pt x="2238" y="13866"/>
                  </a:lnTo>
                  <a:lnTo>
                    <a:pt x="1945" y="14233"/>
                  </a:lnTo>
                  <a:lnTo>
                    <a:pt x="1578" y="14673"/>
                  </a:lnTo>
                  <a:lnTo>
                    <a:pt x="1505" y="14820"/>
                  </a:lnTo>
                  <a:lnTo>
                    <a:pt x="1431" y="15003"/>
                  </a:lnTo>
                  <a:lnTo>
                    <a:pt x="1138" y="14636"/>
                  </a:lnTo>
                  <a:lnTo>
                    <a:pt x="1468" y="14306"/>
                  </a:lnTo>
                  <a:lnTo>
                    <a:pt x="1761" y="13939"/>
                  </a:lnTo>
                  <a:lnTo>
                    <a:pt x="2312" y="13206"/>
                  </a:lnTo>
                  <a:lnTo>
                    <a:pt x="2312" y="13132"/>
                  </a:lnTo>
                  <a:lnTo>
                    <a:pt x="2312" y="13059"/>
                  </a:lnTo>
                  <a:lnTo>
                    <a:pt x="2238" y="12949"/>
                  </a:lnTo>
                  <a:lnTo>
                    <a:pt x="2202" y="12912"/>
                  </a:lnTo>
                  <a:lnTo>
                    <a:pt x="2055" y="12912"/>
                  </a:lnTo>
                  <a:lnTo>
                    <a:pt x="1982" y="12949"/>
                  </a:lnTo>
                  <a:lnTo>
                    <a:pt x="1431" y="13646"/>
                  </a:lnTo>
                  <a:lnTo>
                    <a:pt x="1211" y="14013"/>
                  </a:lnTo>
                  <a:lnTo>
                    <a:pt x="991" y="14380"/>
                  </a:lnTo>
                  <a:lnTo>
                    <a:pt x="844" y="14050"/>
                  </a:lnTo>
                  <a:lnTo>
                    <a:pt x="698" y="13719"/>
                  </a:lnTo>
                  <a:lnTo>
                    <a:pt x="1028" y="13426"/>
                  </a:lnTo>
                  <a:lnTo>
                    <a:pt x="1358" y="13096"/>
                  </a:lnTo>
                  <a:lnTo>
                    <a:pt x="1872" y="12436"/>
                  </a:lnTo>
                  <a:lnTo>
                    <a:pt x="1908" y="12362"/>
                  </a:lnTo>
                  <a:lnTo>
                    <a:pt x="1908" y="12289"/>
                  </a:lnTo>
                  <a:lnTo>
                    <a:pt x="1872" y="12215"/>
                  </a:lnTo>
                  <a:lnTo>
                    <a:pt x="1835" y="12179"/>
                  </a:lnTo>
                  <a:lnTo>
                    <a:pt x="1761" y="12142"/>
                  </a:lnTo>
                  <a:lnTo>
                    <a:pt x="1688" y="12105"/>
                  </a:lnTo>
                  <a:lnTo>
                    <a:pt x="1615" y="12105"/>
                  </a:lnTo>
                  <a:lnTo>
                    <a:pt x="1541" y="12179"/>
                  </a:lnTo>
                  <a:lnTo>
                    <a:pt x="1065" y="12729"/>
                  </a:lnTo>
                  <a:lnTo>
                    <a:pt x="808" y="13022"/>
                  </a:lnTo>
                  <a:lnTo>
                    <a:pt x="624" y="13353"/>
                  </a:lnTo>
                  <a:lnTo>
                    <a:pt x="588" y="13206"/>
                  </a:lnTo>
                  <a:lnTo>
                    <a:pt x="551" y="12876"/>
                  </a:lnTo>
                  <a:lnTo>
                    <a:pt x="771" y="12656"/>
                  </a:lnTo>
                  <a:lnTo>
                    <a:pt x="1028" y="12399"/>
                  </a:lnTo>
                  <a:lnTo>
                    <a:pt x="1321" y="12069"/>
                  </a:lnTo>
                  <a:lnTo>
                    <a:pt x="1468" y="11885"/>
                  </a:lnTo>
                  <a:lnTo>
                    <a:pt x="1505" y="11775"/>
                  </a:lnTo>
                  <a:lnTo>
                    <a:pt x="1505" y="11665"/>
                  </a:lnTo>
                  <a:lnTo>
                    <a:pt x="1505" y="11592"/>
                  </a:lnTo>
                  <a:lnTo>
                    <a:pt x="1468" y="11555"/>
                  </a:lnTo>
                  <a:lnTo>
                    <a:pt x="1395" y="11518"/>
                  </a:lnTo>
                  <a:lnTo>
                    <a:pt x="1358" y="11555"/>
                  </a:lnTo>
                  <a:lnTo>
                    <a:pt x="1175" y="11629"/>
                  </a:lnTo>
                  <a:lnTo>
                    <a:pt x="1028" y="11775"/>
                  </a:lnTo>
                  <a:lnTo>
                    <a:pt x="771" y="12105"/>
                  </a:lnTo>
                  <a:lnTo>
                    <a:pt x="514" y="12436"/>
                  </a:lnTo>
                  <a:lnTo>
                    <a:pt x="514" y="11922"/>
                  </a:lnTo>
                  <a:lnTo>
                    <a:pt x="624" y="11812"/>
                  </a:lnTo>
                  <a:lnTo>
                    <a:pt x="734" y="11702"/>
                  </a:lnTo>
                  <a:lnTo>
                    <a:pt x="808" y="11482"/>
                  </a:lnTo>
                  <a:lnTo>
                    <a:pt x="991" y="11445"/>
                  </a:lnTo>
                  <a:lnTo>
                    <a:pt x="1138" y="11408"/>
                  </a:lnTo>
                  <a:lnTo>
                    <a:pt x="1248" y="11298"/>
                  </a:lnTo>
                  <a:lnTo>
                    <a:pt x="1358" y="11188"/>
                  </a:lnTo>
                  <a:lnTo>
                    <a:pt x="1468" y="11078"/>
                  </a:lnTo>
                  <a:lnTo>
                    <a:pt x="1505" y="10932"/>
                  </a:lnTo>
                  <a:lnTo>
                    <a:pt x="1505" y="10858"/>
                  </a:lnTo>
                  <a:lnTo>
                    <a:pt x="1505" y="10785"/>
                  </a:lnTo>
                  <a:lnTo>
                    <a:pt x="1468" y="10711"/>
                  </a:lnTo>
                  <a:lnTo>
                    <a:pt x="1395" y="10675"/>
                  </a:lnTo>
                  <a:lnTo>
                    <a:pt x="1175" y="10675"/>
                  </a:lnTo>
                  <a:lnTo>
                    <a:pt x="1101" y="10748"/>
                  </a:lnTo>
                  <a:lnTo>
                    <a:pt x="1065" y="10822"/>
                  </a:lnTo>
                  <a:lnTo>
                    <a:pt x="1028" y="10932"/>
                  </a:lnTo>
                  <a:lnTo>
                    <a:pt x="954" y="11005"/>
                  </a:lnTo>
                  <a:lnTo>
                    <a:pt x="844" y="11042"/>
                  </a:lnTo>
                  <a:lnTo>
                    <a:pt x="698" y="11078"/>
                  </a:lnTo>
                  <a:lnTo>
                    <a:pt x="881" y="10785"/>
                  </a:lnTo>
                  <a:lnTo>
                    <a:pt x="954" y="10675"/>
                  </a:lnTo>
                  <a:lnTo>
                    <a:pt x="1101" y="10565"/>
                  </a:lnTo>
                  <a:lnTo>
                    <a:pt x="1211" y="10455"/>
                  </a:lnTo>
                  <a:lnTo>
                    <a:pt x="1395" y="10418"/>
                  </a:lnTo>
                  <a:lnTo>
                    <a:pt x="1541" y="10345"/>
                  </a:lnTo>
                  <a:lnTo>
                    <a:pt x="1725" y="10345"/>
                  </a:lnTo>
                  <a:lnTo>
                    <a:pt x="2092" y="10308"/>
                  </a:lnTo>
                  <a:lnTo>
                    <a:pt x="2422" y="10271"/>
                  </a:lnTo>
                  <a:lnTo>
                    <a:pt x="2715" y="10161"/>
                  </a:lnTo>
                  <a:lnTo>
                    <a:pt x="3009" y="9978"/>
                  </a:lnTo>
                  <a:lnTo>
                    <a:pt x="3229" y="9721"/>
                  </a:lnTo>
                  <a:lnTo>
                    <a:pt x="3412" y="9464"/>
                  </a:lnTo>
                  <a:lnTo>
                    <a:pt x="3559" y="9171"/>
                  </a:lnTo>
                  <a:lnTo>
                    <a:pt x="3706" y="8841"/>
                  </a:lnTo>
                  <a:lnTo>
                    <a:pt x="3706" y="8804"/>
                  </a:lnTo>
                  <a:lnTo>
                    <a:pt x="3706" y="8767"/>
                  </a:lnTo>
                  <a:lnTo>
                    <a:pt x="3926" y="8731"/>
                  </a:lnTo>
                  <a:lnTo>
                    <a:pt x="4146" y="8657"/>
                  </a:lnTo>
                  <a:lnTo>
                    <a:pt x="4366" y="8584"/>
                  </a:lnTo>
                  <a:lnTo>
                    <a:pt x="4586" y="8547"/>
                  </a:lnTo>
                  <a:close/>
                  <a:moveTo>
                    <a:pt x="3265" y="7484"/>
                  </a:moveTo>
                  <a:lnTo>
                    <a:pt x="3009" y="7557"/>
                  </a:lnTo>
                  <a:lnTo>
                    <a:pt x="2789" y="7704"/>
                  </a:lnTo>
                  <a:lnTo>
                    <a:pt x="2568" y="7850"/>
                  </a:lnTo>
                  <a:lnTo>
                    <a:pt x="2422" y="7997"/>
                  </a:lnTo>
                  <a:lnTo>
                    <a:pt x="2275" y="8180"/>
                  </a:lnTo>
                  <a:lnTo>
                    <a:pt x="2165" y="8364"/>
                  </a:lnTo>
                  <a:lnTo>
                    <a:pt x="2092" y="8584"/>
                  </a:lnTo>
                  <a:lnTo>
                    <a:pt x="2018" y="8254"/>
                  </a:lnTo>
                  <a:lnTo>
                    <a:pt x="1945" y="7924"/>
                  </a:lnTo>
                  <a:lnTo>
                    <a:pt x="1872" y="7850"/>
                  </a:lnTo>
                  <a:lnTo>
                    <a:pt x="1835" y="7850"/>
                  </a:lnTo>
                  <a:lnTo>
                    <a:pt x="1761" y="7887"/>
                  </a:lnTo>
                  <a:lnTo>
                    <a:pt x="1688" y="7997"/>
                  </a:lnTo>
                  <a:lnTo>
                    <a:pt x="1651" y="8107"/>
                  </a:lnTo>
                  <a:lnTo>
                    <a:pt x="1615" y="8364"/>
                  </a:lnTo>
                  <a:lnTo>
                    <a:pt x="1651" y="8657"/>
                  </a:lnTo>
                  <a:lnTo>
                    <a:pt x="1725" y="8914"/>
                  </a:lnTo>
                  <a:lnTo>
                    <a:pt x="1872" y="9208"/>
                  </a:lnTo>
                  <a:lnTo>
                    <a:pt x="2055" y="9428"/>
                  </a:lnTo>
                  <a:lnTo>
                    <a:pt x="2275" y="9611"/>
                  </a:lnTo>
                  <a:lnTo>
                    <a:pt x="2495" y="9758"/>
                  </a:lnTo>
                  <a:lnTo>
                    <a:pt x="2312" y="9831"/>
                  </a:lnTo>
                  <a:lnTo>
                    <a:pt x="2128" y="9868"/>
                  </a:lnTo>
                  <a:lnTo>
                    <a:pt x="1688" y="9868"/>
                  </a:lnTo>
                  <a:lnTo>
                    <a:pt x="1468" y="9905"/>
                  </a:lnTo>
                  <a:lnTo>
                    <a:pt x="1248" y="9941"/>
                  </a:lnTo>
                  <a:lnTo>
                    <a:pt x="1065" y="10015"/>
                  </a:lnTo>
                  <a:lnTo>
                    <a:pt x="881" y="10125"/>
                  </a:lnTo>
                  <a:lnTo>
                    <a:pt x="588" y="10381"/>
                  </a:lnTo>
                  <a:lnTo>
                    <a:pt x="441" y="10528"/>
                  </a:lnTo>
                  <a:lnTo>
                    <a:pt x="331" y="10711"/>
                  </a:lnTo>
                  <a:lnTo>
                    <a:pt x="221" y="10932"/>
                  </a:lnTo>
                  <a:lnTo>
                    <a:pt x="147" y="11115"/>
                  </a:lnTo>
                  <a:lnTo>
                    <a:pt x="37" y="11592"/>
                  </a:lnTo>
                  <a:lnTo>
                    <a:pt x="1" y="12069"/>
                  </a:lnTo>
                  <a:lnTo>
                    <a:pt x="1" y="12546"/>
                  </a:lnTo>
                  <a:lnTo>
                    <a:pt x="74" y="13022"/>
                  </a:lnTo>
                  <a:lnTo>
                    <a:pt x="147" y="13463"/>
                  </a:lnTo>
                  <a:lnTo>
                    <a:pt x="258" y="13903"/>
                  </a:lnTo>
                  <a:lnTo>
                    <a:pt x="404" y="14270"/>
                  </a:lnTo>
                  <a:lnTo>
                    <a:pt x="588" y="14673"/>
                  </a:lnTo>
                  <a:lnTo>
                    <a:pt x="844" y="15040"/>
                  </a:lnTo>
                  <a:lnTo>
                    <a:pt x="1101" y="15333"/>
                  </a:lnTo>
                  <a:lnTo>
                    <a:pt x="1431" y="15627"/>
                  </a:lnTo>
                  <a:lnTo>
                    <a:pt x="1761" y="15847"/>
                  </a:lnTo>
                  <a:lnTo>
                    <a:pt x="2165" y="16030"/>
                  </a:lnTo>
                  <a:lnTo>
                    <a:pt x="2568" y="16140"/>
                  </a:lnTo>
                  <a:lnTo>
                    <a:pt x="2789" y="16177"/>
                  </a:lnTo>
                  <a:lnTo>
                    <a:pt x="3009" y="16177"/>
                  </a:lnTo>
                  <a:lnTo>
                    <a:pt x="3486" y="16140"/>
                  </a:lnTo>
                  <a:lnTo>
                    <a:pt x="3926" y="16030"/>
                  </a:lnTo>
                  <a:lnTo>
                    <a:pt x="4329" y="15884"/>
                  </a:lnTo>
                  <a:lnTo>
                    <a:pt x="4696" y="15700"/>
                  </a:lnTo>
                  <a:lnTo>
                    <a:pt x="5100" y="15517"/>
                  </a:lnTo>
                  <a:lnTo>
                    <a:pt x="5430" y="15297"/>
                  </a:lnTo>
                  <a:lnTo>
                    <a:pt x="5613" y="15150"/>
                  </a:lnTo>
                  <a:lnTo>
                    <a:pt x="5723" y="15003"/>
                  </a:lnTo>
                  <a:lnTo>
                    <a:pt x="6310" y="14490"/>
                  </a:lnTo>
                  <a:lnTo>
                    <a:pt x="6567" y="14270"/>
                  </a:lnTo>
                  <a:lnTo>
                    <a:pt x="6714" y="14160"/>
                  </a:lnTo>
                  <a:lnTo>
                    <a:pt x="6787" y="14013"/>
                  </a:lnTo>
                  <a:lnTo>
                    <a:pt x="6970" y="13683"/>
                  </a:lnTo>
                  <a:lnTo>
                    <a:pt x="7117" y="13316"/>
                  </a:lnTo>
                  <a:lnTo>
                    <a:pt x="7227" y="12949"/>
                  </a:lnTo>
                  <a:lnTo>
                    <a:pt x="7300" y="12619"/>
                  </a:lnTo>
                  <a:lnTo>
                    <a:pt x="7374" y="12252"/>
                  </a:lnTo>
                  <a:lnTo>
                    <a:pt x="7410" y="11885"/>
                  </a:lnTo>
                  <a:lnTo>
                    <a:pt x="7410" y="11518"/>
                  </a:lnTo>
                  <a:lnTo>
                    <a:pt x="7374" y="11152"/>
                  </a:lnTo>
                  <a:lnTo>
                    <a:pt x="7337" y="10785"/>
                  </a:lnTo>
                  <a:lnTo>
                    <a:pt x="7264" y="10418"/>
                  </a:lnTo>
                  <a:lnTo>
                    <a:pt x="7154" y="10125"/>
                  </a:lnTo>
                  <a:lnTo>
                    <a:pt x="7007" y="9794"/>
                  </a:lnTo>
                  <a:lnTo>
                    <a:pt x="6860" y="9538"/>
                  </a:lnTo>
                  <a:lnTo>
                    <a:pt x="6677" y="9244"/>
                  </a:lnTo>
                  <a:lnTo>
                    <a:pt x="6457" y="8987"/>
                  </a:lnTo>
                  <a:lnTo>
                    <a:pt x="6237" y="8767"/>
                  </a:lnTo>
                  <a:lnTo>
                    <a:pt x="5980" y="8584"/>
                  </a:lnTo>
                  <a:lnTo>
                    <a:pt x="5686" y="8401"/>
                  </a:lnTo>
                  <a:lnTo>
                    <a:pt x="5393" y="8291"/>
                  </a:lnTo>
                  <a:lnTo>
                    <a:pt x="5100" y="8180"/>
                  </a:lnTo>
                  <a:lnTo>
                    <a:pt x="4769" y="8144"/>
                  </a:lnTo>
                  <a:lnTo>
                    <a:pt x="4476" y="8144"/>
                  </a:lnTo>
                  <a:lnTo>
                    <a:pt x="4219" y="8180"/>
                  </a:lnTo>
                  <a:lnTo>
                    <a:pt x="3926" y="8291"/>
                  </a:lnTo>
                  <a:lnTo>
                    <a:pt x="3816" y="8364"/>
                  </a:lnTo>
                  <a:lnTo>
                    <a:pt x="3706" y="8437"/>
                  </a:lnTo>
                  <a:lnTo>
                    <a:pt x="3632" y="8547"/>
                  </a:lnTo>
                  <a:lnTo>
                    <a:pt x="3559" y="8657"/>
                  </a:lnTo>
                  <a:lnTo>
                    <a:pt x="3559" y="8694"/>
                  </a:lnTo>
                  <a:lnTo>
                    <a:pt x="3522" y="8731"/>
                  </a:lnTo>
                  <a:lnTo>
                    <a:pt x="3486" y="8767"/>
                  </a:lnTo>
                  <a:lnTo>
                    <a:pt x="3192" y="9171"/>
                  </a:lnTo>
                  <a:lnTo>
                    <a:pt x="3009" y="9354"/>
                  </a:lnTo>
                  <a:lnTo>
                    <a:pt x="2825" y="9538"/>
                  </a:lnTo>
                  <a:lnTo>
                    <a:pt x="2789" y="9464"/>
                  </a:lnTo>
                  <a:lnTo>
                    <a:pt x="2458" y="9171"/>
                  </a:lnTo>
                  <a:lnTo>
                    <a:pt x="2348" y="9024"/>
                  </a:lnTo>
                  <a:lnTo>
                    <a:pt x="2202" y="8877"/>
                  </a:lnTo>
                  <a:lnTo>
                    <a:pt x="2275" y="8877"/>
                  </a:lnTo>
                  <a:lnTo>
                    <a:pt x="2312" y="8841"/>
                  </a:lnTo>
                  <a:lnTo>
                    <a:pt x="2532" y="8841"/>
                  </a:lnTo>
                  <a:lnTo>
                    <a:pt x="2715" y="8804"/>
                  </a:lnTo>
                  <a:lnTo>
                    <a:pt x="2899" y="8731"/>
                  </a:lnTo>
                  <a:lnTo>
                    <a:pt x="3045" y="8621"/>
                  </a:lnTo>
                  <a:lnTo>
                    <a:pt x="3265" y="8474"/>
                  </a:lnTo>
                  <a:lnTo>
                    <a:pt x="3486" y="8254"/>
                  </a:lnTo>
                  <a:lnTo>
                    <a:pt x="3669" y="8034"/>
                  </a:lnTo>
                  <a:lnTo>
                    <a:pt x="3816" y="7814"/>
                  </a:lnTo>
                  <a:lnTo>
                    <a:pt x="3852" y="7740"/>
                  </a:lnTo>
                  <a:lnTo>
                    <a:pt x="3852" y="7667"/>
                  </a:lnTo>
                  <a:lnTo>
                    <a:pt x="3779" y="7557"/>
                  </a:lnTo>
                  <a:lnTo>
                    <a:pt x="3669" y="7484"/>
                  </a:lnTo>
                  <a:lnTo>
                    <a:pt x="3596" y="7484"/>
                  </a:lnTo>
                  <a:lnTo>
                    <a:pt x="3522" y="7520"/>
                  </a:lnTo>
                  <a:lnTo>
                    <a:pt x="3412" y="7484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30" name="Shape 330"/>
            <p:cNvSpPr/>
            <p:nvPr/>
          </p:nvSpPr>
          <p:spPr>
            <a:xfrm>
              <a:off x="6823375" y="1978500"/>
              <a:ext cx="365025" cy="447525"/>
            </a:xfrm>
            <a:custGeom>
              <a:avLst/>
              <a:gdLst/>
              <a:ahLst/>
              <a:cxnLst/>
              <a:rect l="0" t="0" r="0" b="0"/>
              <a:pathLst>
                <a:path w="14601" h="17901" extrusionOk="0">
                  <a:moveTo>
                    <a:pt x="10492" y="4329"/>
                  </a:moveTo>
                  <a:lnTo>
                    <a:pt x="10859" y="4769"/>
                  </a:lnTo>
                  <a:lnTo>
                    <a:pt x="10712" y="4769"/>
                  </a:lnTo>
                  <a:lnTo>
                    <a:pt x="10712" y="4696"/>
                  </a:lnTo>
                  <a:lnTo>
                    <a:pt x="10675" y="4622"/>
                  </a:lnTo>
                  <a:lnTo>
                    <a:pt x="10639" y="4622"/>
                  </a:lnTo>
                  <a:lnTo>
                    <a:pt x="10602" y="4549"/>
                  </a:lnTo>
                  <a:lnTo>
                    <a:pt x="10565" y="4512"/>
                  </a:lnTo>
                  <a:lnTo>
                    <a:pt x="10455" y="4475"/>
                  </a:lnTo>
                  <a:lnTo>
                    <a:pt x="10345" y="4512"/>
                  </a:lnTo>
                  <a:lnTo>
                    <a:pt x="10308" y="4549"/>
                  </a:lnTo>
                  <a:lnTo>
                    <a:pt x="10272" y="4622"/>
                  </a:lnTo>
                  <a:lnTo>
                    <a:pt x="10272" y="4696"/>
                  </a:lnTo>
                  <a:lnTo>
                    <a:pt x="10052" y="4622"/>
                  </a:lnTo>
                  <a:lnTo>
                    <a:pt x="10492" y="4329"/>
                  </a:lnTo>
                  <a:close/>
                  <a:moveTo>
                    <a:pt x="6897" y="3448"/>
                  </a:moveTo>
                  <a:lnTo>
                    <a:pt x="7044" y="3485"/>
                  </a:lnTo>
                  <a:lnTo>
                    <a:pt x="7227" y="3522"/>
                  </a:lnTo>
                  <a:lnTo>
                    <a:pt x="7374" y="3595"/>
                  </a:lnTo>
                  <a:lnTo>
                    <a:pt x="7484" y="3705"/>
                  </a:lnTo>
                  <a:lnTo>
                    <a:pt x="7521" y="3815"/>
                  </a:lnTo>
                  <a:lnTo>
                    <a:pt x="7521" y="3889"/>
                  </a:lnTo>
                  <a:lnTo>
                    <a:pt x="7484" y="3999"/>
                  </a:lnTo>
                  <a:lnTo>
                    <a:pt x="7447" y="4109"/>
                  </a:lnTo>
                  <a:lnTo>
                    <a:pt x="7264" y="4292"/>
                  </a:lnTo>
                  <a:lnTo>
                    <a:pt x="7154" y="4439"/>
                  </a:lnTo>
                  <a:lnTo>
                    <a:pt x="6934" y="4732"/>
                  </a:lnTo>
                  <a:lnTo>
                    <a:pt x="6714" y="4952"/>
                  </a:lnTo>
                  <a:lnTo>
                    <a:pt x="6494" y="5099"/>
                  </a:lnTo>
                  <a:lnTo>
                    <a:pt x="6384" y="5136"/>
                  </a:lnTo>
                  <a:lnTo>
                    <a:pt x="6310" y="5136"/>
                  </a:lnTo>
                  <a:lnTo>
                    <a:pt x="6237" y="5062"/>
                  </a:lnTo>
                  <a:lnTo>
                    <a:pt x="6200" y="4989"/>
                  </a:lnTo>
                  <a:lnTo>
                    <a:pt x="6163" y="4806"/>
                  </a:lnTo>
                  <a:lnTo>
                    <a:pt x="6163" y="4659"/>
                  </a:lnTo>
                  <a:lnTo>
                    <a:pt x="6163" y="4145"/>
                  </a:lnTo>
                  <a:lnTo>
                    <a:pt x="6127" y="3595"/>
                  </a:lnTo>
                  <a:lnTo>
                    <a:pt x="6273" y="3522"/>
                  </a:lnTo>
                  <a:lnTo>
                    <a:pt x="6420" y="3485"/>
                  </a:lnTo>
                  <a:lnTo>
                    <a:pt x="6567" y="3448"/>
                  </a:lnTo>
                  <a:close/>
                  <a:moveTo>
                    <a:pt x="6457" y="3118"/>
                  </a:moveTo>
                  <a:lnTo>
                    <a:pt x="6237" y="3192"/>
                  </a:lnTo>
                  <a:lnTo>
                    <a:pt x="6017" y="3265"/>
                  </a:lnTo>
                  <a:lnTo>
                    <a:pt x="5833" y="3375"/>
                  </a:lnTo>
                  <a:lnTo>
                    <a:pt x="5723" y="3558"/>
                  </a:lnTo>
                  <a:lnTo>
                    <a:pt x="5723" y="3632"/>
                  </a:lnTo>
                  <a:lnTo>
                    <a:pt x="5760" y="3668"/>
                  </a:lnTo>
                  <a:lnTo>
                    <a:pt x="5797" y="3705"/>
                  </a:lnTo>
                  <a:lnTo>
                    <a:pt x="5870" y="3705"/>
                  </a:lnTo>
                  <a:lnTo>
                    <a:pt x="5980" y="3668"/>
                  </a:lnTo>
                  <a:lnTo>
                    <a:pt x="5943" y="4219"/>
                  </a:lnTo>
                  <a:lnTo>
                    <a:pt x="5943" y="4769"/>
                  </a:lnTo>
                  <a:lnTo>
                    <a:pt x="5943" y="4952"/>
                  </a:lnTo>
                  <a:lnTo>
                    <a:pt x="5980" y="5099"/>
                  </a:lnTo>
                  <a:lnTo>
                    <a:pt x="6053" y="5209"/>
                  </a:lnTo>
                  <a:lnTo>
                    <a:pt x="6163" y="5319"/>
                  </a:lnTo>
                  <a:lnTo>
                    <a:pt x="6237" y="5393"/>
                  </a:lnTo>
                  <a:lnTo>
                    <a:pt x="6530" y="5393"/>
                  </a:lnTo>
                  <a:lnTo>
                    <a:pt x="6714" y="5282"/>
                  </a:lnTo>
                  <a:lnTo>
                    <a:pt x="6897" y="5136"/>
                  </a:lnTo>
                  <a:lnTo>
                    <a:pt x="7227" y="4806"/>
                  </a:lnTo>
                  <a:lnTo>
                    <a:pt x="7447" y="4512"/>
                  </a:lnTo>
                  <a:lnTo>
                    <a:pt x="7594" y="4329"/>
                  </a:lnTo>
                  <a:lnTo>
                    <a:pt x="7741" y="4182"/>
                  </a:lnTo>
                  <a:lnTo>
                    <a:pt x="7814" y="3962"/>
                  </a:lnTo>
                  <a:lnTo>
                    <a:pt x="7851" y="3852"/>
                  </a:lnTo>
                  <a:lnTo>
                    <a:pt x="7851" y="3742"/>
                  </a:lnTo>
                  <a:lnTo>
                    <a:pt x="7777" y="3595"/>
                  </a:lnTo>
                  <a:lnTo>
                    <a:pt x="7667" y="3448"/>
                  </a:lnTo>
                  <a:lnTo>
                    <a:pt x="7521" y="3302"/>
                  </a:lnTo>
                  <a:lnTo>
                    <a:pt x="7374" y="3228"/>
                  </a:lnTo>
                  <a:lnTo>
                    <a:pt x="7190" y="3155"/>
                  </a:lnTo>
                  <a:lnTo>
                    <a:pt x="6970" y="3118"/>
                  </a:lnTo>
                  <a:close/>
                  <a:moveTo>
                    <a:pt x="2789" y="3522"/>
                  </a:moveTo>
                  <a:lnTo>
                    <a:pt x="2935" y="3668"/>
                  </a:lnTo>
                  <a:lnTo>
                    <a:pt x="3082" y="3779"/>
                  </a:lnTo>
                  <a:lnTo>
                    <a:pt x="3449" y="3925"/>
                  </a:lnTo>
                  <a:lnTo>
                    <a:pt x="3632" y="3999"/>
                  </a:lnTo>
                  <a:lnTo>
                    <a:pt x="3669" y="4072"/>
                  </a:lnTo>
                  <a:lnTo>
                    <a:pt x="3706" y="4145"/>
                  </a:lnTo>
                  <a:lnTo>
                    <a:pt x="3706" y="4219"/>
                  </a:lnTo>
                  <a:lnTo>
                    <a:pt x="3742" y="4255"/>
                  </a:lnTo>
                  <a:lnTo>
                    <a:pt x="3779" y="4292"/>
                  </a:lnTo>
                  <a:lnTo>
                    <a:pt x="3852" y="4329"/>
                  </a:lnTo>
                  <a:lnTo>
                    <a:pt x="4036" y="4402"/>
                  </a:lnTo>
                  <a:lnTo>
                    <a:pt x="4219" y="4475"/>
                  </a:lnTo>
                  <a:lnTo>
                    <a:pt x="4403" y="4586"/>
                  </a:lnTo>
                  <a:lnTo>
                    <a:pt x="4549" y="4696"/>
                  </a:lnTo>
                  <a:lnTo>
                    <a:pt x="4843" y="5026"/>
                  </a:lnTo>
                  <a:lnTo>
                    <a:pt x="5100" y="5319"/>
                  </a:lnTo>
                  <a:lnTo>
                    <a:pt x="4770" y="5356"/>
                  </a:lnTo>
                  <a:lnTo>
                    <a:pt x="4476" y="5356"/>
                  </a:lnTo>
                  <a:lnTo>
                    <a:pt x="3816" y="5319"/>
                  </a:lnTo>
                  <a:lnTo>
                    <a:pt x="3486" y="5319"/>
                  </a:lnTo>
                  <a:lnTo>
                    <a:pt x="3156" y="5393"/>
                  </a:lnTo>
                  <a:lnTo>
                    <a:pt x="2972" y="5466"/>
                  </a:lnTo>
                  <a:lnTo>
                    <a:pt x="2789" y="5576"/>
                  </a:lnTo>
                  <a:lnTo>
                    <a:pt x="2605" y="5649"/>
                  </a:lnTo>
                  <a:lnTo>
                    <a:pt x="2495" y="5686"/>
                  </a:lnTo>
                  <a:lnTo>
                    <a:pt x="2349" y="5686"/>
                  </a:lnTo>
                  <a:lnTo>
                    <a:pt x="2312" y="5723"/>
                  </a:lnTo>
                  <a:lnTo>
                    <a:pt x="2275" y="5796"/>
                  </a:lnTo>
                  <a:lnTo>
                    <a:pt x="2275" y="5833"/>
                  </a:lnTo>
                  <a:lnTo>
                    <a:pt x="2349" y="6676"/>
                  </a:lnTo>
                  <a:lnTo>
                    <a:pt x="2128" y="6493"/>
                  </a:lnTo>
                  <a:lnTo>
                    <a:pt x="1908" y="6383"/>
                  </a:lnTo>
                  <a:lnTo>
                    <a:pt x="1908" y="6126"/>
                  </a:lnTo>
                  <a:lnTo>
                    <a:pt x="1835" y="5906"/>
                  </a:lnTo>
                  <a:lnTo>
                    <a:pt x="1725" y="5796"/>
                  </a:lnTo>
                  <a:lnTo>
                    <a:pt x="1578" y="5723"/>
                  </a:lnTo>
                  <a:lnTo>
                    <a:pt x="1285" y="5649"/>
                  </a:lnTo>
                  <a:lnTo>
                    <a:pt x="1101" y="5649"/>
                  </a:lnTo>
                  <a:lnTo>
                    <a:pt x="918" y="5686"/>
                  </a:lnTo>
                  <a:lnTo>
                    <a:pt x="918" y="5686"/>
                  </a:lnTo>
                  <a:lnTo>
                    <a:pt x="1101" y="5356"/>
                  </a:lnTo>
                  <a:lnTo>
                    <a:pt x="1285" y="5026"/>
                  </a:lnTo>
                  <a:lnTo>
                    <a:pt x="1468" y="4732"/>
                  </a:lnTo>
                  <a:lnTo>
                    <a:pt x="1688" y="4439"/>
                  </a:lnTo>
                  <a:lnTo>
                    <a:pt x="1945" y="4182"/>
                  </a:lnTo>
                  <a:lnTo>
                    <a:pt x="2202" y="3962"/>
                  </a:lnTo>
                  <a:lnTo>
                    <a:pt x="2495" y="3742"/>
                  </a:lnTo>
                  <a:lnTo>
                    <a:pt x="2789" y="3522"/>
                  </a:lnTo>
                  <a:close/>
                  <a:moveTo>
                    <a:pt x="10639" y="7520"/>
                  </a:moveTo>
                  <a:lnTo>
                    <a:pt x="11042" y="7703"/>
                  </a:lnTo>
                  <a:lnTo>
                    <a:pt x="11336" y="7850"/>
                  </a:lnTo>
                  <a:lnTo>
                    <a:pt x="11482" y="7924"/>
                  </a:lnTo>
                  <a:lnTo>
                    <a:pt x="11629" y="7960"/>
                  </a:lnTo>
                  <a:lnTo>
                    <a:pt x="11556" y="8254"/>
                  </a:lnTo>
                  <a:lnTo>
                    <a:pt x="11225" y="8107"/>
                  </a:lnTo>
                  <a:lnTo>
                    <a:pt x="10895" y="7960"/>
                  </a:lnTo>
                  <a:lnTo>
                    <a:pt x="10785" y="7887"/>
                  </a:lnTo>
                  <a:lnTo>
                    <a:pt x="10639" y="7520"/>
                  </a:lnTo>
                  <a:close/>
                  <a:moveTo>
                    <a:pt x="10272" y="8070"/>
                  </a:moveTo>
                  <a:lnTo>
                    <a:pt x="10382" y="8144"/>
                  </a:lnTo>
                  <a:lnTo>
                    <a:pt x="10529" y="8217"/>
                  </a:lnTo>
                  <a:lnTo>
                    <a:pt x="10565" y="8327"/>
                  </a:lnTo>
                  <a:lnTo>
                    <a:pt x="10602" y="8400"/>
                  </a:lnTo>
                  <a:lnTo>
                    <a:pt x="10712" y="8437"/>
                  </a:lnTo>
                  <a:lnTo>
                    <a:pt x="10932" y="8510"/>
                  </a:lnTo>
                  <a:lnTo>
                    <a:pt x="11042" y="8547"/>
                  </a:lnTo>
                  <a:lnTo>
                    <a:pt x="11042" y="8584"/>
                  </a:lnTo>
                  <a:lnTo>
                    <a:pt x="11042" y="8657"/>
                  </a:lnTo>
                  <a:lnTo>
                    <a:pt x="11079" y="8731"/>
                  </a:lnTo>
                  <a:lnTo>
                    <a:pt x="11152" y="8804"/>
                  </a:lnTo>
                  <a:lnTo>
                    <a:pt x="11336" y="8841"/>
                  </a:lnTo>
                  <a:lnTo>
                    <a:pt x="11152" y="9244"/>
                  </a:lnTo>
                  <a:lnTo>
                    <a:pt x="11079" y="9171"/>
                  </a:lnTo>
                  <a:lnTo>
                    <a:pt x="10602" y="8767"/>
                  </a:lnTo>
                  <a:lnTo>
                    <a:pt x="10602" y="8547"/>
                  </a:lnTo>
                  <a:lnTo>
                    <a:pt x="10565" y="8364"/>
                  </a:lnTo>
                  <a:lnTo>
                    <a:pt x="10492" y="8254"/>
                  </a:lnTo>
                  <a:lnTo>
                    <a:pt x="10345" y="8180"/>
                  </a:lnTo>
                  <a:lnTo>
                    <a:pt x="10272" y="8070"/>
                  </a:lnTo>
                  <a:close/>
                  <a:moveTo>
                    <a:pt x="9135" y="4806"/>
                  </a:moveTo>
                  <a:lnTo>
                    <a:pt x="9501" y="4842"/>
                  </a:lnTo>
                  <a:lnTo>
                    <a:pt x="9575" y="4879"/>
                  </a:lnTo>
                  <a:lnTo>
                    <a:pt x="9611" y="4842"/>
                  </a:lnTo>
                  <a:lnTo>
                    <a:pt x="9905" y="4916"/>
                  </a:lnTo>
                  <a:lnTo>
                    <a:pt x="10198" y="5026"/>
                  </a:lnTo>
                  <a:lnTo>
                    <a:pt x="10015" y="5246"/>
                  </a:lnTo>
                  <a:lnTo>
                    <a:pt x="10015" y="5319"/>
                  </a:lnTo>
                  <a:lnTo>
                    <a:pt x="10052" y="5393"/>
                  </a:lnTo>
                  <a:lnTo>
                    <a:pt x="10125" y="5429"/>
                  </a:lnTo>
                  <a:lnTo>
                    <a:pt x="10198" y="5429"/>
                  </a:lnTo>
                  <a:lnTo>
                    <a:pt x="10418" y="5319"/>
                  </a:lnTo>
                  <a:lnTo>
                    <a:pt x="10639" y="5246"/>
                  </a:lnTo>
                  <a:lnTo>
                    <a:pt x="10859" y="5209"/>
                  </a:lnTo>
                  <a:lnTo>
                    <a:pt x="11115" y="5172"/>
                  </a:lnTo>
                  <a:lnTo>
                    <a:pt x="11336" y="5613"/>
                  </a:lnTo>
                  <a:lnTo>
                    <a:pt x="10859" y="5723"/>
                  </a:lnTo>
                  <a:lnTo>
                    <a:pt x="10602" y="5796"/>
                  </a:lnTo>
                  <a:lnTo>
                    <a:pt x="10382" y="5906"/>
                  </a:lnTo>
                  <a:lnTo>
                    <a:pt x="10345" y="5943"/>
                  </a:lnTo>
                  <a:lnTo>
                    <a:pt x="10345" y="5979"/>
                  </a:lnTo>
                  <a:lnTo>
                    <a:pt x="10345" y="6016"/>
                  </a:lnTo>
                  <a:lnTo>
                    <a:pt x="10382" y="6053"/>
                  </a:lnTo>
                  <a:lnTo>
                    <a:pt x="10639" y="6126"/>
                  </a:lnTo>
                  <a:lnTo>
                    <a:pt x="10932" y="6126"/>
                  </a:lnTo>
                  <a:lnTo>
                    <a:pt x="11225" y="6089"/>
                  </a:lnTo>
                  <a:lnTo>
                    <a:pt x="11482" y="6016"/>
                  </a:lnTo>
                  <a:lnTo>
                    <a:pt x="11629" y="6566"/>
                  </a:lnTo>
                  <a:lnTo>
                    <a:pt x="11666" y="6640"/>
                  </a:lnTo>
                  <a:lnTo>
                    <a:pt x="11666" y="6640"/>
                  </a:lnTo>
                  <a:lnTo>
                    <a:pt x="11262" y="6530"/>
                  </a:lnTo>
                  <a:lnTo>
                    <a:pt x="10932" y="6456"/>
                  </a:lnTo>
                  <a:lnTo>
                    <a:pt x="10749" y="6420"/>
                  </a:lnTo>
                  <a:lnTo>
                    <a:pt x="10565" y="6456"/>
                  </a:lnTo>
                  <a:lnTo>
                    <a:pt x="10529" y="6456"/>
                  </a:lnTo>
                  <a:lnTo>
                    <a:pt x="10565" y="6530"/>
                  </a:lnTo>
                  <a:lnTo>
                    <a:pt x="10712" y="6640"/>
                  </a:lnTo>
                  <a:lnTo>
                    <a:pt x="10895" y="6750"/>
                  </a:lnTo>
                  <a:lnTo>
                    <a:pt x="11336" y="6933"/>
                  </a:lnTo>
                  <a:lnTo>
                    <a:pt x="11702" y="7043"/>
                  </a:lnTo>
                  <a:lnTo>
                    <a:pt x="11666" y="7593"/>
                  </a:lnTo>
                  <a:lnTo>
                    <a:pt x="11482" y="7520"/>
                  </a:lnTo>
                  <a:lnTo>
                    <a:pt x="11299" y="7447"/>
                  </a:lnTo>
                  <a:lnTo>
                    <a:pt x="10785" y="7227"/>
                  </a:lnTo>
                  <a:lnTo>
                    <a:pt x="10529" y="7153"/>
                  </a:lnTo>
                  <a:lnTo>
                    <a:pt x="10235" y="7117"/>
                  </a:lnTo>
                  <a:lnTo>
                    <a:pt x="10198" y="7117"/>
                  </a:lnTo>
                  <a:lnTo>
                    <a:pt x="10198" y="7153"/>
                  </a:lnTo>
                  <a:lnTo>
                    <a:pt x="10198" y="7190"/>
                  </a:lnTo>
                  <a:lnTo>
                    <a:pt x="10198" y="7227"/>
                  </a:lnTo>
                  <a:lnTo>
                    <a:pt x="10492" y="7410"/>
                  </a:lnTo>
                  <a:lnTo>
                    <a:pt x="10418" y="7447"/>
                  </a:lnTo>
                  <a:lnTo>
                    <a:pt x="10015" y="7593"/>
                  </a:lnTo>
                  <a:lnTo>
                    <a:pt x="9905" y="7483"/>
                  </a:lnTo>
                  <a:lnTo>
                    <a:pt x="9832" y="7447"/>
                  </a:lnTo>
                  <a:lnTo>
                    <a:pt x="9795" y="7483"/>
                  </a:lnTo>
                  <a:lnTo>
                    <a:pt x="9758" y="7520"/>
                  </a:lnTo>
                  <a:lnTo>
                    <a:pt x="9722" y="7557"/>
                  </a:lnTo>
                  <a:lnTo>
                    <a:pt x="9722" y="7703"/>
                  </a:lnTo>
                  <a:lnTo>
                    <a:pt x="9685" y="7740"/>
                  </a:lnTo>
                  <a:lnTo>
                    <a:pt x="9685" y="7813"/>
                  </a:lnTo>
                  <a:lnTo>
                    <a:pt x="9722" y="7924"/>
                  </a:lnTo>
                  <a:lnTo>
                    <a:pt x="9942" y="8180"/>
                  </a:lnTo>
                  <a:lnTo>
                    <a:pt x="9611" y="7960"/>
                  </a:lnTo>
                  <a:lnTo>
                    <a:pt x="9281" y="7777"/>
                  </a:lnTo>
                  <a:lnTo>
                    <a:pt x="9245" y="7777"/>
                  </a:lnTo>
                  <a:lnTo>
                    <a:pt x="9208" y="7813"/>
                  </a:lnTo>
                  <a:lnTo>
                    <a:pt x="9171" y="7850"/>
                  </a:lnTo>
                  <a:lnTo>
                    <a:pt x="9171" y="7924"/>
                  </a:lnTo>
                  <a:lnTo>
                    <a:pt x="9391" y="8180"/>
                  </a:lnTo>
                  <a:lnTo>
                    <a:pt x="9648" y="8437"/>
                  </a:lnTo>
                  <a:lnTo>
                    <a:pt x="10162" y="8877"/>
                  </a:lnTo>
                  <a:lnTo>
                    <a:pt x="10235" y="8951"/>
                  </a:lnTo>
                  <a:lnTo>
                    <a:pt x="10162" y="9134"/>
                  </a:lnTo>
                  <a:lnTo>
                    <a:pt x="10052" y="9317"/>
                  </a:lnTo>
                  <a:lnTo>
                    <a:pt x="9905" y="9391"/>
                  </a:lnTo>
                  <a:lnTo>
                    <a:pt x="9832" y="9354"/>
                  </a:lnTo>
                  <a:lnTo>
                    <a:pt x="9428" y="9097"/>
                  </a:lnTo>
                  <a:lnTo>
                    <a:pt x="9318" y="8914"/>
                  </a:lnTo>
                  <a:lnTo>
                    <a:pt x="9171" y="8694"/>
                  </a:lnTo>
                  <a:lnTo>
                    <a:pt x="8951" y="8547"/>
                  </a:lnTo>
                  <a:lnTo>
                    <a:pt x="8768" y="8400"/>
                  </a:lnTo>
                  <a:lnTo>
                    <a:pt x="8658" y="8290"/>
                  </a:lnTo>
                  <a:lnTo>
                    <a:pt x="8548" y="8107"/>
                  </a:lnTo>
                  <a:lnTo>
                    <a:pt x="8511" y="7887"/>
                  </a:lnTo>
                  <a:lnTo>
                    <a:pt x="8474" y="7887"/>
                  </a:lnTo>
                  <a:lnTo>
                    <a:pt x="8474" y="7777"/>
                  </a:lnTo>
                  <a:lnTo>
                    <a:pt x="8438" y="7740"/>
                  </a:lnTo>
                  <a:lnTo>
                    <a:pt x="8364" y="7740"/>
                  </a:lnTo>
                  <a:lnTo>
                    <a:pt x="7887" y="7667"/>
                  </a:lnTo>
                  <a:lnTo>
                    <a:pt x="7374" y="7630"/>
                  </a:lnTo>
                  <a:lnTo>
                    <a:pt x="7117" y="7630"/>
                  </a:lnTo>
                  <a:lnTo>
                    <a:pt x="6860" y="7667"/>
                  </a:lnTo>
                  <a:lnTo>
                    <a:pt x="6640" y="7740"/>
                  </a:lnTo>
                  <a:lnTo>
                    <a:pt x="6457" y="7887"/>
                  </a:lnTo>
                  <a:lnTo>
                    <a:pt x="6384" y="7777"/>
                  </a:lnTo>
                  <a:lnTo>
                    <a:pt x="6347" y="7703"/>
                  </a:lnTo>
                  <a:lnTo>
                    <a:pt x="6384" y="7630"/>
                  </a:lnTo>
                  <a:lnTo>
                    <a:pt x="6420" y="7557"/>
                  </a:lnTo>
                  <a:lnTo>
                    <a:pt x="6604" y="7410"/>
                  </a:lnTo>
                  <a:lnTo>
                    <a:pt x="6787" y="7337"/>
                  </a:lnTo>
                  <a:lnTo>
                    <a:pt x="7080" y="7300"/>
                  </a:lnTo>
                  <a:lnTo>
                    <a:pt x="7374" y="7227"/>
                  </a:lnTo>
                  <a:lnTo>
                    <a:pt x="7521" y="7153"/>
                  </a:lnTo>
                  <a:lnTo>
                    <a:pt x="7704" y="7006"/>
                  </a:lnTo>
                  <a:lnTo>
                    <a:pt x="7741" y="6896"/>
                  </a:lnTo>
                  <a:lnTo>
                    <a:pt x="7777" y="6823"/>
                  </a:lnTo>
                  <a:lnTo>
                    <a:pt x="7741" y="6750"/>
                  </a:lnTo>
                  <a:lnTo>
                    <a:pt x="7667" y="6676"/>
                  </a:lnTo>
                  <a:lnTo>
                    <a:pt x="7594" y="6603"/>
                  </a:lnTo>
                  <a:lnTo>
                    <a:pt x="7484" y="6603"/>
                  </a:lnTo>
                  <a:lnTo>
                    <a:pt x="7227" y="6640"/>
                  </a:lnTo>
                  <a:lnTo>
                    <a:pt x="7007" y="6713"/>
                  </a:lnTo>
                  <a:lnTo>
                    <a:pt x="6787" y="6786"/>
                  </a:lnTo>
                  <a:lnTo>
                    <a:pt x="6714" y="6786"/>
                  </a:lnTo>
                  <a:lnTo>
                    <a:pt x="6640" y="6750"/>
                  </a:lnTo>
                  <a:lnTo>
                    <a:pt x="6640" y="6676"/>
                  </a:lnTo>
                  <a:lnTo>
                    <a:pt x="6677" y="6603"/>
                  </a:lnTo>
                  <a:lnTo>
                    <a:pt x="6750" y="6456"/>
                  </a:lnTo>
                  <a:lnTo>
                    <a:pt x="6824" y="6346"/>
                  </a:lnTo>
                  <a:lnTo>
                    <a:pt x="7080" y="6199"/>
                  </a:lnTo>
                  <a:lnTo>
                    <a:pt x="7337" y="6016"/>
                  </a:lnTo>
                  <a:lnTo>
                    <a:pt x="7704" y="5759"/>
                  </a:lnTo>
                  <a:lnTo>
                    <a:pt x="8108" y="5466"/>
                  </a:lnTo>
                  <a:lnTo>
                    <a:pt x="8181" y="5539"/>
                  </a:lnTo>
                  <a:lnTo>
                    <a:pt x="8218" y="5539"/>
                  </a:lnTo>
                  <a:lnTo>
                    <a:pt x="8254" y="5503"/>
                  </a:lnTo>
                  <a:lnTo>
                    <a:pt x="8511" y="5172"/>
                  </a:lnTo>
                  <a:lnTo>
                    <a:pt x="8731" y="4806"/>
                  </a:lnTo>
                  <a:close/>
                  <a:moveTo>
                    <a:pt x="10492" y="9171"/>
                  </a:moveTo>
                  <a:lnTo>
                    <a:pt x="10749" y="9391"/>
                  </a:lnTo>
                  <a:lnTo>
                    <a:pt x="10969" y="9611"/>
                  </a:lnTo>
                  <a:lnTo>
                    <a:pt x="10675" y="10124"/>
                  </a:lnTo>
                  <a:lnTo>
                    <a:pt x="10602" y="10198"/>
                  </a:lnTo>
                  <a:lnTo>
                    <a:pt x="10565" y="10161"/>
                  </a:lnTo>
                  <a:lnTo>
                    <a:pt x="10529" y="10088"/>
                  </a:lnTo>
                  <a:lnTo>
                    <a:pt x="10418" y="9941"/>
                  </a:lnTo>
                  <a:lnTo>
                    <a:pt x="10308" y="9758"/>
                  </a:lnTo>
                  <a:lnTo>
                    <a:pt x="10162" y="9611"/>
                  </a:lnTo>
                  <a:lnTo>
                    <a:pt x="10272" y="9501"/>
                  </a:lnTo>
                  <a:lnTo>
                    <a:pt x="10345" y="9427"/>
                  </a:lnTo>
                  <a:lnTo>
                    <a:pt x="10492" y="9171"/>
                  </a:lnTo>
                  <a:close/>
                  <a:moveTo>
                    <a:pt x="551" y="7300"/>
                  </a:moveTo>
                  <a:lnTo>
                    <a:pt x="808" y="7483"/>
                  </a:lnTo>
                  <a:lnTo>
                    <a:pt x="991" y="7703"/>
                  </a:lnTo>
                  <a:lnTo>
                    <a:pt x="1211" y="7924"/>
                  </a:lnTo>
                  <a:lnTo>
                    <a:pt x="1431" y="8144"/>
                  </a:lnTo>
                  <a:lnTo>
                    <a:pt x="1982" y="8584"/>
                  </a:lnTo>
                  <a:lnTo>
                    <a:pt x="2238" y="8841"/>
                  </a:lnTo>
                  <a:lnTo>
                    <a:pt x="2349" y="8987"/>
                  </a:lnTo>
                  <a:lnTo>
                    <a:pt x="2422" y="9134"/>
                  </a:lnTo>
                  <a:lnTo>
                    <a:pt x="2202" y="9281"/>
                  </a:lnTo>
                  <a:lnTo>
                    <a:pt x="2018" y="9464"/>
                  </a:lnTo>
                  <a:lnTo>
                    <a:pt x="1872" y="9684"/>
                  </a:lnTo>
                  <a:lnTo>
                    <a:pt x="1762" y="9978"/>
                  </a:lnTo>
                  <a:lnTo>
                    <a:pt x="1725" y="10344"/>
                  </a:lnTo>
                  <a:lnTo>
                    <a:pt x="1762" y="10675"/>
                  </a:lnTo>
                  <a:lnTo>
                    <a:pt x="1908" y="11408"/>
                  </a:lnTo>
                  <a:lnTo>
                    <a:pt x="1542" y="10968"/>
                  </a:lnTo>
                  <a:lnTo>
                    <a:pt x="1248" y="10528"/>
                  </a:lnTo>
                  <a:lnTo>
                    <a:pt x="991" y="10014"/>
                  </a:lnTo>
                  <a:lnTo>
                    <a:pt x="808" y="9501"/>
                  </a:lnTo>
                  <a:lnTo>
                    <a:pt x="661" y="8951"/>
                  </a:lnTo>
                  <a:lnTo>
                    <a:pt x="551" y="8400"/>
                  </a:lnTo>
                  <a:lnTo>
                    <a:pt x="514" y="7850"/>
                  </a:lnTo>
                  <a:lnTo>
                    <a:pt x="551" y="7300"/>
                  </a:lnTo>
                  <a:close/>
                  <a:moveTo>
                    <a:pt x="6897" y="8620"/>
                  </a:moveTo>
                  <a:lnTo>
                    <a:pt x="6934" y="8694"/>
                  </a:lnTo>
                  <a:lnTo>
                    <a:pt x="7007" y="8731"/>
                  </a:lnTo>
                  <a:lnTo>
                    <a:pt x="7264" y="8877"/>
                  </a:lnTo>
                  <a:lnTo>
                    <a:pt x="7484" y="9024"/>
                  </a:lnTo>
                  <a:lnTo>
                    <a:pt x="7704" y="9207"/>
                  </a:lnTo>
                  <a:lnTo>
                    <a:pt x="7887" y="9427"/>
                  </a:lnTo>
                  <a:lnTo>
                    <a:pt x="8034" y="9648"/>
                  </a:lnTo>
                  <a:lnTo>
                    <a:pt x="8181" y="9904"/>
                  </a:lnTo>
                  <a:lnTo>
                    <a:pt x="8254" y="10161"/>
                  </a:lnTo>
                  <a:lnTo>
                    <a:pt x="8254" y="10418"/>
                  </a:lnTo>
                  <a:lnTo>
                    <a:pt x="8218" y="10638"/>
                  </a:lnTo>
                  <a:lnTo>
                    <a:pt x="7704" y="10088"/>
                  </a:lnTo>
                  <a:lnTo>
                    <a:pt x="7154" y="9611"/>
                  </a:lnTo>
                  <a:lnTo>
                    <a:pt x="7080" y="9611"/>
                  </a:lnTo>
                  <a:lnTo>
                    <a:pt x="7044" y="9648"/>
                  </a:lnTo>
                  <a:lnTo>
                    <a:pt x="7080" y="9684"/>
                  </a:lnTo>
                  <a:lnTo>
                    <a:pt x="7557" y="10344"/>
                  </a:lnTo>
                  <a:lnTo>
                    <a:pt x="8071" y="10968"/>
                  </a:lnTo>
                  <a:lnTo>
                    <a:pt x="7887" y="11188"/>
                  </a:lnTo>
                  <a:lnTo>
                    <a:pt x="7741" y="11408"/>
                  </a:lnTo>
                  <a:lnTo>
                    <a:pt x="7521" y="11628"/>
                  </a:lnTo>
                  <a:lnTo>
                    <a:pt x="7227" y="11372"/>
                  </a:lnTo>
                  <a:lnTo>
                    <a:pt x="6860" y="11005"/>
                  </a:lnTo>
                  <a:lnTo>
                    <a:pt x="6787" y="10748"/>
                  </a:lnTo>
                  <a:lnTo>
                    <a:pt x="6750" y="10491"/>
                  </a:lnTo>
                  <a:lnTo>
                    <a:pt x="6640" y="10234"/>
                  </a:lnTo>
                  <a:lnTo>
                    <a:pt x="6530" y="9978"/>
                  </a:lnTo>
                  <a:lnTo>
                    <a:pt x="6457" y="9868"/>
                  </a:lnTo>
                  <a:lnTo>
                    <a:pt x="6310" y="9868"/>
                  </a:lnTo>
                  <a:lnTo>
                    <a:pt x="5870" y="10014"/>
                  </a:lnTo>
                  <a:lnTo>
                    <a:pt x="5650" y="10088"/>
                  </a:lnTo>
                  <a:lnTo>
                    <a:pt x="5577" y="10088"/>
                  </a:lnTo>
                  <a:lnTo>
                    <a:pt x="5466" y="10014"/>
                  </a:lnTo>
                  <a:lnTo>
                    <a:pt x="5210" y="9904"/>
                  </a:lnTo>
                  <a:lnTo>
                    <a:pt x="5026" y="9758"/>
                  </a:lnTo>
                  <a:lnTo>
                    <a:pt x="4953" y="9648"/>
                  </a:lnTo>
                  <a:lnTo>
                    <a:pt x="4880" y="9538"/>
                  </a:lnTo>
                  <a:lnTo>
                    <a:pt x="4843" y="9427"/>
                  </a:lnTo>
                  <a:lnTo>
                    <a:pt x="4843" y="9281"/>
                  </a:lnTo>
                  <a:lnTo>
                    <a:pt x="4880" y="9134"/>
                  </a:lnTo>
                  <a:lnTo>
                    <a:pt x="4953" y="8987"/>
                  </a:lnTo>
                  <a:lnTo>
                    <a:pt x="5063" y="8877"/>
                  </a:lnTo>
                  <a:lnTo>
                    <a:pt x="5210" y="8804"/>
                  </a:lnTo>
                  <a:lnTo>
                    <a:pt x="5577" y="8694"/>
                  </a:lnTo>
                  <a:lnTo>
                    <a:pt x="5870" y="8657"/>
                  </a:lnTo>
                  <a:lnTo>
                    <a:pt x="6384" y="8657"/>
                  </a:lnTo>
                  <a:lnTo>
                    <a:pt x="6897" y="8620"/>
                  </a:lnTo>
                  <a:close/>
                  <a:moveTo>
                    <a:pt x="8621" y="10088"/>
                  </a:moveTo>
                  <a:lnTo>
                    <a:pt x="9355" y="10565"/>
                  </a:lnTo>
                  <a:lnTo>
                    <a:pt x="9501" y="10711"/>
                  </a:lnTo>
                  <a:lnTo>
                    <a:pt x="9648" y="10858"/>
                  </a:lnTo>
                  <a:lnTo>
                    <a:pt x="9758" y="11005"/>
                  </a:lnTo>
                  <a:lnTo>
                    <a:pt x="9868" y="11151"/>
                  </a:lnTo>
                  <a:lnTo>
                    <a:pt x="9355" y="11628"/>
                  </a:lnTo>
                  <a:lnTo>
                    <a:pt x="9318" y="11592"/>
                  </a:lnTo>
                  <a:lnTo>
                    <a:pt x="9208" y="11482"/>
                  </a:lnTo>
                  <a:lnTo>
                    <a:pt x="9061" y="11408"/>
                  </a:lnTo>
                  <a:lnTo>
                    <a:pt x="8878" y="11298"/>
                  </a:lnTo>
                  <a:lnTo>
                    <a:pt x="8768" y="11188"/>
                  </a:lnTo>
                  <a:lnTo>
                    <a:pt x="8511" y="10931"/>
                  </a:lnTo>
                  <a:lnTo>
                    <a:pt x="8548" y="10821"/>
                  </a:lnTo>
                  <a:lnTo>
                    <a:pt x="8621" y="10638"/>
                  </a:lnTo>
                  <a:lnTo>
                    <a:pt x="8658" y="10455"/>
                  </a:lnTo>
                  <a:lnTo>
                    <a:pt x="8658" y="10271"/>
                  </a:lnTo>
                  <a:lnTo>
                    <a:pt x="8621" y="10088"/>
                  </a:lnTo>
                  <a:close/>
                  <a:moveTo>
                    <a:pt x="6860" y="11555"/>
                  </a:moveTo>
                  <a:lnTo>
                    <a:pt x="7190" y="11885"/>
                  </a:lnTo>
                  <a:lnTo>
                    <a:pt x="7007" y="11958"/>
                  </a:lnTo>
                  <a:lnTo>
                    <a:pt x="6897" y="11958"/>
                  </a:lnTo>
                  <a:lnTo>
                    <a:pt x="6787" y="11922"/>
                  </a:lnTo>
                  <a:lnTo>
                    <a:pt x="6860" y="11555"/>
                  </a:lnTo>
                  <a:close/>
                  <a:moveTo>
                    <a:pt x="8328" y="11262"/>
                  </a:moveTo>
                  <a:lnTo>
                    <a:pt x="8474" y="11445"/>
                  </a:lnTo>
                  <a:lnTo>
                    <a:pt x="8658" y="11628"/>
                  </a:lnTo>
                  <a:lnTo>
                    <a:pt x="8878" y="11775"/>
                  </a:lnTo>
                  <a:lnTo>
                    <a:pt x="8988" y="11812"/>
                  </a:lnTo>
                  <a:lnTo>
                    <a:pt x="9098" y="11848"/>
                  </a:lnTo>
                  <a:lnTo>
                    <a:pt x="8731" y="12105"/>
                  </a:lnTo>
                  <a:lnTo>
                    <a:pt x="8328" y="12325"/>
                  </a:lnTo>
                  <a:lnTo>
                    <a:pt x="8291" y="12289"/>
                  </a:lnTo>
                  <a:lnTo>
                    <a:pt x="7814" y="11885"/>
                  </a:lnTo>
                  <a:lnTo>
                    <a:pt x="8071" y="11592"/>
                  </a:lnTo>
                  <a:lnTo>
                    <a:pt x="8328" y="11262"/>
                  </a:lnTo>
                  <a:close/>
                  <a:moveTo>
                    <a:pt x="6970" y="2678"/>
                  </a:moveTo>
                  <a:lnTo>
                    <a:pt x="7374" y="2715"/>
                  </a:lnTo>
                  <a:lnTo>
                    <a:pt x="7777" y="2788"/>
                  </a:lnTo>
                  <a:lnTo>
                    <a:pt x="8181" y="2898"/>
                  </a:lnTo>
                  <a:lnTo>
                    <a:pt x="8548" y="3008"/>
                  </a:lnTo>
                  <a:lnTo>
                    <a:pt x="8915" y="3192"/>
                  </a:lnTo>
                  <a:lnTo>
                    <a:pt x="9281" y="3375"/>
                  </a:lnTo>
                  <a:lnTo>
                    <a:pt x="9611" y="3595"/>
                  </a:lnTo>
                  <a:lnTo>
                    <a:pt x="9501" y="3632"/>
                  </a:lnTo>
                  <a:lnTo>
                    <a:pt x="9281" y="3815"/>
                  </a:lnTo>
                  <a:lnTo>
                    <a:pt x="9171" y="3925"/>
                  </a:lnTo>
                  <a:lnTo>
                    <a:pt x="9061" y="4035"/>
                  </a:lnTo>
                  <a:lnTo>
                    <a:pt x="9061" y="4072"/>
                  </a:lnTo>
                  <a:lnTo>
                    <a:pt x="9061" y="4109"/>
                  </a:lnTo>
                  <a:lnTo>
                    <a:pt x="9135" y="4109"/>
                  </a:lnTo>
                  <a:lnTo>
                    <a:pt x="9245" y="4072"/>
                  </a:lnTo>
                  <a:lnTo>
                    <a:pt x="9355" y="4072"/>
                  </a:lnTo>
                  <a:lnTo>
                    <a:pt x="9685" y="3925"/>
                  </a:lnTo>
                  <a:lnTo>
                    <a:pt x="9905" y="3815"/>
                  </a:lnTo>
                  <a:lnTo>
                    <a:pt x="10198" y="4035"/>
                  </a:lnTo>
                  <a:lnTo>
                    <a:pt x="9905" y="4255"/>
                  </a:lnTo>
                  <a:lnTo>
                    <a:pt x="9611" y="4512"/>
                  </a:lnTo>
                  <a:lnTo>
                    <a:pt x="9281" y="4475"/>
                  </a:lnTo>
                  <a:lnTo>
                    <a:pt x="8731" y="4475"/>
                  </a:lnTo>
                  <a:lnTo>
                    <a:pt x="8584" y="4512"/>
                  </a:lnTo>
                  <a:lnTo>
                    <a:pt x="8548" y="4549"/>
                  </a:lnTo>
                  <a:lnTo>
                    <a:pt x="8511" y="4622"/>
                  </a:lnTo>
                  <a:lnTo>
                    <a:pt x="8328" y="4989"/>
                  </a:lnTo>
                  <a:lnTo>
                    <a:pt x="8108" y="5356"/>
                  </a:lnTo>
                  <a:lnTo>
                    <a:pt x="7851" y="5466"/>
                  </a:lnTo>
                  <a:lnTo>
                    <a:pt x="7594" y="5613"/>
                  </a:lnTo>
                  <a:lnTo>
                    <a:pt x="7117" y="5906"/>
                  </a:lnTo>
                  <a:lnTo>
                    <a:pt x="6714" y="6163"/>
                  </a:lnTo>
                  <a:lnTo>
                    <a:pt x="6530" y="6310"/>
                  </a:lnTo>
                  <a:lnTo>
                    <a:pt x="6457" y="6383"/>
                  </a:lnTo>
                  <a:lnTo>
                    <a:pt x="6420" y="6493"/>
                  </a:lnTo>
                  <a:lnTo>
                    <a:pt x="6384" y="6676"/>
                  </a:lnTo>
                  <a:lnTo>
                    <a:pt x="6420" y="6786"/>
                  </a:lnTo>
                  <a:lnTo>
                    <a:pt x="6457" y="6896"/>
                  </a:lnTo>
                  <a:lnTo>
                    <a:pt x="6567" y="6970"/>
                  </a:lnTo>
                  <a:lnTo>
                    <a:pt x="6677" y="6970"/>
                  </a:lnTo>
                  <a:lnTo>
                    <a:pt x="6824" y="7006"/>
                  </a:lnTo>
                  <a:lnTo>
                    <a:pt x="7117" y="6933"/>
                  </a:lnTo>
                  <a:lnTo>
                    <a:pt x="7301" y="6860"/>
                  </a:lnTo>
                  <a:lnTo>
                    <a:pt x="7447" y="6823"/>
                  </a:lnTo>
                  <a:lnTo>
                    <a:pt x="7484" y="6860"/>
                  </a:lnTo>
                  <a:lnTo>
                    <a:pt x="7411" y="6896"/>
                  </a:lnTo>
                  <a:lnTo>
                    <a:pt x="7227" y="7006"/>
                  </a:lnTo>
                  <a:lnTo>
                    <a:pt x="6860" y="7080"/>
                  </a:lnTo>
                  <a:lnTo>
                    <a:pt x="6530" y="7153"/>
                  </a:lnTo>
                  <a:lnTo>
                    <a:pt x="6347" y="7227"/>
                  </a:lnTo>
                  <a:lnTo>
                    <a:pt x="6237" y="7337"/>
                  </a:lnTo>
                  <a:lnTo>
                    <a:pt x="6163" y="7483"/>
                  </a:lnTo>
                  <a:lnTo>
                    <a:pt x="6127" y="7630"/>
                  </a:lnTo>
                  <a:lnTo>
                    <a:pt x="6127" y="7777"/>
                  </a:lnTo>
                  <a:lnTo>
                    <a:pt x="6163" y="7924"/>
                  </a:lnTo>
                  <a:lnTo>
                    <a:pt x="6237" y="8070"/>
                  </a:lnTo>
                  <a:lnTo>
                    <a:pt x="6384" y="8180"/>
                  </a:lnTo>
                  <a:lnTo>
                    <a:pt x="6494" y="8180"/>
                  </a:lnTo>
                  <a:lnTo>
                    <a:pt x="6567" y="8144"/>
                  </a:lnTo>
                  <a:lnTo>
                    <a:pt x="6640" y="8070"/>
                  </a:lnTo>
                  <a:lnTo>
                    <a:pt x="6714" y="7997"/>
                  </a:lnTo>
                  <a:lnTo>
                    <a:pt x="6897" y="7924"/>
                  </a:lnTo>
                  <a:lnTo>
                    <a:pt x="7337" y="7924"/>
                  </a:lnTo>
                  <a:lnTo>
                    <a:pt x="8328" y="7997"/>
                  </a:lnTo>
                  <a:lnTo>
                    <a:pt x="8328" y="8144"/>
                  </a:lnTo>
                  <a:lnTo>
                    <a:pt x="8364" y="8327"/>
                  </a:lnTo>
                  <a:lnTo>
                    <a:pt x="8438" y="8474"/>
                  </a:lnTo>
                  <a:lnTo>
                    <a:pt x="8548" y="8584"/>
                  </a:lnTo>
                  <a:lnTo>
                    <a:pt x="8768" y="8767"/>
                  </a:lnTo>
                  <a:lnTo>
                    <a:pt x="8548" y="8694"/>
                  </a:lnTo>
                  <a:lnTo>
                    <a:pt x="8328" y="8657"/>
                  </a:lnTo>
                  <a:lnTo>
                    <a:pt x="8291" y="8657"/>
                  </a:lnTo>
                  <a:lnTo>
                    <a:pt x="8291" y="8731"/>
                  </a:lnTo>
                  <a:lnTo>
                    <a:pt x="8511" y="8951"/>
                  </a:lnTo>
                  <a:lnTo>
                    <a:pt x="8768" y="9171"/>
                  </a:lnTo>
                  <a:lnTo>
                    <a:pt x="9355" y="9501"/>
                  </a:lnTo>
                  <a:lnTo>
                    <a:pt x="9428" y="9574"/>
                  </a:lnTo>
                  <a:lnTo>
                    <a:pt x="9538" y="9648"/>
                  </a:lnTo>
                  <a:lnTo>
                    <a:pt x="9648" y="9684"/>
                  </a:lnTo>
                  <a:lnTo>
                    <a:pt x="9795" y="9794"/>
                  </a:lnTo>
                  <a:lnTo>
                    <a:pt x="9942" y="9941"/>
                  </a:lnTo>
                  <a:lnTo>
                    <a:pt x="10125" y="10198"/>
                  </a:lnTo>
                  <a:lnTo>
                    <a:pt x="10272" y="10344"/>
                  </a:lnTo>
                  <a:lnTo>
                    <a:pt x="10418" y="10491"/>
                  </a:lnTo>
                  <a:lnTo>
                    <a:pt x="10125" y="10858"/>
                  </a:lnTo>
                  <a:lnTo>
                    <a:pt x="9978" y="10638"/>
                  </a:lnTo>
                  <a:lnTo>
                    <a:pt x="9795" y="10455"/>
                  </a:lnTo>
                  <a:lnTo>
                    <a:pt x="9428" y="10161"/>
                  </a:lnTo>
                  <a:lnTo>
                    <a:pt x="8988" y="9904"/>
                  </a:lnTo>
                  <a:lnTo>
                    <a:pt x="8401" y="9501"/>
                  </a:lnTo>
                  <a:lnTo>
                    <a:pt x="8144" y="9171"/>
                  </a:lnTo>
                  <a:lnTo>
                    <a:pt x="7851" y="8877"/>
                  </a:lnTo>
                  <a:lnTo>
                    <a:pt x="7557" y="8657"/>
                  </a:lnTo>
                  <a:lnTo>
                    <a:pt x="7227" y="8437"/>
                  </a:lnTo>
                  <a:lnTo>
                    <a:pt x="7190" y="8437"/>
                  </a:lnTo>
                  <a:lnTo>
                    <a:pt x="7190" y="8400"/>
                  </a:lnTo>
                  <a:lnTo>
                    <a:pt x="7154" y="8400"/>
                  </a:lnTo>
                  <a:lnTo>
                    <a:pt x="7044" y="8364"/>
                  </a:lnTo>
                  <a:lnTo>
                    <a:pt x="6677" y="8327"/>
                  </a:lnTo>
                  <a:lnTo>
                    <a:pt x="6273" y="8290"/>
                  </a:lnTo>
                  <a:lnTo>
                    <a:pt x="5870" y="8327"/>
                  </a:lnTo>
                  <a:lnTo>
                    <a:pt x="5466" y="8364"/>
                  </a:lnTo>
                  <a:lnTo>
                    <a:pt x="5173" y="8437"/>
                  </a:lnTo>
                  <a:lnTo>
                    <a:pt x="4990" y="8510"/>
                  </a:lnTo>
                  <a:lnTo>
                    <a:pt x="4843" y="8620"/>
                  </a:lnTo>
                  <a:lnTo>
                    <a:pt x="4733" y="8731"/>
                  </a:lnTo>
                  <a:lnTo>
                    <a:pt x="4623" y="8841"/>
                  </a:lnTo>
                  <a:lnTo>
                    <a:pt x="4549" y="8987"/>
                  </a:lnTo>
                  <a:lnTo>
                    <a:pt x="4476" y="9171"/>
                  </a:lnTo>
                  <a:lnTo>
                    <a:pt x="4476" y="9317"/>
                  </a:lnTo>
                  <a:lnTo>
                    <a:pt x="4476" y="9464"/>
                  </a:lnTo>
                  <a:lnTo>
                    <a:pt x="4513" y="9611"/>
                  </a:lnTo>
                  <a:lnTo>
                    <a:pt x="4549" y="9721"/>
                  </a:lnTo>
                  <a:lnTo>
                    <a:pt x="4733" y="9978"/>
                  </a:lnTo>
                  <a:lnTo>
                    <a:pt x="4953" y="10161"/>
                  </a:lnTo>
                  <a:lnTo>
                    <a:pt x="5246" y="10344"/>
                  </a:lnTo>
                  <a:lnTo>
                    <a:pt x="5577" y="10491"/>
                  </a:lnTo>
                  <a:lnTo>
                    <a:pt x="5687" y="10491"/>
                  </a:lnTo>
                  <a:lnTo>
                    <a:pt x="5797" y="10418"/>
                  </a:lnTo>
                  <a:lnTo>
                    <a:pt x="6090" y="10308"/>
                  </a:lnTo>
                  <a:lnTo>
                    <a:pt x="6090" y="10418"/>
                  </a:lnTo>
                  <a:lnTo>
                    <a:pt x="6090" y="10528"/>
                  </a:lnTo>
                  <a:lnTo>
                    <a:pt x="6163" y="10785"/>
                  </a:lnTo>
                  <a:lnTo>
                    <a:pt x="6310" y="10968"/>
                  </a:lnTo>
                  <a:lnTo>
                    <a:pt x="6494" y="11188"/>
                  </a:lnTo>
                  <a:lnTo>
                    <a:pt x="6494" y="11592"/>
                  </a:lnTo>
                  <a:lnTo>
                    <a:pt x="6420" y="11958"/>
                  </a:lnTo>
                  <a:lnTo>
                    <a:pt x="6384" y="12105"/>
                  </a:lnTo>
                  <a:lnTo>
                    <a:pt x="6420" y="12142"/>
                  </a:lnTo>
                  <a:lnTo>
                    <a:pt x="6457" y="12179"/>
                  </a:lnTo>
                  <a:lnTo>
                    <a:pt x="6714" y="12289"/>
                  </a:lnTo>
                  <a:lnTo>
                    <a:pt x="6970" y="12325"/>
                  </a:lnTo>
                  <a:lnTo>
                    <a:pt x="7227" y="12252"/>
                  </a:lnTo>
                  <a:lnTo>
                    <a:pt x="7447" y="12142"/>
                  </a:lnTo>
                  <a:lnTo>
                    <a:pt x="7924" y="12509"/>
                  </a:lnTo>
                  <a:lnTo>
                    <a:pt x="7484" y="12655"/>
                  </a:lnTo>
                  <a:lnTo>
                    <a:pt x="7044" y="12802"/>
                  </a:lnTo>
                  <a:lnTo>
                    <a:pt x="6714" y="12876"/>
                  </a:lnTo>
                  <a:lnTo>
                    <a:pt x="6604" y="12765"/>
                  </a:lnTo>
                  <a:lnTo>
                    <a:pt x="6494" y="12582"/>
                  </a:lnTo>
                  <a:lnTo>
                    <a:pt x="6310" y="12289"/>
                  </a:lnTo>
                  <a:lnTo>
                    <a:pt x="6090" y="12032"/>
                  </a:lnTo>
                  <a:lnTo>
                    <a:pt x="5870" y="11812"/>
                  </a:lnTo>
                  <a:lnTo>
                    <a:pt x="5466" y="11372"/>
                  </a:lnTo>
                  <a:lnTo>
                    <a:pt x="5100" y="10895"/>
                  </a:lnTo>
                  <a:lnTo>
                    <a:pt x="5063" y="10858"/>
                  </a:lnTo>
                  <a:lnTo>
                    <a:pt x="4990" y="10858"/>
                  </a:lnTo>
                  <a:lnTo>
                    <a:pt x="4953" y="10895"/>
                  </a:lnTo>
                  <a:lnTo>
                    <a:pt x="4953" y="10931"/>
                  </a:lnTo>
                  <a:lnTo>
                    <a:pt x="4953" y="11151"/>
                  </a:lnTo>
                  <a:lnTo>
                    <a:pt x="5026" y="11335"/>
                  </a:lnTo>
                  <a:lnTo>
                    <a:pt x="5100" y="11518"/>
                  </a:lnTo>
                  <a:lnTo>
                    <a:pt x="5246" y="11702"/>
                  </a:lnTo>
                  <a:lnTo>
                    <a:pt x="5540" y="12032"/>
                  </a:lnTo>
                  <a:lnTo>
                    <a:pt x="5833" y="12325"/>
                  </a:lnTo>
                  <a:lnTo>
                    <a:pt x="6017" y="12582"/>
                  </a:lnTo>
                  <a:lnTo>
                    <a:pt x="6200" y="12912"/>
                  </a:lnTo>
                  <a:lnTo>
                    <a:pt x="5650" y="12949"/>
                  </a:lnTo>
                  <a:lnTo>
                    <a:pt x="5026" y="12362"/>
                  </a:lnTo>
                  <a:lnTo>
                    <a:pt x="4659" y="11995"/>
                  </a:lnTo>
                  <a:lnTo>
                    <a:pt x="4513" y="11812"/>
                  </a:lnTo>
                  <a:lnTo>
                    <a:pt x="4439" y="11555"/>
                  </a:lnTo>
                  <a:lnTo>
                    <a:pt x="4403" y="11518"/>
                  </a:lnTo>
                  <a:lnTo>
                    <a:pt x="4329" y="11482"/>
                  </a:lnTo>
                  <a:lnTo>
                    <a:pt x="4256" y="11482"/>
                  </a:lnTo>
                  <a:lnTo>
                    <a:pt x="4219" y="11555"/>
                  </a:lnTo>
                  <a:lnTo>
                    <a:pt x="4219" y="11665"/>
                  </a:lnTo>
                  <a:lnTo>
                    <a:pt x="4219" y="11812"/>
                  </a:lnTo>
                  <a:lnTo>
                    <a:pt x="4293" y="12032"/>
                  </a:lnTo>
                  <a:lnTo>
                    <a:pt x="4403" y="12252"/>
                  </a:lnTo>
                  <a:lnTo>
                    <a:pt x="4586" y="12435"/>
                  </a:lnTo>
                  <a:lnTo>
                    <a:pt x="4953" y="12876"/>
                  </a:lnTo>
                  <a:lnTo>
                    <a:pt x="4880" y="12876"/>
                  </a:lnTo>
                  <a:lnTo>
                    <a:pt x="4880" y="12839"/>
                  </a:lnTo>
                  <a:lnTo>
                    <a:pt x="4880" y="12802"/>
                  </a:lnTo>
                  <a:lnTo>
                    <a:pt x="4843" y="12765"/>
                  </a:lnTo>
                  <a:lnTo>
                    <a:pt x="4549" y="12692"/>
                  </a:lnTo>
                  <a:lnTo>
                    <a:pt x="4439" y="12655"/>
                  </a:lnTo>
                  <a:lnTo>
                    <a:pt x="4366" y="12545"/>
                  </a:lnTo>
                  <a:lnTo>
                    <a:pt x="4293" y="12362"/>
                  </a:lnTo>
                  <a:lnTo>
                    <a:pt x="4073" y="11995"/>
                  </a:lnTo>
                  <a:lnTo>
                    <a:pt x="3926" y="11848"/>
                  </a:lnTo>
                  <a:lnTo>
                    <a:pt x="3816" y="11738"/>
                  </a:lnTo>
                  <a:lnTo>
                    <a:pt x="3816" y="11665"/>
                  </a:lnTo>
                  <a:lnTo>
                    <a:pt x="3816" y="11592"/>
                  </a:lnTo>
                  <a:lnTo>
                    <a:pt x="3779" y="11555"/>
                  </a:lnTo>
                  <a:lnTo>
                    <a:pt x="3742" y="11518"/>
                  </a:lnTo>
                  <a:lnTo>
                    <a:pt x="3669" y="11555"/>
                  </a:lnTo>
                  <a:lnTo>
                    <a:pt x="3559" y="11628"/>
                  </a:lnTo>
                  <a:lnTo>
                    <a:pt x="3522" y="11702"/>
                  </a:lnTo>
                  <a:lnTo>
                    <a:pt x="3522" y="11848"/>
                  </a:lnTo>
                  <a:lnTo>
                    <a:pt x="3559" y="11958"/>
                  </a:lnTo>
                  <a:lnTo>
                    <a:pt x="3669" y="12105"/>
                  </a:lnTo>
                  <a:lnTo>
                    <a:pt x="3779" y="12252"/>
                  </a:lnTo>
                  <a:lnTo>
                    <a:pt x="3889" y="12435"/>
                  </a:lnTo>
                  <a:lnTo>
                    <a:pt x="3963" y="12655"/>
                  </a:lnTo>
                  <a:lnTo>
                    <a:pt x="3963" y="12655"/>
                  </a:lnTo>
                  <a:lnTo>
                    <a:pt x="3376" y="12435"/>
                  </a:lnTo>
                  <a:lnTo>
                    <a:pt x="2825" y="12105"/>
                  </a:lnTo>
                  <a:lnTo>
                    <a:pt x="2789" y="12069"/>
                  </a:lnTo>
                  <a:lnTo>
                    <a:pt x="2715" y="11958"/>
                  </a:lnTo>
                  <a:lnTo>
                    <a:pt x="2605" y="11885"/>
                  </a:lnTo>
                  <a:lnTo>
                    <a:pt x="2349" y="11812"/>
                  </a:lnTo>
                  <a:lnTo>
                    <a:pt x="2312" y="11738"/>
                  </a:lnTo>
                  <a:lnTo>
                    <a:pt x="2165" y="11115"/>
                  </a:lnTo>
                  <a:lnTo>
                    <a:pt x="2092" y="10748"/>
                  </a:lnTo>
                  <a:lnTo>
                    <a:pt x="2055" y="10381"/>
                  </a:lnTo>
                  <a:lnTo>
                    <a:pt x="2055" y="10051"/>
                  </a:lnTo>
                  <a:lnTo>
                    <a:pt x="2092" y="9868"/>
                  </a:lnTo>
                  <a:lnTo>
                    <a:pt x="2165" y="9758"/>
                  </a:lnTo>
                  <a:lnTo>
                    <a:pt x="2238" y="9611"/>
                  </a:lnTo>
                  <a:lnTo>
                    <a:pt x="2349" y="9538"/>
                  </a:lnTo>
                  <a:lnTo>
                    <a:pt x="2495" y="9464"/>
                  </a:lnTo>
                  <a:lnTo>
                    <a:pt x="2679" y="9391"/>
                  </a:lnTo>
                  <a:lnTo>
                    <a:pt x="2715" y="9391"/>
                  </a:lnTo>
                  <a:lnTo>
                    <a:pt x="2752" y="9354"/>
                  </a:lnTo>
                  <a:lnTo>
                    <a:pt x="2789" y="9281"/>
                  </a:lnTo>
                  <a:lnTo>
                    <a:pt x="2789" y="9207"/>
                  </a:lnTo>
                  <a:lnTo>
                    <a:pt x="2715" y="9024"/>
                  </a:lnTo>
                  <a:lnTo>
                    <a:pt x="2605" y="8841"/>
                  </a:lnTo>
                  <a:lnTo>
                    <a:pt x="2495" y="8694"/>
                  </a:lnTo>
                  <a:lnTo>
                    <a:pt x="2349" y="8510"/>
                  </a:lnTo>
                  <a:lnTo>
                    <a:pt x="2055" y="8254"/>
                  </a:lnTo>
                  <a:lnTo>
                    <a:pt x="1725" y="7960"/>
                  </a:lnTo>
                  <a:lnTo>
                    <a:pt x="1505" y="7813"/>
                  </a:lnTo>
                  <a:lnTo>
                    <a:pt x="1285" y="7630"/>
                  </a:lnTo>
                  <a:lnTo>
                    <a:pt x="1175" y="7447"/>
                  </a:lnTo>
                  <a:lnTo>
                    <a:pt x="991" y="7300"/>
                  </a:lnTo>
                  <a:lnTo>
                    <a:pt x="771" y="7153"/>
                  </a:lnTo>
                  <a:lnTo>
                    <a:pt x="551" y="7117"/>
                  </a:lnTo>
                  <a:lnTo>
                    <a:pt x="661" y="6566"/>
                  </a:lnTo>
                  <a:lnTo>
                    <a:pt x="771" y="6089"/>
                  </a:lnTo>
                  <a:lnTo>
                    <a:pt x="808" y="6016"/>
                  </a:lnTo>
                  <a:lnTo>
                    <a:pt x="955" y="5943"/>
                  </a:lnTo>
                  <a:lnTo>
                    <a:pt x="1101" y="5906"/>
                  </a:lnTo>
                  <a:lnTo>
                    <a:pt x="1248" y="5906"/>
                  </a:lnTo>
                  <a:lnTo>
                    <a:pt x="1395" y="5943"/>
                  </a:lnTo>
                  <a:lnTo>
                    <a:pt x="1505" y="6016"/>
                  </a:lnTo>
                  <a:lnTo>
                    <a:pt x="1615" y="6126"/>
                  </a:lnTo>
                  <a:lnTo>
                    <a:pt x="1652" y="6236"/>
                  </a:lnTo>
                  <a:lnTo>
                    <a:pt x="1652" y="6420"/>
                  </a:lnTo>
                  <a:lnTo>
                    <a:pt x="1652" y="6530"/>
                  </a:lnTo>
                  <a:lnTo>
                    <a:pt x="1688" y="6566"/>
                  </a:lnTo>
                  <a:lnTo>
                    <a:pt x="1725" y="6566"/>
                  </a:lnTo>
                  <a:lnTo>
                    <a:pt x="1945" y="6676"/>
                  </a:lnTo>
                  <a:lnTo>
                    <a:pt x="2128" y="6786"/>
                  </a:lnTo>
                  <a:lnTo>
                    <a:pt x="2275" y="6970"/>
                  </a:lnTo>
                  <a:lnTo>
                    <a:pt x="2385" y="7153"/>
                  </a:lnTo>
                  <a:lnTo>
                    <a:pt x="2459" y="7227"/>
                  </a:lnTo>
                  <a:lnTo>
                    <a:pt x="2532" y="7227"/>
                  </a:lnTo>
                  <a:lnTo>
                    <a:pt x="2605" y="7190"/>
                  </a:lnTo>
                  <a:lnTo>
                    <a:pt x="2642" y="7080"/>
                  </a:lnTo>
                  <a:lnTo>
                    <a:pt x="2532" y="5943"/>
                  </a:lnTo>
                  <a:lnTo>
                    <a:pt x="2752" y="5906"/>
                  </a:lnTo>
                  <a:lnTo>
                    <a:pt x="3009" y="5796"/>
                  </a:lnTo>
                  <a:lnTo>
                    <a:pt x="3229" y="5723"/>
                  </a:lnTo>
                  <a:lnTo>
                    <a:pt x="3449" y="5686"/>
                  </a:lnTo>
                  <a:lnTo>
                    <a:pt x="3669" y="5649"/>
                  </a:lnTo>
                  <a:lnTo>
                    <a:pt x="3889" y="5686"/>
                  </a:lnTo>
                  <a:lnTo>
                    <a:pt x="4293" y="5723"/>
                  </a:lnTo>
                  <a:lnTo>
                    <a:pt x="5100" y="5723"/>
                  </a:lnTo>
                  <a:lnTo>
                    <a:pt x="5283" y="5649"/>
                  </a:lnTo>
                  <a:lnTo>
                    <a:pt x="5503" y="5576"/>
                  </a:lnTo>
                  <a:lnTo>
                    <a:pt x="5577" y="5539"/>
                  </a:lnTo>
                  <a:lnTo>
                    <a:pt x="5613" y="5466"/>
                  </a:lnTo>
                  <a:lnTo>
                    <a:pt x="5613" y="5356"/>
                  </a:lnTo>
                  <a:lnTo>
                    <a:pt x="5577" y="5282"/>
                  </a:lnTo>
                  <a:lnTo>
                    <a:pt x="5246" y="4916"/>
                  </a:lnTo>
                  <a:lnTo>
                    <a:pt x="4880" y="4549"/>
                  </a:lnTo>
                  <a:lnTo>
                    <a:pt x="4696" y="4365"/>
                  </a:lnTo>
                  <a:lnTo>
                    <a:pt x="4513" y="4219"/>
                  </a:lnTo>
                  <a:lnTo>
                    <a:pt x="4293" y="4109"/>
                  </a:lnTo>
                  <a:lnTo>
                    <a:pt x="4036" y="3999"/>
                  </a:lnTo>
                  <a:lnTo>
                    <a:pt x="3999" y="3889"/>
                  </a:lnTo>
                  <a:lnTo>
                    <a:pt x="3963" y="3815"/>
                  </a:lnTo>
                  <a:lnTo>
                    <a:pt x="3852" y="3742"/>
                  </a:lnTo>
                  <a:lnTo>
                    <a:pt x="3742" y="3668"/>
                  </a:lnTo>
                  <a:lnTo>
                    <a:pt x="3376" y="3522"/>
                  </a:lnTo>
                  <a:lnTo>
                    <a:pt x="3192" y="3448"/>
                  </a:lnTo>
                  <a:lnTo>
                    <a:pt x="2972" y="3412"/>
                  </a:lnTo>
                  <a:lnTo>
                    <a:pt x="3412" y="3228"/>
                  </a:lnTo>
                  <a:lnTo>
                    <a:pt x="3816" y="3045"/>
                  </a:lnTo>
                  <a:lnTo>
                    <a:pt x="4256" y="2935"/>
                  </a:lnTo>
                  <a:lnTo>
                    <a:pt x="4696" y="2861"/>
                  </a:lnTo>
                  <a:lnTo>
                    <a:pt x="5136" y="2788"/>
                  </a:lnTo>
                  <a:lnTo>
                    <a:pt x="6494" y="2788"/>
                  </a:lnTo>
                  <a:lnTo>
                    <a:pt x="6567" y="2751"/>
                  </a:lnTo>
                  <a:lnTo>
                    <a:pt x="6567" y="2678"/>
                  </a:lnTo>
                  <a:close/>
                  <a:moveTo>
                    <a:pt x="5100" y="15590"/>
                  </a:moveTo>
                  <a:lnTo>
                    <a:pt x="5246" y="15627"/>
                  </a:lnTo>
                  <a:lnTo>
                    <a:pt x="5503" y="15700"/>
                  </a:lnTo>
                  <a:lnTo>
                    <a:pt x="5393" y="15737"/>
                  </a:lnTo>
                  <a:lnTo>
                    <a:pt x="5320" y="15810"/>
                  </a:lnTo>
                  <a:lnTo>
                    <a:pt x="5246" y="15920"/>
                  </a:lnTo>
                  <a:lnTo>
                    <a:pt x="5246" y="16030"/>
                  </a:lnTo>
                  <a:lnTo>
                    <a:pt x="5210" y="16177"/>
                  </a:lnTo>
                  <a:lnTo>
                    <a:pt x="5246" y="16360"/>
                  </a:lnTo>
                  <a:lnTo>
                    <a:pt x="5246" y="16434"/>
                  </a:lnTo>
                  <a:lnTo>
                    <a:pt x="5283" y="16507"/>
                  </a:lnTo>
                  <a:lnTo>
                    <a:pt x="5356" y="16580"/>
                  </a:lnTo>
                  <a:lnTo>
                    <a:pt x="5430" y="16617"/>
                  </a:lnTo>
                  <a:lnTo>
                    <a:pt x="5540" y="16617"/>
                  </a:lnTo>
                  <a:lnTo>
                    <a:pt x="5870" y="16947"/>
                  </a:lnTo>
                  <a:lnTo>
                    <a:pt x="6237" y="17167"/>
                  </a:lnTo>
                  <a:lnTo>
                    <a:pt x="6567" y="17351"/>
                  </a:lnTo>
                  <a:lnTo>
                    <a:pt x="6750" y="17424"/>
                  </a:lnTo>
                  <a:lnTo>
                    <a:pt x="3449" y="17387"/>
                  </a:lnTo>
                  <a:lnTo>
                    <a:pt x="3596" y="17314"/>
                  </a:lnTo>
                  <a:lnTo>
                    <a:pt x="3926" y="17167"/>
                  </a:lnTo>
                  <a:lnTo>
                    <a:pt x="4256" y="16984"/>
                  </a:lnTo>
                  <a:lnTo>
                    <a:pt x="4476" y="16837"/>
                  </a:lnTo>
                  <a:lnTo>
                    <a:pt x="4696" y="16654"/>
                  </a:lnTo>
                  <a:lnTo>
                    <a:pt x="4770" y="16690"/>
                  </a:lnTo>
                  <a:lnTo>
                    <a:pt x="4880" y="16690"/>
                  </a:lnTo>
                  <a:lnTo>
                    <a:pt x="4953" y="16654"/>
                  </a:lnTo>
                  <a:lnTo>
                    <a:pt x="5026" y="16580"/>
                  </a:lnTo>
                  <a:lnTo>
                    <a:pt x="5136" y="16397"/>
                  </a:lnTo>
                  <a:lnTo>
                    <a:pt x="5210" y="16214"/>
                  </a:lnTo>
                  <a:lnTo>
                    <a:pt x="5173" y="16103"/>
                  </a:lnTo>
                  <a:lnTo>
                    <a:pt x="5100" y="16030"/>
                  </a:lnTo>
                  <a:lnTo>
                    <a:pt x="5063" y="15993"/>
                  </a:lnTo>
                  <a:lnTo>
                    <a:pt x="5100" y="15773"/>
                  </a:lnTo>
                  <a:lnTo>
                    <a:pt x="5100" y="15590"/>
                  </a:lnTo>
                  <a:close/>
                  <a:moveTo>
                    <a:pt x="9795" y="0"/>
                  </a:moveTo>
                  <a:lnTo>
                    <a:pt x="9648" y="74"/>
                  </a:lnTo>
                  <a:lnTo>
                    <a:pt x="9391" y="110"/>
                  </a:lnTo>
                  <a:lnTo>
                    <a:pt x="9171" y="220"/>
                  </a:lnTo>
                  <a:lnTo>
                    <a:pt x="9061" y="294"/>
                  </a:lnTo>
                  <a:lnTo>
                    <a:pt x="8988" y="404"/>
                  </a:lnTo>
                  <a:lnTo>
                    <a:pt x="8951" y="514"/>
                  </a:lnTo>
                  <a:lnTo>
                    <a:pt x="8915" y="661"/>
                  </a:lnTo>
                  <a:lnTo>
                    <a:pt x="8915" y="771"/>
                  </a:lnTo>
                  <a:lnTo>
                    <a:pt x="8915" y="881"/>
                  </a:lnTo>
                  <a:lnTo>
                    <a:pt x="8988" y="1027"/>
                  </a:lnTo>
                  <a:lnTo>
                    <a:pt x="9025" y="1137"/>
                  </a:lnTo>
                  <a:lnTo>
                    <a:pt x="8254" y="2348"/>
                  </a:lnTo>
                  <a:lnTo>
                    <a:pt x="7631" y="2201"/>
                  </a:lnTo>
                  <a:lnTo>
                    <a:pt x="7007" y="2165"/>
                  </a:lnTo>
                  <a:lnTo>
                    <a:pt x="6384" y="2165"/>
                  </a:lnTo>
                  <a:lnTo>
                    <a:pt x="5797" y="2238"/>
                  </a:lnTo>
                  <a:lnTo>
                    <a:pt x="5650" y="2275"/>
                  </a:lnTo>
                  <a:lnTo>
                    <a:pt x="5577" y="2385"/>
                  </a:lnTo>
                  <a:lnTo>
                    <a:pt x="5100" y="2348"/>
                  </a:lnTo>
                  <a:lnTo>
                    <a:pt x="4623" y="2421"/>
                  </a:lnTo>
                  <a:lnTo>
                    <a:pt x="4109" y="2495"/>
                  </a:lnTo>
                  <a:lnTo>
                    <a:pt x="3632" y="2641"/>
                  </a:lnTo>
                  <a:lnTo>
                    <a:pt x="3192" y="2825"/>
                  </a:lnTo>
                  <a:lnTo>
                    <a:pt x="2715" y="3045"/>
                  </a:lnTo>
                  <a:lnTo>
                    <a:pt x="2312" y="3302"/>
                  </a:lnTo>
                  <a:lnTo>
                    <a:pt x="1945" y="3558"/>
                  </a:lnTo>
                  <a:lnTo>
                    <a:pt x="1505" y="3925"/>
                  </a:lnTo>
                  <a:lnTo>
                    <a:pt x="1138" y="4365"/>
                  </a:lnTo>
                  <a:lnTo>
                    <a:pt x="808" y="4806"/>
                  </a:lnTo>
                  <a:lnTo>
                    <a:pt x="551" y="5282"/>
                  </a:lnTo>
                  <a:lnTo>
                    <a:pt x="331" y="5796"/>
                  </a:lnTo>
                  <a:lnTo>
                    <a:pt x="184" y="6346"/>
                  </a:lnTo>
                  <a:lnTo>
                    <a:pt x="74" y="6896"/>
                  </a:lnTo>
                  <a:lnTo>
                    <a:pt x="1" y="7447"/>
                  </a:lnTo>
                  <a:lnTo>
                    <a:pt x="1" y="7997"/>
                  </a:lnTo>
                  <a:lnTo>
                    <a:pt x="38" y="8547"/>
                  </a:lnTo>
                  <a:lnTo>
                    <a:pt x="148" y="9097"/>
                  </a:lnTo>
                  <a:lnTo>
                    <a:pt x="294" y="9648"/>
                  </a:lnTo>
                  <a:lnTo>
                    <a:pt x="478" y="10161"/>
                  </a:lnTo>
                  <a:lnTo>
                    <a:pt x="698" y="10638"/>
                  </a:lnTo>
                  <a:lnTo>
                    <a:pt x="991" y="11115"/>
                  </a:lnTo>
                  <a:lnTo>
                    <a:pt x="1358" y="11555"/>
                  </a:lnTo>
                  <a:lnTo>
                    <a:pt x="1725" y="11958"/>
                  </a:lnTo>
                  <a:lnTo>
                    <a:pt x="2165" y="12325"/>
                  </a:lnTo>
                  <a:lnTo>
                    <a:pt x="2679" y="12655"/>
                  </a:lnTo>
                  <a:lnTo>
                    <a:pt x="3156" y="12912"/>
                  </a:lnTo>
                  <a:lnTo>
                    <a:pt x="3706" y="13132"/>
                  </a:lnTo>
                  <a:lnTo>
                    <a:pt x="4256" y="13279"/>
                  </a:lnTo>
                  <a:lnTo>
                    <a:pt x="4806" y="13389"/>
                  </a:lnTo>
                  <a:lnTo>
                    <a:pt x="5393" y="13462"/>
                  </a:lnTo>
                  <a:lnTo>
                    <a:pt x="5943" y="13462"/>
                  </a:lnTo>
                  <a:lnTo>
                    <a:pt x="6494" y="13426"/>
                  </a:lnTo>
                  <a:lnTo>
                    <a:pt x="7044" y="13352"/>
                  </a:lnTo>
                  <a:lnTo>
                    <a:pt x="7594" y="13206"/>
                  </a:lnTo>
                  <a:lnTo>
                    <a:pt x="8108" y="13022"/>
                  </a:lnTo>
                  <a:lnTo>
                    <a:pt x="8621" y="12802"/>
                  </a:lnTo>
                  <a:lnTo>
                    <a:pt x="9098" y="12509"/>
                  </a:lnTo>
                  <a:lnTo>
                    <a:pt x="9538" y="12215"/>
                  </a:lnTo>
                  <a:lnTo>
                    <a:pt x="10052" y="11775"/>
                  </a:lnTo>
                  <a:lnTo>
                    <a:pt x="10492" y="11262"/>
                  </a:lnTo>
                  <a:lnTo>
                    <a:pt x="10932" y="10711"/>
                  </a:lnTo>
                  <a:lnTo>
                    <a:pt x="11299" y="10161"/>
                  </a:lnTo>
                  <a:lnTo>
                    <a:pt x="11629" y="9538"/>
                  </a:lnTo>
                  <a:lnTo>
                    <a:pt x="11886" y="8914"/>
                  </a:lnTo>
                  <a:lnTo>
                    <a:pt x="12106" y="8290"/>
                  </a:lnTo>
                  <a:lnTo>
                    <a:pt x="12179" y="7924"/>
                  </a:lnTo>
                  <a:lnTo>
                    <a:pt x="12216" y="7593"/>
                  </a:lnTo>
                  <a:lnTo>
                    <a:pt x="12253" y="7080"/>
                  </a:lnTo>
                  <a:lnTo>
                    <a:pt x="12216" y="6603"/>
                  </a:lnTo>
                  <a:lnTo>
                    <a:pt x="12106" y="6126"/>
                  </a:lnTo>
                  <a:lnTo>
                    <a:pt x="11922" y="5649"/>
                  </a:lnTo>
                  <a:lnTo>
                    <a:pt x="11739" y="5172"/>
                  </a:lnTo>
                  <a:lnTo>
                    <a:pt x="11482" y="4732"/>
                  </a:lnTo>
                  <a:lnTo>
                    <a:pt x="11189" y="4329"/>
                  </a:lnTo>
                  <a:lnTo>
                    <a:pt x="10859" y="3962"/>
                  </a:lnTo>
                  <a:lnTo>
                    <a:pt x="10822" y="3852"/>
                  </a:lnTo>
                  <a:lnTo>
                    <a:pt x="10712" y="3815"/>
                  </a:lnTo>
                  <a:lnTo>
                    <a:pt x="10272" y="3375"/>
                  </a:lnTo>
                  <a:lnTo>
                    <a:pt x="10162" y="3302"/>
                  </a:lnTo>
                  <a:lnTo>
                    <a:pt x="9832" y="3082"/>
                  </a:lnTo>
                  <a:lnTo>
                    <a:pt x="9501" y="2861"/>
                  </a:lnTo>
                  <a:lnTo>
                    <a:pt x="9135" y="2678"/>
                  </a:lnTo>
                  <a:lnTo>
                    <a:pt x="8768" y="2531"/>
                  </a:lnTo>
                  <a:lnTo>
                    <a:pt x="8804" y="2458"/>
                  </a:lnTo>
                  <a:lnTo>
                    <a:pt x="8841" y="2421"/>
                  </a:lnTo>
                  <a:lnTo>
                    <a:pt x="8804" y="2348"/>
                  </a:lnTo>
                  <a:lnTo>
                    <a:pt x="9171" y="1871"/>
                  </a:lnTo>
                  <a:lnTo>
                    <a:pt x="9501" y="1394"/>
                  </a:lnTo>
                  <a:lnTo>
                    <a:pt x="9758" y="1394"/>
                  </a:lnTo>
                  <a:lnTo>
                    <a:pt x="9868" y="1358"/>
                  </a:lnTo>
                  <a:lnTo>
                    <a:pt x="9978" y="1284"/>
                  </a:lnTo>
                  <a:lnTo>
                    <a:pt x="10052" y="1211"/>
                  </a:lnTo>
                  <a:lnTo>
                    <a:pt x="10602" y="1468"/>
                  </a:lnTo>
                  <a:lnTo>
                    <a:pt x="11079" y="1798"/>
                  </a:lnTo>
                  <a:lnTo>
                    <a:pt x="11556" y="2128"/>
                  </a:lnTo>
                  <a:lnTo>
                    <a:pt x="11996" y="2531"/>
                  </a:lnTo>
                  <a:lnTo>
                    <a:pt x="12399" y="2972"/>
                  </a:lnTo>
                  <a:lnTo>
                    <a:pt x="12766" y="3412"/>
                  </a:lnTo>
                  <a:lnTo>
                    <a:pt x="13060" y="3925"/>
                  </a:lnTo>
                  <a:lnTo>
                    <a:pt x="13353" y="4439"/>
                  </a:lnTo>
                  <a:lnTo>
                    <a:pt x="13573" y="4989"/>
                  </a:lnTo>
                  <a:lnTo>
                    <a:pt x="13757" y="5539"/>
                  </a:lnTo>
                  <a:lnTo>
                    <a:pt x="13903" y="6126"/>
                  </a:lnTo>
                  <a:lnTo>
                    <a:pt x="14013" y="6713"/>
                  </a:lnTo>
                  <a:lnTo>
                    <a:pt x="14087" y="7300"/>
                  </a:lnTo>
                  <a:lnTo>
                    <a:pt x="14087" y="7887"/>
                  </a:lnTo>
                  <a:lnTo>
                    <a:pt x="14087" y="8510"/>
                  </a:lnTo>
                  <a:lnTo>
                    <a:pt x="14013" y="9097"/>
                  </a:lnTo>
                  <a:lnTo>
                    <a:pt x="13867" y="9758"/>
                  </a:lnTo>
                  <a:lnTo>
                    <a:pt x="13720" y="10381"/>
                  </a:lnTo>
                  <a:lnTo>
                    <a:pt x="13463" y="11005"/>
                  </a:lnTo>
                  <a:lnTo>
                    <a:pt x="13206" y="11592"/>
                  </a:lnTo>
                  <a:lnTo>
                    <a:pt x="12876" y="12179"/>
                  </a:lnTo>
                  <a:lnTo>
                    <a:pt x="12473" y="12692"/>
                  </a:lnTo>
                  <a:lnTo>
                    <a:pt x="12069" y="13206"/>
                  </a:lnTo>
                  <a:lnTo>
                    <a:pt x="11592" y="13683"/>
                  </a:lnTo>
                  <a:lnTo>
                    <a:pt x="11079" y="14049"/>
                  </a:lnTo>
                  <a:lnTo>
                    <a:pt x="10565" y="14416"/>
                  </a:lnTo>
                  <a:lnTo>
                    <a:pt x="9978" y="14710"/>
                  </a:lnTo>
                  <a:lnTo>
                    <a:pt x="9391" y="14966"/>
                  </a:lnTo>
                  <a:lnTo>
                    <a:pt x="8804" y="15150"/>
                  </a:lnTo>
                  <a:lnTo>
                    <a:pt x="8181" y="15260"/>
                  </a:lnTo>
                  <a:lnTo>
                    <a:pt x="7557" y="15333"/>
                  </a:lnTo>
                  <a:lnTo>
                    <a:pt x="6897" y="15370"/>
                  </a:lnTo>
                  <a:lnTo>
                    <a:pt x="6420" y="15333"/>
                  </a:lnTo>
                  <a:lnTo>
                    <a:pt x="5943" y="15296"/>
                  </a:lnTo>
                  <a:lnTo>
                    <a:pt x="5466" y="15186"/>
                  </a:lnTo>
                  <a:lnTo>
                    <a:pt x="5026" y="15076"/>
                  </a:lnTo>
                  <a:lnTo>
                    <a:pt x="4549" y="14893"/>
                  </a:lnTo>
                  <a:lnTo>
                    <a:pt x="4109" y="14673"/>
                  </a:lnTo>
                  <a:lnTo>
                    <a:pt x="3632" y="14453"/>
                  </a:lnTo>
                  <a:lnTo>
                    <a:pt x="3669" y="14416"/>
                  </a:lnTo>
                  <a:lnTo>
                    <a:pt x="3706" y="14343"/>
                  </a:lnTo>
                  <a:lnTo>
                    <a:pt x="3706" y="14269"/>
                  </a:lnTo>
                  <a:lnTo>
                    <a:pt x="3706" y="14196"/>
                  </a:lnTo>
                  <a:lnTo>
                    <a:pt x="3669" y="14123"/>
                  </a:lnTo>
                  <a:lnTo>
                    <a:pt x="3522" y="14013"/>
                  </a:lnTo>
                  <a:lnTo>
                    <a:pt x="3376" y="13939"/>
                  </a:lnTo>
                  <a:lnTo>
                    <a:pt x="3229" y="13903"/>
                  </a:lnTo>
                  <a:lnTo>
                    <a:pt x="3009" y="13903"/>
                  </a:lnTo>
                  <a:lnTo>
                    <a:pt x="2899" y="13939"/>
                  </a:lnTo>
                  <a:lnTo>
                    <a:pt x="2752" y="14013"/>
                  </a:lnTo>
                  <a:lnTo>
                    <a:pt x="2642" y="14123"/>
                  </a:lnTo>
                  <a:lnTo>
                    <a:pt x="2605" y="14269"/>
                  </a:lnTo>
                  <a:lnTo>
                    <a:pt x="2605" y="14416"/>
                  </a:lnTo>
                  <a:lnTo>
                    <a:pt x="2642" y="14563"/>
                  </a:lnTo>
                  <a:lnTo>
                    <a:pt x="2715" y="14710"/>
                  </a:lnTo>
                  <a:lnTo>
                    <a:pt x="2825" y="14820"/>
                  </a:lnTo>
                  <a:lnTo>
                    <a:pt x="2972" y="14856"/>
                  </a:lnTo>
                  <a:lnTo>
                    <a:pt x="3119" y="14893"/>
                  </a:lnTo>
                  <a:lnTo>
                    <a:pt x="3266" y="14856"/>
                  </a:lnTo>
                  <a:lnTo>
                    <a:pt x="3376" y="14746"/>
                  </a:lnTo>
                  <a:lnTo>
                    <a:pt x="3522" y="14856"/>
                  </a:lnTo>
                  <a:lnTo>
                    <a:pt x="4036" y="15150"/>
                  </a:lnTo>
                  <a:lnTo>
                    <a:pt x="4439" y="15333"/>
                  </a:lnTo>
                  <a:lnTo>
                    <a:pt x="4806" y="15480"/>
                  </a:lnTo>
                  <a:lnTo>
                    <a:pt x="4770" y="15553"/>
                  </a:lnTo>
                  <a:lnTo>
                    <a:pt x="4733" y="15590"/>
                  </a:lnTo>
                  <a:lnTo>
                    <a:pt x="4659" y="15810"/>
                  </a:lnTo>
                  <a:lnTo>
                    <a:pt x="4623" y="16030"/>
                  </a:lnTo>
                  <a:lnTo>
                    <a:pt x="4586" y="16470"/>
                  </a:lnTo>
                  <a:lnTo>
                    <a:pt x="3963" y="16654"/>
                  </a:lnTo>
                  <a:lnTo>
                    <a:pt x="3376" y="16910"/>
                  </a:lnTo>
                  <a:lnTo>
                    <a:pt x="2752" y="17167"/>
                  </a:lnTo>
                  <a:lnTo>
                    <a:pt x="2128" y="17387"/>
                  </a:lnTo>
                  <a:lnTo>
                    <a:pt x="2055" y="17424"/>
                  </a:lnTo>
                  <a:lnTo>
                    <a:pt x="2018" y="17497"/>
                  </a:lnTo>
                  <a:lnTo>
                    <a:pt x="1982" y="17571"/>
                  </a:lnTo>
                  <a:lnTo>
                    <a:pt x="1982" y="17644"/>
                  </a:lnTo>
                  <a:lnTo>
                    <a:pt x="2018" y="17717"/>
                  </a:lnTo>
                  <a:lnTo>
                    <a:pt x="2055" y="17791"/>
                  </a:lnTo>
                  <a:lnTo>
                    <a:pt x="2128" y="17828"/>
                  </a:lnTo>
                  <a:lnTo>
                    <a:pt x="2202" y="17864"/>
                  </a:lnTo>
                  <a:lnTo>
                    <a:pt x="8401" y="17901"/>
                  </a:lnTo>
                  <a:lnTo>
                    <a:pt x="8474" y="17901"/>
                  </a:lnTo>
                  <a:lnTo>
                    <a:pt x="8548" y="17864"/>
                  </a:lnTo>
                  <a:lnTo>
                    <a:pt x="8621" y="17791"/>
                  </a:lnTo>
                  <a:lnTo>
                    <a:pt x="8621" y="17717"/>
                  </a:lnTo>
                  <a:lnTo>
                    <a:pt x="8621" y="17644"/>
                  </a:lnTo>
                  <a:lnTo>
                    <a:pt x="8621" y="17571"/>
                  </a:lnTo>
                  <a:lnTo>
                    <a:pt x="8584" y="17497"/>
                  </a:lnTo>
                  <a:lnTo>
                    <a:pt x="8474" y="17424"/>
                  </a:lnTo>
                  <a:lnTo>
                    <a:pt x="8108" y="17277"/>
                  </a:lnTo>
                  <a:lnTo>
                    <a:pt x="7667" y="17167"/>
                  </a:lnTo>
                  <a:lnTo>
                    <a:pt x="7264" y="17057"/>
                  </a:lnTo>
                  <a:lnTo>
                    <a:pt x="6860" y="16947"/>
                  </a:lnTo>
                  <a:lnTo>
                    <a:pt x="6494" y="16764"/>
                  </a:lnTo>
                  <a:lnTo>
                    <a:pt x="6163" y="16544"/>
                  </a:lnTo>
                  <a:lnTo>
                    <a:pt x="5907" y="16324"/>
                  </a:lnTo>
                  <a:lnTo>
                    <a:pt x="5797" y="16214"/>
                  </a:lnTo>
                  <a:lnTo>
                    <a:pt x="5650" y="16140"/>
                  </a:lnTo>
                  <a:lnTo>
                    <a:pt x="5650" y="16103"/>
                  </a:lnTo>
                  <a:lnTo>
                    <a:pt x="5687" y="15920"/>
                  </a:lnTo>
                  <a:lnTo>
                    <a:pt x="5650" y="15737"/>
                  </a:lnTo>
                  <a:lnTo>
                    <a:pt x="6127" y="15810"/>
                  </a:lnTo>
                  <a:lnTo>
                    <a:pt x="6640" y="15847"/>
                  </a:lnTo>
                  <a:lnTo>
                    <a:pt x="7631" y="15847"/>
                  </a:lnTo>
                  <a:lnTo>
                    <a:pt x="8218" y="15773"/>
                  </a:lnTo>
                  <a:lnTo>
                    <a:pt x="8841" y="15627"/>
                  </a:lnTo>
                  <a:lnTo>
                    <a:pt x="9428" y="15480"/>
                  </a:lnTo>
                  <a:lnTo>
                    <a:pt x="10015" y="15260"/>
                  </a:lnTo>
                  <a:lnTo>
                    <a:pt x="10565" y="14966"/>
                  </a:lnTo>
                  <a:lnTo>
                    <a:pt x="11079" y="14673"/>
                  </a:lnTo>
                  <a:lnTo>
                    <a:pt x="11592" y="14306"/>
                  </a:lnTo>
                  <a:lnTo>
                    <a:pt x="12069" y="13903"/>
                  </a:lnTo>
                  <a:lnTo>
                    <a:pt x="12509" y="13462"/>
                  </a:lnTo>
                  <a:lnTo>
                    <a:pt x="12913" y="12986"/>
                  </a:lnTo>
                  <a:lnTo>
                    <a:pt x="13280" y="12472"/>
                  </a:lnTo>
                  <a:lnTo>
                    <a:pt x="13573" y="11922"/>
                  </a:lnTo>
                  <a:lnTo>
                    <a:pt x="13867" y="11372"/>
                  </a:lnTo>
                  <a:lnTo>
                    <a:pt x="14087" y="10785"/>
                  </a:lnTo>
                  <a:lnTo>
                    <a:pt x="14307" y="10198"/>
                  </a:lnTo>
                  <a:lnTo>
                    <a:pt x="14417" y="9574"/>
                  </a:lnTo>
                  <a:lnTo>
                    <a:pt x="14527" y="8951"/>
                  </a:lnTo>
                  <a:lnTo>
                    <a:pt x="14600" y="8327"/>
                  </a:lnTo>
                  <a:lnTo>
                    <a:pt x="14600" y="7703"/>
                  </a:lnTo>
                  <a:lnTo>
                    <a:pt x="14564" y="7080"/>
                  </a:lnTo>
                  <a:lnTo>
                    <a:pt x="14490" y="6456"/>
                  </a:lnTo>
                  <a:lnTo>
                    <a:pt x="14380" y="5833"/>
                  </a:lnTo>
                  <a:lnTo>
                    <a:pt x="14197" y="5209"/>
                  </a:lnTo>
                  <a:lnTo>
                    <a:pt x="13977" y="4622"/>
                  </a:lnTo>
                  <a:lnTo>
                    <a:pt x="13720" y="3999"/>
                  </a:lnTo>
                  <a:lnTo>
                    <a:pt x="13353" y="3412"/>
                  </a:lnTo>
                  <a:lnTo>
                    <a:pt x="12986" y="2861"/>
                  </a:lnTo>
                  <a:lnTo>
                    <a:pt x="12509" y="2311"/>
                  </a:lnTo>
                  <a:lnTo>
                    <a:pt x="12032" y="1834"/>
                  </a:lnTo>
                  <a:lnTo>
                    <a:pt x="11482" y="1394"/>
                  </a:lnTo>
                  <a:lnTo>
                    <a:pt x="10895" y="1027"/>
                  </a:lnTo>
                  <a:lnTo>
                    <a:pt x="10602" y="881"/>
                  </a:lnTo>
                  <a:lnTo>
                    <a:pt x="10272" y="734"/>
                  </a:lnTo>
                  <a:lnTo>
                    <a:pt x="10308" y="587"/>
                  </a:lnTo>
                  <a:lnTo>
                    <a:pt x="10308" y="441"/>
                  </a:lnTo>
                  <a:lnTo>
                    <a:pt x="10272" y="294"/>
                  </a:lnTo>
                  <a:lnTo>
                    <a:pt x="10198" y="147"/>
                  </a:lnTo>
                  <a:lnTo>
                    <a:pt x="10088" y="74"/>
                  </a:lnTo>
                  <a:lnTo>
                    <a:pt x="9942" y="0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31" name="Shape 331"/>
            <p:cNvSpPr/>
            <p:nvPr/>
          </p:nvSpPr>
          <p:spPr>
            <a:xfrm>
              <a:off x="6071400" y="1791425"/>
              <a:ext cx="402625" cy="375100"/>
            </a:xfrm>
            <a:custGeom>
              <a:avLst/>
              <a:gdLst/>
              <a:ahLst/>
              <a:cxnLst/>
              <a:rect l="0" t="0" r="0" b="0"/>
              <a:pathLst>
                <a:path w="16105" h="15004" extrusionOk="0">
                  <a:moveTo>
                    <a:pt x="13170" y="587"/>
                  </a:moveTo>
                  <a:lnTo>
                    <a:pt x="13206" y="624"/>
                  </a:lnTo>
                  <a:lnTo>
                    <a:pt x="13280" y="661"/>
                  </a:lnTo>
                  <a:lnTo>
                    <a:pt x="13353" y="697"/>
                  </a:lnTo>
                  <a:lnTo>
                    <a:pt x="13610" y="771"/>
                  </a:lnTo>
                  <a:lnTo>
                    <a:pt x="13830" y="844"/>
                  </a:lnTo>
                  <a:lnTo>
                    <a:pt x="14013" y="954"/>
                  </a:lnTo>
                  <a:lnTo>
                    <a:pt x="14160" y="1174"/>
                  </a:lnTo>
                  <a:lnTo>
                    <a:pt x="14307" y="1394"/>
                  </a:lnTo>
                  <a:lnTo>
                    <a:pt x="14343" y="1651"/>
                  </a:lnTo>
                  <a:lnTo>
                    <a:pt x="14307" y="1908"/>
                  </a:lnTo>
                  <a:lnTo>
                    <a:pt x="14233" y="2128"/>
                  </a:lnTo>
                  <a:lnTo>
                    <a:pt x="14087" y="2348"/>
                  </a:lnTo>
                  <a:lnTo>
                    <a:pt x="13903" y="2531"/>
                  </a:lnTo>
                  <a:lnTo>
                    <a:pt x="13683" y="2678"/>
                  </a:lnTo>
                  <a:lnTo>
                    <a:pt x="13463" y="2788"/>
                  </a:lnTo>
                  <a:lnTo>
                    <a:pt x="13170" y="2825"/>
                  </a:lnTo>
                  <a:lnTo>
                    <a:pt x="12840" y="2788"/>
                  </a:lnTo>
                  <a:lnTo>
                    <a:pt x="12656" y="2751"/>
                  </a:lnTo>
                  <a:lnTo>
                    <a:pt x="12546" y="2715"/>
                  </a:lnTo>
                  <a:lnTo>
                    <a:pt x="12436" y="2641"/>
                  </a:lnTo>
                  <a:lnTo>
                    <a:pt x="12363" y="2495"/>
                  </a:lnTo>
                  <a:lnTo>
                    <a:pt x="12289" y="2495"/>
                  </a:lnTo>
                  <a:lnTo>
                    <a:pt x="12253" y="2275"/>
                  </a:lnTo>
                  <a:lnTo>
                    <a:pt x="12253" y="2054"/>
                  </a:lnTo>
                  <a:lnTo>
                    <a:pt x="12253" y="1871"/>
                  </a:lnTo>
                  <a:lnTo>
                    <a:pt x="12289" y="1724"/>
                  </a:lnTo>
                  <a:lnTo>
                    <a:pt x="12399" y="1394"/>
                  </a:lnTo>
                  <a:lnTo>
                    <a:pt x="12583" y="1064"/>
                  </a:lnTo>
                  <a:lnTo>
                    <a:pt x="12840" y="807"/>
                  </a:lnTo>
                  <a:lnTo>
                    <a:pt x="12986" y="697"/>
                  </a:lnTo>
                  <a:lnTo>
                    <a:pt x="13170" y="587"/>
                  </a:lnTo>
                  <a:close/>
                  <a:moveTo>
                    <a:pt x="9061" y="3338"/>
                  </a:moveTo>
                  <a:lnTo>
                    <a:pt x="9245" y="3412"/>
                  </a:lnTo>
                  <a:lnTo>
                    <a:pt x="9245" y="3448"/>
                  </a:lnTo>
                  <a:lnTo>
                    <a:pt x="9171" y="3632"/>
                  </a:lnTo>
                  <a:lnTo>
                    <a:pt x="9171" y="3668"/>
                  </a:lnTo>
                  <a:lnTo>
                    <a:pt x="9135" y="3632"/>
                  </a:lnTo>
                  <a:lnTo>
                    <a:pt x="9061" y="3522"/>
                  </a:lnTo>
                  <a:lnTo>
                    <a:pt x="8988" y="3448"/>
                  </a:lnTo>
                  <a:lnTo>
                    <a:pt x="8988" y="3412"/>
                  </a:lnTo>
                  <a:lnTo>
                    <a:pt x="8988" y="3375"/>
                  </a:lnTo>
                  <a:lnTo>
                    <a:pt x="9061" y="3338"/>
                  </a:lnTo>
                  <a:close/>
                  <a:moveTo>
                    <a:pt x="14123" y="440"/>
                  </a:moveTo>
                  <a:lnTo>
                    <a:pt x="14233" y="477"/>
                  </a:lnTo>
                  <a:lnTo>
                    <a:pt x="14307" y="587"/>
                  </a:lnTo>
                  <a:lnTo>
                    <a:pt x="14417" y="661"/>
                  </a:lnTo>
                  <a:lnTo>
                    <a:pt x="14454" y="807"/>
                  </a:lnTo>
                  <a:lnTo>
                    <a:pt x="14527" y="807"/>
                  </a:lnTo>
                  <a:lnTo>
                    <a:pt x="14490" y="624"/>
                  </a:lnTo>
                  <a:lnTo>
                    <a:pt x="14454" y="477"/>
                  </a:lnTo>
                  <a:lnTo>
                    <a:pt x="14600" y="551"/>
                  </a:lnTo>
                  <a:lnTo>
                    <a:pt x="14784" y="624"/>
                  </a:lnTo>
                  <a:lnTo>
                    <a:pt x="14967" y="771"/>
                  </a:lnTo>
                  <a:lnTo>
                    <a:pt x="15114" y="881"/>
                  </a:lnTo>
                  <a:lnTo>
                    <a:pt x="15224" y="1064"/>
                  </a:lnTo>
                  <a:lnTo>
                    <a:pt x="15334" y="1211"/>
                  </a:lnTo>
                  <a:lnTo>
                    <a:pt x="15444" y="1578"/>
                  </a:lnTo>
                  <a:lnTo>
                    <a:pt x="15554" y="1944"/>
                  </a:lnTo>
                  <a:lnTo>
                    <a:pt x="15627" y="2385"/>
                  </a:lnTo>
                  <a:lnTo>
                    <a:pt x="15664" y="2568"/>
                  </a:lnTo>
                  <a:lnTo>
                    <a:pt x="15627" y="2788"/>
                  </a:lnTo>
                  <a:lnTo>
                    <a:pt x="15591" y="2972"/>
                  </a:lnTo>
                  <a:lnTo>
                    <a:pt x="15481" y="3118"/>
                  </a:lnTo>
                  <a:lnTo>
                    <a:pt x="15187" y="3412"/>
                  </a:lnTo>
                  <a:lnTo>
                    <a:pt x="14930" y="3595"/>
                  </a:lnTo>
                  <a:lnTo>
                    <a:pt x="14600" y="3705"/>
                  </a:lnTo>
                  <a:lnTo>
                    <a:pt x="14270" y="3779"/>
                  </a:lnTo>
                  <a:lnTo>
                    <a:pt x="13940" y="3815"/>
                  </a:lnTo>
                  <a:lnTo>
                    <a:pt x="13720" y="3779"/>
                  </a:lnTo>
                  <a:lnTo>
                    <a:pt x="13500" y="3742"/>
                  </a:lnTo>
                  <a:lnTo>
                    <a:pt x="13316" y="3668"/>
                  </a:lnTo>
                  <a:lnTo>
                    <a:pt x="13133" y="3595"/>
                  </a:lnTo>
                  <a:lnTo>
                    <a:pt x="12950" y="3485"/>
                  </a:lnTo>
                  <a:lnTo>
                    <a:pt x="12803" y="3338"/>
                  </a:lnTo>
                  <a:lnTo>
                    <a:pt x="12656" y="3192"/>
                  </a:lnTo>
                  <a:lnTo>
                    <a:pt x="12546" y="3045"/>
                  </a:lnTo>
                  <a:lnTo>
                    <a:pt x="12840" y="3118"/>
                  </a:lnTo>
                  <a:lnTo>
                    <a:pt x="13133" y="3155"/>
                  </a:lnTo>
                  <a:lnTo>
                    <a:pt x="13426" y="3118"/>
                  </a:lnTo>
                  <a:lnTo>
                    <a:pt x="13720" y="3045"/>
                  </a:lnTo>
                  <a:lnTo>
                    <a:pt x="13977" y="2935"/>
                  </a:lnTo>
                  <a:lnTo>
                    <a:pt x="14233" y="2751"/>
                  </a:lnTo>
                  <a:lnTo>
                    <a:pt x="14417" y="2495"/>
                  </a:lnTo>
                  <a:lnTo>
                    <a:pt x="14600" y="2238"/>
                  </a:lnTo>
                  <a:lnTo>
                    <a:pt x="14674" y="1981"/>
                  </a:lnTo>
                  <a:lnTo>
                    <a:pt x="14710" y="1724"/>
                  </a:lnTo>
                  <a:lnTo>
                    <a:pt x="14674" y="1468"/>
                  </a:lnTo>
                  <a:lnTo>
                    <a:pt x="14600" y="1211"/>
                  </a:lnTo>
                  <a:lnTo>
                    <a:pt x="14490" y="991"/>
                  </a:lnTo>
                  <a:lnTo>
                    <a:pt x="14343" y="771"/>
                  </a:lnTo>
                  <a:lnTo>
                    <a:pt x="14160" y="587"/>
                  </a:lnTo>
                  <a:lnTo>
                    <a:pt x="13940" y="440"/>
                  </a:lnTo>
                  <a:close/>
                  <a:moveTo>
                    <a:pt x="13757" y="0"/>
                  </a:moveTo>
                  <a:lnTo>
                    <a:pt x="13610" y="74"/>
                  </a:lnTo>
                  <a:lnTo>
                    <a:pt x="13353" y="110"/>
                  </a:lnTo>
                  <a:lnTo>
                    <a:pt x="13133" y="147"/>
                  </a:lnTo>
                  <a:lnTo>
                    <a:pt x="12913" y="257"/>
                  </a:lnTo>
                  <a:lnTo>
                    <a:pt x="12729" y="404"/>
                  </a:lnTo>
                  <a:lnTo>
                    <a:pt x="12509" y="551"/>
                  </a:lnTo>
                  <a:lnTo>
                    <a:pt x="12363" y="734"/>
                  </a:lnTo>
                  <a:lnTo>
                    <a:pt x="12216" y="917"/>
                  </a:lnTo>
                  <a:lnTo>
                    <a:pt x="12069" y="1137"/>
                  </a:lnTo>
                  <a:lnTo>
                    <a:pt x="11996" y="1321"/>
                  </a:lnTo>
                  <a:lnTo>
                    <a:pt x="11922" y="1578"/>
                  </a:lnTo>
                  <a:lnTo>
                    <a:pt x="11849" y="1798"/>
                  </a:lnTo>
                  <a:lnTo>
                    <a:pt x="11849" y="2054"/>
                  </a:lnTo>
                  <a:lnTo>
                    <a:pt x="11849" y="2275"/>
                  </a:lnTo>
                  <a:lnTo>
                    <a:pt x="11886" y="2531"/>
                  </a:lnTo>
                  <a:lnTo>
                    <a:pt x="11959" y="2751"/>
                  </a:lnTo>
                  <a:lnTo>
                    <a:pt x="12033" y="2972"/>
                  </a:lnTo>
                  <a:lnTo>
                    <a:pt x="12143" y="3192"/>
                  </a:lnTo>
                  <a:lnTo>
                    <a:pt x="12253" y="3375"/>
                  </a:lnTo>
                  <a:lnTo>
                    <a:pt x="12399" y="3558"/>
                  </a:lnTo>
                  <a:lnTo>
                    <a:pt x="12583" y="3705"/>
                  </a:lnTo>
                  <a:lnTo>
                    <a:pt x="12766" y="3852"/>
                  </a:lnTo>
                  <a:lnTo>
                    <a:pt x="12986" y="3999"/>
                  </a:lnTo>
                  <a:lnTo>
                    <a:pt x="13206" y="4072"/>
                  </a:lnTo>
                  <a:lnTo>
                    <a:pt x="13426" y="4145"/>
                  </a:lnTo>
                  <a:lnTo>
                    <a:pt x="13683" y="4219"/>
                  </a:lnTo>
                  <a:lnTo>
                    <a:pt x="14123" y="4219"/>
                  </a:lnTo>
                  <a:lnTo>
                    <a:pt x="14564" y="4145"/>
                  </a:lnTo>
                  <a:lnTo>
                    <a:pt x="15004" y="3999"/>
                  </a:lnTo>
                  <a:lnTo>
                    <a:pt x="15371" y="3779"/>
                  </a:lnTo>
                  <a:lnTo>
                    <a:pt x="15591" y="3632"/>
                  </a:lnTo>
                  <a:lnTo>
                    <a:pt x="15737" y="3448"/>
                  </a:lnTo>
                  <a:lnTo>
                    <a:pt x="15884" y="3265"/>
                  </a:lnTo>
                  <a:lnTo>
                    <a:pt x="15994" y="3045"/>
                  </a:lnTo>
                  <a:lnTo>
                    <a:pt x="16067" y="2788"/>
                  </a:lnTo>
                  <a:lnTo>
                    <a:pt x="16104" y="2495"/>
                  </a:lnTo>
                  <a:lnTo>
                    <a:pt x="16067" y="2238"/>
                  </a:lnTo>
                  <a:lnTo>
                    <a:pt x="15994" y="1981"/>
                  </a:lnTo>
                  <a:lnTo>
                    <a:pt x="15884" y="1431"/>
                  </a:lnTo>
                  <a:lnTo>
                    <a:pt x="15774" y="1174"/>
                  </a:lnTo>
                  <a:lnTo>
                    <a:pt x="15664" y="954"/>
                  </a:lnTo>
                  <a:lnTo>
                    <a:pt x="15517" y="734"/>
                  </a:lnTo>
                  <a:lnTo>
                    <a:pt x="15371" y="551"/>
                  </a:lnTo>
                  <a:lnTo>
                    <a:pt x="15150" y="367"/>
                  </a:lnTo>
                  <a:lnTo>
                    <a:pt x="14930" y="220"/>
                  </a:lnTo>
                  <a:lnTo>
                    <a:pt x="14637" y="74"/>
                  </a:lnTo>
                  <a:lnTo>
                    <a:pt x="14270" y="0"/>
                  </a:lnTo>
                  <a:close/>
                  <a:moveTo>
                    <a:pt x="11115" y="4549"/>
                  </a:moveTo>
                  <a:lnTo>
                    <a:pt x="11446" y="4842"/>
                  </a:lnTo>
                  <a:lnTo>
                    <a:pt x="11299" y="4952"/>
                  </a:lnTo>
                  <a:lnTo>
                    <a:pt x="11115" y="4916"/>
                  </a:lnTo>
                  <a:lnTo>
                    <a:pt x="10932" y="4916"/>
                  </a:lnTo>
                  <a:lnTo>
                    <a:pt x="10639" y="4952"/>
                  </a:lnTo>
                  <a:lnTo>
                    <a:pt x="10859" y="4732"/>
                  </a:lnTo>
                  <a:lnTo>
                    <a:pt x="11115" y="4549"/>
                  </a:lnTo>
                  <a:close/>
                  <a:moveTo>
                    <a:pt x="6860" y="3632"/>
                  </a:moveTo>
                  <a:lnTo>
                    <a:pt x="7007" y="3668"/>
                  </a:lnTo>
                  <a:lnTo>
                    <a:pt x="7044" y="3705"/>
                  </a:lnTo>
                  <a:lnTo>
                    <a:pt x="7044" y="3742"/>
                  </a:lnTo>
                  <a:lnTo>
                    <a:pt x="7044" y="3779"/>
                  </a:lnTo>
                  <a:lnTo>
                    <a:pt x="7080" y="3852"/>
                  </a:lnTo>
                  <a:lnTo>
                    <a:pt x="7191" y="3889"/>
                  </a:lnTo>
                  <a:lnTo>
                    <a:pt x="7374" y="3889"/>
                  </a:lnTo>
                  <a:lnTo>
                    <a:pt x="7411" y="3925"/>
                  </a:lnTo>
                  <a:lnTo>
                    <a:pt x="7447" y="4035"/>
                  </a:lnTo>
                  <a:lnTo>
                    <a:pt x="7484" y="4145"/>
                  </a:lnTo>
                  <a:lnTo>
                    <a:pt x="7484" y="4255"/>
                  </a:lnTo>
                  <a:lnTo>
                    <a:pt x="7447" y="4512"/>
                  </a:lnTo>
                  <a:lnTo>
                    <a:pt x="7374" y="4769"/>
                  </a:lnTo>
                  <a:lnTo>
                    <a:pt x="7227" y="5026"/>
                  </a:lnTo>
                  <a:lnTo>
                    <a:pt x="7154" y="5136"/>
                  </a:lnTo>
                  <a:lnTo>
                    <a:pt x="7044" y="5209"/>
                  </a:lnTo>
                  <a:lnTo>
                    <a:pt x="6934" y="5246"/>
                  </a:lnTo>
                  <a:lnTo>
                    <a:pt x="6787" y="5246"/>
                  </a:lnTo>
                  <a:lnTo>
                    <a:pt x="6787" y="4989"/>
                  </a:lnTo>
                  <a:lnTo>
                    <a:pt x="6750" y="4769"/>
                  </a:lnTo>
                  <a:lnTo>
                    <a:pt x="6640" y="4549"/>
                  </a:lnTo>
                  <a:lnTo>
                    <a:pt x="6494" y="4329"/>
                  </a:lnTo>
                  <a:lnTo>
                    <a:pt x="6310" y="4145"/>
                  </a:lnTo>
                  <a:lnTo>
                    <a:pt x="6090" y="4035"/>
                  </a:lnTo>
                  <a:lnTo>
                    <a:pt x="6090" y="3925"/>
                  </a:lnTo>
                  <a:lnTo>
                    <a:pt x="6163" y="3852"/>
                  </a:lnTo>
                  <a:lnTo>
                    <a:pt x="6237" y="3779"/>
                  </a:lnTo>
                  <a:lnTo>
                    <a:pt x="6347" y="3742"/>
                  </a:lnTo>
                  <a:lnTo>
                    <a:pt x="6567" y="3705"/>
                  </a:lnTo>
                  <a:lnTo>
                    <a:pt x="6860" y="3632"/>
                  </a:lnTo>
                  <a:close/>
                  <a:moveTo>
                    <a:pt x="6530" y="3192"/>
                  </a:moveTo>
                  <a:lnTo>
                    <a:pt x="6494" y="3228"/>
                  </a:lnTo>
                  <a:lnTo>
                    <a:pt x="6457" y="3302"/>
                  </a:lnTo>
                  <a:lnTo>
                    <a:pt x="6457" y="3338"/>
                  </a:lnTo>
                  <a:lnTo>
                    <a:pt x="6457" y="3412"/>
                  </a:lnTo>
                  <a:lnTo>
                    <a:pt x="6200" y="3485"/>
                  </a:lnTo>
                  <a:lnTo>
                    <a:pt x="5980" y="3558"/>
                  </a:lnTo>
                  <a:lnTo>
                    <a:pt x="5797" y="3742"/>
                  </a:lnTo>
                  <a:lnTo>
                    <a:pt x="5760" y="3815"/>
                  </a:lnTo>
                  <a:lnTo>
                    <a:pt x="5687" y="3925"/>
                  </a:lnTo>
                  <a:lnTo>
                    <a:pt x="5687" y="4035"/>
                  </a:lnTo>
                  <a:lnTo>
                    <a:pt x="5687" y="4072"/>
                  </a:lnTo>
                  <a:lnTo>
                    <a:pt x="5797" y="4219"/>
                  </a:lnTo>
                  <a:lnTo>
                    <a:pt x="5907" y="4292"/>
                  </a:lnTo>
                  <a:lnTo>
                    <a:pt x="6053" y="4365"/>
                  </a:lnTo>
                  <a:lnTo>
                    <a:pt x="6163" y="4439"/>
                  </a:lnTo>
                  <a:lnTo>
                    <a:pt x="6274" y="4512"/>
                  </a:lnTo>
                  <a:lnTo>
                    <a:pt x="6347" y="4622"/>
                  </a:lnTo>
                  <a:lnTo>
                    <a:pt x="6420" y="4769"/>
                  </a:lnTo>
                  <a:lnTo>
                    <a:pt x="6494" y="5026"/>
                  </a:lnTo>
                  <a:lnTo>
                    <a:pt x="6457" y="5282"/>
                  </a:lnTo>
                  <a:lnTo>
                    <a:pt x="6494" y="5392"/>
                  </a:lnTo>
                  <a:lnTo>
                    <a:pt x="6530" y="5466"/>
                  </a:lnTo>
                  <a:lnTo>
                    <a:pt x="6750" y="5539"/>
                  </a:lnTo>
                  <a:lnTo>
                    <a:pt x="6934" y="5539"/>
                  </a:lnTo>
                  <a:lnTo>
                    <a:pt x="7117" y="5503"/>
                  </a:lnTo>
                  <a:lnTo>
                    <a:pt x="7264" y="5429"/>
                  </a:lnTo>
                  <a:lnTo>
                    <a:pt x="7411" y="5282"/>
                  </a:lnTo>
                  <a:lnTo>
                    <a:pt x="7521" y="5136"/>
                  </a:lnTo>
                  <a:lnTo>
                    <a:pt x="7631" y="4952"/>
                  </a:lnTo>
                  <a:lnTo>
                    <a:pt x="7704" y="4769"/>
                  </a:lnTo>
                  <a:lnTo>
                    <a:pt x="7741" y="4585"/>
                  </a:lnTo>
                  <a:lnTo>
                    <a:pt x="7777" y="4365"/>
                  </a:lnTo>
                  <a:lnTo>
                    <a:pt x="7777" y="4145"/>
                  </a:lnTo>
                  <a:lnTo>
                    <a:pt x="7777" y="3925"/>
                  </a:lnTo>
                  <a:lnTo>
                    <a:pt x="7704" y="3779"/>
                  </a:lnTo>
                  <a:lnTo>
                    <a:pt x="7631" y="3668"/>
                  </a:lnTo>
                  <a:lnTo>
                    <a:pt x="7484" y="3595"/>
                  </a:lnTo>
                  <a:lnTo>
                    <a:pt x="7337" y="3595"/>
                  </a:lnTo>
                  <a:lnTo>
                    <a:pt x="7301" y="3485"/>
                  </a:lnTo>
                  <a:lnTo>
                    <a:pt x="7227" y="3448"/>
                  </a:lnTo>
                  <a:lnTo>
                    <a:pt x="7044" y="3375"/>
                  </a:lnTo>
                  <a:lnTo>
                    <a:pt x="6824" y="3302"/>
                  </a:lnTo>
                  <a:lnTo>
                    <a:pt x="6677" y="3228"/>
                  </a:lnTo>
                  <a:lnTo>
                    <a:pt x="6567" y="3192"/>
                  </a:lnTo>
                  <a:close/>
                  <a:moveTo>
                    <a:pt x="11739" y="5136"/>
                  </a:moveTo>
                  <a:lnTo>
                    <a:pt x="12179" y="5686"/>
                  </a:lnTo>
                  <a:lnTo>
                    <a:pt x="11776" y="5796"/>
                  </a:lnTo>
                  <a:lnTo>
                    <a:pt x="11409" y="6016"/>
                  </a:lnTo>
                  <a:lnTo>
                    <a:pt x="11042" y="6236"/>
                  </a:lnTo>
                  <a:lnTo>
                    <a:pt x="10895" y="6383"/>
                  </a:lnTo>
                  <a:lnTo>
                    <a:pt x="10785" y="6566"/>
                  </a:lnTo>
                  <a:lnTo>
                    <a:pt x="10749" y="6640"/>
                  </a:lnTo>
                  <a:lnTo>
                    <a:pt x="10785" y="6676"/>
                  </a:lnTo>
                  <a:lnTo>
                    <a:pt x="10859" y="6713"/>
                  </a:lnTo>
                  <a:lnTo>
                    <a:pt x="10932" y="6713"/>
                  </a:lnTo>
                  <a:lnTo>
                    <a:pt x="11262" y="6493"/>
                  </a:lnTo>
                  <a:lnTo>
                    <a:pt x="11556" y="6310"/>
                  </a:lnTo>
                  <a:lnTo>
                    <a:pt x="11849" y="6199"/>
                  </a:lnTo>
                  <a:lnTo>
                    <a:pt x="12143" y="6089"/>
                  </a:lnTo>
                  <a:lnTo>
                    <a:pt x="12253" y="6053"/>
                  </a:lnTo>
                  <a:lnTo>
                    <a:pt x="12363" y="6016"/>
                  </a:lnTo>
                  <a:lnTo>
                    <a:pt x="12399" y="5979"/>
                  </a:lnTo>
                  <a:lnTo>
                    <a:pt x="12619" y="6456"/>
                  </a:lnTo>
                  <a:lnTo>
                    <a:pt x="12840" y="6896"/>
                  </a:lnTo>
                  <a:lnTo>
                    <a:pt x="12803" y="6933"/>
                  </a:lnTo>
                  <a:lnTo>
                    <a:pt x="12326" y="7043"/>
                  </a:lnTo>
                  <a:lnTo>
                    <a:pt x="11812" y="7117"/>
                  </a:lnTo>
                  <a:lnTo>
                    <a:pt x="11299" y="7117"/>
                  </a:lnTo>
                  <a:lnTo>
                    <a:pt x="10749" y="7080"/>
                  </a:lnTo>
                  <a:lnTo>
                    <a:pt x="10675" y="7117"/>
                  </a:lnTo>
                  <a:lnTo>
                    <a:pt x="10639" y="7153"/>
                  </a:lnTo>
                  <a:lnTo>
                    <a:pt x="10639" y="7227"/>
                  </a:lnTo>
                  <a:lnTo>
                    <a:pt x="10712" y="7300"/>
                  </a:lnTo>
                  <a:lnTo>
                    <a:pt x="10932" y="7373"/>
                  </a:lnTo>
                  <a:lnTo>
                    <a:pt x="11189" y="7447"/>
                  </a:lnTo>
                  <a:lnTo>
                    <a:pt x="11702" y="7483"/>
                  </a:lnTo>
                  <a:lnTo>
                    <a:pt x="11959" y="7483"/>
                  </a:lnTo>
                  <a:lnTo>
                    <a:pt x="12216" y="7447"/>
                  </a:lnTo>
                  <a:lnTo>
                    <a:pt x="12583" y="7373"/>
                  </a:lnTo>
                  <a:lnTo>
                    <a:pt x="12693" y="7373"/>
                  </a:lnTo>
                  <a:lnTo>
                    <a:pt x="12766" y="7337"/>
                  </a:lnTo>
                  <a:lnTo>
                    <a:pt x="12803" y="7410"/>
                  </a:lnTo>
                  <a:lnTo>
                    <a:pt x="12840" y="7447"/>
                  </a:lnTo>
                  <a:lnTo>
                    <a:pt x="12876" y="7483"/>
                  </a:lnTo>
                  <a:lnTo>
                    <a:pt x="12986" y="7520"/>
                  </a:lnTo>
                  <a:lnTo>
                    <a:pt x="13023" y="7777"/>
                  </a:lnTo>
                  <a:lnTo>
                    <a:pt x="13060" y="8070"/>
                  </a:lnTo>
                  <a:lnTo>
                    <a:pt x="12986" y="8107"/>
                  </a:lnTo>
                  <a:lnTo>
                    <a:pt x="12693" y="7997"/>
                  </a:lnTo>
                  <a:lnTo>
                    <a:pt x="12473" y="7887"/>
                  </a:lnTo>
                  <a:lnTo>
                    <a:pt x="12253" y="7777"/>
                  </a:lnTo>
                  <a:lnTo>
                    <a:pt x="11886" y="7777"/>
                  </a:lnTo>
                  <a:lnTo>
                    <a:pt x="11776" y="7813"/>
                  </a:lnTo>
                  <a:lnTo>
                    <a:pt x="11226" y="7777"/>
                  </a:lnTo>
                  <a:lnTo>
                    <a:pt x="10895" y="7740"/>
                  </a:lnTo>
                  <a:lnTo>
                    <a:pt x="10749" y="7740"/>
                  </a:lnTo>
                  <a:lnTo>
                    <a:pt x="10675" y="7703"/>
                  </a:lnTo>
                  <a:lnTo>
                    <a:pt x="10565" y="7483"/>
                  </a:lnTo>
                  <a:lnTo>
                    <a:pt x="10529" y="7483"/>
                  </a:lnTo>
                  <a:lnTo>
                    <a:pt x="10529" y="7520"/>
                  </a:lnTo>
                  <a:lnTo>
                    <a:pt x="10529" y="7887"/>
                  </a:lnTo>
                  <a:lnTo>
                    <a:pt x="10529" y="7960"/>
                  </a:lnTo>
                  <a:lnTo>
                    <a:pt x="10602" y="7997"/>
                  </a:lnTo>
                  <a:lnTo>
                    <a:pt x="11042" y="8107"/>
                  </a:lnTo>
                  <a:lnTo>
                    <a:pt x="11482" y="8144"/>
                  </a:lnTo>
                  <a:lnTo>
                    <a:pt x="11482" y="8327"/>
                  </a:lnTo>
                  <a:lnTo>
                    <a:pt x="11519" y="8474"/>
                  </a:lnTo>
                  <a:lnTo>
                    <a:pt x="11592" y="8547"/>
                  </a:lnTo>
                  <a:lnTo>
                    <a:pt x="11629" y="8584"/>
                  </a:lnTo>
                  <a:lnTo>
                    <a:pt x="11776" y="8657"/>
                  </a:lnTo>
                  <a:lnTo>
                    <a:pt x="11959" y="8767"/>
                  </a:lnTo>
                  <a:lnTo>
                    <a:pt x="11409" y="8657"/>
                  </a:lnTo>
                  <a:lnTo>
                    <a:pt x="10969" y="8474"/>
                  </a:lnTo>
                  <a:lnTo>
                    <a:pt x="10712" y="8437"/>
                  </a:lnTo>
                  <a:lnTo>
                    <a:pt x="10455" y="8400"/>
                  </a:lnTo>
                  <a:lnTo>
                    <a:pt x="10198" y="8217"/>
                  </a:lnTo>
                  <a:lnTo>
                    <a:pt x="10052" y="8180"/>
                  </a:lnTo>
                  <a:lnTo>
                    <a:pt x="9942" y="8144"/>
                  </a:lnTo>
                  <a:lnTo>
                    <a:pt x="9722" y="8180"/>
                  </a:lnTo>
                  <a:lnTo>
                    <a:pt x="9575" y="8254"/>
                  </a:lnTo>
                  <a:lnTo>
                    <a:pt x="9465" y="8364"/>
                  </a:lnTo>
                  <a:lnTo>
                    <a:pt x="9355" y="8510"/>
                  </a:lnTo>
                  <a:lnTo>
                    <a:pt x="9245" y="8584"/>
                  </a:lnTo>
                  <a:lnTo>
                    <a:pt x="9098" y="8620"/>
                  </a:lnTo>
                  <a:lnTo>
                    <a:pt x="8841" y="8584"/>
                  </a:lnTo>
                  <a:lnTo>
                    <a:pt x="8621" y="8620"/>
                  </a:lnTo>
                  <a:lnTo>
                    <a:pt x="8401" y="8694"/>
                  </a:lnTo>
                  <a:lnTo>
                    <a:pt x="8181" y="8804"/>
                  </a:lnTo>
                  <a:lnTo>
                    <a:pt x="7924" y="8804"/>
                  </a:lnTo>
                  <a:lnTo>
                    <a:pt x="7851" y="8767"/>
                  </a:lnTo>
                  <a:lnTo>
                    <a:pt x="7814" y="8730"/>
                  </a:lnTo>
                  <a:lnTo>
                    <a:pt x="7814" y="8694"/>
                  </a:lnTo>
                  <a:lnTo>
                    <a:pt x="7887" y="8620"/>
                  </a:lnTo>
                  <a:lnTo>
                    <a:pt x="7998" y="8510"/>
                  </a:lnTo>
                  <a:lnTo>
                    <a:pt x="8144" y="8437"/>
                  </a:lnTo>
                  <a:lnTo>
                    <a:pt x="8401" y="8327"/>
                  </a:lnTo>
                  <a:lnTo>
                    <a:pt x="8731" y="8180"/>
                  </a:lnTo>
                  <a:lnTo>
                    <a:pt x="8915" y="8070"/>
                  </a:lnTo>
                  <a:lnTo>
                    <a:pt x="9025" y="7924"/>
                  </a:lnTo>
                  <a:lnTo>
                    <a:pt x="9135" y="7777"/>
                  </a:lnTo>
                  <a:lnTo>
                    <a:pt x="9208" y="7630"/>
                  </a:lnTo>
                  <a:lnTo>
                    <a:pt x="9208" y="7447"/>
                  </a:lnTo>
                  <a:lnTo>
                    <a:pt x="9171" y="7227"/>
                  </a:lnTo>
                  <a:lnTo>
                    <a:pt x="9098" y="7117"/>
                  </a:lnTo>
                  <a:lnTo>
                    <a:pt x="8988" y="7006"/>
                  </a:lnTo>
                  <a:lnTo>
                    <a:pt x="8841" y="6896"/>
                  </a:lnTo>
                  <a:lnTo>
                    <a:pt x="8694" y="6860"/>
                  </a:lnTo>
                  <a:lnTo>
                    <a:pt x="8548" y="6823"/>
                  </a:lnTo>
                  <a:lnTo>
                    <a:pt x="8401" y="6823"/>
                  </a:lnTo>
                  <a:lnTo>
                    <a:pt x="8254" y="6860"/>
                  </a:lnTo>
                  <a:lnTo>
                    <a:pt x="8108" y="6933"/>
                  </a:lnTo>
                  <a:lnTo>
                    <a:pt x="7924" y="7117"/>
                  </a:lnTo>
                  <a:lnTo>
                    <a:pt x="7924" y="7117"/>
                  </a:lnTo>
                  <a:lnTo>
                    <a:pt x="7998" y="6970"/>
                  </a:lnTo>
                  <a:lnTo>
                    <a:pt x="8108" y="6860"/>
                  </a:lnTo>
                  <a:lnTo>
                    <a:pt x="8291" y="6603"/>
                  </a:lnTo>
                  <a:lnTo>
                    <a:pt x="8511" y="6383"/>
                  </a:lnTo>
                  <a:lnTo>
                    <a:pt x="8768" y="6126"/>
                  </a:lnTo>
                  <a:lnTo>
                    <a:pt x="8951" y="5943"/>
                  </a:lnTo>
                  <a:lnTo>
                    <a:pt x="9135" y="5796"/>
                  </a:lnTo>
                  <a:lnTo>
                    <a:pt x="9171" y="5796"/>
                  </a:lnTo>
                  <a:lnTo>
                    <a:pt x="9391" y="5759"/>
                  </a:lnTo>
                  <a:lnTo>
                    <a:pt x="9612" y="5686"/>
                  </a:lnTo>
                  <a:lnTo>
                    <a:pt x="10052" y="5539"/>
                  </a:lnTo>
                  <a:lnTo>
                    <a:pt x="10455" y="5356"/>
                  </a:lnTo>
                  <a:lnTo>
                    <a:pt x="10639" y="5282"/>
                  </a:lnTo>
                  <a:lnTo>
                    <a:pt x="10895" y="5246"/>
                  </a:lnTo>
                  <a:lnTo>
                    <a:pt x="10895" y="5246"/>
                  </a:lnTo>
                  <a:lnTo>
                    <a:pt x="10602" y="5503"/>
                  </a:lnTo>
                  <a:lnTo>
                    <a:pt x="10492" y="5649"/>
                  </a:lnTo>
                  <a:lnTo>
                    <a:pt x="10419" y="5833"/>
                  </a:lnTo>
                  <a:lnTo>
                    <a:pt x="10455" y="5869"/>
                  </a:lnTo>
                  <a:lnTo>
                    <a:pt x="10639" y="5796"/>
                  </a:lnTo>
                  <a:lnTo>
                    <a:pt x="10822" y="5723"/>
                  </a:lnTo>
                  <a:lnTo>
                    <a:pt x="11152" y="5503"/>
                  </a:lnTo>
                  <a:lnTo>
                    <a:pt x="11739" y="5136"/>
                  </a:lnTo>
                  <a:close/>
                  <a:moveTo>
                    <a:pt x="11996" y="8254"/>
                  </a:moveTo>
                  <a:lnTo>
                    <a:pt x="12546" y="8400"/>
                  </a:lnTo>
                  <a:lnTo>
                    <a:pt x="12729" y="8584"/>
                  </a:lnTo>
                  <a:lnTo>
                    <a:pt x="12803" y="8620"/>
                  </a:lnTo>
                  <a:lnTo>
                    <a:pt x="12876" y="8657"/>
                  </a:lnTo>
                  <a:lnTo>
                    <a:pt x="12950" y="8620"/>
                  </a:lnTo>
                  <a:lnTo>
                    <a:pt x="13023" y="8584"/>
                  </a:lnTo>
                  <a:lnTo>
                    <a:pt x="12950" y="9024"/>
                  </a:lnTo>
                  <a:lnTo>
                    <a:pt x="12509" y="8914"/>
                  </a:lnTo>
                  <a:lnTo>
                    <a:pt x="12399" y="8657"/>
                  </a:lnTo>
                  <a:lnTo>
                    <a:pt x="12216" y="8474"/>
                  </a:lnTo>
                  <a:lnTo>
                    <a:pt x="12033" y="8327"/>
                  </a:lnTo>
                  <a:lnTo>
                    <a:pt x="11959" y="8290"/>
                  </a:lnTo>
                  <a:lnTo>
                    <a:pt x="11996" y="8254"/>
                  </a:lnTo>
                  <a:close/>
                  <a:moveTo>
                    <a:pt x="10932" y="8841"/>
                  </a:moveTo>
                  <a:lnTo>
                    <a:pt x="11519" y="9097"/>
                  </a:lnTo>
                  <a:lnTo>
                    <a:pt x="12106" y="9244"/>
                  </a:lnTo>
                  <a:lnTo>
                    <a:pt x="12033" y="9391"/>
                  </a:lnTo>
                  <a:lnTo>
                    <a:pt x="11922" y="9537"/>
                  </a:lnTo>
                  <a:lnTo>
                    <a:pt x="11776" y="9611"/>
                  </a:lnTo>
                  <a:lnTo>
                    <a:pt x="11702" y="9611"/>
                  </a:lnTo>
                  <a:lnTo>
                    <a:pt x="11629" y="9574"/>
                  </a:lnTo>
                  <a:lnTo>
                    <a:pt x="11519" y="9537"/>
                  </a:lnTo>
                  <a:lnTo>
                    <a:pt x="11409" y="9427"/>
                  </a:lnTo>
                  <a:lnTo>
                    <a:pt x="11226" y="9244"/>
                  </a:lnTo>
                  <a:lnTo>
                    <a:pt x="10932" y="8841"/>
                  </a:lnTo>
                  <a:close/>
                  <a:moveTo>
                    <a:pt x="12509" y="9354"/>
                  </a:moveTo>
                  <a:lnTo>
                    <a:pt x="12876" y="9391"/>
                  </a:lnTo>
                  <a:lnTo>
                    <a:pt x="12656" y="10161"/>
                  </a:lnTo>
                  <a:lnTo>
                    <a:pt x="12583" y="10088"/>
                  </a:lnTo>
                  <a:lnTo>
                    <a:pt x="12363" y="10088"/>
                  </a:lnTo>
                  <a:lnTo>
                    <a:pt x="12216" y="10051"/>
                  </a:lnTo>
                  <a:lnTo>
                    <a:pt x="11886" y="9978"/>
                  </a:lnTo>
                  <a:lnTo>
                    <a:pt x="12106" y="9868"/>
                  </a:lnTo>
                  <a:lnTo>
                    <a:pt x="12289" y="9758"/>
                  </a:lnTo>
                  <a:lnTo>
                    <a:pt x="12399" y="9574"/>
                  </a:lnTo>
                  <a:lnTo>
                    <a:pt x="12509" y="9354"/>
                  </a:lnTo>
                  <a:close/>
                  <a:moveTo>
                    <a:pt x="10382" y="9721"/>
                  </a:moveTo>
                  <a:lnTo>
                    <a:pt x="11409" y="10161"/>
                  </a:lnTo>
                  <a:lnTo>
                    <a:pt x="11922" y="10381"/>
                  </a:lnTo>
                  <a:lnTo>
                    <a:pt x="12253" y="10491"/>
                  </a:lnTo>
                  <a:lnTo>
                    <a:pt x="12399" y="10491"/>
                  </a:lnTo>
                  <a:lnTo>
                    <a:pt x="12509" y="10455"/>
                  </a:lnTo>
                  <a:lnTo>
                    <a:pt x="12326" y="10968"/>
                  </a:lnTo>
                  <a:lnTo>
                    <a:pt x="12033" y="10858"/>
                  </a:lnTo>
                  <a:lnTo>
                    <a:pt x="11886" y="10785"/>
                  </a:lnTo>
                  <a:lnTo>
                    <a:pt x="11776" y="10711"/>
                  </a:lnTo>
                  <a:lnTo>
                    <a:pt x="11519" y="10528"/>
                  </a:lnTo>
                  <a:lnTo>
                    <a:pt x="11409" y="10418"/>
                  </a:lnTo>
                  <a:lnTo>
                    <a:pt x="11262" y="10344"/>
                  </a:lnTo>
                  <a:lnTo>
                    <a:pt x="11079" y="10308"/>
                  </a:lnTo>
                  <a:lnTo>
                    <a:pt x="10895" y="10271"/>
                  </a:lnTo>
                  <a:lnTo>
                    <a:pt x="10492" y="10234"/>
                  </a:lnTo>
                  <a:lnTo>
                    <a:pt x="10455" y="9978"/>
                  </a:lnTo>
                  <a:lnTo>
                    <a:pt x="10382" y="9721"/>
                  </a:lnTo>
                  <a:close/>
                  <a:moveTo>
                    <a:pt x="10455" y="10528"/>
                  </a:moveTo>
                  <a:lnTo>
                    <a:pt x="10785" y="10601"/>
                  </a:lnTo>
                  <a:lnTo>
                    <a:pt x="10969" y="10638"/>
                  </a:lnTo>
                  <a:lnTo>
                    <a:pt x="11115" y="10711"/>
                  </a:lnTo>
                  <a:lnTo>
                    <a:pt x="11336" y="10821"/>
                  </a:lnTo>
                  <a:lnTo>
                    <a:pt x="11519" y="10968"/>
                  </a:lnTo>
                  <a:lnTo>
                    <a:pt x="11702" y="11115"/>
                  </a:lnTo>
                  <a:lnTo>
                    <a:pt x="11886" y="11262"/>
                  </a:lnTo>
                  <a:lnTo>
                    <a:pt x="12106" y="11335"/>
                  </a:lnTo>
                  <a:lnTo>
                    <a:pt x="11739" y="11922"/>
                  </a:lnTo>
                  <a:lnTo>
                    <a:pt x="11629" y="11922"/>
                  </a:lnTo>
                  <a:lnTo>
                    <a:pt x="11482" y="11885"/>
                  </a:lnTo>
                  <a:lnTo>
                    <a:pt x="11226" y="11738"/>
                  </a:lnTo>
                  <a:lnTo>
                    <a:pt x="10565" y="11482"/>
                  </a:lnTo>
                  <a:lnTo>
                    <a:pt x="10272" y="11335"/>
                  </a:lnTo>
                  <a:lnTo>
                    <a:pt x="10382" y="10968"/>
                  </a:lnTo>
                  <a:lnTo>
                    <a:pt x="10455" y="10601"/>
                  </a:lnTo>
                  <a:lnTo>
                    <a:pt x="10455" y="10528"/>
                  </a:lnTo>
                  <a:close/>
                  <a:moveTo>
                    <a:pt x="10125" y="11665"/>
                  </a:moveTo>
                  <a:lnTo>
                    <a:pt x="10785" y="11958"/>
                  </a:lnTo>
                  <a:lnTo>
                    <a:pt x="11115" y="12142"/>
                  </a:lnTo>
                  <a:lnTo>
                    <a:pt x="11299" y="12215"/>
                  </a:lnTo>
                  <a:lnTo>
                    <a:pt x="11482" y="12289"/>
                  </a:lnTo>
                  <a:lnTo>
                    <a:pt x="11226" y="12655"/>
                  </a:lnTo>
                  <a:lnTo>
                    <a:pt x="10895" y="12545"/>
                  </a:lnTo>
                  <a:lnTo>
                    <a:pt x="10455" y="12399"/>
                  </a:lnTo>
                  <a:lnTo>
                    <a:pt x="10052" y="12252"/>
                  </a:lnTo>
                  <a:lnTo>
                    <a:pt x="9868" y="12142"/>
                  </a:lnTo>
                  <a:lnTo>
                    <a:pt x="10125" y="11665"/>
                  </a:lnTo>
                  <a:close/>
                  <a:moveTo>
                    <a:pt x="9355" y="9574"/>
                  </a:moveTo>
                  <a:lnTo>
                    <a:pt x="9575" y="9611"/>
                  </a:lnTo>
                  <a:lnTo>
                    <a:pt x="9795" y="9648"/>
                  </a:lnTo>
                  <a:lnTo>
                    <a:pt x="9978" y="9758"/>
                  </a:lnTo>
                  <a:lnTo>
                    <a:pt x="10052" y="9868"/>
                  </a:lnTo>
                  <a:lnTo>
                    <a:pt x="10088" y="9941"/>
                  </a:lnTo>
                  <a:lnTo>
                    <a:pt x="10125" y="10088"/>
                  </a:lnTo>
                  <a:lnTo>
                    <a:pt x="10125" y="10198"/>
                  </a:lnTo>
                  <a:lnTo>
                    <a:pt x="9832" y="10161"/>
                  </a:lnTo>
                  <a:lnTo>
                    <a:pt x="9795" y="10198"/>
                  </a:lnTo>
                  <a:lnTo>
                    <a:pt x="9795" y="10234"/>
                  </a:lnTo>
                  <a:lnTo>
                    <a:pt x="9942" y="10344"/>
                  </a:lnTo>
                  <a:lnTo>
                    <a:pt x="10088" y="10455"/>
                  </a:lnTo>
                  <a:lnTo>
                    <a:pt x="10015" y="10785"/>
                  </a:lnTo>
                  <a:lnTo>
                    <a:pt x="9942" y="11078"/>
                  </a:lnTo>
                  <a:lnTo>
                    <a:pt x="9905" y="11188"/>
                  </a:lnTo>
                  <a:lnTo>
                    <a:pt x="9648" y="11115"/>
                  </a:lnTo>
                  <a:lnTo>
                    <a:pt x="9391" y="11078"/>
                  </a:lnTo>
                  <a:lnTo>
                    <a:pt x="9355" y="11078"/>
                  </a:lnTo>
                  <a:lnTo>
                    <a:pt x="9318" y="11115"/>
                  </a:lnTo>
                  <a:lnTo>
                    <a:pt x="9318" y="11151"/>
                  </a:lnTo>
                  <a:lnTo>
                    <a:pt x="9355" y="11188"/>
                  </a:lnTo>
                  <a:lnTo>
                    <a:pt x="9538" y="11372"/>
                  </a:lnTo>
                  <a:lnTo>
                    <a:pt x="9795" y="11518"/>
                  </a:lnTo>
                  <a:lnTo>
                    <a:pt x="9501" y="11995"/>
                  </a:lnTo>
                  <a:lnTo>
                    <a:pt x="9061" y="11812"/>
                  </a:lnTo>
                  <a:lnTo>
                    <a:pt x="8584" y="11628"/>
                  </a:lnTo>
                  <a:lnTo>
                    <a:pt x="8548" y="11628"/>
                  </a:lnTo>
                  <a:lnTo>
                    <a:pt x="8548" y="11702"/>
                  </a:lnTo>
                  <a:lnTo>
                    <a:pt x="8731" y="11848"/>
                  </a:lnTo>
                  <a:lnTo>
                    <a:pt x="8915" y="12032"/>
                  </a:lnTo>
                  <a:lnTo>
                    <a:pt x="9318" y="12289"/>
                  </a:lnTo>
                  <a:lnTo>
                    <a:pt x="9061" y="12582"/>
                  </a:lnTo>
                  <a:lnTo>
                    <a:pt x="8805" y="12802"/>
                  </a:lnTo>
                  <a:lnTo>
                    <a:pt x="8548" y="12692"/>
                  </a:lnTo>
                  <a:lnTo>
                    <a:pt x="8401" y="12069"/>
                  </a:lnTo>
                  <a:lnTo>
                    <a:pt x="8291" y="11445"/>
                  </a:lnTo>
                  <a:lnTo>
                    <a:pt x="8218" y="11298"/>
                  </a:lnTo>
                  <a:lnTo>
                    <a:pt x="8144" y="11188"/>
                  </a:lnTo>
                  <a:lnTo>
                    <a:pt x="8034" y="11115"/>
                  </a:lnTo>
                  <a:lnTo>
                    <a:pt x="7374" y="11115"/>
                  </a:lnTo>
                  <a:lnTo>
                    <a:pt x="7264" y="11078"/>
                  </a:lnTo>
                  <a:lnTo>
                    <a:pt x="7154" y="11041"/>
                  </a:lnTo>
                  <a:lnTo>
                    <a:pt x="7007" y="10895"/>
                  </a:lnTo>
                  <a:lnTo>
                    <a:pt x="6897" y="10675"/>
                  </a:lnTo>
                  <a:lnTo>
                    <a:pt x="6860" y="10455"/>
                  </a:lnTo>
                  <a:lnTo>
                    <a:pt x="6860" y="10344"/>
                  </a:lnTo>
                  <a:lnTo>
                    <a:pt x="6897" y="10234"/>
                  </a:lnTo>
                  <a:lnTo>
                    <a:pt x="6934" y="10124"/>
                  </a:lnTo>
                  <a:lnTo>
                    <a:pt x="7007" y="10051"/>
                  </a:lnTo>
                  <a:lnTo>
                    <a:pt x="7227" y="9978"/>
                  </a:lnTo>
                  <a:lnTo>
                    <a:pt x="7447" y="9904"/>
                  </a:lnTo>
                  <a:lnTo>
                    <a:pt x="8328" y="9721"/>
                  </a:lnTo>
                  <a:lnTo>
                    <a:pt x="8401" y="9758"/>
                  </a:lnTo>
                  <a:lnTo>
                    <a:pt x="8548" y="9758"/>
                  </a:lnTo>
                  <a:lnTo>
                    <a:pt x="8841" y="9648"/>
                  </a:lnTo>
                  <a:lnTo>
                    <a:pt x="9135" y="9574"/>
                  </a:lnTo>
                  <a:close/>
                  <a:moveTo>
                    <a:pt x="1028" y="7373"/>
                  </a:moveTo>
                  <a:lnTo>
                    <a:pt x="1028" y="7887"/>
                  </a:lnTo>
                  <a:lnTo>
                    <a:pt x="1101" y="8437"/>
                  </a:lnTo>
                  <a:lnTo>
                    <a:pt x="1138" y="8474"/>
                  </a:lnTo>
                  <a:lnTo>
                    <a:pt x="1211" y="8510"/>
                  </a:lnTo>
                  <a:lnTo>
                    <a:pt x="1285" y="8510"/>
                  </a:lnTo>
                  <a:lnTo>
                    <a:pt x="1358" y="8474"/>
                  </a:lnTo>
                  <a:lnTo>
                    <a:pt x="1872" y="8070"/>
                  </a:lnTo>
                  <a:lnTo>
                    <a:pt x="1945" y="8951"/>
                  </a:lnTo>
                  <a:lnTo>
                    <a:pt x="1982" y="9611"/>
                  </a:lnTo>
                  <a:lnTo>
                    <a:pt x="1982" y="9758"/>
                  </a:lnTo>
                  <a:lnTo>
                    <a:pt x="1982" y="9904"/>
                  </a:lnTo>
                  <a:lnTo>
                    <a:pt x="1872" y="10014"/>
                  </a:lnTo>
                  <a:lnTo>
                    <a:pt x="1762" y="10088"/>
                  </a:lnTo>
                  <a:lnTo>
                    <a:pt x="1615" y="10271"/>
                  </a:lnTo>
                  <a:lnTo>
                    <a:pt x="1505" y="10455"/>
                  </a:lnTo>
                  <a:lnTo>
                    <a:pt x="1468" y="10638"/>
                  </a:lnTo>
                  <a:lnTo>
                    <a:pt x="1468" y="10858"/>
                  </a:lnTo>
                  <a:lnTo>
                    <a:pt x="1505" y="11078"/>
                  </a:lnTo>
                  <a:lnTo>
                    <a:pt x="1578" y="11298"/>
                  </a:lnTo>
                  <a:lnTo>
                    <a:pt x="1688" y="11702"/>
                  </a:lnTo>
                  <a:lnTo>
                    <a:pt x="2165" y="12876"/>
                  </a:lnTo>
                  <a:lnTo>
                    <a:pt x="1835" y="12509"/>
                  </a:lnTo>
                  <a:lnTo>
                    <a:pt x="1505" y="12142"/>
                  </a:lnTo>
                  <a:lnTo>
                    <a:pt x="1211" y="11665"/>
                  </a:lnTo>
                  <a:lnTo>
                    <a:pt x="918" y="11188"/>
                  </a:lnTo>
                  <a:lnTo>
                    <a:pt x="735" y="10675"/>
                  </a:lnTo>
                  <a:lnTo>
                    <a:pt x="588" y="10161"/>
                  </a:lnTo>
                  <a:lnTo>
                    <a:pt x="551" y="9831"/>
                  </a:lnTo>
                  <a:lnTo>
                    <a:pt x="514" y="9501"/>
                  </a:lnTo>
                  <a:lnTo>
                    <a:pt x="551" y="9171"/>
                  </a:lnTo>
                  <a:lnTo>
                    <a:pt x="588" y="8841"/>
                  </a:lnTo>
                  <a:lnTo>
                    <a:pt x="771" y="8180"/>
                  </a:lnTo>
                  <a:lnTo>
                    <a:pt x="955" y="7557"/>
                  </a:lnTo>
                  <a:lnTo>
                    <a:pt x="1028" y="7373"/>
                  </a:lnTo>
                  <a:close/>
                  <a:moveTo>
                    <a:pt x="9612" y="12472"/>
                  </a:moveTo>
                  <a:lnTo>
                    <a:pt x="9942" y="12619"/>
                  </a:lnTo>
                  <a:lnTo>
                    <a:pt x="10675" y="12912"/>
                  </a:lnTo>
                  <a:lnTo>
                    <a:pt x="10895" y="12986"/>
                  </a:lnTo>
                  <a:lnTo>
                    <a:pt x="10529" y="13316"/>
                  </a:lnTo>
                  <a:lnTo>
                    <a:pt x="10162" y="13609"/>
                  </a:lnTo>
                  <a:lnTo>
                    <a:pt x="9685" y="13279"/>
                  </a:lnTo>
                  <a:lnTo>
                    <a:pt x="9171" y="12986"/>
                  </a:lnTo>
                  <a:lnTo>
                    <a:pt x="9391" y="12729"/>
                  </a:lnTo>
                  <a:lnTo>
                    <a:pt x="9612" y="12472"/>
                  </a:lnTo>
                  <a:close/>
                  <a:moveTo>
                    <a:pt x="2569" y="5209"/>
                  </a:moveTo>
                  <a:lnTo>
                    <a:pt x="2899" y="5319"/>
                  </a:lnTo>
                  <a:lnTo>
                    <a:pt x="3266" y="5356"/>
                  </a:lnTo>
                  <a:lnTo>
                    <a:pt x="3999" y="5356"/>
                  </a:lnTo>
                  <a:lnTo>
                    <a:pt x="4733" y="5429"/>
                  </a:lnTo>
                  <a:lnTo>
                    <a:pt x="5467" y="5539"/>
                  </a:lnTo>
                  <a:lnTo>
                    <a:pt x="5320" y="5649"/>
                  </a:lnTo>
                  <a:lnTo>
                    <a:pt x="5173" y="5723"/>
                  </a:lnTo>
                  <a:lnTo>
                    <a:pt x="4880" y="5833"/>
                  </a:lnTo>
                  <a:lnTo>
                    <a:pt x="4696" y="5943"/>
                  </a:lnTo>
                  <a:lnTo>
                    <a:pt x="4513" y="6053"/>
                  </a:lnTo>
                  <a:lnTo>
                    <a:pt x="4366" y="6236"/>
                  </a:lnTo>
                  <a:lnTo>
                    <a:pt x="4293" y="6420"/>
                  </a:lnTo>
                  <a:lnTo>
                    <a:pt x="4256" y="6493"/>
                  </a:lnTo>
                  <a:lnTo>
                    <a:pt x="4293" y="6603"/>
                  </a:lnTo>
                  <a:lnTo>
                    <a:pt x="4329" y="6676"/>
                  </a:lnTo>
                  <a:lnTo>
                    <a:pt x="4366" y="6750"/>
                  </a:lnTo>
                  <a:lnTo>
                    <a:pt x="4439" y="6823"/>
                  </a:lnTo>
                  <a:lnTo>
                    <a:pt x="4549" y="6823"/>
                  </a:lnTo>
                  <a:lnTo>
                    <a:pt x="4660" y="6860"/>
                  </a:lnTo>
                  <a:lnTo>
                    <a:pt x="4696" y="6933"/>
                  </a:lnTo>
                  <a:lnTo>
                    <a:pt x="4733" y="7117"/>
                  </a:lnTo>
                  <a:lnTo>
                    <a:pt x="4770" y="7300"/>
                  </a:lnTo>
                  <a:lnTo>
                    <a:pt x="4770" y="7667"/>
                  </a:lnTo>
                  <a:lnTo>
                    <a:pt x="4806" y="7813"/>
                  </a:lnTo>
                  <a:lnTo>
                    <a:pt x="4586" y="7520"/>
                  </a:lnTo>
                  <a:lnTo>
                    <a:pt x="4366" y="7263"/>
                  </a:lnTo>
                  <a:lnTo>
                    <a:pt x="4256" y="7190"/>
                  </a:lnTo>
                  <a:lnTo>
                    <a:pt x="4146" y="7153"/>
                  </a:lnTo>
                  <a:lnTo>
                    <a:pt x="3999" y="7117"/>
                  </a:lnTo>
                  <a:lnTo>
                    <a:pt x="3889" y="7153"/>
                  </a:lnTo>
                  <a:lnTo>
                    <a:pt x="3632" y="7227"/>
                  </a:lnTo>
                  <a:lnTo>
                    <a:pt x="3412" y="7373"/>
                  </a:lnTo>
                  <a:lnTo>
                    <a:pt x="3192" y="7593"/>
                  </a:lnTo>
                  <a:lnTo>
                    <a:pt x="2972" y="7813"/>
                  </a:lnTo>
                  <a:lnTo>
                    <a:pt x="2825" y="8070"/>
                  </a:lnTo>
                  <a:lnTo>
                    <a:pt x="2715" y="8364"/>
                  </a:lnTo>
                  <a:lnTo>
                    <a:pt x="2642" y="8657"/>
                  </a:lnTo>
                  <a:lnTo>
                    <a:pt x="2605" y="8951"/>
                  </a:lnTo>
                  <a:lnTo>
                    <a:pt x="2605" y="9244"/>
                  </a:lnTo>
                  <a:lnTo>
                    <a:pt x="2679" y="9537"/>
                  </a:lnTo>
                  <a:lnTo>
                    <a:pt x="2679" y="9611"/>
                  </a:lnTo>
                  <a:lnTo>
                    <a:pt x="2752" y="9648"/>
                  </a:lnTo>
                  <a:lnTo>
                    <a:pt x="2789" y="9684"/>
                  </a:lnTo>
                  <a:lnTo>
                    <a:pt x="3156" y="9684"/>
                  </a:lnTo>
                  <a:lnTo>
                    <a:pt x="3449" y="9758"/>
                  </a:lnTo>
                  <a:lnTo>
                    <a:pt x="3706" y="9868"/>
                  </a:lnTo>
                  <a:lnTo>
                    <a:pt x="3963" y="10014"/>
                  </a:lnTo>
                  <a:lnTo>
                    <a:pt x="4183" y="10198"/>
                  </a:lnTo>
                  <a:lnTo>
                    <a:pt x="4403" y="10418"/>
                  </a:lnTo>
                  <a:lnTo>
                    <a:pt x="4770" y="10858"/>
                  </a:lnTo>
                  <a:lnTo>
                    <a:pt x="4403" y="11151"/>
                  </a:lnTo>
                  <a:lnTo>
                    <a:pt x="4109" y="11445"/>
                  </a:lnTo>
                  <a:lnTo>
                    <a:pt x="3816" y="11775"/>
                  </a:lnTo>
                  <a:lnTo>
                    <a:pt x="3596" y="12142"/>
                  </a:lnTo>
                  <a:lnTo>
                    <a:pt x="3412" y="12545"/>
                  </a:lnTo>
                  <a:lnTo>
                    <a:pt x="3266" y="12986"/>
                  </a:lnTo>
                  <a:lnTo>
                    <a:pt x="3192" y="13426"/>
                  </a:lnTo>
                  <a:lnTo>
                    <a:pt x="3156" y="13866"/>
                  </a:lnTo>
                  <a:lnTo>
                    <a:pt x="3082" y="13829"/>
                  </a:lnTo>
                  <a:lnTo>
                    <a:pt x="2972" y="13719"/>
                  </a:lnTo>
                  <a:lnTo>
                    <a:pt x="2899" y="13572"/>
                  </a:lnTo>
                  <a:lnTo>
                    <a:pt x="2459" y="12582"/>
                  </a:lnTo>
                  <a:lnTo>
                    <a:pt x="2092" y="11702"/>
                  </a:lnTo>
                  <a:lnTo>
                    <a:pt x="1945" y="11262"/>
                  </a:lnTo>
                  <a:lnTo>
                    <a:pt x="1872" y="10821"/>
                  </a:lnTo>
                  <a:lnTo>
                    <a:pt x="1872" y="10638"/>
                  </a:lnTo>
                  <a:lnTo>
                    <a:pt x="1945" y="10491"/>
                  </a:lnTo>
                  <a:lnTo>
                    <a:pt x="2055" y="10381"/>
                  </a:lnTo>
                  <a:lnTo>
                    <a:pt x="2202" y="10271"/>
                  </a:lnTo>
                  <a:lnTo>
                    <a:pt x="2312" y="10161"/>
                  </a:lnTo>
                  <a:lnTo>
                    <a:pt x="2385" y="10051"/>
                  </a:lnTo>
                  <a:lnTo>
                    <a:pt x="2385" y="9904"/>
                  </a:lnTo>
                  <a:lnTo>
                    <a:pt x="2385" y="9721"/>
                  </a:lnTo>
                  <a:lnTo>
                    <a:pt x="2312" y="8730"/>
                  </a:lnTo>
                  <a:lnTo>
                    <a:pt x="2165" y="7740"/>
                  </a:lnTo>
                  <a:lnTo>
                    <a:pt x="2165" y="7667"/>
                  </a:lnTo>
                  <a:lnTo>
                    <a:pt x="2092" y="7593"/>
                  </a:lnTo>
                  <a:lnTo>
                    <a:pt x="1945" y="7593"/>
                  </a:lnTo>
                  <a:lnTo>
                    <a:pt x="1358" y="8070"/>
                  </a:lnTo>
                  <a:lnTo>
                    <a:pt x="1321" y="7667"/>
                  </a:lnTo>
                  <a:lnTo>
                    <a:pt x="1358" y="7263"/>
                  </a:lnTo>
                  <a:lnTo>
                    <a:pt x="1395" y="6860"/>
                  </a:lnTo>
                  <a:lnTo>
                    <a:pt x="1505" y="6456"/>
                  </a:lnTo>
                  <a:lnTo>
                    <a:pt x="1505" y="6383"/>
                  </a:lnTo>
                  <a:lnTo>
                    <a:pt x="1468" y="6310"/>
                  </a:lnTo>
                  <a:lnTo>
                    <a:pt x="1725" y="5796"/>
                  </a:lnTo>
                  <a:lnTo>
                    <a:pt x="1982" y="5319"/>
                  </a:lnTo>
                  <a:lnTo>
                    <a:pt x="2239" y="5356"/>
                  </a:lnTo>
                  <a:lnTo>
                    <a:pt x="2495" y="5392"/>
                  </a:lnTo>
                  <a:lnTo>
                    <a:pt x="2569" y="5356"/>
                  </a:lnTo>
                  <a:lnTo>
                    <a:pt x="2605" y="5319"/>
                  </a:lnTo>
                  <a:lnTo>
                    <a:pt x="2605" y="5282"/>
                  </a:lnTo>
                  <a:lnTo>
                    <a:pt x="2569" y="5209"/>
                  </a:lnTo>
                  <a:close/>
                  <a:moveTo>
                    <a:pt x="8805" y="13939"/>
                  </a:moveTo>
                  <a:lnTo>
                    <a:pt x="9098" y="13976"/>
                  </a:lnTo>
                  <a:lnTo>
                    <a:pt x="9391" y="14049"/>
                  </a:lnTo>
                  <a:lnTo>
                    <a:pt x="9208" y="14086"/>
                  </a:lnTo>
                  <a:lnTo>
                    <a:pt x="9171" y="14049"/>
                  </a:lnTo>
                  <a:lnTo>
                    <a:pt x="9061" y="14049"/>
                  </a:lnTo>
                  <a:lnTo>
                    <a:pt x="8988" y="13976"/>
                  </a:lnTo>
                  <a:lnTo>
                    <a:pt x="8805" y="13939"/>
                  </a:lnTo>
                  <a:close/>
                  <a:moveTo>
                    <a:pt x="5815" y="14178"/>
                  </a:moveTo>
                  <a:lnTo>
                    <a:pt x="5797" y="14196"/>
                  </a:lnTo>
                  <a:lnTo>
                    <a:pt x="5760" y="14196"/>
                  </a:lnTo>
                  <a:lnTo>
                    <a:pt x="5815" y="14178"/>
                  </a:lnTo>
                  <a:close/>
                  <a:moveTo>
                    <a:pt x="7154" y="2935"/>
                  </a:moveTo>
                  <a:lnTo>
                    <a:pt x="7594" y="3008"/>
                  </a:lnTo>
                  <a:lnTo>
                    <a:pt x="8034" y="3082"/>
                  </a:lnTo>
                  <a:lnTo>
                    <a:pt x="8438" y="3155"/>
                  </a:lnTo>
                  <a:lnTo>
                    <a:pt x="8401" y="3192"/>
                  </a:lnTo>
                  <a:lnTo>
                    <a:pt x="8401" y="3228"/>
                  </a:lnTo>
                  <a:lnTo>
                    <a:pt x="8401" y="3265"/>
                  </a:lnTo>
                  <a:lnTo>
                    <a:pt x="8438" y="3265"/>
                  </a:lnTo>
                  <a:lnTo>
                    <a:pt x="8621" y="3228"/>
                  </a:lnTo>
                  <a:lnTo>
                    <a:pt x="8768" y="3265"/>
                  </a:lnTo>
                  <a:lnTo>
                    <a:pt x="8805" y="3265"/>
                  </a:lnTo>
                  <a:lnTo>
                    <a:pt x="8768" y="3338"/>
                  </a:lnTo>
                  <a:lnTo>
                    <a:pt x="8768" y="3412"/>
                  </a:lnTo>
                  <a:lnTo>
                    <a:pt x="8768" y="3448"/>
                  </a:lnTo>
                  <a:lnTo>
                    <a:pt x="8805" y="3485"/>
                  </a:lnTo>
                  <a:lnTo>
                    <a:pt x="8841" y="3485"/>
                  </a:lnTo>
                  <a:lnTo>
                    <a:pt x="8915" y="3522"/>
                  </a:lnTo>
                  <a:lnTo>
                    <a:pt x="8988" y="3558"/>
                  </a:lnTo>
                  <a:lnTo>
                    <a:pt x="9098" y="3668"/>
                  </a:lnTo>
                  <a:lnTo>
                    <a:pt x="9208" y="3815"/>
                  </a:lnTo>
                  <a:lnTo>
                    <a:pt x="9245" y="3852"/>
                  </a:lnTo>
                  <a:lnTo>
                    <a:pt x="9281" y="3889"/>
                  </a:lnTo>
                  <a:lnTo>
                    <a:pt x="9318" y="3852"/>
                  </a:lnTo>
                  <a:lnTo>
                    <a:pt x="9391" y="3742"/>
                  </a:lnTo>
                  <a:lnTo>
                    <a:pt x="9465" y="3632"/>
                  </a:lnTo>
                  <a:lnTo>
                    <a:pt x="9538" y="3558"/>
                  </a:lnTo>
                  <a:lnTo>
                    <a:pt x="9758" y="3632"/>
                  </a:lnTo>
                  <a:lnTo>
                    <a:pt x="9612" y="3815"/>
                  </a:lnTo>
                  <a:lnTo>
                    <a:pt x="9501" y="3999"/>
                  </a:lnTo>
                  <a:lnTo>
                    <a:pt x="9465" y="4072"/>
                  </a:lnTo>
                  <a:lnTo>
                    <a:pt x="9465" y="4182"/>
                  </a:lnTo>
                  <a:lnTo>
                    <a:pt x="9575" y="4182"/>
                  </a:lnTo>
                  <a:lnTo>
                    <a:pt x="9648" y="4145"/>
                  </a:lnTo>
                  <a:lnTo>
                    <a:pt x="9795" y="4035"/>
                  </a:lnTo>
                  <a:lnTo>
                    <a:pt x="10052" y="3815"/>
                  </a:lnTo>
                  <a:lnTo>
                    <a:pt x="10308" y="3962"/>
                  </a:lnTo>
                  <a:lnTo>
                    <a:pt x="10235" y="4035"/>
                  </a:lnTo>
                  <a:lnTo>
                    <a:pt x="9978" y="4365"/>
                  </a:lnTo>
                  <a:lnTo>
                    <a:pt x="9868" y="4512"/>
                  </a:lnTo>
                  <a:lnTo>
                    <a:pt x="9795" y="4696"/>
                  </a:lnTo>
                  <a:lnTo>
                    <a:pt x="9795" y="4732"/>
                  </a:lnTo>
                  <a:lnTo>
                    <a:pt x="9832" y="4732"/>
                  </a:lnTo>
                  <a:lnTo>
                    <a:pt x="10015" y="4659"/>
                  </a:lnTo>
                  <a:lnTo>
                    <a:pt x="10198" y="4549"/>
                  </a:lnTo>
                  <a:lnTo>
                    <a:pt x="10492" y="4329"/>
                  </a:lnTo>
                  <a:lnTo>
                    <a:pt x="10639" y="4182"/>
                  </a:lnTo>
                  <a:lnTo>
                    <a:pt x="10822" y="4292"/>
                  </a:lnTo>
                  <a:lnTo>
                    <a:pt x="10565" y="4549"/>
                  </a:lnTo>
                  <a:lnTo>
                    <a:pt x="10272" y="4879"/>
                  </a:lnTo>
                  <a:lnTo>
                    <a:pt x="10052" y="5209"/>
                  </a:lnTo>
                  <a:lnTo>
                    <a:pt x="9942" y="5246"/>
                  </a:lnTo>
                  <a:lnTo>
                    <a:pt x="9648" y="5392"/>
                  </a:lnTo>
                  <a:lnTo>
                    <a:pt x="9391" y="5539"/>
                  </a:lnTo>
                  <a:lnTo>
                    <a:pt x="9281" y="5539"/>
                  </a:lnTo>
                  <a:lnTo>
                    <a:pt x="9135" y="5576"/>
                  </a:lnTo>
                  <a:lnTo>
                    <a:pt x="8805" y="5759"/>
                  </a:lnTo>
                  <a:lnTo>
                    <a:pt x="8548" y="5979"/>
                  </a:lnTo>
                  <a:lnTo>
                    <a:pt x="8364" y="6089"/>
                  </a:lnTo>
                  <a:lnTo>
                    <a:pt x="8071" y="6346"/>
                  </a:lnTo>
                  <a:lnTo>
                    <a:pt x="7924" y="6566"/>
                  </a:lnTo>
                  <a:lnTo>
                    <a:pt x="7741" y="6750"/>
                  </a:lnTo>
                  <a:lnTo>
                    <a:pt x="7631" y="6970"/>
                  </a:lnTo>
                  <a:lnTo>
                    <a:pt x="7594" y="7153"/>
                  </a:lnTo>
                  <a:lnTo>
                    <a:pt x="7631" y="7227"/>
                  </a:lnTo>
                  <a:lnTo>
                    <a:pt x="7667" y="7300"/>
                  </a:lnTo>
                  <a:lnTo>
                    <a:pt x="7741" y="7373"/>
                  </a:lnTo>
                  <a:lnTo>
                    <a:pt x="7851" y="7410"/>
                  </a:lnTo>
                  <a:lnTo>
                    <a:pt x="7998" y="7410"/>
                  </a:lnTo>
                  <a:lnTo>
                    <a:pt x="8144" y="7337"/>
                  </a:lnTo>
                  <a:lnTo>
                    <a:pt x="8401" y="7190"/>
                  </a:lnTo>
                  <a:lnTo>
                    <a:pt x="8548" y="7153"/>
                  </a:lnTo>
                  <a:lnTo>
                    <a:pt x="8731" y="7227"/>
                  </a:lnTo>
                  <a:lnTo>
                    <a:pt x="8805" y="7263"/>
                  </a:lnTo>
                  <a:lnTo>
                    <a:pt x="8878" y="7337"/>
                  </a:lnTo>
                  <a:lnTo>
                    <a:pt x="8915" y="7410"/>
                  </a:lnTo>
                  <a:lnTo>
                    <a:pt x="8915" y="7483"/>
                  </a:lnTo>
                  <a:lnTo>
                    <a:pt x="8841" y="7593"/>
                  </a:lnTo>
                  <a:lnTo>
                    <a:pt x="8731" y="7740"/>
                  </a:lnTo>
                  <a:lnTo>
                    <a:pt x="8584" y="7850"/>
                  </a:lnTo>
                  <a:lnTo>
                    <a:pt x="8401" y="7960"/>
                  </a:lnTo>
                  <a:lnTo>
                    <a:pt x="8144" y="8070"/>
                  </a:lnTo>
                  <a:lnTo>
                    <a:pt x="7961" y="8144"/>
                  </a:lnTo>
                  <a:lnTo>
                    <a:pt x="7741" y="8254"/>
                  </a:lnTo>
                  <a:lnTo>
                    <a:pt x="7557" y="8400"/>
                  </a:lnTo>
                  <a:lnTo>
                    <a:pt x="7521" y="8474"/>
                  </a:lnTo>
                  <a:lnTo>
                    <a:pt x="7484" y="8584"/>
                  </a:lnTo>
                  <a:lnTo>
                    <a:pt x="7447" y="8767"/>
                  </a:lnTo>
                  <a:lnTo>
                    <a:pt x="7521" y="8914"/>
                  </a:lnTo>
                  <a:lnTo>
                    <a:pt x="7631" y="9061"/>
                  </a:lnTo>
                  <a:lnTo>
                    <a:pt x="7777" y="9134"/>
                  </a:lnTo>
                  <a:lnTo>
                    <a:pt x="7887" y="9171"/>
                  </a:lnTo>
                  <a:lnTo>
                    <a:pt x="8034" y="9207"/>
                  </a:lnTo>
                  <a:lnTo>
                    <a:pt x="8254" y="9134"/>
                  </a:lnTo>
                  <a:lnTo>
                    <a:pt x="8694" y="8951"/>
                  </a:lnTo>
                  <a:lnTo>
                    <a:pt x="9208" y="8951"/>
                  </a:lnTo>
                  <a:lnTo>
                    <a:pt x="9391" y="8877"/>
                  </a:lnTo>
                  <a:lnTo>
                    <a:pt x="9575" y="8767"/>
                  </a:lnTo>
                  <a:lnTo>
                    <a:pt x="9685" y="8657"/>
                  </a:lnTo>
                  <a:lnTo>
                    <a:pt x="9795" y="8547"/>
                  </a:lnTo>
                  <a:lnTo>
                    <a:pt x="9905" y="8547"/>
                  </a:lnTo>
                  <a:lnTo>
                    <a:pt x="10052" y="8584"/>
                  </a:lnTo>
                  <a:lnTo>
                    <a:pt x="10088" y="8620"/>
                  </a:lnTo>
                  <a:lnTo>
                    <a:pt x="10125" y="8620"/>
                  </a:lnTo>
                  <a:lnTo>
                    <a:pt x="10198" y="8657"/>
                  </a:lnTo>
                  <a:lnTo>
                    <a:pt x="10382" y="8804"/>
                  </a:lnTo>
                  <a:lnTo>
                    <a:pt x="10565" y="8987"/>
                  </a:lnTo>
                  <a:lnTo>
                    <a:pt x="11115" y="9648"/>
                  </a:lnTo>
                  <a:lnTo>
                    <a:pt x="10382" y="9391"/>
                  </a:lnTo>
                  <a:lnTo>
                    <a:pt x="10015" y="9281"/>
                  </a:lnTo>
                  <a:lnTo>
                    <a:pt x="9648" y="9171"/>
                  </a:lnTo>
                  <a:lnTo>
                    <a:pt x="9612" y="9207"/>
                  </a:lnTo>
                  <a:lnTo>
                    <a:pt x="9281" y="9171"/>
                  </a:lnTo>
                  <a:lnTo>
                    <a:pt x="8951" y="9207"/>
                  </a:lnTo>
                  <a:lnTo>
                    <a:pt x="8621" y="9281"/>
                  </a:lnTo>
                  <a:lnTo>
                    <a:pt x="8328" y="9391"/>
                  </a:lnTo>
                  <a:lnTo>
                    <a:pt x="8291" y="9427"/>
                  </a:lnTo>
                  <a:lnTo>
                    <a:pt x="8144" y="9427"/>
                  </a:lnTo>
                  <a:lnTo>
                    <a:pt x="7631" y="9537"/>
                  </a:lnTo>
                  <a:lnTo>
                    <a:pt x="7117" y="9648"/>
                  </a:lnTo>
                  <a:lnTo>
                    <a:pt x="6934" y="9684"/>
                  </a:lnTo>
                  <a:lnTo>
                    <a:pt x="6787" y="9794"/>
                  </a:lnTo>
                  <a:lnTo>
                    <a:pt x="6677" y="9904"/>
                  </a:lnTo>
                  <a:lnTo>
                    <a:pt x="6567" y="10088"/>
                  </a:lnTo>
                  <a:lnTo>
                    <a:pt x="6494" y="10271"/>
                  </a:lnTo>
                  <a:lnTo>
                    <a:pt x="6494" y="10455"/>
                  </a:lnTo>
                  <a:lnTo>
                    <a:pt x="6494" y="10601"/>
                  </a:lnTo>
                  <a:lnTo>
                    <a:pt x="6530" y="10785"/>
                  </a:lnTo>
                  <a:lnTo>
                    <a:pt x="6604" y="10968"/>
                  </a:lnTo>
                  <a:lnTo>
                    <a:pt x="6714" y="11115"/>
                  </a:lnTo>
                  <a:lnTo>
                    <a:pt x="6824" y="11225"/>
                  </a:lnTo>
                  <a:lnTo>
                    <a:pt x="6970" y="11335"/>
                  </a:lnTo>
                  <a:lnTo>
                    <a:pt x="7117" y="11408"/>
                  </a:lnTo>
                  <a:lnTo>
                    <a:pt x="7301" y="11445"/>
                  </a:lnTo>
                  <a:lnTo>
                    <a:pt x="7484" y="11482"/>
                  </a:lnTo>
                  <a:lnTo>
                    <a:pt x="7777" y="11482"/>
                  </a:lnTo>
                  <a:lnTo>
                    <a:pt x="7851" y="11555"/>
                  </a:lnTo>
                  <a:lnTo>
                    <a:pt x="7924" y="11665"/>
                  </a:lnTo>
                  <a:lnTo>
                    <a:pt x="7961" y="11812"/>
                  </a:lnTo>
                  <a:lnTo>
                    <a:pt x="8034" y="12105"/>
                  </a:lnTo>
                  <a:lnTo>
                    <a:pt x="8071" y="12362"/>
                  </a:lnTo>
                  <a:lnTo>
                    <a:pt x="8108" y="12509"/>
                  </a:lnTo>
                  <a:lnTo>
                    <a:pt x="7851" y="12435"/>
                  </a:lnTo>
                  <a:lnTo>
                    <a:pt x="7631" y="12399"/>
                  </a:lnTo>
                  <a:lnTo>
                    <a:pt x="7557" y="12362"/>
                  </a:lnTo>
                  <a:lnTo>
                    <a:pt x="7521" y="12215"/>
                  </a:lnTo>
                  <a:lnTo>
                    <a:pt x="7521" y="12179"/>
                  </a:lnTo>
                  <a:lnTo>
                    <a:pt x="7447" y="12179"/>
                  </a:lnTo>
                  <a:lnTo>
                    <a:pt x="7447" y="12215"/>
                  </a:lnTo>
                  <a:lnTo>
                    <a:pt x="7411" y="12472"/>
                  </a:lnTo>
                  <a:lnTo>
                    <a:pt x="7411" y="12509"/>
                  </a:lnTo>
                  <a:lnTo>
                    <a:pt x="7447" y="12545"/>
                  </a:lnTo>
                  <a:lnTo>
                    <a:pt x="7851" y="12729"/>
                  </a:lnTo>
                  <a:lnTo>
                    <a:pt x="8254" y="12949"/>
                  </a:lnTo>
                  <a:lnTo>
                    <a:pt x="8438" y="13316"/>
                  </a:lnTo>
                  <a:lnTo>
                    <a:pt x="8474" y="13389"/>
                  </a:lnTo>
                  <a:lnTo>
                    <a:pt x="8548" y="13426"/>
                  </a:lnTo>
                  <a:lnTo>
                    <a:pt x="8621" y="13426"/>
                  </a:lnTo>
                  <a:lnTo>
                    <a:pt x="8694" y="13389"/>
                  </a:lnTo>
                  <a:lnTo>
                    <a:pt x="8841" y="13279"/>
                  </a:lnTo>
                  <a:lnTo>
                    <a:pt x="9428" y="13609"/>
                  </a:lnTo>
                  <a:lnTo>
                    <a:pt x="9281" y="13609"/>
                  </a:lnTo>
                  <a:lnTo>
                    <a:pt x="8548" y="13536"/>
                  </a:lnTo>
                  <a:lnTo>
                    <a:pt x="7851" y="13536"/>
                  </a:lnTo>
                  <a:lnTo>
                    <a:pt x="7374" y="13206"/>
                  </a:lnTo>
                  <a:lnTo>
                    <a:pt x="6860" y="12912"/>
                  </a:lnTo>
                  <a:lnTo>
                    <a:pt x="6824" y="12876"/>
                  </a:lnTo>
                  <a:lnTo>
                    <a:pt x="6750" y="12912"/>
                  </a:lnTo>
                  <a:lnTo>
                    <a:pt x="6750" y="12949"/>
                  </a:lnTo>
                  <a:lnTo>
                    <a:pt x="6750" y="13022"/>
                  </a:lnTo>
                  <a:lnTo>
                    <a:pt x="6970" y="13316"/>
                  </a:lnTo>
                  <a:lnTo>
                    <a:pt x="7227" y="13572"/>
                  </a:lnTo>
                  <a:lnTo>
                    <a:pt x="6897" y="13609"/>
                  </a:lnTo>
                  <a:lnTo>
                    <a:pt x="6567" y="13646"/>
                  </a:lnTo>
                  <a:lnTo>
                    <a:pt x="6310" y="13426"/>
                  </a:lnTo>
                  <a:lnTo>
                    <a:pt x="6090" y="13169"/>
                  </a:lnTo>
                  <a:lnTo>
                    <a:pt x="6017" y="13169"/>
                  </a:lnTo>
                  <a:lnTo>
                    <a:pt x="5943" y="13242"/>
                  </a:lnTo>
                  <a:lnTo>
                    <a:pt x="5907" y="13389"/>
                  </a:lnTo>
                  <a:lnTo>
                    <a:pt x="5943" y="13499"/>
                  </a:lnTo>
                  <a:lnTo>
                    <a:pt x="5980" y="13646"/>
                  </a:lnTo>
                  <a:lnTo>
                    <a:pt x="6090" y="13756"/>
                  </a:lnTo>
                  <a:lnTo>
                    <a:pt x="5760" y="13829"/>
                  </a:lnTo>
                  <a:lnTo>
                    <a:pt x="5430" y="13939"/>
                  </a:lnTo>
                  <a:lnTo>
                    <a:pt x="5393" y="13903"/>
                  </a:lnTo>
                  <a:lnTo>
                    <a:pt x="5173" y="13682"/>
                  </a:lnTo>
                  <a:lnTo>
                    <a:pt x="5026" y="13609"/>
                  </a:lnTo>
                  <a:lnTo>
                    <a:pt x="4916" y="13572"/>
                  </a:lnTo>
                  <a:lnTo>
                    <a:pt x="4880" y="13572"/>
                  </a:lnTo>
                  <a:lnTo>
                    <a:pt x="4880" y="13609"/>
                  </a:lnTo>
                  <a:lnTo>
                    <a:pt x="4880" y="13682"/>
                  </a:lnTo>
                  <a:lnTo>
                    <a:pt x="4916" y="13793"/>
                  </a:lnTo>
                  <a:lnTo>
                    <a:pt x="4990" y="13939"/>
                  </a:lnTo>
                  <a:lnTo>
                    <a:pt x="5100" y="14086"/>
                  </a:lnTo>
                  <a:lnTo>
                    <a:pt x="5136" y="14086"/>
                  </a:lnTo>
                  <a:lnTo>
                    <a:pt x="4843" y="14306"/>
                  </a:lnTo>
                  <a:lnTo>
                    <a:pt x="4623" y="14269"/>
                  </a:lnTo>
                  <a:lnTo>
                    <a:pt x="4109" y="14196"/>
                  </a:lnTo>
                  <a:lnTo>
                    <a:pt x="3853" y="14159"/>
                  </a:lnTo>
                  <a:lnTo>
                    <a:pt x="3596" y="14086"/>
                  </a:lnTo>
                  <a:lnTo>
                    <a:pt x="3669" y="14013"/>
                  </a:lnTo>
                  <a:lnTo>
                    <a:pt x="3706" y="13903"/>
                  </a:lnTo>
                  <a:lnTo>
                    <a:pt x="3706" y="13829"/>
                  </a:lnTo>
                  <a:lnTo>
                    <a:pt x="3669" y="13719"/>
                  </a:lnTo>
                  <a:lnTo>
                    <a:pt x="3632" y="13646"/>
                  </a:lnTo>
                  <a:lnTo>
                    <a:pt x="3559" y="13609"/>
                  </a:lnTo>
                  <a:lnTo>
                    <a:pt x="3632" y="13242"/>
                  </a:lnTo>
                  <a:lnTo>
                    <a:pt x="3742" y="12876"/>
                  </a:lnTo>
                  <a:lnTo>
                    <a:pt x="3889" y="12509"/>
                  </a:lnTo>
                  <a:lnTo>
                    <a:pt x="4073" y="12179"/>
                  </a:lnTo>
                  <a:lnTo>
                    <a:pt x="4293" y="11848"/>
                  </a:lnTo>
                  <a:lnTo>
                    <a:pt x="4549" y="11555"/>
                  </a:lnTo>
                  <a:lnTo>
                    <a:pt x="4843" y="11298"/>
                  </a:lnTo>
                  <a:lnTo>
                    <a:pt x="5173" y="11115"/>
                  </a:lnTo>
                  <a:lnTo>
                    <a:pt x="5246" y="11041"/>
                  </a:lnTo>
                  <a:lnTo>
                    <a:pt x="5283" y="10931"/>
                  </a:lnTo>
                  <a:lnTo>
                    <a:pt x="5283" y="10858"/>
                  </a:lnTo>
                  <a:lnTo>
                    <a:pt x="5210" y="10785"/>
                  </a:lnTo>
                  <a:lnTo>
                    <a:pt x="4770" y="10234"/>
                  </a:lnTo>
                  <a:lnTo>
                    <a:pt x="4549" y="9978"/>
                  </a:lnTo>
                  <a:lnTo>
                    <a:pt x="4293" y="9758"/>
                  </a:lnTo>
                  <a:lnTo>
                    <a:pt x="3999" y="9574"/>
                  </a:lnTo>
                  <a:lnTo>
                    <a:pt x="3706" y="9427"/>
                  </a:lnTo>
                  <a:lnTo>
                    <a:pt x="3376" y="9317"/>
                  </a:lnTo>
                  <a:lnTo>
                    <a:pt x="3046" y="9281"/>
                  </a:lnTo>
                  <a:lnTo>
                    <a:pt x="3046" y="8877"/>
                  </a:lnTo>
                  <a:lnTo>
                    <a:pt x="3119" y="8510"/>
                  </a:lnTo>
                  <a:lnTo>
                    <a:pt x="3266" y="8180"/>
                  </a:lnTo>
                  <a:lnTo>
                    <a:pt x="3486" y="7887"/>
                  </a:lnTo>
                  <a:lnTo>
                    <a:pt x="3632" y="7740"/>
                  </a:lnTo>
                  <a:lnTo>
                    <a:pt x="3816" y="7593"/>
                  </a:lnTo>
                  <a:lnTo>
                    <a:pt x="3889" y="7557"/>
                  </a:lnTo>
                  <a:lnTo>
                    <a:pt x="3963" y="7557"/>
                  </a:lnTo>
                  <a:lnTo>
                    <a:pt x="4036" y="7593"/>
                  </a:lnTo>
                  <a:lnTo>
                    <a:pt x="4109" y="7630"/>
                  </a:lnTo>
                  <a:lnTo>
                    <a:pt x="4219" y="7740"/>
                  </a:lnTo>
                  <a:lnTo>
                    <a:pt x="4329" y="7887"/>
                  </a:lnTo>
                  <a:lnTo>
                    <a:pt x="4916" y="8657"/>
                  </a:lnTo>
                  <a:lnTo>
                    <a:pt x="5026" y="8730"/>
                  </a:lnTo>
                  <a:lnTo>
                    <a:pt x="5136" y="8767"/>
                  </a:lnTo>
                  <a:lnTo>
                    <a:pt x="5210" y="8730"/>
                  </a:lnTo>
                  <a:lnTo>
                    <a:pt x="5246" y="8694"/>
                  </a:lnTo>
                  <a:lnTo>
                    <a:pt x="5283" y="8620"/>
                  </a:lnTo>
                  <a:lnTo>
                    <a:pt x="5283" y="8547"/>
                  </a:lnTo>
                  <a:lnTo>
                    <a:pt x="5136" y="7006"/>
                  </a:lnTo>
                  <a:lnTo>
                    <a:pt x="5100" y="6823"/>
                  </a:lnTo>
                  <a:lnTo>
                    <a:pt x="4990" y="6640"/>
                  </a:lnTo>
                  <a:lnTo>
                    <a:pt x="4880" y="6493"/>
                  </a:lnTo>
                  <a:lnTo>
                    <a:pt x="4660" y="6456"/>
                  </a:lnTo>
                  <a:lnTo>
                    <a:pt x="4733" y="6420"/>
                  </a:lnTo>
                  <a:lnTo>
                    <a:pt x="4843" y="6346"/>
                  </a:lnTo>
                  <a:lnTo>
                    <a:pt x="5026" y="6199"/>
                  </a:lnTo>
                  <a:lnTo>
                    <a:pt x="5430" y="6016"/>
                  </a:lnTo>
                  <a:lnTo>
                    <a:pt x="5613" y="5943"/>
                  </a:lnTo>
                  <a:lnTo>
                    <a:pt x="5760" y="5796"/>
                  </a:lnTo>
                  <a:lnTo>
                    <a:pt x="5870" y="5649"/>
                  </a:lnTo>
                  <a:lnTo>
                    <a:pt x="5980" y="5466"/>
                  </a:lnTo>
                  <a:lnTo>
                    <a:pt x="5980" y="5392"/>
                  </a:lnTo>
                  <a:lnTo>
                    <a:pt x="5943" y="5319"/>
                  </a:lnTo>
                  <a:lnTo>
                    <a:pt x="5907" y="5246"/>
                  </a:lnTo>
                  <a:lnTo>
                    <a:pt x="5833" y="5209"/>
                  </a:lnTo>
                  <a:lnTo>
                    <a:pt x="4990" y="5099"/>
                  </a:lnTo>
                  <a:lnTo>
                    <a:pt x="4109" y="4989"/>
                  </a:lnTo>
                  <a:lnTo>
                    <a:pt x="3742" y="4989"/>
                  </a:lnTo>
                  <a:lnTo>
                    <a:pt x="3302" y="4952"/>
                  </a:lnTo>
                  <a:lnTo>
                    <a:pt x="2899" y="4989"/>
                  </a:lnTo>
                  <a:lnTo>
                    <a:pt x="2715" y="5026"/>
                  </a:lnTo>
                  <a:lnTo>
                    <a:pt x="2532" y="5099"/>
                  </a:lnTo>
                  <a:lnTo>
                    <a:pt x="2495" y="5136"/>
                  </a:lnTo>
                  <a:lnTo>
                    <a:pt x="2532" y="5209"/>
                  </a:lnTo>
                  <a:lnTo>
                    <a:pt x="2165" y="5062"/>
                  </a:lnTo>
                  <a:lnTo>
                    <a:pt x="2459" y="4732"/>
                  </a:lnTo>
                  <a:lnTo>
                    <a:pt x="2752" y="4402"/>
                  </a:lnTo>
                  <a:lnTo>
                    <a:pt x="3082" y="4145"/>
                  </a:lnTo>
                  <a:lnTo>
                    <a:pt x="3449" y="3889"/>
                  </a:lnTo>
                  <a:lnTo>
                    <a:pt x="3816" y="3668"/>
                  </a:lnTo>
                  <a:lnTo>
                    <a:pt x="4219" y="3448"/>
                  </a:lnTo>
                  <a:lnTo>
                    <a:pt x="4623" y="3302"/>
                  </a:lnTo>
                  <a:lnTo>
                    <a:pt x="5026" y="3155"/>
                  </a:lnTo>
                  <a:lnTo>
                    <a:pt x="5467" y="3045"/>
                  </a:lnTo>
                  <a:lnTo>
                    <a:pt x="5907" y="2972"/>
                  </a:lnTo>
                  <a:lnTo>
                    <a:pt x="6310" y="2935"/>
                  </a:lnTo>
                  <a:close/>
                  <a:moveTo>
                    <a:pt x="5393" y="14343"/>
                  </a:moveTo>
                  <a:lnTo>
                    <a:pt x="5430" y="14379"/>
                  </a:lnTo>
                  <a:lnTo>
                    <a:pt x="5356" y="14379"/>
                  </a:lnTo>
                  <a:lnTo>
                    <a:pt x="5393" y="14343"/>
                  </a:lnTo>
                  <a:close/>
                  <a:moveTo>
                    <a:pt x="7704" y="13903"/>
                  </a:moveTo>
                  <a:lnTo>
                    <a:pt x="7961" y="14049"/>
                  </a:lnTo>
                  <a:lnTo>
                    <a:pt x="8291" y="14196"/>
                  </a:lnTo>
                  <a:lnTo>
                    <a:pt x="8584" y="14306"/>
                  </a:lnTo>
                  <a:lnTo>
                    <a:pt x="8181" y="14379"/>
                  </a:lnTo>
                  <a:lnTo>
                    <a:pt x="7741" y="14416"/>
                  </a:lnTo>
                  <a:lnTo>
                    <a:pt x="7704" y="14306"/>
                  </a:lnTo>
                  <a:lnTo>
                    <a:pt x="7631" y="14233"/>
                  </a:lnTo>
                  <a:lnTo>
                    <a:pt x="7264" y="14123"/>
                  </a:lnTo>
                  <a:lnTo>
                    <a:pt x="6970" y="13939"/>
                  </a:lnTo>
                  <a:lnTo>
                    <a:pt x="7521" y="13903"/>
                  </a:lnTo>
                  <a:close/>
                  <a:moveTo>
                    <a:pt x="6420" y="14013"/>
                  </a:moveTo>
                  <a:lnTo>
                    <a:pt x="6567" y="14123"/>
                  </a:lnTo>
                  <a:lnTo>
                    <a:pt x="6787" y="14306"/>
                  </a:lnTo>
                  <a:lnTo>
                    <a:pt x="7007" y="14453"/>
                  </a:lnTo>
                  <a:lnTo>
                    <a:pt x="6053" y="14416"/>
                  </a:lnTo>
                  <a:lnTo>
                    <a:pt x="6053" y="14343"/>
                  </a:lnTo>
                  <a:lnTo>
                    <a:pt x="6053" y="14269"/>
                  </a:lnTo>
                  <a:lnTo>
                    <a:pt x="5980" y="14196"/>
                  </a:lnTo>
                  <a:lnTo>
                    <a:pt x="5907" y="14159"/>
                  </a:lnTo>
                  <a:lnTo>
                    <a:pt x="5870" y="14159"/>
                  </a:lnTo>
                  <a:lnTo>
                    <a:pt x="5980" y="14123"/>
                  </a:lnTo>
                  <a:lnTo>
                    <a:pt x="6420" y="14013"/>
                  </a:lnTo>
                  <a:close/>
                  <a:moveTo>
                    <a:pt x="6824" y="2385"/>
                  </a:moveTo>
                  <a:lnTo>
                    <a:pt x="6750" y="2421"/>
                  </a:lnTo>
                  <a:lnTo>
                    <a:pt x="6677" y="2495"/>
                  </a:lnTo>
                  <a:lnTo>
                    <a:pt x="6127" y="2531"/>
                  </a:lnTo>
                  <a:lnTo>
                    <a:pt x="5540" y="2605"/>
                  </a:lnTo>
                  <a:lnTo>
                    <a:pt x="5026" y="2715"/>
                  </a:lnTo>
                  <a:lnTo>
                    <a:pt x="4476" y="2861"/>
                  </a:lnTo>
                  <a:lnTo>
                    <a:pt x="3926" y="3082"/>
                  </a:lnTo>
                  <a:lnTo>
                    <a:pt x="3376" y="3375"/>
                  </a:lnTo>
                  <a:lnTo>
                    <a:pt x="2899" y="3705"/>
                  </a:lnTo>
                  <a:lnTo>
                    <a:pt x="2459" y="4109"/>
                  </a:lnTo>
                  <a:lnTo>
                    <a:pt x="2018" y="4512"/>
                  </a:lnTo>
                  <a:lnTo>
                    <a:pt x="1652" y="4989"/>
                  </a:lnTo>
                  <a:lnTo>
                    <a:pt x="1321" y="5466"/>
                  </a:lnTo>
                  <a:lnTo>
                    <a:pt x="1065" y="6016"/>
                  </a:lnTo>
                  <a:lnTo>
                    <a:pt x="735" y="6713"/>
                  </a:lnTo>
                  <a:lnTo>
                    <a:pt x="478" y="7447"/>
                  </a:lnTo>
                  <a:lnTo>
                    <a:pt x="221" y="8180"/>
                  </a:lnTo>
                  <a:lnTo>
                    <a:pt x="74" y="8914"/>
                  </a:lnTo>
                  <a:lnTo>
                    <a:pt x="38" y="9244"/>
                  </a:lnTo>
                  <a:lnTo>
                    <a:pt x="1" y="9611"/>
                  </a:lnTo>
                  <a:lnTo>
                    <a:pt x="38" y="9941"/>
                  </a:lnTo>
                  <a:lnTo>
                    <a:pt x="74" y="10271"/>
                  </a:lnTo>
                  <a:lnTo>
                    <a:pt x="148" y="10601"/>
                  </a:lnTo>
                  <a:lnTo>
                    <a:pt x="258" y="10931"/>
                  </a:lnTo>
                  <a:lnTo>
                    <a:pt x="368" y="11262"/>
                  </a:lnTo>
                  <a:lnTo>
                    <a:pt x="514" y="11555"/>
                  </a:lnTo>
                  <a:lnTo>
                    <a:pt x="881" y="12142"/>
                  </a:lnTo>
                  <a:lnTo>
                    <a:pt x="1285" y="12692"/>
                  </a:lnTo>
                  <a:lnTo>
                    <a:pt x="1725" y="13206"/>
                  </a:lnTo>
                  <a:lnTo>
                    <a:pt x="2202" y="13719"/>
                  </a:lnTo>
                  <a:lnTo>
                    <a:pt x="2459" y="13976"/>
                  </a:lnTo>
                  <a:lnTo>
                    <a:pt x="2752" y="14233"/>
                  </a:lnTo>
                  <a:lnTo>
                    <a:pt x="2825" y="14343"/>
                  </a:lnTo>
                  <a:lnTo>
                    <a:pt x="2899" y="14416"/>
                  </a:lnTo>
                  <a:lnTo>
                    <a:pt x="3009" y="14453"/>
                  </a:lnTo>
                  <a:lnTo>
                    <a:pt x="3119" y="14453"/>
                  </a:lnTo>
                  <a:lnTo>
                    <a:pt x="3192" y="14526"/>
                  </a:lnTo>
                  <a:lnTo>
                    <a:pt x="3559" y="14636"/>
                  </a:lnTo>
                  <a:lnTo>
                    <a:pt x="3889" y="14746"/>
                  </a:lnTo>
                  <a:lnTo>
                    <a:pt x="4623" y="14820"/>
                  </a:lnTo>
                  <a:lnTo>
                    <a:pt x="6017" y="14966"/>
                  </a:lnTo>
                  <a:lnTo>
                    <a:pt x="6714" y="15003"/>
                  </a:lnTo>
                  <a:lnTo>
                    <a:pt x="7411" y="15003"/>
                  </a:lnTo>
                  <a:lnTo>
                    <a:pt x="8108" y="14930"/>
                  </a:lnTo>
                  <a:lnTo>
                    <a:pt x="8768" y="14783"/>
                  </a:lnTo>
                  <a:lnTo>
                    <a:pt x="9465" y="14600"/>
                  </a:lnTo>
                  <a:lnTo>
                    <a:pt x="9758" y="14453"/>
                  </a:lnTo>
                  <a:lnTo>
                    <a:pt x="10088" y="14306"/>
                  </a:lnTo>
                  <a:lnTo>
                    <a:pt x="10382" y="14159"/>
                  </a:lnTo>
                  <a:lnTo>
                    <a:pt x="10675" y="13976"/>
                  </a:lnTo>
                  <a:lnTo>
                    <a:pt x="11152" y="13536"/>
                  </a:lnTo>
                  <a:lnTo>
                    <a:pt x="11629" y="13059"/>
                  </a:lnTo>
                  <a:lnTo>
                    <a:pt x="12033" y="12509"/>
                  </a:lnTo>
                  <a:lnTo>
                    <a:pt x="12399" y="11958"/>
                  </a:lnTo>
                  <a:lnTo>
                    <a:pt x="12729" y="11372"/>
                  </a:lnTo>
                  <a:lnTo>
                    <a:pt x="12986" y="10748"/>
                  </a:lnTo>
                  <a:lnTo>
                    <a:pt x="13243" y="10161"/>
                  </a:lnTo>
                  <a:lnTo>
                    <a:pt x="13426" y="9464"/>
                  </a:lnTo>
                  <a:lnTo>
                    <a:pt x="13500" y="9097"/>
                  </a:lnTo>
                  <a:lnTo>
                    <a:pt x="13573" y="8730"/>
                  </a:lnTo>
                  <a:lnTo>
                    <a:pt x="13573" y="8400"/>
                  </a:lnTo>
                  <a:lnTo>
                    <a:pt x="13573" y="8034"/>
                  </a:lnTo>
                  <a:lnTo>
                    <a:pt x="13573" y="7667"/>
                  </a:lnTo>
                  <a:lnTo>
                    <a:pt x="13500" y="7300"/>
                  </a:lnTo>
                  <a:lnTo>
                    <a:pt x="13426" y="6970"/>
                  </a:lnTo>
                  <a:lnTo>
                    <a:pt x="13353" y="6640"/>
                  </a:lnTo>
                  <a:lnTo>
                    <a:pt x="13206" y="6346"/>
                  </a:lnTo>
                  <a:lnTo>
                    <a:pt x="13060" y="6053"/>
                  </a:lnTo>
                  <a:lnTo>
                    <a:pt x="12693" y="5466"/>
                  </a:lnTo>
                  <a:lnTo>
                    <a:pt x="12289" y="4916"/>
                  </a:lnTo>
                  <a:lnTo>
                    <a:pt x="11849" y="4475"/>
                  </a:lnTo>
                  <a:lnTo>
                    <a:pt x="11372" y="4035"/>
                  </a:lnTo>
                  <a:lnTo>
                    <a:pt x="10895" y="3668"/>
                  </a:lnTo>
                  <a:lnTo>
                    <a:pt x="10345" y="3338"/>
                  </a:lnTo>
                  <a:lnTo>
                    <a:pt x="9795" y="3045"/>
                  </a:lnTo>
                  <a:lnTo>
                    <a:pt x="9208" y="2788"/>
                  </a:lnTo>
                  <a:lnTo>
                    <a:pt x="8584" y="2605"/>
                  </a:lnTo>
                  <a:lnTo>
                    <a:pt x="7998" y="2458"/>
                  </a:lnTo>
                  <a:lnTo>
                    <a:pt x="7447" y="2385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32" name="Shape 332"/>
            <p:cNvSpPr/>
            <p:nvPr/>
          </p:nvSpPr>
          <p:spPr>
            <a:xfrm>
              <a:off x="6902250" y="3951050"/>
              <a:ext cx="436525" cy="299875"/>
            </a:xfrm>
            <a:custGeom>
              <a:avLst/>
              <a:gdLst/>
              <a:ahLst/>
              <a:cxnLst/>
              <a:rect l="0" t="0" r="0" b="0"/>
              <a:pathLst>
                <a:path w="17461" h="11995" extrusionOk="0">
                  <a:moveTo>
                    <a:pt x="9758" y="2238"/>
                  </a:moveTo>
                  <a:lnTo>
                    <a:pt x="9721" y="2274"/>
                  </a:lnTo>
                  <a:lnTo>
                    <a:pt x="9648" y="2311"/>
                  </a:lnTo>
                  <a:lnTo>
                    <a:pt x="9611" y="2458"/>
                  </a:lnTo>
                  <a:lnTo>
                    <a:pt x="9648" y="2568"/>
                  </a:lnTo>
                  <a:lnTo>
                    <a:pt x="9721" y="2605"/>
                  </a:lnTo>
                  <a:lnTo>
                    <a:pt x="9758" y="2641"/>
                  </a:lnTo>
                  <a:lnTo>
                    <a:pt x="9941" y="2641"/>
                  </a:lnTo>
                  <a:lnTo>
                    <a:pt x="9978" y="2605"/>
                  </a:lnTo>
                  <a:lnTo>
                    <a:pt x="10051" y="2531"/>
                  </a:lnTo>
                  <a:lnTo>
                    <a:pt x="10051" y="2458"/>
                  </a:lnTo>
                  <a:lnTo>
                    <a:pt x="10051" y="2348"/>
                  </a:lnTo>
                  <a:lnTo>
                    <a:pt x="9978" y="2274"/>
                  </a:lnTo>
                  <a:lnTo>
                    <a:pt x="9941" y="2238"/>
                  </a:lnTo>
                  <a:close/>
                  <a:moveTo>
                    <a:pt x="9795" y="3191"/>
                  </a:moveTo>
                  <a:lnTo>
                    <a:pt x="9721" y="3265"/>
                  </a:lnTo>
                  <a:lnTo>
                    <a:pt x="9684" y="3301"/>
                  </a:lnTo>
                  <a:lnTo>
                    <a:pt x="9684" y="3375"/>
                  </a:lnTo>
                  <a:lnTo>
                    <a:pt x="9684" y="3485"/>
                  </a:lnTo>
                  <a:lnTo>
                    <a:pt x="9758" y="3522"/>
                  </a:lnTo>
                  <a:lnTo>
                    <a:pt x="9795" y="3558"/>
                  </a:lnTo>
                  <a:lnTo>
                    <a:pt x="9941" y="3558"/>
                  </a:lnTo>
                  <a:lnTo>
                    <a:pt x="9978" y="3522"/>
                  </a:lnTo>
                  <a:lnTo>
                    <a:pt x="10015" y="3485"/>
                  </a:lnTo>
                  <a:lnTo>
                    <a:pt x="10051" y="3375"/>
                  </a:lnTo>
                  <a:lnTo>
                    <a:pt x="10015" y="3301"/>
                  </a:lnTo>
                  <a:lnTo>
                    <a:pt x="9978" y="3228"/>
                  </a:lnTo>
                  <a:lnTo>
                    <a:pt x="9941" y="3191"/>
                  </a:lnTo>
                  <a:close/>
                  <a:moveTo>
                    <a:pt x="11519" y="3045"/>
                  </a:moveTo>
                  <a:lnTo>
                    <a:pt x="11409" y="3081"/>
                  </a:lnTo>
                  <a:lnTo>
                    <a:pt x="11335" y="3118"/>
                  </a:lnTo>
                  <a:lnTo>
                    <a:pt x="11298" y="3191"/>
                  </a:lnTo>
                  <a:lnTo>
                    <a:pt x="11262" y="3265"/>
                  </a:lnTo>
                  <a:lnTo>
                    <a:pt x="11262" y="3338"/>
                  </a:lnTo>
                  <a:lnTo>
                    <a:pt x="11262" y="3412"/>
                  </a:lnTo>
                  <a:lnTo>
                    <a:pt x="11298" y="3485"/>
                  </a:lnTo>
                  <a:lnTo>
                    <a:pt x="11372" y="3522"/>
                  </a:lnTo>
                  <a:lnTo>
                    <a:pt x="11445" y="3595"/>
                  </a:lnTo>
                  <a:lnTo>
                    <a:pt x="11592" y="3595"/>
                  </a:lnTo>
                  <a:lnTo>
                    <a:pt x="11665" y="3522"/>
                  </a:lnTo>
                  <a:lnTo>
                    <a:pt x="11702" y="3485"/>
                  </a:lnTo>
                  <a:lnTo>
                    <a:pt x="11739" y="3412"/>
                  </a:lnTo>
                  <a:lnTo>
                    <a:pt x="11702" y="3265"/>
                  </a:lnTo>
                  <a:lnTo>
                    <a:pt x="11702" y="3155"/>
                  </a:lnTo>
                  <a:lnTo>
                    <a:pt x="11629" y="3081"/>
                  </a:lnTo>
                  <a:lnTo>
                    <a:pt x="11519" y="3045"/>
                  </a:lnTo>
                  <a:close/>
                  <a:moveTo>
                    <a:pt x="15554" y="1541"/>
                  </a:moveTo>
                  <a:lnTo>
                    <a:pt x="15407" y="1871"/>
                  </a:lnTo>
                  <a:lnTo>
                    <a:pt x="15187" y="2164"/>
                  </a:lnTo>
                  <a:lnTo>
                    <a:pt x="14967" y="2458"/>
                  </a:lnTo>
                  <a:lnTo>
                    <a:pt x="14710" y="2715"/>
                  </a:lnTo>
                  <a:lnTo>
                    <a:pt x="14416" y="2935"/>
                  </a:lnTo>
                  <a:lnTo>
                    <a:pt x="14123" y="3155"/>
                  </a:lnTo>
                  <a:lnTo>
                    <a:pt x="13536" y="3595"/>
                  </a:lnTo>
                  <a:lnTo>
                    <a:pt x="13279" y="3265"/>
                  </a:lnTo>
                  <a:lnTo>
                    <a:pt x="12986" y="2971"/>
                  </a:lnTo>
                  <a:lnTo>
                    <a:pt x="13096" y="2935"/>
                  </a:lnTo>
                  <a:lnTo>
                    <a:pt x="13683" y="2531"/>
                  </a:lnTo>
                  <a:lnTo>
                    <a:pt x="14306" y="2164"/>
                  </a:lnTo>
                  <a:lnTo>
                    <a:pt x="14930" y="1834"/>
                  </a:lnTo>
                  <a:lnTo>
                    <a:pt x="15554" y="1541"/>
                  </a:lnTo>
                  <a:close/>
                  <a:moveTo>
                    <a:pt x="8914" y="3228"/>
                  </a:moveTo>
                  <a:lnTo>
                    <a:pt x="8841" y="3301"/>
                  </a:lnTo>
                  <a:lnTo>
                    <a:pt x="8804" y="3375"/>
                  </a:lnTo>
                  <a:lnTo>
                    <a:pt x="8804" y="3485"/>
                  </a:lnTo>
                  <a:lnTo>
                    <a:pt x="8804" y="3558"/>
                  </a:lnTo>
                  <a:lnTo>
                    <a:pt x="8877" y="3632"/>
                  </a:lnTo>
                  <a:lnTo>
                    <a:pt x="8951" y="3668"/>
                  </a:lnTo>
                  <a:lnTo>
                    <a:pt x="9098" y="3668"/>
                  </a:lnTo>
                  <a:lnTo>
                    <a:pt x="9134" y="3632"/>
                  </a:lnTo>
                  <a:lnTo>
                    <a:pt x="9208" y="3558"/>
                  </a:lnTo>
                  <a:lnTo>
                    <a:pt x="9208" y="3485"/>
                  </a:lnTo>
                  <a:lnTo>
                    <a:pt x="9208" y="3375"/>
                  </a:lnTo>
                  <a:lnTo>
                    <a:pt x="9171" y="3338"/>
                  </a:lnTo>
                  <a:lnTo>
                    <a:pt x="9134" y="3265"/>
                  </a:lnTo>
                  <a:lnTo>
                    <a:pt x="9061" y="3228"/>
                  </a:lnTo>
                  <a:close/>
                  <a:moveTo>
                    <a:pt x="16324" y="1101"/>
                  </a:moveTo>
                  <a:lnTo>
                    <a:pt x="16140" y="1541"/>
                  </a:lnTo>
                  <a:lnTo>
                    <a:pt x="15884" y="1944"/>
                  </a:lnTo>
                  <a:lnTo>
                    <a:pt x="15590" y="2348"/>
                  </a:lnTo>
                  <a:lnTo>
                    <a:pt x="15297" y="2751"/>
                  </a:lnTo>
                  <a:lnTo>
                    <a:pt x="14967" y="3081"/>
                  </a:lnTo>
                  <a:lnTo>
                    <a:pt x="14600" y="3412"/>
                  </a:lnTo>
                  <a:lnTo>
                    <a:pt x="13829" y="4072"/>
                  </a:lnTo>
                  <a:lnTo>
                    <a:pt x="13756" y="3925"/>
                  </a:lnTo>
                  <a:lnTo>
                    <a:pt x="13976" y="3778"/>
                  </a:lnTo>
                  <a:lnTo>
                    <a:pt x="14343" y="3558"/>
                  </a:lnTo>
                  <a:lnTo>
                    <a:pt x="14673" y="3301"/>
                  </a:lnTo>
                  <a:lnTo>
                    <a:pt x="15003" y="3008"/>
                  </a:lnTo>
                  <a:lnTo>
                    <a:pt x="15297" y="2715"/>
                  </a:lnTo>
                  <a:lnTo>
                    <a:pt x="15554" y="2384"/>
                  </a:lnTo>
                  <a:lnTo>
                    <a:pt x="15774" y="2018"/>
                  </a:lnTo>
                  <a:lnTo>
                    <a:pt x="15957" y="1651"/>
                  </a:lnTo>
                  <a:lnTo>
                    <a:pt x="16104" y="1211"/>
                  </a:lnTo>
                  <a:lnTo>
                    <a:pt x="16104" y="1137"/>
                  </a:lnTo>
                  <a:lnTo>
                    <a:pt x="16324" y="1101"/>
                  </a:lnTo>
                  <a:close/>
                  <a:moveTo>
                    <a:pt x="10528" y="3962"/>
                  </a:moveTo>
                  <a:lnTo>
                    <a:pt x="10455" y="3998"/>
                  </a:lnTo>
                  <a:lnTo>
                    <a:pt x="10381" y="4072"/>
                  </a:lnTo>
                  <a:lnTo>
                    <a:pt x="10381" y="4108"/>
                  </a:lnTo>
                  <a:lnTo>
                    <a:pt x="10345" y="4219"/>
                  </a:lnTo>
                  <a:lnTo>
                    <a:pt x="10381" y="4329"/>
                  </a:lnTo>
                  <a:lnTo>
                    <a:pt x="10455" y="4402"/>
                  </a:lnTo>
                  <a:lnTo>
                    <a:pt x="10491" y="4439"/>
                  </a:lnTo>
                  <a:lnTo>
                    <a:pt x="10638" y="4439"/>
                  </a:lnTo>
                  <a:lnTo>
                    <a:pt x="10748" y="4365"/>
                  </a:lnTo>
                  <a:lnTo>
                    <a:pt x="10785" y="4292"/>
                  </a:lnTo>
                  <a:lnTo>
                    <a:pt x="10822" y="4219"/>
                  </a:lnTo>
                  <a:lnTo>
                    <a:pt x="10785" y="4108"/>
                  </a:lnTo>
                  <a:lnTo>
                    <a:pt x="10748" y="4072"/>
                  </a:lnTo>
                  <a:lnTo>
                    <a:pt x="10712" y="3998"/>
                  </a:lnTo>
                  <a:lnTo>
                    <a:pt x="10675" y="3962"/>
                  </a:lnTo>
                  <a:close/>
                  <a:moveTo>
                    <a:pt x="16434" y="477"/>
                  </a:moveTo>
                  <a:lnTo>
                    <a:pt x="16617" y="514"/>
                  </a:lnTo>
                  <a:lnTo>
                    <a:pt x="16764" y="587"/>
                  </a:lnTo>
                  <a:lnTo>
                    <a:pt x="16837" y="734"/>
                  </a:lnTo>
                  <a:lnTo>
                    <a:pt x="16911" y="880"/>
                  </a:lnTo>
                  <a:lnTo>
                    <a:pt x="16947" y="1064"/>
                  </a:lnTo>
                  <a:lnTo>
                    <a:pt x="16947" y="1247"/>
                  </a:lnTo>
                  <a:lnTo>
                    <a:pt x="16911" y="1541"/>
                  </a:lnTo>
                  <a:lnTo>
                    <a:pt x="16764" y="1871"/>
                  </a:lnTo>
                  <a:lnTo>
                    <a:pt x="16544" y="2128"/>
                  </a:lnTo>
                  <a:lnTo>
                    <a:pt x="16104" y="2641"/>
                  </a:lnTo>
                  <a:lnTo>
                    <a:pt x="15077" y="3668"/>
                  </a:lnTo>
                  <a:lnTo>
                    <a:pt x="14086" y="4549"/>
                  </a:lnTo>
                  <a:lnTo>
                    <a:pt x="14013" y="4402"/>
                  </a:lnTo>
                  <a:lnTo>
                    <a:pt x="14123" y="4329"/>
                  </a:lnTo>
                  <a:lnTo>
                    <a:pt x="14967" y="3632"/>
                  </a:lnTo>
                  <a:lnTo>
                    <a:pt x="15370" y="3228"/>
                  </a:lnTo>
                  <a:lnTo>
                    <a:pt x="15737" y="2825"/>
                  </a:lnTo>
                  <a:lnTo>
                    <a:pt x="16067" y="2384"/>
                  </a:lnTo>
                  <a:lnTo>
                    <a:pt x="16361" y="1908"/>
                  </a:lnTo>
                  <a:lnTo>
                    <a:pt x="16617" y="1431"/>
                  </a:lnTo>
                  <a:lnTo>
                    <a:pt x="16764" y="880"/>
                  </a:lnTo>
                  <a:lnTo>
                    <a:pt x="16764" y="770"/>
                  </a:lnTo>
                  <a:lnTo>
                    <a:pt x="16727" y="697"/>
                  </a:lnTo>
                  <a:lnTo>
                    <a:pt x="16654" y="660"/>
                  </a:lnTo>
                  <a:lnTo>
                    <a:pt x="16544" y="660"/>
                  </a:lnTo>
                  <a:lnTo>
                    <a:pt x="15920" y="770"/>
                  </a:lnTo>
                  <a:lnTo>
                    <a:pt x="15333" y="954"/>
                  </a:lnTo>
                  <a:lnTo>
                    <a:pt x="15333" y="954"/>
                  </a:lnTo>
                  <a:lnTo>
                    <a:pt x="15590" y="807"/>
                  </a:lnTo>
                  <a:lnTo>
                    <a:pt x="15884" y="660"/>
                  </a:lnTo>
                  <a:lnTo>
                    <a:pt x="16177" y="550"/>
                  </a:lnTo>
                  <a:lnTo>
                    <a:pt x="16434" y="477"/>
                  </a:lnTo>
                  <a:close/>
                  <a:moveTo>
                    <a:pt x="9354" y="4182"/>
                  </a:moveTo>
                  <a:lnTo>
                    <a:pt x="9208" y="4255"/>
                  </a:lnTo>
                  <a:lnTo>
                    <a:pt x="9134" y="4365"/>
                  </a:lnTo>
                  <a:lnTo>
                    <a:pt x="9134" y="4439"/>
                  </a:lnTo>
                  <a:lnTo>
                    <a:pt x="9171" y="4512"/>
                  </a:lnTo>
                  <a:lnTo>
                    <a:pt x="9208" y="4585"/>
                  </a:lnTo>
                  <a:lnTo>
                    <a:pt x="9281" y="4622"/>
                  </a:lnTo>
                  <a:lnTo>
                    <a:pt x="9428" y="4622"/>
                  </a:lnTo>
                  <a:lnTo>
                    <a:pt x="9538" y="4585"/>
                  </a:lnTo>
                  <a:lnTo>
                    <a:pt x="9611" y="4475"/>
                  </a:lnTo>
                  <a:lnTo>
                    <a:pt x="9648" y="4402"/>
                  </a:lnTo>
                  <a:lnTo>
                    <a:pt x="9648" y="4292"/>
                  </a:lnTo>
                  <a:lnTo>
                    <a:pt x="9611" y="4255"/>
                  </a:lnTo>
                  <a:lnTo>
                    <a:pt x="9538" y="4182"/>
                  </a:lnTo>
                  <a:close/>
                  <a:moveTo>
                    <a:pt x="13243" y="6566"/>
                  </a:moveTo>
                  <a:lnTo>
                    <a:pt x="13169" y="6639"/>
                  </a:lnTo>
                  <a:lnTo>
                    <a:pt x="13133" y="6713"/>
                  </a:lnTo>
                  <a:lnTo>
                    <a:pt x="13133" y="6860"/>
                  </a:lnTo>
                  <a:lnTo>
                    <a:pt x="13133" y="6933"/>
                  </a:lnTo>
                  <a:lnTo>
                    <a:pt x="13206" y="6970"/>
                  </a:lnTo>
                  <a:lnTo>
                    <a:pt x="13316" y="7006"/>
                  </a:lnTo>
                  <a:lnTo>
                    <a:pt x="13463" y="6970"/>
                  </a:lnTo>
                  <a:lnTo>
                    <a:pt x="13536" y="6933"/>
                  </a:lnTo>
                  <a:lnTo>
                    <a:pt x="13536" y="6860"/>
                  </a:lnTo>
                  <a:lnTo>
                    <a:pt x="13573" y="6750"/>
                  </a:lnTo>
                  <a:lnTo>
                    <a:pt x="13536" y="6676"/>
                  </a:lnTo>
                  <a:lnTo>
                    <a:pt x="13463" y="6603"/>
                  </a:lnTo>
                  <a:lnTo>
                    <a:pt x="13316" y="6566"/>
                  </a:lnTo>
                  <a:close/>
                  <a:moveTo>
                    <a:pt x="12216" y="7300"/>
                  </a:moveTo>
                  <a:lnTo>
                    <a:pt x="12105" y="7336"/>
                  </a:lnTo>
                  <a:lnTo>
                    <a:pt x="12032" y="7410"/>
                  </a:lnTo>
                  <a:lnTo>
                    <a:pt x="11995" y="7520"/>
                  </a:lnTo>
                  <a:lnTo>
                    <a:pt x="11995" y="7630"/>
                  </a:lnTo>
                  <a:lnTo>
                    <a:pt x="12032" y="7703"/>
                  </a:lnTo>
                  <a:lnTo>
                    <a:pt x="12105" y="7777"/>
                  </a:lnTo>
                  <a:lnTo>
                    <a:pt x="12216" y="7777"/>
                  </a:lnTo>
                  <a:lnTo>
                    <a:pt x="12289" y="7740"/>
                  </a:lnTo>
                  <a:lnTo>
                    <a:pt x="12362" y="7703"/>
                  </a:lnTo>
                  <a:lnTo>
                    <a:pt x="12436" y="7630"/>
                  </a:lnTo>
                  <a:lnTo>
                    <a:pt x="12436" y="7520"/>
                  </a:lnTo>
                  <a:lnTo>
                    <a:pt x="12436" y="7410"/>
                  </a:lnTo>
                  <a:lnTo>
                    <a:pt x="12326" y="7336"/>
                  </a:lnTo>
                  <a:lnTo>
                    <a:pt x="12216" y="7300"/>
                  </a:lnTo>
                  <a:close/>
                  <a:moveTo>
                    <a:pt x="12729" y="8033"/>
                  </a:moveTo>
                  <a:lnTo>
                    <a:pt x="12656" y="8107"/>
                  </a:lnTo>
                  <a:lnTo>
                    <a:pt x="12656" y="8143"/>
                  </a:lnTo>
                  <a:lnTo>
                    <a:pt x="12619" y="8253"/>
                  </a:lnTo>
                  <a:lnTo>
                    <a:pt x="12619" y="8400"/>
                  </a:lnTo>
                  <a:lnTo>
                    <a:pt x="12656" y="8437"/>
                  </a:lnTo>
                  <a:lnTo>
                    <a:pt x="12692" y="8474"/>
                  </a:lnTo>
                  <a:lnTo>
                    <a:pt x="12729" y="8474"/>
                  </a:lnTo>
                  <a:lnTo>
                    <a:pt x="12802" y="8510"/>
                  </a:lnTo>
                  <a:lnTo>
                    <a:pt x="12912" y="8474"/>
                  </a:lnTo>
                  <a:lnTo>
                    <a:pt x="12986" y="8437"/>
                  </a:lnTo>
                  <a:lnTo>
                    <a:pt x="13022" y="8400"/>
                  </a:lnTo>
                  <a:lnTo>
                    <a:pt x="13022" y="8253"/>
                  </a:lnTo>
                  <a:lnTo>
                    <a:pt x="13022" y="8180"/>
                  </a:lnTo>
                  <a:lnTo>
                    <a:pt x="12949" y="8107"/>
                  </a:lnTo>
                  <a:lnTo>
                    <a:pt x="12912" y="8033"/>
                  </a:lnTo>
                  <a:close/>
                  <a:moveTo>
                    <a:pt x="10051" y="2128"/>
                  </a:moveTo>
                  <a:lnTo>
                    <a:pt x="10455" y="2164"/>
                  </a:lnTo>
                  <a:lnTo>
                    <a:pt x="10858" y="2238"/>
                  </a:lnTo>
                  <a:lnTo>
                    <a:pt x="11262" y="2348"/>
                  </a:lnTo>
                  <a:lnTo>
                    <a:pt x="11225" y="2458"/>
                  </a:lnTo>
                  <a:lnTo>
                    <a:pt x="11262" y="2568"/>
                  </a:lnTo>
                  <a:lnTo>
                    <a:pt x="11335" y="2641"/>
                  </a:lnTo>
                  <a:lnTo>
                    <a:pt x="11445" y="2715"/>
                  </a:lnTo>
                  <a:lnTo>
                    <a:pt x="11629" y="2715"/>
                  </a:lnTo>
                  <a:lnTo>
                    <a:pt x="11775" y="2788"/>
                  </a:lnTo>
                  <a:lnTo>
                    <a:pt x="12105" y="2935"/>
                  </a:lnTo>
                  <a:lnTo>
                    <a:pt x="12179" y="2971"/>
                  </a:lnTo>
                  <a:lnTo>
                    <a:pt x="12252" y="3008"/>
                  </a:lnTo>
                  <a:lnTo>
                    <a:pt x="12472" y="3191"/>
                  </a:lnTo>
                  <a:lnTo>
                    <a:pt x="12692" y="3412"/>
                  </a:lnTo>
                  <a:lnTo>
                    <a:pt x="13096" y="3852"/>
                  </a:lnTo>
                  <a:lnTo>
                    <a:pt x="11482" y="4842"/>
                  </a:lnTo>
                  <a:lnTo>
                    <a:pt x="9868" y="5796"/>
                  </a:lnTo>
                  <a:lnTo>
                    <a:pt x="6090" y="8070"/>
                  </a:lnTo>
                  <a:lnTo>
                    <a:pt x="5209" y="8620"/>
                  </a:lnTo>
                  <a:lnTo>
                    <a:pt x="5356" y="8327"/>
                  </a:lnTo>
                  <a:lnTo>
                    <a:pt x="5649" y="7960"/>
                  </a:lnTo>
                  <a:lnTo>
                    <a:pt x="5943" y="7557"/>
                  </a:lnTo>
                  <a:lnTo>
                    <a:pt x="5906" y="7483"/>
                  </a:lnTo>
                  <a:lnTo>
                    <a:pt x="5870" y="7483"/>
                  </a:lnTo>
                  <a:lnTo>
                    <a:pt x="5686" y="7593"/>
                  </a:lnTo>
                  <a:lnTo>
                    <a:pt x="5539" y="7740"/>
                  </a:lnTo>
                  <a:lnTo>
                    <a:pt x="5209" y="8070"/>
                  </a:lnTo>
                  <a:lnTo>
                    <a:pt x="4989" y="8437"/>
                  </a:lnTo>
                  <a:lnTo>
                    <a:pt x="4769" y="8840"/>
                  </a:lnTo>
                  <a:lnTo>
                    <a:pt x="4732" y="8877"/>
                  </a:lnTo>
                  <a:lnTo>
                    <a:pt x="4622" y="8584"/>
                  </a:lnTo>
                  <a:lnTo>
                    <a:pt x="4916" y="8107"/>
                  </a:lnTo>
                  <a:lnTo>
                    <a:pt x="5283" y="7630"/>
                  </a:lnTo>
                  <a:lnTo>
                    <a:pt x="5649" y="7190"/>
                  </a:lnTo>
                  <a:lnTo>
                    <a:pt x="6016" y="6786"/>
                  </a:lnTo>
                  <a:lnTo>
                    <a:pt x="6016" y="6750"/>
                  </a:lnTo>
                  <a:lnTo>
                    <a:pt x="6016" y="6713"/>
                  </a:lnTo>
                  <a:lnTo>
                    <a:pt x="5943" y="6713"/>
                  </a:lnTo>
                  <a:lnTo>
                    <a:pt x="5539" y="7043"/>
                  </a:lnTo>
                  <a:lnTo>
                    <a:pt x="5173" y="7410"/>
                  </a:lnTo>
                  <a:lnTo>
                    <a:pt x="4842" y="7777"/>
                  </a:lnTo>
                  <a:lnTo>
                    <a:pt x="4512" y="8180"/>
                  </a:lnTo>
                  <a:lnTo>
                    <a:pt x="4476" y="7923"/>
                  </a:lnTo>
                  <a:lnTo>
                    <a:pt x="4439" y="7667"/>
                  </a:lnTo>
                  <a:lnTo>
                    <a:pt x="4659" y="7336"/>
                  </a:lnTo>
                  <a:lnTo>
                    <a:pt x="4879" y="7080"/>
                  </a:lnTo>
                  <a:lnTo>
                    <a:pt x="5686" y="6016"/>
                  </a:lnTo>
                  <a:lnTo>
                    <a:pt x="5723" y="5943"/>
                  </a:lnTo>
                  <a:lnTo>
                    <a:pt x="5686" y="5906"/>
                  </a:lnTo>
                  <a:lnTo>
                    <a:pt x="5576" y="5906"/>
                  </a:lnTo>
                  <a:lnTo>
                    <a:pt x="5283" y="6199"/>
                  </a:lnTo>
                  <a:lnTo>
                    <a:pt x="4953" y="6529"/>
                  </a:lnTo>
                  <a:lnTo>
                    <a:pt x="4402" y="7153"/>
                  </a:lnTo>
                  <a:lnTo>
                    <a:pt x="4402" y="6529"/>
                  </a:lnTo>
                  <a:lnTo>
                    <a:pt x="4622" y="6199"/>
                  </a:lnTo>
                  <a:lnTo>
                    <a:pt x="4953" y="5759"/>
                  </a:lnTo>
                  <a:lnTo>
                    <a:pt x="5136" y="5502"/>
                  </a:lnTo>
                  <a:lnTo>
                    <a:pt x="5246" y="5392"/>
                  </a:lnTo>
                  <a:lnTo>
                    <a:pt x="5393" y="5319"/>
                  </a:lnTo>
                  <a:lnTo>
                    <a:pt x="5429" y="5319"/>
                  </a:lnTo>
                  <a:lnTo>
                    <a:pt x="5429" y="5282"/>
                  </a:lnTo>
                  <a:lnTo>
                    <a:pt x="5393" y="5246"/>
                  </a:lnTo>
                  <a:lnTo>
                    <a:pt x="5393" y="5209"/>
                  </a:lnTo>
                  <a:lnTo>
                    <a:pt x="5173" y="5209"/>
                  </a:lnTo>
                  <a:lnTo>
                    <a:pt x="5063" y="5282"/>
                  </a:lnTo>
                  <a:lnTo>
                    <a:pt x="4953" y="5356"/>
                  </a:lnTo>
                  <a:lnTo>
                    <a:pt x="4769" y="5539"/>
                  </a:lnTo>
                  <a:lnTo>
                    <a:pt x="4622" y="5722"/>
                  </a:lnTo>
                  <a:lnTo>
                    <a:pt x="4476" y="5869"/>
                  </a:lnTo>
                  <a:lnTo>
                    <a:pt x="4586" y="5466"/>
                  </a:lnTo>
                  <a:lnTo>
                    <a:pt x="4732" y="5062"/>
                  </a:lnTo>
                  <a:lnTo>
                    <a:pt x="4879" y="4842"/>
                  </a:lnTo>
                  <a:lnTo>
                    <a:pt x="5026" y="4622"/>
                  </a:lnTo>
                  <a:lnTo>
                    <a:pt x="5209" y="4402"/>
                  </a:lnTo>
                  <a:lnTo>
                    <a:pt x="5393" y="4219"/>
                  </a:lnTo>
                  <a:lnTo>
                    <a:pt x="5796" y="3852"/>
                  </a:lnTo>
                  <a:lnTo>
                    <a:pt x="6236" y="3522"/>
                  </a:lnTo>
                  <a:lnTo>
                    <a:pt x="6677" y="3228"/>
                  </a:lnTo>
                  <a:lnTo>
                    <a:pt x="7117" y="2935"/>
                  </a:lnTo>
                  <a:lnTo>
                    <a:pt x="7594" y="2715"/>
                  </a:lnTo>
                  <a:lnTo>
                    <a:pt x="8070" y="2494"/>
                  </a:lnTo>
                  <a:lnTo>
                    <a:pt x="8474" y="2348"/>
                  </a:lnTo>
                  <a:lnTo>
                    <a:pt x="8841" y="2238"/>
                  </a:lnTo>
                  <a:lnTo>
                    <a:pt x="9244" y="2164"/>
                  </a:lnTo>
                  <a:lnTo>
                    <a:pt x="9648" y="2128"/>
                  </a:lnTo>
                  <a:close/>
                  <a:moveTo>
                    <a:pt x="13316" y="4219"/>
                  </a:moveTo>
                  <a:lnTo>
                    <a:pt x="13426" y="4365"/>
                  </a:lnTo>
                  <a:lnTo>
                    <a:pt x="12582" y="5026"/>
                  </a:lnTo>
                  <a:lnTo>
                    <a:pt x="11702" y="5649"/>
                  </a:lnTo>
                  <a:lnTo>
                    <a:pt x="10785" y="6273"/>
                  </a:lnTo>
                  <a:lnTo>
                    <a:pt x="9868" y="6860"/>
                  </a:lnTo>
                  <a:lnTo>
                    <a:pt x="8877" y="7446"/>
                  </a:lnTo>
                  <a:lnTo>
                    <a:pt x="7887" y="8033"/>
                  </a:lnTo>
                  <a:lnTo>
                    <a:pt x="6860" y="8584"/>
                  </a:lnTo>
                  <a:lnTo>
                    <a:pt x="5796" y="9097"/>
                  </a:lnTo>
                  <a:lnTo>
                    <a:pt x="4989" y="9464"/>
                  </a:lnTo>
                  <a:lnTo>
                    <a:pt x="4916" y="9317"/>
                  </a:lnTo>
                  <a:lnTo>
                    <a:pt x="4953" y="9207"/>
                  </a:lnTo>
                  <a:lnTo>
                    <a:pt x="6053" y="8584"/>
                  </a:lnTo>
                  <a:lnTo>
                    <a:pt x="10198" y="6089"/>
                  </a:lnTo>
                  <a:lnTo>
                    <a:pt x="11775" y="5136"/>
                  </a:lnTo>
                  <a:lnTo>
                    <a:pt x="13316" y="4219"/>
                  </a:lnTo>
                  <a:close/>
                  <a:moveTo>
                    <a:pt x="3962" y="7960"/>
                  </a:moveTo>
                  <a:lnTo>
                    <a:pt x="3999" y="8070"/>
                  </a:lnTo>
                  <a:lnTo>
                    <a:pt x="3999" y="8107"/>
                  </a:lnTo>
                  <a:lnTo>
                    <a:pt x="4146" y="8694"/>
                  </a:lnTo>
                  <a:lnTo>
                    <a:pt x="3962" y="9024"/>
                  </a:lnTo>
                  <a:lnTo>
                    <a:pt x="3925" y="9097"/>
                  </a:lnTo>
                  <a:lnTo>
                    <a:pt x="3925" y="9134"/>
                  </a:lnTo>
                  <a:lnTo>
                    <a:pt x="3999" y="9244"/>
                  </a:lnTo>
                  <a:lnTo>
                    <a:pt x="3339" y="9501"/>
                  </a:lnTo>
                  <a:lnTo>
                    <a:pt x="3008" y="9611"/>
                  </a:lnTo>
                  <a:lnTo>
                    <a:pt x="2642" y="9684"/>
                  </a:lnTo>
                  <a:lnTo>
                    <a:pt x="2898" y="9171"/>
                  </a:lnTo>
                  <a:lnTo>
                    <a:pt x="3229" y="8694"/>
                  </a:lnTo>
                  <a:lnTo>
                    <a:pt x="3559" y="8327"/>
                  </a:lnTo>
                  <a:lnTo>
                    <a:pt x="3962" y="7960"/>
                  </a:lnTo>
                  <a:close/>
                  <a:moveTo>
                    <a:pt x="13609" y="4732"/>
                  </a:moveTo>
                  <a:lnTo>
                    <a:pt x="13683" y="4915"/>
                  </a:lnTo>
                  <a:lnTo>
                    <a:pt x="12986" y="5502"/>
                  </a:lnTo>
                  <a:lnTo>
                    <a:pt x="12105" y="6199"/>
                  </a:lnTo>
                  <a:lnTo>
                    <a:pt x="11225" y="6823"/>
                  </a:lnTo>
                  <a:lnTo>
                    <a:pt x="10308" y="7446"/>
                  </a:lnTo>
                  <a:lnTo>
                    <a:pt x="9354" y="8033"/>
                  </a:lnTo>
                  <a:lnTo>
                    <a:pt x="8401" y="8584"/>
                  </a:lnTo>
                  <a:lnTo>
                    <a:pt x="7447" y="9097"/>
                  </a:lnTo>
                  <a:lnTo>
                    <a:pt x="6456" y="9574"/>
                  </a:lnTo>
                  <a:lnTo>
                    <a:pt x="5429" y="10014"/>
                  </a:lnTo>
                  <a:lnTo>
                    <a:pt x="5246" y="9794"/>
                  </a:lnTo>
                  <a:lnTo>
                    <a:pt x="5466" y="9684"/>
                  </a:lnTo>
                  <a:lnTo>
                    <a:pt x="6603" y="9134"/>
                  </a:lnTo>
                  <a:lnTo>
                    <a:pt x="7740" y="8547"/>
                  </a:lnTo>
                  <a:lnTo>
                    <a:pt x="8877" y="7923"/>
                  </a:lnTo>
                  <a:lnTo>
                    <a:pt x="9978" y="7263"/>
                  </a:lnTo>
                  <a:lnTo>
                    <a:pt x="10895" y="6676"/>
                  </a:lnTo>
                  <a:lnTo>
                    <a:pt x="11812" y="6053"/>
                  </a:lnTo>
                  <a:lnTo>
                    <a:pt x="12729" y="5392"/>
                  </a:lnTo>
                  <a:lnTo>
                    <a:pt x="13609" y="4732"/>
                  </a:lnTo>
                  <a:close/>
                  <a:moveTo>
                    <a:pt x="11995" y="9721"/>
                  </a:moveTo>
                  <a:lnTo>
                    <a:pt x="12472" y="9831"/>
                  </a:lnTo>
                  <a:lnTo>
                    <a:pt x="12436" y="9867"/>
                  </a:lnTo>
                  <a:lnTo>
                    <a:pt x="12032" y="10271"/>
                  </a:lnTo>
                  <a:lnTo>
                    <a:pt x="12032" y="10198"/>
                  </a:lnTo>
                  <a:lnTo>
                    <a:pt x="11995" y="9721"/>
                  </a:lnTo>
                  <a:close/>
                  <a:moveTo>
                    <a:pt x="2715" y="8804"/>
                  </a:moveTo>
                  <a:lnTo>
                    <a:pt x="2422" y="9317"/>
                  </a:lnTo>
                  <a:lnTo>
                    <a:pt x="2165" y="9867"/>
                  </a:lnTo>
                  <a:lnTo>
                    <a:pt x="2165" y="9941"/>
                  </a:lnTo>
                  <a:lnTo>
                    <a:pt x="2201" y="10051"/>
                  </a:lnTo>
                  <a:lnTo>
                    <a:pt x="2275" y="10088"/>
                  </a:lnTo>
                  <a:lnTo>
                    <a:pt x="2348" y="10124"/>
                  </a:lnTo>
                  <a:lnTo>
                    <a:pt x="2898" y="10014"/>
                  </a:lnTo>
                  <a:lnTo>
                    <a:pt x="3449" y="9867"/>
                  </a:lnTo>
                  <a:lnTo>
                    <a:pt x="3925" y="9684"/>
                  </a:lnTo>
                  <a:lnTo>
                    <a:pt x="4439" y="9464"/>
                  </a:lnTo>
                  <a:lnTo>
                    <a:pt x="4549" y="9684"/>
                  </a:lnTo>
                  <a:lnTo>
                    <a:pt x="3559" y="10124"/>
                  </a:lnTo>
                  <a:lnTo>
                    <a:pt x="3082" y="10308"/>
                  </a:lnTo>
                  <a:lnTo>
                    <a:pt x="2568" y="10528"/>
                  </a:lnTo>
                  <a:lnTo>
                    <a:pt x="2275" y="10638"/>
                  </a:lnTo>
                  <a:lnTo>
                    <a:pt x="2018" y="10674"/>
                  </a:lnTo>
                  <a:lnTo>
                    <a:pt x="1761" y="10711"/>
                  </a:lnTo>
                  <a:lnTo>
                    <a:pt x="1468" y="10711"/>
                  </a:lnTo>
                  <a:lnTo>
                    <a:pt x="2091" y="9794"/>
                  </a:lnTo>
                  <a:lnTo>
                    <a:pt x="2348" y="9317"/>
                  </a:lnTo>
                  <a:lnTo>
                    <a:pt x="2642" y="8877"/>
                  </a:lnTo>
                  <a:lnTo>
                    <a:pt x="2715" y="8804"/>
                  </a:lnTo>
                  <a:close/>
                  <a:moveTo>
                    <a:pt x="13829" y="5429"/>
                  </a:moveTo>
                  <a:lnTo>
                    <a:pt x="13940" y="5943"/>
                  </a:lnTo>
                  <a:lnTo>
                    <a:pt x="13940" y="6456"/>
                  </a:lnTo>
                  <a:lnTo>
                    <a:pt x="13940" y="6896"/>
                  </a:lnTo>
                  <a:lnTo>
                    <a:pt x="13866" y="7336"/>
                  </a:lnTo>
                  <a:lnTo>
                    <a:pt x="13756" y="7740"/>
                  </a:lnTo>
                  <a:lnTo>
                    <a:pt x="13609" y="8143"/>
                  </a:lnTo>
                  <a:lnTo>
                    <a:pt x="13426" y="8547"/>
                  </a:lnTo>
                  <a:lnTo>
                    <a:pt x="13206" y="8914"/>
                  </a:lnTo>
                  <a:lnTo>
                    <a:pt x="12949" y="9281"/>
                  </a:lnTo>
                  <a:lnTo>
                    <a:pt x="12656" y="9647"/>
                  </a:lnTo>
                  <a:lnTo>
                    <a:pt x="12289" y="9611"/>
                  </a:lnTo>
                  <a:lnTo>
                    <a:pt x="11922" y="9537"/>
                  </a:lnTo>
                  <a:lnTo>
                    <a:pt x="11849" y="9574"/>
                  </a:lnTo>
                  <a:lnTo>
                    <a:pt x="11812" y="9574"/>
                  </a:lnTo>
                  <a:lnTo>
                    <a:pt x="11775" y="9647"/>
                  </a:lnTo>
                  <a:lnTo>
                    <a:pt x="11702" y="10418"/>
                  </a:lnTo>
                  <a:lnTo>
                    <a:pt x="11702" y="10491"/>
                  </a:lnTo>
                  <a:lnTo>
                    <a:pt x="11409" y="10711"/>
                  </a:lnTo>
                  <a:lnTo>
                    <a:pt x="11188" y="10821"/>
                  </a:lnTo>
                  <a:lnTo>
                    <a:pt x="11152" y="10858"/>
                  </a:lnTo>
                  <a:lnTo>
                    <a:pt x="11042" y="10931"/>
                  </a:lnTo>
                  <a:lnTo>
                    <a:pt x="11042" y="10564"/>
                  </a:lnTo>
                  <a:lnTo>
                    <a:pt x="11115" y="10198"/>
                  </a:lnTo>
                  <a:lnTo>
                    <a:pt x="11188" y="9867"/>
                  </a:lnTo>
                  <a:lnTo>
                    <a:pt x="11298" y="9501"/>
                  </a:lnTo>
                  <a:lnTo>
                    <a:pt x="11298" y="9464"/>
                  </a:lnTo>
                  <a:lnTo>
                    <a:pt x="11262" y="9427"/>
                  </a:lnTo>
                  <a:lnTo>
                    <a:pt x="11225" y="9427"/>
                  </a:lnTo>
                  <a:lnTo>
                    <a:pt x="11188" y="9464"/>
                  </a:lnTo>
                  <a:lnTo>
                    <a:pt x="11078" y="9647"/>
                  </a:lnTo>
                  <a:lnTo>
                    <a:pt x="10968" y="9831"/>
                  </a:lnTo>
                  <a:lnTo>
                    <a:pt x="10785" y="10234"/>
                  </a:lnTo>
                  <a:lnTo>
                    <a:pt x="10712" y="10638"/>
                  </a:lnTo>
                  <a:lnTo>
                    <a:pt x="10712" y="11078"/>
                  </a:lnTo>
                  <a:lnTo>
                    <a:pt x="10271" y="11261"/>
                  </a:lnTo>
                  <a:lnTo>
                    <a:pt x="9831" y="11371"/>
                  </a:lnTo>
                  <a:lnTo>
                    <a:pt x="9868" y="11005"/>
                  </a:lnTo>
                  <a:lnTo>
                    <a:pt x="9978" y="10638"/>
                  </a:lnTo>
                  <a:lnTo>
                    <a:pt x="10051" y="10344"/>
                  </a:lnTo>
                  <a:lnTo>
                    <a:pt x="10161" y="10088"/>
                  </a:lnTo>
                  <a:lnTo>
                    <a:pt x="10418" y="9574"/>
                  </a:lnTo>
                  <a:lnTo>
                    <a:pt x="10418" y="9537"/>
                  </a:lnTo>
                  <a:lnTo>
                    <a:pt x="10381" y="9501"/>
                  </a:lnTo>
                  <a:lnTo>
                    <a:pt x="10345" y="9501"/>
                  </a:lnTo>
                  <a:lnTo>
                    <a:pt x="10345" y="9537"/>
                  </a:lnTo>
                  <a:lnTo>
                    <a:pt x="10015" y="9941"/>
                  </a:lnTo>
                  <a:lnTo>
                    <a:pt x="9758" y="10418"/>
                  </a:lnTo>
                  <a:lnTo>
                    <a:pt x="9538" y="10895"/>
                  </a:lnTo>
                  <a:lnTo>
                    <a:pt x="9501" y="11151"/>
                  </a:lnTo>
                  <a:lnTo>
                    <a:pt x="9428" y="11408"/>
                  </a:lnTo>
                  <a:lnTo>
                    <a:pt x="8951" y="11408"/>
                  </a:lnTo>
                  <a:lnTo>
                    <a:pt x="8951" y="11261"/>
                  </a:lnTo>
                  <a:lnTo>
                    <a:pt x="8914" y="11225"/>
                  </a:lnTo>
                  <a:lnTo>
                    <a:pt x="8877" y="11188"/>
                  </a:lnTo>
                  <a:lnTo>
                    <a:pt x="8841" y="11188"/>
                  </a:lnTo>
                  <a:lnTo>
                    <a:pt x="8804" y="11225"/>
                  </a:lnTo>
                  <a:lnTo>
                    <a:pt x="8731" y="11298"/>
                  </a:lnTo>
                  <a:lnTo>
                    <a:pt x="9171" y="10454"/>
                  </a:lnTo>
                  <a:lnTo>
                    <a:pt x="9391" y="10051"/>
                  </a:lnTo>
                  <a:lnTo>
                    <a:pt x="9684" y="9647"/>
                  </a:lnTo>
                  <a:lnTo>
                    <a:pt x="9684" y="9611"/>
                  </a:lnTo>
                  <a:lnTo>
                    <a:pt x="9648" y="9611"/>
                  </a:lnTo>
                  <a:lnTo>
                    <a:pt x="9648" y="9574"/>
                  </a:lnTo>
                  <a:lnTo>
                    <a:pt x="9611" y="9611"/>
                  </a:lnTo>
                  <a:lnTo>
                    <a:pt x="9244" y="10014"/>
                  </a:lnTo>
                  <a:lnTo>
                    <a:pt x="8914" y="10418"/>
                  </a:lnTo>
                  <a:lnTo>
                    <a:pt x="8621" y="10858"/>
                  </a:lnTo>
                  <a:lnTo>
                    <a:pt x="8327" y="11335"/>
                  </a:lnTo>
                  <a:lnTo>
                    <a:pt x="7960" y="11225"/>
                  </a:lnTo>
                  <a:lnTo>
                    <a:pt x="7997" y="11188"/>
                  </a:lnTo>
                  <a:lnTo>
                    <a:pt x="7997" y="11151"/>
                  </a:lnTo>
                  <a:lnTo>
                    <a:pt x="7960" y="11115"/>
                  </a:lnTo>
                  <a:lnTo>
                    <a:pt x="7960" y="11078"/>
                  </a:lnTo>
                  <a:lnTo>
                    <a:pt x="7924" y="10968"/>
                  </a:lnTo>
                  <a:lnTo>
                    <a:pt x="7960" y="10858"/>
                  </a:lnTo>
                  <a:lnTo>
                    <a:pt x="8034" y="10601"/>
                  </a:lnTo>
                  <a:lnTo>
                    <a:pt x="8181" y="10308"/>
                  </a:lnTo>
                  <a:lnTo>
                    <a:pt x="8474" y="9831"/>
                  </a:lnTo>
                  <a:lnTo>
                    <a:pt x="8767" y="9427"/>
                  </a:lnTo>
                  <a:lnTo>
                    <a:pt x="8804" y="9391"/>
                  </a:lnTo>
                  <a:lnTo>
                    <a:pt x="8767" y="9317"/>
                  </a:lnTo>
                  <a:lnTo>
                    <a:pt x="8694" y="9317"/>
                  </a:lnTo>
                  <a:lnTo>
                    <a:pt x="8364" y="9537"/>
                  </a:lnTo>
                  <a:lnTo>
                    <a:pt x="8107" y="9831"/>
                  </a:lnTo>
                  <a:lnTo>
                    <a:pt x="7887" y="10124"/>
                  </a:lnTo>
                  <a:lnTo>
                    <a:pt x="7704" y="10454"/>
                  </a:lnTo>
                  <a:lnTo>
                    <a:pt x="7594" y="10784"/>
                  </a:lnTo>
                  <a:lnTo>
                    <a:pt x="7557" y="10968"/>
                  </a:lnTo>
                  <a:lnTo>
                    <a:pt x="7594" y="11115"/>
                  </a:lnTo>
                  <a:lnTo>
                    <a:pt x="7153" y="10968"/>
                  </a:lnTo>
                  <a:lnTo>
                    <a:pt x="6713" y="10784"/>
                  </a:lnTo>
                  <a:lnTo>
                    <a:pt x="6933" y="10564"/>
                  </a:lnTo>
                  <a:lnTo>
                    <a:pt x="7080" y="10344"/>
                  </a:lnTo>
                  <a:lnTo>
                    <a:pt x="7153" y="10234"/>
                  </a:lnTo>
                  <a:lnTo>
                    <a:pt x="7190" y="10124"/>
                  </a:lnTo>
                  <a:lnTo>
                    <a:pt x="7190" y="10088"/>
                  </a:lnTo>
                  <a:lnTo>
                    <a:pt x="7153" y="10088"/>
                  </a:lnTo>
                  <a:lnTo>
                    <a:pt x="7080" y="10124"/>
                  </a:lnTo>
                  <a:lnTo>
                    <a:pt x="7007" y="10161"/>
                  </a:lnTo>
                  <a:lnTo>
                    <a:pt x="6823" y="10308"/>
                  </a:lnTo>
                  <a:lnTo>
                    <a:pt x="6493" y="10564"/>
                  </a:lnTo>
                  <a:lnTo>
                    <a:pt x="6420" y="10638"/>
                  </a:lnTo>
                  <a:lnTo>
                    <a:pt x="5906" y="10344"/>
                  </a:lnTo>
                  <a:lnTo>
                    <a:pt x="6897" y="9904"/>
                  </a:lnTo>
                  <a:lnTo>
                    <a:pt x="7887" y="9391"/>
                  </a:lnTo>
                  <a:lnTo>
                    <a:pt x="8877" y="8877"/>
                  </a:lnTo>
                  <a:lnTo>
                    <a:pt x="9795" y="8327"/>
                  </a:lnTo>
                  <a:lnTo>
                    <a:pt x="10748" y="7740"/>
                  </a:lnTo>
                  <a:lnTo>
                    <a:pt x="11665" y="7116"/>
                  </a:lnTo>
                  <a:lnTo>
                    <a:pt x="12546" y="6456"/>
                  </a:lnTo>
                  <a:lnTo>
                    <a:pt x="13426" y="5796"/>
                  </a:lnTo>
                  <a:lnTo>
                    <a:pt x="13829" y="5429"/>
                  </a:lnTo>
                  <a:close/>
                  <a:moveTo>
                    <a:pt x="1651" y="9757"/>
                  </a:moveTo>
                  <a:lnTo>
                    <a:pt x="1028" y="10711"/>
                  </a:lnTo>
                  <a:lnTo>
                    <a:pt x="991" y="10784"/>
                  </a:lnTo>
                  <a:lnTo>
                    <a:pt x="1028" y="10858"/>
                  </a:lnTo>
                  <a:lnTo>
                    <a:pt x="1028" y="10931"/>
                  </a:lnTo>
                  <a:lnTo>
                    <a:pt x="1101" y="10968"/>
                  </a:lnTo>
                  <a:lnTo>
                    <a:pt x="1358" y="11041"/>
                  </a:lnTo>
                  <a:lnTo>
                    <a:pt x="1651" y="11078"/>
                  </a:lnTo>
                  <a:lnTo>
                    <a:pt x="1908" y="11078"/>
                  </a:lnTo>
                  <a:lnTo>
                    <a:pt x="2165" y="11041"/>
                  </a:lnTo>
                  <a:lnTo>
                    <a:pt x="2715" y="10858"/>
                  </a:lnTo>
                  <a:lnTo>
                    <a:pt x="3229" y="10638"/>
                  </a:lnTo>
                  <a:lnTo>
                    <a:pt x="4769" y="10014"/>
                  </a:lnTo>
                  <a:lnTo>
                    <a:pt x="4953" y="10198"/>
                  </a:lnTo>
                  <a:lnTo>
                    <a:pt x="4072" y="10564"/>
                  </a:lnTo>
                  <a:lnTo>
                    <a:pt x="3192" y="10895"/>
                  </a:lnTo>
                  <a:lnTo>
                    <a:pt x="2238" y="11188"/>
                  </a:lnTo>
                  <a:lnTo>
                    <a:pt x="1248" y="11445"/>
                  </a:lnTo>
                  <a:lnTo>
                    <a:pt x="1101" y="11518"/>
                  </a:lnTo>
                  <a:lnTo>
                    <a:pt x="844" y="11555"/>
                  </a:lnTo>
                  <a:lnTo>
                    <a:pt x="624" y="11555"/>
                  </a:lnTo>
                  <a:lnTo>
                    <a:pt x="551" y="11518"/>
                  </a:lnTo>
                  <a:lnTo>
                    <a:pt x="477" y="11481"/>
                  </a:lnTo>
                  <a:lnTo>
                    <a:pt x="477" y="11408"/>
                  </a:lnTo>
                  <a:lnTo>
                    <a:pt x="514" y="11298"/>
                  </a:lnTo>
                  <a:lnTo>
                    <a:pt x="661" y="11005"/>
                  </a:lnTo>
                  <a:lnTo>
                    <a:pt x="991" y="10601"/>
                  </a:lnTo>
                  <a:lnTo>
                    <a:pt x="1321" y="10161"/>
                  </a:lnTo>
                  <a:lnTo>
                    <a:pt x="1651" y="9757"/>
                  </a:lnTo>
                  <a:close/>
                  <a:moveTo>
                    <a:pt x="16324" y="0"/>
                  </a:moveTo>
                  <a:lnTo>
                    <a:pt x="16140" y="37"/>
                  </a:lnTo>
                  <a:lnTo>
                    <a:pt x="15774" y="147"/>
                  </a:lnTo>
                  <a:lnTo>
                    <a:pt x="15480" y="330"/>
                  </a:lnTo>
                  <a:lnTo>
                    <a:pt x="14636" y="807"/>
                  </a:lnTo>
                  <a:lnTo>
                    <a:pt x="13866" y="1357"/>
                  </a:lnTo>
                  <a:lnTo>
                    <a:pt x="13059" y="1908"/>
                  </a:lnTo>
                  <a:lnTo>
                    <a:pt x="12289" y="2458"/>
                  </a:lnTo>
                  <a:lnTo>
                    <a:pt x="12032" y="2311"/>
                  </a:lnTo>
                  <a:lnTo>
                    <a:pt x="11812" y="2238"/>
                  </a:lnTo>
                  <a:lnTo>
                    <a:pt x="11629" y="2238"/>
                  </a:lnTo>
                  <a:lnTo>
                    <a:pt x="11372" y="2091"/>
                  </a:lnTo>
                  <a:lnTo>
                    <a:pt x="11115" y="1981"/>
                  </a:lnTo>
                  <a:lnTo>
                    <a:pt x="10858" y="1908"/>
                  </a:lnTo>
                  <a:lnTo>
                    <a:pt x="10565" y="1834"/>
                  </a:lnTo>
                  <a:lnTo>
                    <a:pt x="10015" y="1761"/>
                  </a:lnTo>
                  <a:lnTo>
                    <a:pt x="9464" y="1761"/>
                  </a:lnTo>
                  <a:lnTo>
                    <a:pt x="8914" y="1834"/>
                  </a:lnTo>
                  <a:lnTo>
                    <a:pt x="8364" y="1981"/>
                  </a:lnTo>
                  <a:lnTo>
                    <a:pt x="7814" y="2164"/>
                  </a:lnTo>
                  <a:lnTo>
                    <a:pt x="7300" y="2384"/>
                  </a:lnTo>
                  <a:lnTo>
                    <a:pt x="6677" y="2715"/>
                  </a:lnTo>
                  <a:lnTo>
                    <a:pt x="6090" y="3081"/>
                  </a:lnTo>
                  <a:lnTo>
                    <a:pt x="5503" y="3522"/>
                  </a:lnTo>
                  <a:lnTo>
                    <a:pt x="4989" y="3962"/>
                  </a:lnTo>
                  <a:lnTo>
                    <a:pt x="4769" y="4219"/>
                  </a:lnTo>
                  <a:lnTo>
                    <a:pt x="4549" y="4475"/>
                  </a:lnTo>
                  <a:lnTo>
                    <a:pt x="4402" y="4769"/>
                  </a:lnTo>
                  <a:lnTo>
                    <a:pt x="4256" y="5062"/>
                  </a:lnTo>
                  <a:lnTo>
                    <a:pt x="4146" y="5356"/>
                  </a:lnTo>
                  <a:lnTo>
                    <a:pt x="4035" y="5686"/>
                  </a:lnTo>
                  <a:lnTo>
                    <a:pt x="3999" y="6016"/>
                  </a:lnTo>
                  <a:lnTo>
                    <a:pt x="3925" y="6346"/>
                  </a:lnTo>
                  <a:lnTo>
                    <a:pt x="3889" y="6970"/>
                  </a:lnTo>
                  <a:lnTo>
                    <a:pt x="3925" y="7630"/>
                  </a:lnTo>
                  <a:lnTo>
                    <a:pt x="3339" y="7960"/>
                  </a:lnTo>
                  <a:lnTo>
                    <a:pt x="2752" y="8290"/>
                  </a:lnTo>
                  <a:lnTo>
                    <a:pt x="2238" y="8657"/>
                  </a:lnTo>
                  <a:lnTo>
                    <a:pt x="1725" y="9097"/>
                  </a:lnTo>
                  <a:lnTo>
                    <a:pt x="1248" y="9574"/>
                  </a:lnTo>
                  <a:lnTo>
                    <a:pt x="808" y="10051"/>
                  </a:lnTo>
                  <a:lnTo>
                    <a:pt x="404" y="10601"/>
                  </a:lnTo>
                  <a:lnTo>
                    <a:pt x="221" y="10858"/>
                  </a:lnTo>
                  <a:lnTo>
                    <a:pt x="74" y="11151"/>
                  </a:lnTo>
                  <a:lnTo>
                    <a:pt x="1" y="11371"/>
                  </a:lnTo>
                  <a:lnTo>
                    <a:pt x="37" y="11555"/>
                  </a:lnTo>
                  <a:lnTo>
                    <a:pt x="111" y="11738"/>
                  </a:lnTo>
                  <a:lnTo>
                    <a:pt x="184" y="11812"/>
                  </a:lnTo>
                  <a:lnTo>
                    <a:pt x="257" y="11885"/>
                  </a:lnTo>
                  <a:lnTo>
                    <a:pt x="477" y="11958"/>
                  </a:lnTo>
                  <a:lnTo>
                    <a:pt x="697" y="11995"/>
                  </a:lnTo>
                  <a:lnTo>
                    <a:pt x="918" y="11995"/>
                  </a:lnTo>
                  <a:lnTo>
                    <a:pt x="1174" y="11958"/>
                  </a:lnTo>
                  <a:lnTo>
                    <a:pt x="1835" y="11812"/>
                  </a:lnTo>
                  <a:lnTo>
                    <a:pt x="2495" y="11591"/>
                  </a:lnTo>
                  <a:lnTo>
                    <a:pt x="3815" y="11151"/>
                  </a:lnTo>
                  <a:lnTo>
                    <a:pt x="4586" y="10858"/>
                  </a:lnTo>
                  <a:lnTo>
                    <a:pt x="5356" y="10564"/>
                  </a:lnTo>
                  <a:lnTo>
                    <a:pt x="5760" y="10858"/>
                  </a:lnTo>
                  <a:lnTo>
                    <a:pt x="6200" y="11078"/>
                  </a:lnTo>
                  <a:lnTo>
                    <a:pt x="6236" y="11261"/>
                  </a:lnTo>
                  <a:lnTo>
                    <a:pt x="6273" y="11335"/>
                  </a:lnTo>
                  <a:lnTo>
                    <a:pt x="6346" y="11371"/>
                  </a:lnTo>
                  <a:lnTo>
                    <a:pt x="6493" y="11371"/>
                  </a:lnTo>
                  <a:lnTo>
                    <a:pt x="6603" y="11261"/>
                  </a:lnTo>
                  <a:lnTo>
                    <a:pt x="7410" y="11591"/>
                  </a:lnTo>
                  <a:lnTo>
                    <a:pt x="7814" y="11702"/>
                  </a:lnTo>
                  <a:lnTo>
                    <a:pt x="8217" y="11812"/>
                  </a:lnTo>
                  <a:lnTo>
                    <a:pt x="8291" y="11848"/>
                  </a:lnTo>
                  <a:lnTo>
                    <a:pt x="8364" y="11885"/>
                  </a:lnTo>
                  <a:lnTo>
                    <a:pt x="8474" y="11848"/>
                  </a:lnTo>
                  <a:lnTo>
                    <a:pt x="8547" y="11885"/>
                  </a:lnTo>
                  <a:lnTo>
                    <a:pt x="8877" y="11922"/>
                  </a:lnTo>
                  <a:lnTo>
                    <a:pt x="9574" y="11922"/>
                  </a:lnTo>
                  <a:lnTo>
                    <a:pt x="9905" y="11885"/>
                  </a:lnTo>
                  <a:lnTo>
                    <a:pt x="10235" y="11812"/>
                  </a:lnTo>
                  <a:lnTo>
                    <a:pt x="10565" y="11702"/>
                  </a:lnTo>
                  <a:lnTo>
                    <a:pt x="10895" y="11555"/>
                  </a:lnTo>
                  <a:lnTo>
                    <a:pt x="11225" y="11408"/>
                  </a:lnTo>
                  <a:lnTo>
                    <a:pt x="11555" y="11225"/>
                  </a:lnTo>
                  <a:lnTo>
                    <a:pt x="11885" y="11041"/>
                  </a:lnTo>
                  <a:lnTo>
                    <a:pt x="12179" y="10784"/>
                  </a:lnTo>
                  <a:lnTo>
                    <a:pt x="12472" y="10564"/>
                  </a:lnTo>
                  <a:lnTo>
                    <a:pt x="12766" y="10308"/>
                  </a:lnTo>
                  <a:lnTo>
                    <a:pt x="13022" y="10014"/>
                  </a:lnTo>
                  <a:lnTo>
                    <a:pt x="13279" y="9721"/>
                  </a:lnTo>
                  <a:lnTo>
                    <a:pt x="13499" y="9391"/>
                  </a:lnTo>
                  <a:lnTo>
                    <a:pt x="13719" y="9097"/>
                  </a:lnTo>
                  <a:lnTo>
                    <a:pt x="13903" y="8730"/>
                  </a:lnTo>
                  <a:lnTo>
                    <a:pt x="14050" y="8400"/>
                  </a:lnTo>
                  <a:lnTo>
                    <a:pt x="14196" y="8033"/>
                  </a:lnTo>
                  <a:lnTo>
                    <a:pt x="14306" y="7667"/>
                  </a:lnTo>
                  <a:lnTo>
                    <a:pt x="14380" y="7300"/>
                  </a:lnTo>
                  <a:lnTo>
                    <a:pt x="14453" y="6933"/>
                  </a:lnTo>
                  <a:lnTo>
                    <a:pt x="14490" y="6529"/>
                  </a:lnTo>
                  <a:lnTo>
                    <a:pt x="14490" y="6163"/>
                  </a:lnTo>
                  <a:lnTo>
                    <a:pt x="14453" y="5796"/>
                  </a:lnTo>
                  <a:lnTo>
                    <a:pt x="14380" y="5429"/>
                  </a:lnTo>
                  <a:lnTo>
                    <a:pt x="14270" y="5062"/>
                  </a:lnTo>
                  <a:lnTo>
                    <a:pt x="15113" y="4329"/>
                  </a:lnTo>
                  <a:lnTo>
                    <a:pt x="15920" y="3558"/>
                  </a:lnTo>
                  <a:lnTo>
                    <a:pt x="16434" y="3045"/>
                  </a:lnTo>
                  <a:lnTo>
                    <a:pt x="16691" y="2751"/>
                  </a:lnTo>
                  <a:lnTo>
                    <a:pt x="16947" y="2458"/>
                  </a:lnTo>
                  <a:lnTo>
                    <a:pt x="17168" y="2128"/>
                  </a:lnTo>
                  <a:lnTo>
                    <a:pt x="17351" y="1798"/>
                  </a:lnTo>
                  <a:lnTo>
                    <a:pt x="17461" y="1431"/>
                  </a:lnTo>
                  <a:lnTo>
                    <a:pt x="17461" y="1247"/>
                  </a:lnTo>
                  <a:lnTo>
                    <a:pt x="17461" y="1064"/>
                  </a:lnTo>
                  <a:lnTo>
                    <a:pt x="17388" y="770"/>
                  </a:lnTo>
                  <a:lnTo>
                    <a:pt x="17278" y="514"/>
                  </a:lnTo>
                  <a:lnTo>
                    <a:pt x="17094" y="257"/>
                  </a:lnTo>
                  <a:lnTo>
                    <a:pt x="16837" y="74"/>
                  </a:lnTo>
                  <a:lnTo>
                    <a:pt x="16691" y="37"/>
                  </a:lnTo>
                  <a:lnTo>
                    <a:pt x="16507" y="0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33" name="Shape 333"/>
            <p:cNvSpPr/>
            <p:nvPr/>
          </p:nvSpPr>
          <p:spPr>
            <a:xfrm>
              <a:off x="6405225" y="2154575"/>
              <a:ext cx="328325" cy="339325"/>
            </a:xfrm>
            <a:custGeom>
              <a:avLst/>
              <a:gdLst/>
              <a:ahLst/>
              <a:cxnLst/>
              <a:rect l="0" t="0" r="0" b="0"/>
              <a:pathLst>
                <a:path w="13133" h="13573" extrusionOk="0">
                  <a:moveTo>
                    <a:pt x="2714" y="1798"/>
                  </a:moveTo>
                  <a:lnTo>
                    <a:pt x="2971" y="1908"/>
                  </a:lnTo>
                  <a:lnTo>
                    <a:pt x="3118" y="2018"/>
                  </a:lnTo>
                  <a:lnTo>
                    <a:pt x="3265" y="2128"/>
                  </a:lnTo>
                  <a:lnTo>
                    <a:pt x="3411" y="2311"/>
                  </a:lnTo>
                  <a:lnTo>
                    <a:pt x="3485" y="2458"/>
                  </a:lnTo>
                  <a:lnTo>
                    <a:pt x="3375" y="2458"/>
                  </a:lnTo>
                  <a:lnTo>
                    <a:pt x="3301" y="2495"/>
                  </a:lnTo>
                  <a:lnTo>
                    <a:pt x="3265" y="2568"/>
                  </a:lnTo>
                  <a:lnTo>
                    <a:pt x="3228" y="2605"/>
                  </a:lnTo>
                  <a:lnTo>
                    <a:pt x="3155" y="2568"/>
                  </a:lnTo>
                  <a:lnTo>
                    <a:pt x="3008" y="2348"/>
                  </a:lnTo>
                  <a:lnTo>
                    <a:pt x="2825" y="1981"/>
                  </a:lnTo>
                  <a:lnTo>
                    <a:pt x="2714" y="1798"/>
                  </a:lnTo>
                  <a:close/>
                  <a:moveTo>
                    <a:pt x="1908" y="2825"/>
                  </a:moveTo>
                  <a:lnTo>
                    <a:pt x="1797" y="2861"/>
                  </a:lnTo>
                  <a:lnTo>
                    <a:pt x="1761" y="2898"/>
                  </a:lnTo>
                  <a:lnTo>
                    <a:pt x="1687" y="2971"/>
                  </a:lnTo>
                  <a:lnTo>
                    <a:pt x="1687" y="3045"/>
                  </a:lnTo>
                  <a:lnTo>
                    <a:pt x="1687" y="3118"/>
                  </a:lnTo>
                  <a:lnTo>
                    <a:pt x="1724" y="3191"/>
                  </a:lnTo>
                  <a:lnTo>
                    <a:pt x="1797" y="3228"/>
                  </a:lnTo>
                  <a:lnTo>
                    <a:pt x="1944" y="3301"/>
                  </a:lnTo>
                  <a:lnTo>
                    <a:pt x="2054" y="3412"/>
                  </a:lnTo>
                  <a:lnTo>
                    <a:pt x="2164" y="3522"/>
                  </a:lnTo>
                  <a:lnTo>
                    <a:pt x="2201" y="3595"/>
                  </a:lnTo>
                  <a:lnTo>
                    <a:pt x="2274" y="3632"/>
                  </a:lnTo>
                  <a:lnTo>
                    <a:pt x="2384" y="3632"/>
                  </a:lnTo>
                  <a:lnTo>
                    <a:pt x="2458" y="3558"/>
                  </a:lnTo>
                  <a:lnTo>
                    <a:pt x="2494" y="3448"/>
                  </a:lnTo>
                  <a:lnTo>
                    <a:pt x="2494" y="3338"/>
                  </a:lnTo>
                  <a:lnTo>
                    <a:pt x="2421" y="3228"/>
                  </a:lnTo>
                  <a:lnTo>
                    <a:pt x="2348" y="3155"/>
                  </a:lnTo>
                  <a:lnTo>
                    <a:pt x="2164" y="2971"/>
                  </a:lnTo>
                  <a:lnTo>
                    <a:pt x="1981" y="2861"/>
                  </a:lnTo>
                  <a:lnTo>
                    <a:pt x="1908" y="2825"/>
                  </a:lnTo>
                  <a:close/>
                  <a:moveTo>
                    <a:pt x="1137" y="2311"/>
                  </a:moveTo>
                  <a:lnTo>
                    <a:pt x="1614" y="2458"/>
                  </a:lnTo>
                  <a:lnTo>
                    <a:pt x="2054" y="2678"/>
                  </a:lnTo>
                  <a:lnTo>
                    <a:pt x="2201" y="2751"/>
                  </a:lnTo>
                  <a:lnTo>
                    <a:pt x="2348" y="2898"/>
                  </a:lnTo>
                  <a:lnTo>
                    <a:pt x="2458" y="3008"/>
                  </a:lnTo>
                  <a:lnTo>
                    <a:pt x="2531" y="3191"/>
                  </a:lnTo>
                  <a:lnTo>
                    <a:pt x="2568" y="3265"/>
                  </a:lnTo>
                  <a:lnTo>
                    <a:pt x="2568" y="3338"/>
                  </a:lnTo>
                  <a:lnTo>
                    <a:pt x="2531" y="3485"/>
                  </a:lnTo>
                  <a:lnTo>
                    <a:pt x="2384" y="3742"/>
                  </a:lnTo>
                  <a:lnTo>
                    <a:pt x="2274" y="3852"/>
                  </a:lnTo>
                  <a:lnTo>
                    <a:pt x="2164" y="3962"/>
                  </a:lnTo>
                  <a:lnTo>
                    <a:pt x="1834" y="3632"/>
                  </a:lnTo>
                  <a:lnTo>
                    <a:pt x="1541" y="3228"/>
                  </a:lnTo>
                  <a:lnTo>
                    <a:pt x="1321" y="2788"/>
                  </a:lnTo>
                  <a:lnTo>
                    <a:pt x="1137" y="2311"/>
                  </a:lnTo>
                  <a:close/>
                  <a:moveTo>
                    <a:pt x="8804" y="514"/>
                  </a:moveTo>
                  <a:lnTo>
                    <a:pt x="8694" y="2531"/>
                  </a:lnTo>
                  <a:lnTo>
                    <a:pt x="8657" y="3632"/>
                  </a:lnTo>
                  <a:lnTo>
                    <a:pt x="8657" y="4549"/>
                  </a:lnTo>
                  <a:lnTo>
                    <a:pt x="7556" y="3778"/>
                  </a:lnTo>
                  <a:lnTo>
                    <a:pt x="7043" y="3375"/>
                  </a:lnTo>
                  <a:lnTo>
                    <a:pt x="6529" y="2971"/>
                  </a:lnTo>
                  <a:lnTo>
                    <a:pt x="6639" y="2788"/>
                  </a:lnTo>
                  <a:lnTo>
                    <a:pt x="6713" y="2678"/>
                  </a:lnTo>
                  <a:lnTo>
                    <a:pt x="7556" y="1798"/>
                  </a:lnTo>
                  <a:lnTo>
                    <a:pt x="8290" y="991"/>
                  </a:lnTo>
                  <a:lnTo>
                    <a:pt x="8510" y="734"/>
                  </a:lnTo>
                  <a:lnTo>
                    <a:pt x="8657" y="624"/>
                  </a:lnTo>
                  <a:lnTo>
                    <a:pt x="8804" y="514"/>
                  </a:lnTo>
                  <a:close/>
                  <a:moveTo>
                    <a:pt x="660" y="4145"/>
                  </a:moveTo>
                  <a:lnTo>
                    <a:pt x="880" y="4219"/>
                  </a:lnTo>
                  <a:lnTo>
                    <a:pt x="1064" y="4255"/>
                  </a:lnTo>
                  <a:lnTo>
                    <a:pt x="1247" y="4329"/>
                  </a:lnTo>
                  <a:lnTo>
                    <a:pt x="1357" y="4439"/>
                  </a:lnTo>
                  <a:lnTo>
                    <a:pt x="1431" y="4585"/>
                  </a:lnTo>
                  <a:lnTo>
                    <a:pt x="1467" y="4659"/>
                  </a:lnTo>
                  <a:lnTo>
                    <a:pt x="1467" y="4732"/>
                  </a:lnTo>
                  <a:lnTo>
                    <a:pt x="1467" y="4805"/>
                  </a:lnTo>
                  <a:lnTo>
                    <a:pt x="1394" y="4842"/>
                  </a:lnTo>
                  <a:lnTo>
                    <a:pt x="1284" y="4805"/>
                  </a:lnTo>
                  <a:lnTo>
                    <a:pt x="1211" y="4769"/>
                  </a:lnTo>
                  <a:lnTo>
                    <a:pt x="990" y="4585"/>
                  </a:lnTo>
                  <a:lnTo>
                    <a:pt x="844" y="4402"/>
                  </a:lnTo>
                  <a:lnTo>
                    <a:pt x="660" y="4145"/>
                  </a:lnTo>
                  <a:close/>
                  <a:moveTo>
                    <a:pt x="3962" y="2935"/>
                  </a:moveTo>
                  <a:lnTo>
                    <a:pt x="4218" y="3155"/>
                  </a:lnTo>
                  <a:lnTo>
                    <a:pt x="4035" y="3338"/>
                  </a:lnTo>
                  <a:lnTo>
                    <a:pt x="2641" y="4659"/>
                  </a:lnTo>
                  <a:lnTo>
                    <a:pt x="2311" y="5026"/>
                  </a:lnTo>
                  <a:lnTo>
                    <a:pt x="2054" y="5392"/>
                  </a:lnTo>
                  <a:lnTo>
                    <a:pt x="1797" y="5172"/>
                  </a:lnTo>
                  <a:lnTo>
                    <a:pt x="2971" y="4072"/>
                  </a:lnTo>
                  <a:lnTo>
                    <a:pt x="3485" y="3522"/>
                  </a:lnTo>
                  <a:lnTo>
                    <a:pt x="3742" y="3265"/>
                  </a:lnTo>
                  <a:lnTo>
                    <a:pt x="3962" y="2935"/>
                  </a:lnTo>
                  <a:close/>
                  <a:moveTo>
                    <a:pt x="4989" y="5209"/>
                  </a:moveTo>
                  <a:lnTo>
                    <a:pt x="5356" y="5686"/>
                  </a:lnTo>
                  <a:lnTo>
                    <a:pt x="5686" y="6199"/>
                  </a:lnTo>
                  <a:lnTo>
                    <a:pt x="6199" y="7080"/>
                  </a:lnTo>
                  <a:lnTo>
                    <a:pt x="6199" y="7080"/>
                  </a:lnTo>
                  <a:lnTo>
                    <a:pt x="5282" y="6640"/>
                  </a:lnTo>
                  <a:lnTo>
                    <a:pt x="4365" y="6199"/>
                  </a:lnTo>
                  <a:lnTo>
                    <a:pt x="4512" y="5943"/>
                  </a:lnTo>
                  <a:lnTo>
                    <a:pt x="4989" y="5209"/>
                  </a:lnTo>
                  <a:close/>
                  <a:moveTo>
                    <a:pt x="4879" y="4695"/>
                  </a:moveTo>
                  <a:lnTo>
                    <a:pt x="4805" y="4805"/>
                  </a:lnTo>
                  <a:lnTo>
                    <a:pt x="4218" y="5649"/>
                  </a:lnTo>
                  <a:lnTo>
                    <a:pt x="3962" y="6053"/>
                  </a:lnTo>
                  <a:lnTo>
                    <a:pt x="3852" y="6053"/>
                  </a:lnTo>
                  <a:lnTo>
                    <a:pt x="3778" y="6126"/>
                  </a:lnTo>
                  <a:lnTo>
                    <a:pt x="3742" y="6199"/>
                  </a:lnTo>
                  <a:lnTo>
                    <a:pt x="3705" y="6273"/>
                  </a:lnTo>
                  <a:lnTo>
                    <a:pt x="3742" y="6346"/>
                  </a:lnTo>
                  <a:lnTo>
                    <a:pt x="3778" y="6493"/>
                  </a:lnTo>
                  <a:lnTo>
                    <a:pt x="3852" y="6529"/>
                  </a:lnTo>
                  <a:lnTo>
                    <a:pt x="3925" y="6566"/>
                  </a:lnTo>
                  <a:lnTo>
                    <a:pt x="3998" y="6566"/>
                  </a:lnTo>
                  <a:lnTo>
                    <a:pt x="5172" y="7080"/>
                  </a:lnTo>
                  <a:lnTo>
                    <a:pt x="5722" y="7336"/>
                  </a:lnTo>
                  <a:lnTo>
                    <a:pt x="6053" y="7447"/>
                  </a:lnTo>
                  <a:lnTo>
                    <a:pt x="6346" y="7483"/>
                  </a:lnTo>
                  <a:lnTo>
                    <a:pt x="6419" y="7483"/>
                  </a:lnTo>
                  <a:lnTo>
                    <a:pt x="6493" y="7447"/>
                  </a:lnTo>
                  <a:lnTo>
                    <a:pt x="6529" y="7483"/>
                  </a:lnTo>
                  <a:lnTo>
                    <a:pt x="6603" y="7483"/>
                  </a:lnTo>
                  <a:lnTo>
                    <a:pt x="6639" y="7447"/>
                  </a:lnTo>
                  <a:lnTo>
                    <a:pt x="6639" y="7410"/>
                  </a:lnTo>
                  <a:lnTo>
                    <a:pt x="6566" y="7080"/>
                  </a:lnTo>
                  <a:lnTo>
                    <a:pt x="6456" y="6750"/>
                  </a:lnTo>
                  <a:lnTo>
                    <a:pt x="6273" y="6419"/>
                  </a:lnTo>
                  <a:lnTo>
                    <a:pt x="6089" y="6089"/>
                  </a:lnTo>
                  <a:lnTo>
                    <a:pt x="5649" y="5429"/>
                  </a:lnTo>
                  <a:lnTo>
                    <a:pt x="5135" y="4769"/>
                  </a:lnTo>
                  <a:lnTo>
                    <a:pt x="5062" y="4695"/>
                  </a:lnTo>
                  <a:close/>
                  <a:moveTo>
                    <a:pt x="9757" y="9537"/>
                  </a:moveTo>
                  <a:lnTo>
                    <a:pt x="9794" y="9647"/>
                  </a:lnTo>
                  <a:lnTo>
                    <a:pt x="9831" y="9757"/>
                  </a:lnTo>
                  <a:lnTo>
                    <a:pt x="9867" y="9867"/>
                  </a:lnTo>
                  <a:lnTo>
                    <a:pt x="9867" y="9978"/>
                  </a:lnTo>
                  <a:lnTo>
                    <a:pt x="9831" y="10088"/>
                  </a:lnTo>
                  <a:lnTo>
                    <a:pt x="9794" y="9757"/>
                  </a:lnTo>
                  <a:lnTo>
                    <a:pt x="9757" y="9537"/>
                  </a:lnTo>
                  <a:close/>
                  <a:moveTo>
                    <a:pt x="8950" y="8877"/>
                  </a:moveTo>
                  <a:lnTo>
                    <a:pt x="9207" y="9024"/>
                  </a:lnTo>
                  <a:lnTo>
                    <a:pt x="9207" y="9207"/>
                  </a:lnTo>
                  <a:lnTo>
                    <a:pt x="9281" y="9391"/>
                  </a:lnTo>
                  <a:lnTo>
                    <a:pt x="9391" y="9757"/>
                  </a:lnTo>
                  <a:lnTo>
                    <a:pt x="9574" y="10418"/>
                  </a:lnTo>
                  <a:lnTo>
                    <a:pt x="9464" y="10491"/>
                  </a:lnTo>
                  <a:lnTo>
                    <a:pt x="9391" y="10271"/>
                  </a:lnTo>
                  <a:lnTo>
                    <a:pt x="9281" y="10088"/>
                  </a:lnTo>
                  <a:lnTo>
                    <a:pt x="8914" y="9281"/>
                  </a:lnTo>
                  <a:lnTo>
                    <a:pt x="8840" y="9134"/>
                  </a:lnTo>
                  <a:lnTo>
                    <a:pt x="8767" y="9024"/>
                  </a:lnTo>
                  <a:lnTo>
                    <a:pt x="8950" y="8877"/>
                  </a:lnTo>
                  <a:close/>
                  <a:moveTo>
                    <a:pt x="8547" y="9244"/>
                  </a:moveTo>
                  <a:lnTo>
                    <a:pt x="8547" y="9281"/>
                  </a:lnTo>
                  <a:lnTo>
                    <a:pt x="8657" y="9281"/>
                  </a:lnTo>
                  <a:lnTo>
                    <a:pt x="8694" y="9244"/>
                  </a:lnTo>
                  <a:lnTo>
                    <a:pt x="8657" y="9354"/>
                  </a:lnTo>
                  <a:lnTo>
                    <a:pt x="8657" y="9464"/>
                  </a:lnTo>
                  <a:lnTo>
                    <a:pt x="8767" y="9721"/>
                  </a:lnTo>
                  <a:lnTo>
                    <a:pt x="9024" y="10198"/>
                  </a:lnTo>
                  <a:lnTo>
                    <a:pt x="9170" y="10528"/>
                  </a:lnTo>
                  <a:lnTo>
                    <a:pt x="8804" y="10234"/>
                  </a:lnTo>
                  <a:lnTo>
                    <a:pt x="8804" y="10198"/>
                  </a:lnTo>
                  <a:lnTo>
                    <a:pt x="8767" y="9904"/>
                  </a:lnTo>
                  <a:lnTo>
                    <a:pt x="8657" y="9611"/>
                  </a:lnTo>
                  <a:lnTo>
                    <a:pt x="8584" y="9464"/>
                  </a:lnTo>
                  <a:lnTo>
                    <a:pt x="8474" y="9317"/>
                  </a:lnTo>
                  <a:lnTo>
                    <a:pt x="8547" y="9244"/>
                  </a:lnTo>
                  <a:close/>
                  <a:moveTo>
                    <a:pt x="9464" y="10601"/>
                  </a:moveTo>
                  <a:lnTo>
                    <a:pt x="9574" y="10638"/>
                  </a:lnTo>
                  <a:lnTo>
                    <a:pt x="9464" y="10638"/>
                  </a:lnTo>
                  <a:lnTo>
                    <a:pt x="9464" y="10601"/>
                  </a:lnTo>
                  <a:close/>
                  <a:moveTo>
                    <a:pt x="8877" y="8510"/>
                  </a:moveTo>
                  <a:lnTo>
                    <a:pt x="8584" y="8730"/>
                  </a:lnTo>
                  <a:lnTo>
                    <a:pt x="8327" y="8914"/>
                  </a:lnTo>
                  <a:lnTo>
                    <a:pt x="8143" y="9171"/>
                  </a:lnTo>
                  <a:lnTo>
                    <a:pt x="8070" y="9354"/>
                  </a:lnTo>
                  <a:lnTo>
                    <a:pt x="7997" y="9501"/>
                  </a:lnTo>
                  <a:lnTo>
                    <a:pt x="7997" y="9647"/>
                  </a:lnTo>
                  <a:lnTo>
                    <a:pt x="8033" y="9831"/>
                  </a:lnTo>
                  <a:lnTo>
                    <a:pt x="8070" y="9978"/>
                  </a:lnTo>
                  <a:lnTo>
                    <a:pt x="8143" y="10088"/>
                  </a:lnTo>
                  <a:lnTo>
                    <a:pt x="8363" y="10344"/>
                  </a:lnTo>
                  <a:lnTo>
                    <a:pt x="8584" y="10564"/>
                  </a:lnTo>
                  <a:lnTo>
                    <a:pt x="8914" y="10785"/>
                  </a:lnTo>
                  <a:lnTo>
                    <a:pt x="9244" y="10968"/>
                  </a:lnTo>
                  <a:lnTo>
                    <a:pt x="9391" y="11041"/>
                  </a:lnTo>
                  <a:lnTo>
                    <a:pt x="9537" y="11078"/>
                  </a:lnTo>
                  <a:lnTo>
                    <a:pt x="9684" y="11041"/>
                  </a:lnTo>
                  <a:lnTo>
                    <a:pt x="9867" y="10968"/>
                  </a:lnTo>
                  <a:lnTo>
                    <a:pt x="10051" y="10821"/>
                  </a:lnTo>
                  <a:lnTo>
                    <a:pt x="10234" y="10601"/>
                  </a:lnTo>
                  <a:lnTo>
                    <a:pt x="10271" y="10491"/>
                  </a:lnTo>
                  <a:lnTo>
                    <a:pt x="10271" y="10381"/>
                  </a:lnTo>
                  <a:lnTo>
                    <a:pt x="10271" y="10271"/>
                  </a:lnTo>
                  <a:lnTo>
                    <a:pt x="10198" y="10161"/>
                  </a:lnTo>
                  <a:lnTo>
                    <a:pt x="10198" y="9904"/>
                  </a:lnTo>
                  <a:lnTo>
                    <a:pt x="10161" y="9684"/>
                  </a:lnTo>
                  <a:lnTo>
                    <a:pt x="10088" y="9464"/>
                  </a:lnTo>
                  <a:lnTo>
                    <a:pt x="9977" y="9244"/>
                  </a:lnTo>
                  <a:lnTo>
                    <a:pt x="9831" y="9060"/>
                  </a:lnTo>
                  <a:lnTo>
                    <a:pt x="9647" y="8914"/>
                  </a:lnTo>
                  <a:lnTo>
                    <a:pt x="9464" y="8767"/>
                  </a:lnTo>
                  <a:lnTo>
                    <a:pt x="9060" y="8510"/>
                  </a:lnTo>
                  <a:close/>
                  <a:moveTo>
                    <a:pt x="2604" y="8510"/>
                  </a:moveTo>
                  <a:lnTo>
                    <a:pt x="3815" y="9757"/>
                  </a:lnTo>
                  <a:lnTo>
                    <a:pt x="4292" y="10271"/>
                  </a:lnTo>
                  <a:lnTo>
                    <a:pt x="3852" y="10344"/>
                  </a:lnTo>
                  <a:lnTo>
                    <a:pt x="2678" y="10674"/>
                  </a:lnTo>
                  <a:lnTo>
                    <a:pt x="1577" y="10968"/>
                  </a:lnTo>
                  <a:lnTo>
                    <a:pt x="1064" y="11115"/>
                  </a:lnTo>
                  <a:lnTo>
                    <a:pt x="697" y="11188"/>
                  </a:lnTo>
                  <a:lnTo>
                    <a:pt x="587" y="11188"/>
                  </a:lnTo>
                  <a:lnTo>
                    <a:pt x="477" y="11151"/>
                  </a:lnTo>
                  <a:lnTo>
                    <a:pt x="1577" y="9721"/>
                  </a:lnTo>
                  <a:lnTo>
                    <a:pt x="1908" y="9317"/>
                  </a:lnTo>
                  <a:lnTo>
                    <a:pt x="2201" y="8914"/>
                  </a:lnTo>
                  <a:lnTo>
                    <a:pt x="2421" y="8730"/>
                  </a:lnTo>
                  <a:lnTo>
                    <a:pt x="2604" y="8510"/>
                  </a:lnTo>
                  <a:close/>
                  <a:moveTo>
                    <a:pt x="8914" y="8180"/>
                  </a:moveTo>
                  <a:lnTo>
                    <a:pt x="9097" y="8217"/>
                  </a:lnTo>
                  <a:lnTo>
                    <a:pt x="9244" y="8253"/>
                  </a:lnTo>
                  <a:lnTo>
                    <a:pt x="9574" y="8400"/>
                  </a:lnTo>
                  <a:lnTo>
                    <a:pt x="9867" y="8584"/>
                  </a:lnTo>
                  <a:lnTo>
                    <a:pt x="10124" y="8840"/>
                  </a:lnTo>
                  <a:lnTo>
                    <a:pt x="10308" y="9171"/>
                  </a:lnTo>
                  <a:lnTo>
                    <a:pt x="10454" y="9464"/>
                  </a:lnTo>
                  <a:lnTo>
                    <a:pt x="10564" y="9794"/>
                  </a:lnTo>
                  <a:lnTo>
                    <a:pt x="10601" y="10161"/>
                  </a:lnTo>
                  <a:lnTo>
                    <a:pt x="10601" y="10528"/>
                  </a:lnTo>
                  <a:lnTo>
                    <a:pt x="10491" y="10858"/>
                  </a:lnTo>
                  <a:lnTo>
                    <a:pt x="10491" y="10895"/>
                  </a:lnTo>
                  <a:lnTo>
                    <a:pt x="10454" y="10858"/>
                  </a:lnTo>
                  <a:lnTo>
                    <a:pt x="10344" y="10785"/>
                  </a:lnTo>
                  <a:lnTo>
                    <a:pt x="10271" y="10785"/>
                  </a:lnTo>
                  <a:lnTo>
                    <a:pt x="10161" y="10821"/>
                  </a:lnTo>
                  <a:lnTo>
                    <a:pt x="10124" y="10931"/>
                  </a:lnTo>
                  <a:lnTo>
                    <a:pt x="10088" y="11078"/>
                  </a:lnTo>
                  <a:lnTo>
                    <a:pt x="10051" y="11188"/>
                  </a:lnTo>
                  <a:lnTo>
                    <a:pt x="9867" y="11298"/>
                  </a:lnTo>
                  <a:lnTo>
                    <a:pt x="9794" y="11371"/>
                  </a:lnTo>
                  <a:lnTo>
                    <a:pt x="9757" y="11445"/>
                  </a:lnTo>
                  <a:lnTo>
                    <a:pt x="9611" y="11481"/>
                  </a:lnTo>
                  <a:lnTo>
                    <a:pt x="9464" y="11481"/>
                  </a:lnTo>
                  <a:lnTo>
                    <a:pt x="9354" y="11445"/>
                  </a:lnTo>
                  <a:lnTo>
                    <a:pt x="9207" y="11408"/>
                  </a:lnTo>
                  <a:lnTo>
                    <a:pt x="8620" y="11078"/>
                  </a:lnTo>
                  <a:lnTo>
                    <a:pt x="8327" y="10895"/>
                  </a:lnTo>
                  <a:lnTo>
                    <a:pt x="8070" y="10674"/>
                  </a:lnTo>
                  <a:lnTo>
                    <a:pt x="7850" y="10418"/>
                  </a:lnTo>
                  <a:lnTo>
                    <a:pt x="7703" y="10124"/>
                  </a:lnTo>
                  <a:lnTo>
                    <a:pt x="7593" y="9794"/>
                  </a:lnTo>
                  <a:lnTo>
                    <a:pt x="7593" y="9501"/>
                  </a:lnTo>
                  <a:lnTo>
                    <a:pt x="7630" y="9171"/>
                  </a:lnTo>
                  <a:lnTo>
                    <a:pt x="7777" y="8877"/>
                  </a:lnTo>
                  <a:lnTo>
                    <a:pt x="7960" y="8620"/>
                  </a:lnTo>
                  <a:lnTo>
                    <a:pt x="8217" y="8400"/>
                  </a:lnTo>
                  <a:lnTo>
                    <a:pt x="8400" y="8290"/>
                  </a:lnTo>
                  <a:lnTo>
                    <a:pt x="8584" y="8217"/>
                  </a:lnTo>
                  <a:lnTo>
                    <a:pt x="8730" y="8180"/>
                  </a:lnTo>
                  <a:close/>
                  <a:moveTo>
                    <a:pt x="8767" y="7777"/>
                  </a:moveTo>
                  <a:lnTo>
                    <a:pt x="8547" y="7813"/>
                  </a:lnTo>
                  <a:lnTo>
                    <a:pt x="8363" y="7850"/>
                  </a:lnTo>
                  <a:lnTo>
                    <a:pt x="8143" y="7960"/>
                  </a:lnTo>
                  <a:lnTo>
                    <a:pt x="7960" y="8033"/>
                  </a:lnTo>
                  <a:lnTo>
                    <a:pt x="7777" y="8180"/>
                  </a:lnTo>
                  <a:lnTo>
                    <a:pt x="7593" y="8364"/>
                  </a:lnTo>
                  <a:lnTo>
                    <a:pt x="7446" y="8510"/>
                  </a:lnTo>
                  <a:lnTo>
                    <a:pt x="7336" y="8657"/>
                  </a:lnTo>
                  <a:lnTo>
                    <a:pt x="7190" y="9024"/>
                  </a:lnTo>
                  <a:lnTo>
                    <a:pt x="7116" y="9427"/>
                  </a:lnTo>
                  <a:lnTo>
                    <a:pt x="7116" y="9831"/>
                  </a:lnTo>
                  <a:lnTo>
                    <a:pt x="7153" y="10051"/>
                  </a:lnTo>
                  <a:lnTo>
                    <a:pt x="7226" y="10271"/>
                  </a:lnTo>
                  <a:lnTo>
                    <a:pt x="7336" y="10454"/>
                  </a:lnTo>
                  <a:lnTo>
                    <a:pt x="7446" y="10638"/>
                  </a:lnTo>
                  <a:lnTo>
                    <a:pt x="7740" y="11005"/>
                  </a:lnTo>
                  <a:lnTo>
                    <a:pt x="8107" y="11298"/>
                  </a:lnTo>
                  <a:lnTo>
                    <a:pt x="8510" y="11555"/>
                  </a:lnTo>
                  <a:lnTo>
                    <a:pt x="8914" y="11775"/>
                  </a:lnTo>
                  <a:lnTo>
                    <a:pt x="9134" y="11885"/>
                  </a:lnTo>
                  <a:lnTo>
                    <a:pt x="9354" y="11958"/>
                  </a:lnTo>
                  <a:lnTo>
                    <a:pt x="9574" y="11958"/>
                  </a:lnTo>
                  <a:lnTo>
                    <a:pt x="9757" y="11922"/>
                  </a:lnTo>
                  <a:lnTo>
                    <a:pt x="9977" y="11848"/>
                  </a:lnTo>
                  <a:lnTo>
                    <a:pt x="10198" y="11702"/>
                  </a:lnTo>
                  <a:lnTo>
                    <a:pt x="10381" y="11555"/>
                  </a:lnTo>
                  <a:lnTo>
                    <a:pt x="10491" y="11371"/>
                  </a:lnTo>
                  <a:lnTo>
                    <a:pt x="10674" y="11298"/>
                  </a:lnTo>
                  <a:lnTo>
                    <a:pt x="10784" y="11151"/>
                  </a:lnTo>
                  <a:lnTo>
                    <a:pt x="10895" y="10968"/>
                  </a:lnTo>
                  <a:lnTo>
                    <a:pt x="10968" y="10785"/>
                  </a:lnTo>
                  <a:lnTo>
                    <a:pt x="11005" y="10601"/>
                  </a:lnTo>
                  <a:lnTo>
                    <a:pt x="11005" y="10381"/>
                  </a:lnTo>
                  <a:lnTo>
                    <a:pt x="11005" y="10124"/>
                  </a:lnTo>
                  <a:lnTo>
                    <a:pt x="10968" y="9684"/>
                  </a:lnTo>
                  <a:lnTo>
                    <a:pt x="10821" y="9207"/>
                  </a:lnTo>
                  <a:lnTo>
                    <a:pt x="10638" y="8804"/>
                  </a:lnTo>
                  <a:lnTo>
                    <a:pt x="10491" y="8620"/>
                  </a:lnTo>
                  <a:lnTo>
                    <a:pt x="10344" y="8437"/>
                  </a:lnTo>
                  <a:lnTo>
                    <a:pt x="10198" y="8290"/>
                  </a:lnTo>
                  <a:lnTo>
                    <a:pt x="10014" y="8143"/>
                  </a:lnTo>
                  <a:lnTo>
                    <a:pt x="9831" y="8033"/>
                  </a:lnTo>
                  <a:lnTo>
                    <a:pt x="9611" y="7923"/>
                  </a:lnTo>
                  <a:lnTo>
                    <a:pt x="9427" y="7850"/>
                  </a:lnTo>
                  <a:lnTo>
                    <a:pt x="9207" y="7813"/>
                  </a:lnTo>
                  <a:lnTo>
                    <a:pt x="8987" y="7777"/>
                  </a:lnTo>
                  <a:close/>
                  <a:moveTo>
                    <a:pt x="9024" y="0"/>
                  </a:moveTo>
                  <a:lnTo>
                    <a:pt x="8767" y="37"/>
                  </a:lnTo>
                  <a:lnTo>
                    <a:pt x="8547" y="110"/>
                  </a:lnTo>
                  <a:lnTo>
                    <a:pt x="8363" y="257"/>
                  </a:lnTo>
                  <a:lnTo>
                    <a:pt x="8180" y="440"/>
                  </a:lnTo>
                  <a:lnTo>
                    <a:pt x="7593" y="1027"/>
                  </a:lnTo>
                  <a:lnTo>
                    <a:pt x="7006" y="1651"/>
                  </a:lnTo>
                  <a:lnTo>
                    <a:pt x="6639" y="2054"/>
                  </a:lnTo>
                  <a:lnTo>
                    <a:pt x="6383" y="2311"/>
                  </a:lnTo>
                  <a:lnTo>
                    <a:pt x="6199" y="2605"/>
                  </a:lnTo>
                  <a:lnTo>
                    <a:pt x="5796" y="2201"/>
                  </a:lnTo>
                  <a:lnTo>
                    <a:pt x="5722" y="2128"/>
                  </a:lnTo>
                  <a:lnTo>
                    <a:pt x="5502" y="2128"/>
                  </a:lnTo>
                  <a:lnTo>
                    <a:pt x="5392" y="2201"/>
                  </a:lnTo>
                  <a:lnTo>
                    <a:pt x="5356" y="2238"/>
                  </a:lnTo>
                  <a:lnTo>
                    <a:pt x="4915" y="2531"/>
                  </a:lnTo>
                  <a:lnTo>
                    <a:pt x="4512" y="2898"/>
                  </a:lnTo>
                  <a:lnTo>
                    <a:pt x="4292" y="2715"/>
                  </a:lnTo>
                  <a:lnTo>
                    <a:pt x="4072" y="2495"/>
                  </a:lnTo>
                  <a:lnTo>
                    <a:pt x="3998" y="2458"/>
                  </a:lnTo>
                  <a:lnTo>
                    <a:pt x="3888" y="2458"/>
                  </a:lnTo>
                  <a:lnTo>
                    <a:pt x="3815" y="2495"/>
                  </a:lnTo>
                  <a:lnTo>
                    <a:pt x="3778" y="2568"/>
                  </a:lnTo>
                  <a:lnTo>
                    <a:pt x="3778" y="2421"/>
                  </a:lnTo>
                  <a:lnTo>
                    <a:pt x="3778" y="2311"/>
                  </a:lnTo>
                  <a:lnTo>
                    <a:pt x="3668" y="2128"/>
                  </a:lnTo>
                  <a:lnTo>
                    <a:pt x="3521" y="1908"/>
                  </a:lnTo>
                  <a:lnTo>
                    <a:pt x="3338" y="1761"/>
                  </a:lnTo>
                  <a:lnTo>
                    <a:pt x="3118" y="1614"/>
                  </a:lnTo>
                  <a:lnTo>
                    <a:pt x="2861" y="1504"/>
                  </a:lnTo>
                  <a:lnTo>
                    <a:pt x="2458" y="1321"/>
                  </a:lnTo>
                  <a:lnTo>
                    <a:pt x="2348" y="1321"/>
                  </a:lnTo>
                  <a:lnTo>
                    <a:pt x="2238" y="1357"/>
                  </a:lnTo>
                  <a:lnTo>
                    <a:pt x="2201" y="1431"/>
                  </a:lnTo>
                  <a:lnTo>
                    <a:pt x="2201" y="1504"/>
                  </a:lnTo>
                  <a:lnTo>
                    <a:pt x="2531" y="2238"/>
                  </a:lnTo>
                  <a:lnTo>
                    <a:pt x="2678" y="2531"/>
                  </a:lnTo>
                  <a:lnTo>
                    <a:pt x="2751" y="2678"/>
                  </a:lnTo>
                  <a:lnTo>
                    <a:pt x="2861" y="2825"/>
                  </a:lnTo>
                  <a:lnTo>
                    <a:pt x="3008" y="2898"/>
                  </a:lnTo>
                  <a:lnTo>
                    <a:pt x="3191" y="2935"/>
                  </a:lnTo>
                  <a:lnTo>
                    <a:pt x="3338" y="2935"/>
                  </a:lnTo>
                  <a:lnTo>
                    <a:pt x="3485" y="2861"/>
                  </a:lnTo>
                  <a:lnTo>
                    <a:pt x="3632" y="2788"/>
                  </a:lnTo>
                  <a:lnTo>
                    <a:pt x="3301" y="3155"/>
                  </a:lnTo>
                  <a:lnTo>
                    <a:pt x="2971" y="3485"/>
                  </a:lnTo>
                  <a:lnTo>
                    <a:pt x="2935" y="3412"/>
                  </a:lnTo>
                  <a:lnTo>
                    <a:pt x="2935" y="3265"/>
                  </a:lnTo>
                  <a:lnTo>
                    <a:pt x="2898" y="3081"/>
                  </a:lnTo>
                  <a:lnTo>
                    <a:pt x="2825" y="2825"/>
                  </a:lnTo>
                  <a:lnTo>
                    <a:pt x="2678" y="2605"/>
                  </a:lnTo>
                  <a:lnTo>
                    <a:pt x="2458" y="2384"/>
                  </a:lnTo>
                  <a:lnTo>
                    <a:pt x="2238" y="2238"/>
                  </a:lnTo>
                  <a:lnTo>
                    <a:pt x="1981" y="2091"/>
                  </a:lnTo>
                  <a:lnTo>
                    <a:pt x="1687" y="1981"/>
                  </a:lnTo>
                  <a:lnTo>
                    <a:pt x="1431" y="1908"/>
                  </a:lnTo>
                  <a:lnTo>
                    <a:pt x="880" y="1834"/>
                  </a:lnTo>
                  <a:lnTo>
                    <a:pt x="770" y="1834"/>
                  </a:lnTo>
                  <a:lnTo>
                    <a:pt x="697" y="1871"/>
                  </a:lnTo>
                  <a:lnTo>
                    <a:pt x="624" y="1944"/>
                  </a:lnTo>
                  <a:lnTo>
                    <a:pt x="624" y="2054"/>
                  </a:lnTo>
                  <a:lnTo>
                    <a:pt x="697" y="2384"/>
                  </a:lnTo>
                  <a:lnTo>
                    <a:pt x="807" y="2751"/>
                  </a:lnTo>
                  <a:lnTo>
                    <a:pt x="917" y="3045"/>
                  </a:lnTo>
                  <a:lnTo>
                    <a:pt x="1101" y="3375"/>
                  </a:lnTo>
                  <a:lnTo>
                    <a:pt x="1284" y="3668"/>
                  </a:lnTo>
                  <a:lnTo>
                    <a:pt x="1504" y="3925"/>
                  </a:lnTo>
                  <a:lnTo>
                    <a:pt x="1724" y="4182"/>
                  </a:lnTo>
                  <a:lnTo>
                    <a:pt x="1981" y="4439"/>
                  </a:lnTo>
                  <a:lnTo>
                    <a:pt x="2018" y="4439"/>
                  </a:lnTo>
                  <a:lnTo>
                    <a:pt x="1761" y="4695"/>
                  </a:lnTo>
                  <a:lnTo>
                    <a:pt x="1761" y="4549"/>
                  </a:lnTo>
                  <a:lnTo>
                    <a:pt x="1724" y="4402"/>
                  </a:lnTo>
                  <a:lnTo>
                    <a:pt x="1614" y="4255"/>
                  </a:lnTo>
                  <a:lnTo>
                    <a:pt x="1467" y="4108"/>
                  </a:lnTo>
                  <a:lnTo>
                    <a:pt x="1321" y="3998"/>
                  </a:lnTo>
                  <a:lnTo>
                    <a:pt x="1101" y="3925"/>
                  </a:lnTo>
                  <a:lnTo>
                    <a:pt x="697" y="3815"/>
                  </a:lnTo>
                  <a:lnTo>
                    <a:pt x="330" y="3742"/>
                  </a:lnTo>
                  <a:lnTo>
                    <a:pt x="220" y="3742"/>
                  </a:lnTo>
                  <a:lnTo>
                    <a:pt x="147" y="3815"/>
                  </a:lnTo>
                  <a:lnTo>
                    <a:pt x="110" y="3925"/>
                  </a:lnTo>
                  <a:lnTo>
                    <a:pt x="147" y="3998"/>
                  </a:lnTo>
                  <a:lnTo>
                    <a:pt x="367" y="4329"/>
                  </a:lnTo>
                  <a:lnTo>
                    <a:pt x="624" y="4732"/>
                  </a:lnTo>
                  <a:lnTo>
                    <a:pt x="807" y="4915"/>
                  </a:lnTo>
                  <a:lnTo>
                    <a:pt x="954" y="5062"/>
                  </a:lnTo>
                  <a:lnTo>
                    <a:pt x="1137" y="5172"/>
                  </a:lnTo>
                  <a:lnTo>
                    <a:pt x="1321" y="5246"/>
                  </a:lnTo>
                  <a:lnTo>
                    <a:pt x="1321" y="5282"/>
                  </a:lnTo>
                  <a:lnTo>
                    <a:pt x="1394" y="5356"/>
                  </a:lnTo>
                  <a:lnTo>
                    <a:pt x="1834" y="5759"/>
                  </a:lnTo>
                  <a:lnTo>
                    <a:pt x="1651" y="6126"/>
                  </a:lnTo>
                  <a:lnTo>
                    <a:pt x="1504" y="6493"/>
                  </a:lnTo>
                  <a:lnTo>
                    <a:pt x="1394" y="6896"/>
                  </a:lnTo>
                  <a:lnTo>
                    <a:pt x="1321" y="6933"/>
                  </a:lnTo>
                  <a:lnTo>
                    <a:pt x="1321" y="7043"/>
                  </a:lnTo>
                  <a:lnTo>
                    <a:pt x="1321" y="7153"/>
                  </a:lnTo>
                  <a:lnTo>
                    <a:pt x="1357" y="7263"/>
                  </a:lnTo>
                  <a:lnTo>
                    <a:pt x="1431" y="7373"/>
                  </a:lnTo>
                  <a:lnTo>
                    <a:pt x="1467" y="7410"/>
                  </a:lnTo>
                  <a:lnTo>
                    <a:pt x="1541" y="7447"/>
                  </a:lnTo>
                  <a:lnTo>
                    <a:pt x="1651" y="7593"/>
                  </a:lnTo>
                  <a:lnTo>
                    <a:pt x="2311" y="8217"/>
                  </a:lnTo>
                  <a:lnTo>
                    <a:pt x="2164" y="8327"/>
                  </a:lnTo>
                  <a:lnTo>
                    <a:pt x="2018" y="8437"/>
                  </a:lnTo>
                  <a:lnTo>
                    <a:pt x="1761" y="8694"/>
                  </a:lnTo>
                  <a:lnTo>
                    <a:pt x="1394" y="9207"/>
                  </a:lnTo>
                  <a:lnTo>
                    <a:pt x="990" y="9721"/>
                  </a:lnTo>
                  <a:lnTo>
                    <a:pt x="220" y="10748"/>
                  </a:lnTo>
                  <a:lnTo>
                    <a:pt x="73" y="10968"/>
                  </a:lnTo>
                  <a:lnTo>
                    <a:pt x="0" y="11151"/>
                  </a:lnTo>
                  <a:lnTo>
                    <a:pt x="0" y="11225"/>
                  </a:lnTo>
                  <a:lnTo>
                    <a:pt x="37" y="11335"/>
                  </a:lnTo>
                  <a:lnTo>
                    <a:pt x="183" y="11518"/>
                  </a:lnTo>
                  <a:lnTo>
                    <a:pt x="257" y="11592"/>
                  </a:lnTo>
                  <a:lnTo>
                    <a:pt x="367" y="11628"/>
                  </a:lnTo>
                  <a:lnTo>
                    <a:pt x="550" y="11665"/>
                  </a:lnTo>
                  <a:lnTo>
                    <a:pt x="770" y="11628"/>
                  </a:lnTo>
                  <a:lnTo>
                    <a:pt x="990" y="11592"/>
                  </a:lnTo>
                  <a:lnTo>
                    <a:pt x="2348" y="11188"/>
                  </a:lnTo>
                  <a:lnTo>
                    <a:pt x="3595" y="10821"/>
                  </a:lnTo>
                  <a:lnTo>
                    <a:pt x="4072" y="10711"/>
                  </a:lnTo>
                  <a:lnTo>
                    <a:pt x="4292" y="10638"/>
                  </a:lnTo>
                  <a:lnTo>
                    <a:pt x="4512" y="10491"/>
                  </a:lnTo>
                  <a:lnTo>
                    <a:pt x="5025" y="11005"/>
                  </a:lnTo>
                  <a:lnTo>
                    <a:pt x="5539" y="11518"/>
                  </a:lnTo>
                  <a:lnTo>
                    <a:pt x="6089" y="11995"/>
                  </a:lnTo>
                  <a:lnTo>
                    <a:pt x="6676" y="12398"/>
                  </a:lnTo>
                  <a:lnTo>
                    <a:pt x="7006" y="12619"/>
                  </a:lnTo>
                  <a:lnTo>
                    <a:pt x="7373" y="12802"/>
                  </a:lnTo>
                  <a:lnTo>
                    <a:pt x="7740" y="12985"/>
                  </a:lnTo>
                  <a:lnTo>
                    <a:pt x="8070" y="13132"/>
                  </a:lnTo>
                  <a:lnTo>
                    <a:pt x="8474" y="13242"/>
                  </a:lnTo>
                  <a:lnTo>
                    <a:pt x="8840" y="13352"/>
                  </a:lnTo>
                  <a:lnTo>
                    <a:pt x="9207" y="13426"/>
                  </a:lnTo>
                  <a:lnTo>
                    <a:pt x="9611" y="13499"/>
                  </a:lnTo>
                  <a:lnTo>
                    <a:pt x="9977" y="13536"/>
                  </a:lnTo>
                  <a:lnTo>
                    <a:pt x="10381" y="13572"/>
                  </a:lnTo>
                  <a:lnTo>
                    <a:pt x="11115" y="13536"/>
                  </a:lnTo>
                  <a:lnTo>
                    <a:pt x="11812" y="13426"/>
                  </a:lnTo>
                  <a:lnTo>
                    <a:pt x="12215" y="13316"/>
                  </a:lnTo>
                  <a:lnTo>
                    <a:pt x="12362" y="13279"/>
                  </a:lnTo>
                  <a:lnTo>
                    <a:pt x="12435" y="13279"/>
                  </a:lnTo>
                  <a:lnTo>
                    <a:pt x="12435" y="13316"/>
                  </a:lnTo>
                  <a:lnTo>
                    <a:pt x="12509" y="13352"/>
                  </a:lnTo>
                  <a:lnTo>
                    <a:pt x="12545" y="13352"/>
                  </a:lnTo>
                  <a:lnTo>
                    <a:pt x="12582" y="13316"/>
                  </a:lnTo>
                  <a:lnTo>
                    <a:pt x="12619" y="13279"/>
                  </a:lnTo>
                  <a:lnTo>
                    <a:pt x="12655" y="13169"/>
                  </a:lnTo>
                  <a:lnTo>
                    <a:pt x="12655" y="13022"/>
                  </a:lnTo>
                  <a:lnTo>
                    <a:pt x="12545" y="12949"/>
                  </a:lnTo>
                  <a:lnTo>
                    <a:pt x="12435" y="12912"/>
                  </a:lnTo>
                  <a:lnTo>
                    <a:pt x="12178" y="12912"/>
                  </a:lnTo>
                  <a:lnTo>
                    <a:pt x="11702" y="13022"/>
                  </a:lnTo>
                  <a:lnTo>
                    <a:pt x="11188" y="13095"/>
                  </a:lnTo>
                  <a:lnTo>
                    <a:pt x="10748" y="13132"/>
                  </a:lnTo>
                  <a:lnTo>
                    <a:pt x="10308" y="13095"/>
                  </a:lnTo>
                  <a:lnTo>
                    <a:pt x="9867" y="13095"/>
                  </a:lnTo>
                  <a:lnTo>
                    <a:pt x="9464" y="13022"/>
                  </a:lnTo>
                  <a:lnTo>
                    <a:pt x="9024" y="12949"/>
                  </a:lnTo>
                  <a:lnTo>
                    <a:pt x="8584" y="12802"/>
                  </a:lnTo>
                  <a:lnTo>
                    <a:pt x="8180" y="12655"/>
                  </a:lnTo>
                  <a:lnTo>
                    <a:pt x="7777" y="12509"/>
                  </a:lnTo>
                  <a:lnTo>
                    <a:pt x="7300" y="12252"/>
                  </a:lnTo>
                  <a:lnTo>
                    <a:pt x="6860" y="11958"/>
                  </a:lnTo>
                  <a:lnTo>
                    <a:pt x="6419" y="11628"/>
                  </a:lnTo>
                  <a:lnTo>
                    <a:pt x="6016" y="11298"/>
                  </a:lnTo>
                  <a:lnTo>
                    <a:pt x="5246" y="10564"/>
                  </a:lnTo>
                  <a:lnTo>
                    <a:pt x="4512" y="9794"/>
                  </a:lnTo>
                  <a:lnTo>
                    <a:pt x="3008" y="8290"/>
                  </a:lnTo>
                  <a:lnTo>
                    <a:pt x="2274" y="7520"/>
                  </a:lnTo>
                  <a:lnTo>
                    <a:pt x="2091" y="7300"/>
                  </a:lnTo>
                  <a:lnTo>
                    <a:pt x="1871" y="7080"/>
                  </a:lnTo>
                  <a:lnTo>
                    <a:pt x="1944" y="6713"/>
                  </a:lnTo>
                  <a:lnTo>
                    <a:pt x="2054" y="6383"/>
                  </a:lnTo>
                  <a:lnTo>
                    <a:pt x="2238" y="6053"/>
                  </a:lnTo>
                  <a:lnTo>
                    <a:pt x="2421" y="5722"/>
                  </a:lnTo>
                  <a:lnTo>
                    <a:pt x="2641" y="5429"/>
                  </a:lnTo>
                  <a:lnTo>
                    <a:pt x="2898" y="5172"/>
                  </a:lnTo>
                  <a:lnTo>
                    <a:pt x="3411" y="4622"/>
                  </a:lnTo>
                  <a:lnTo>
                    <a:pt x="4475" y="3558"/>
                  </a:lnTo>
                  <a:lnTo>
                    <a:pt x="5025" y="3045"/>
                  </a:lnTo>
                  <a:lnTo>
                    <a:pt x="5246" y="2825"/>
                  </a:lnTo>
                  <a:lnTo>
                    <a:pt x="5392" y="2678"/>
                  </a:lnTo>
                  <a:lnTo>
                    <a:pt x="5502" y="2605"/>
                  </a:lnTo>
                  <a:lnTo>
                    <a:pt x="5612" y="2715"/>
                  </a:lnTo>
                  <a:lnTo>
                    <a:pt x="5392" y="2825"/>
                  </a:lnTo>
                  <a:lnTo>
                    <a:pt x="5246" y="2971"/>
                  </a:lnTo>
                  <a:lnTo>
                    <a:pt x="4952" y="3301"/>
                  </a:lnTo>
                  <a:lnTo>
                    <a:pt x="4805" y="3485"/>
                  </a:lnTo>
                  <a:lnTo>
                    <a:pt x="4695" y="3668"/>
                  </a:lnTo>
                  <a:lnTo>
                    <a:pt x="4585" y="3888"/>
                  </a:lnTo>
                  <a:lnTo>
                    <a:pt x="4585" y="3962"/>
                  </a:lnTo>
                  <a:lnTo>
                    <a:pt x="4622" y="4072"/>
                  </a:lnTo>
                  <a:lnTo>
                    <a:pt x="4659" y="4145"/>
                  </a:lnTo>
                  <a:lnTo>
                    <a:pt x="4732" y="4145"/>
                  </a:lnTo>
                  <a:lnTo>
                    <a:pt x="4915" y="4035"/>
                  </a:lnTo>
                  <a:lnTo>
                    <a:pt x="5025" y="3888"/>
                  </a:lnTo>
                  <a:lnTo>
                    <a:pt x="5209" y="3558"/>
                  </a:lnTo>
                  <a:lnTo>
                    <a:pt x="5502" y="3228"/>
                  </a:lnTo>
                  <a:lnTo>
                    <a:pt x="5759" y="2898"/>
                  </a:lnTo>
                  <a:lnTo>
                    <a:pt x="6016" y="3118"/>
                  </a:lnTo>
                  <a:lnTo>
                    <a:pt x="5832" y="3301"/>
                  </a:lnTo>
                  <a:lnTo>
                    <a:pt x="5612" y="3522"/>
                  </a:lnTo>
                  <a:lnTo>
                    <a:pt x="5466" y="3742"/>
                  </a:lnTo>
                  <a:lnTo>
                    <a:pt x="5356" y="3962"/>
                  </a:lnTo>
                  <a:lnTo>
                    <a:pt x="5319" y="4072"/>
                  </a:lnTo>
                  <a:lnTo>
                    <a:pt x="5392" y="4182"/>
                  </a:lnTo>
                  <a:lnTo>
                    <a:pt x="5502" y="4219"/>
                  </a:lnTo>
                  <a:lnTo>
                    <a:pt x="5539" y="4219"/>
                  </a:lnTo>
                  <a:lnTo>
                    <a:pt x="5612" y="4182"/>
                  </a:lnTo>
                  <a:lnTo>
                    <a:pt x="5796" y="3998"/>
                  </a:lnTo>
                  <a:lnTo>
                    <a:pt x="5942" y="3778"/>
                  </a:lnTo>
                  <a:lnTo>
                    <a:pt x="6089" y="3558"/>
                  </a:lnTo>
                  <a:lnTo>
                    <a:pt x="6199" y="3301"/>
                  </a:lnTo>
                  <a:lnTo>
                    <a:pt x="6309" y="3375"/>
                  </a:lnTo>
                  <a:lnTo>
                    <a:pt x="6456" y="3485"/>
                  </a:lnTo>
                  <a:lnTo>
                    <a:pt x="6346" y="3595"/>
                  </a:lnTo>
                  <a:lnTo>
                    <a:pt x="6236" y="3705"/>
                  </a:lnTo>
                  <a:lnTo>
                    <a:pt x="6089" y="3962"/>
                  </a:lnTo>
                  <a:lnTo>
                    <a:pt x="5869" y="4255"/>
                  </a:lnTo>
                  <a:lnTo>
                    <a:pt x="5796" y="4402"/>
                  </a:lnTo>
                  <a:lnTo>
                    <a:pt x="5722" y="4585"/>
                  </a:lnTo>
                  <a:lnTo>
                    <a:pt x="5722" y="4622"/>
                  </a:lnTo>
                  <a:lnTo>
                    <a:pt x="5722" y="4695"/>
                  </a:lnTo>
                  <a:lnTo>
                    <a:pt x="5796" y="4732"/>
                  </a:lnTo>
                  <a:lnTo>
                    <a:pt x="5906" y="4769"/>
                  </a:lnTo>
                  <a:lnTo>
                    <a:pt x="6016" y="4695"/>
                  </a:lnTo>
                  <a:lnTo>
                    <a:pt x="6126" y="4585"/>
                  </a:lnTo>
                  <a:lnTo>
                    <a:pt x="6199" y="4439"/>
                  </a:lnTo>
                  <a:lnTo>
                    <a:pt x="6383" y="4145"/>
                  </a:lnTo>
                  <a:lnTo>
                    <a:pt x="6456" y="3962"/>
                  </a:lnTo>
                  <a:lnTo>
                    <a:pt x="6603" y="3632"/>
                  </a:lnTo>
                  <a:lnTo>
                    <a:pt x="7300" y="4145"/>
                  </a:lnTo>
                  <a:lnTo>
                    <a:pt x="7116" y="4292"/>
                  </a:lnTo>
                  <a:lnTo>
                    <a:pt x="6933" y="4439"/>
                  </a:lnTo>
                  <a:lnTo>
                    <a:pt x="6713" y="4695"/>
                  </a:lnTo>
                  <a:lnTo>
                    <a:pt x="6529" y="5026"/>
                  </a:lnTo>
                  <a:lnTo>
                    <a:pt x="6529" y="5099"/>
                  </a:lnTo>
                  <a:lnTo>
                    <a:pt x="6529" y="5172"/>
                  </a:lnTo>
                  <a:lnTo>
                    <a:pt x="6566" y="5209"/>
                  </a:lnTo>
                  <a:lnTo>
                    <a:pt x="6639" y="5246"/>
                  </a:lnTo>
                  <a:lnTo>
                    <a:pt x="6676" y="5282"/>
                  </a:lnTo>
                  <a:lnTo>
                    <a:pt x="6749" y="5282"/>
                  </a:lnTo>
                  <a:lnTo>
                    <a:pt x="6823" y="5246"/>
                  </a:lnTo>
                  <a:lnTo>
                    <a:pt x="6860" y="5172"/>
                  </a:lnTo>
                  <a:lnTo>
                    <a:pt x="7153" y="4695"/>
                  </a:lnTo>
                  <a:lnTo>
                    <a:pt x="7410" y="4255"/>
                  </a:lnTo>
                  <a:lnTo>
                    <a:pt x="7740" y="4475"/>
                  </a:lnTo>
                  <a:lnTo>
                    <a:pt x="7483" y="4732"/>
                  </a:lnTo>
                  <a:lnTo>
                    <a:pt x="7116" y="5136"/>
                  </a:lnTo>
                  <a:lnTo>
                    <a:pt x="7080" y="5209"/>
                  </a:lnTo>
                  <a:lnTo>
                    <a:pt x="7043" y="5246"/>
                  </a:lnTo>
                  <a:lnTo>
                    <a:pt x="7080" y="5319"/>
                  </a:lnTo>
                  <a:lnTo>
                    <a:pt x="7116" y="5356"/>
                  </a:lnTo>
                  <a:lnTo>
                    <a:pt x="7190" y="5392"/>
                  </a:lnTo>
                  <a:lnTo>
                    <a:pt x="7263" y="5429"/>
                  </a:lnTo>
                  <a:lnTo>
                    <a:pt x="7336" y="5429"/>
                  </a:lnTo>
                  <a:lnTo>
                    <a:pt x="7373" y="5356"/>
                  </a:lnTo>
                  <a:lnTo>
                    <a:pt x="7556" y="5172"/>
                  </a:lnTo>
                  <a:lnTo>
                    <a:pt x="7740" y="4989"/>
                  </a:lnTo>
                  <a:lnTo>
                    <a:pt x="7813" y="4805"/>
                  </a:lnTo>
                  <a:lnTo>
                    <a:pt x="7850" y="4695"/>
                  </a:lnTo>
                  <a:lnTo>
                    <a:pt x="7887" y="4585"/>
                  </a:lnTo>
                  <a:lnTo>
                    <a:pt x="8474" y="4989"/>
                  </a:lnTo>
                  <a:lnTo>
                    <a:pt x="8107" y="5319"/>
                  </a:lnTo>
                  <a:lnTo>
                    <a:pt x="7813" y="5722"/>
                  </a:lnTo>
                  <a:lnTo>
                    <a:pt x="7777" y="5796"/>
                  </a:lnTo>
                  <a:lnTo>
                    <a:pt x="7777" y="5833"/>
                  </a:lnTo>
                  <a:lnTo>
                    <a:pt x="7813" y="5943"/>
                  </a:lnTo>
                  <a:lnTo>
                    <a:pt x="7887" y="5979"/>
                  </a:lnTo>
                  <a:lnTo>
                    <a:pt x="7997" y="5979"/>
                  </a:lnTo>
                  <a:lnTo>
                    <a:pt x="8033" y="5943"/>
                  </a:lnTo>
                  <a:lnTo>
                    <a:pt x="8327" y="5502"/>
                  </a:lnTo>
                  <a:lnTo>
                    <a:pt x="8584" y="5062"/>
                  </a:lnTo>
                  <a:lnTo>
                    <a:pt x="9024" y="5356"/>
                  </a:lnTo>
                  <a:lnTo>
                    <a:pt x="8767" y="5612"/>
                  </a:lnTo>
                  <a:lnTo>
                    <a:pt x="8584" y="5796"/>
                  </a:lnTo>
                  <a:lnTo>
                    <a:pt x="8510" y="5906"/>
                  </a:lnTo>
                  <a:lnTo>
                    <a:pt x="8474" y="6053"/>
                  </a:lnTo>
                  <a:lnTo>
                    <a:pt x="8253" y="6383"/>
                  </a:lnTo>
                  <a:lnTo>
                    <a:pt x="8217" y="6456"/>
                  </a:lnTo>
                  <a:lnTo>
                    <a:pt x="8253" y="6566"/>
                  </a:lnTo>
                  <a:lnTo>
                    <a:pt x="8290" y="6603"/>
                  </a:lnTo>
                  <a:lnTo>
                    <a:pt x="8363" y="6640"/>
                  </a:lnTo>
                  <a:lnTo>
                    <a:pt x="8474" y="6640"/>
                  </a:lnTo>
                  <a:lnTo>
                    <a:pt x="8547" y="6566"/>
                  </a:lnTo>
                  <a:lnTo>
                    <a:pt x="8804" y="6199"/>
                  </a:lnTo>
                  <a:lnTo>
                    <a:pt x="8877" y="6126"/>
                  </a:lnTo>
                  <a:lnTo>
                    <a:pt x="8950" y="6016"/>
                  </a:lnTo>
                  <a:lnTo>
                    <a:pt x="9097" y="5796"/>
                  </a:lnTo>
                  <a:lnTo>
                    <a:pt x="9244" y="5539"/>
                  </a:lnTo>
                  <a:lnTo>
                    <a:pt x="9537" y="5722"/>
                  </a:lnTo>
                  <a:lnTo>
                    <a:pt x="9354" y="5906"/>
                  </a:lnTo>
                  <a:lnTo>
                    <a:pt x="9207" y="6126"/>
                  </a:lnTo>
                  <a:lnTo>
                    <a:pt x="8950" y="6419"/>
                  </a:lnTo>
                  <a:lnTo>
                    <a:pt x="8877" y="6566"/>
                  </a:lnTo>
                  <a:lnTo>
                    <a:pt x="8840" y="6750"/>
                  </a:lnTo>
                  <a:lnTo>
                    <a:pt x="8914" y="6823"/>
                  </a:lnTo>
                  <a:lnTo>
                    <a:pt x="8950" y="6860"/>
                  </a:lnTo>
                  <a:lnTo>
                    <a:pt x="8987" y="6860"/>
                  </a:lnTo>
                  <a:lnTo>
                    <a:pt x="9134" y="6786"/>
                  </a:lnTo>
                  <a:lnTo>
                    <a:pt x="9244" y="6640"/>
                  </a:lnTo>
                  <a:lnTo>
                    <a:pt x="9391" y="6383"/>
                  </a:lnTo>
                  <a:lnTo>
                    <a:pt x="9537" y="6126"/>
                  </a:lnTo>
                  <a:lnTo>
                    <a:pt x="9721" y="5869"/>
                  </a:lnTo>
                  <a:lnTo>
                    <a:pt x="10198" y="6236"/>
                  </a:lnTo>
                  <a:lnTo>
                    <a:pt x="10051" y="6419"/>
                  </a:lnTo>
                  <a:lnTo>
                    <a:pt x="9867" y="6640"/>
                  </a:lnTo>
                  <a:lnTo>
                    <a:pt x="9684" y="6860"/>
                  </a:lnTo>
                  <a:lnTo>
                    <a:pt x="9611" y="7006"/>
                  </a:lnTo>
                  <a:lnTo>
                    <a:pt x="9574" y="7116"/>
                  </a:lnTo>
                  <a:lnTo>
                    <a:pt x="9574" y="7190"/>
                  </a:lnTo>
                  <a:lnTo>
                    <a:pt x="9611" y="7263"/>
                  </a:lnTo>
                  <a:lnTo>
                    <a:pt x="9757" y="7263"/>
                  </a:lnTo>
                  <a:lnTo>
                    <a:pt x="9867" y="7190"/>
                  </a:lnTo>
                  <a:lnTo>
                    <a:pt x="9941" y="7080"/>
                  </a:lnTo>
                  <a:lnTo>
                    <a:pt x="10124" y="6823"/>
                  </a:lnTo>
                  <a:lnTo>
                    <a:pt x="10271" y="6603"/>
                  </a:lnTo>
                  <a:lnTo>
                    <a:pt x="10381" y="6383"/>
                  </a:lnTo>
                  <a:lnTo>
                    <a:pt x="10895" y="6823"/>
                  </a:lnTo>
                  <a:lnTo>
                    <a:pt x="10931" y="6860"/>
                  </a:lnTo>
                  <a:lnTo>
                    <a:pt x="10638" y="7226"/>
                  </a:lnTo>
                  <a:lnTo>
                    <a:pt x="10381" y="7593"/>
                  </a:lnTo>
                  <a:lnTo>
                    <a:pt x="10271" y="7703"/>
                  </a:lnTo>
                  <a:lnTo>
                    <a:pt x="10271" y="7777"/>
                  </a:lnTo>
                  <a:lnTo>
                    <a:pt x="10271" y="7813"/>
                  </a:lnTo>
                  <a:lnTo>
                    <a:pt x="10344" y="7923"/>
                  </a:lnTo>
                  <a:lnTo>
                    <a:pt x="10418" y="7960"/>
                  </a:lnTo>
                  <a:lnTo>
                    <a:pt x="10491" y="7923"/>
                  </a:lnTo>
                  <a:lnTo>
                    <a:pt x="10528" y="7887"/>
                  </a:lnTo>
                  <a:lnTo>
                    <a:pt x="10821" y="7483"/>
                  </a:lnTo>
                  <a:lnTo>
                    <a:pt x="11115" y="7043"/>
                  </a:lnTo>
                  <a:lnTo>
                    <a:pt x="11445" y="7447"/>
                  </a:lnTo>
                  <a:lnTo>
                    <a:pt x="11298" y="7703"/>
                  </a:lnTo>
                  <a:lnTo>
                    <a:pt x="11151" y="7960"/>
                  </a:lnTo>
                  <a:lnTo>
                    <a:pt x="10968" y="8253"/>
                  </a:lnTo>
                  <a:lnTo>
                    <a:pt x="10931" y="8437"/>
                  </a:lnTo>
                  <a:lnTo>
                    <a:pt x="10931" y="8510"/>
                  </a:lnTo>
                  <a:lnTo>
                    <a:pt x="10931" y="8584"/>
                  </a:lnTo>
                  <a:lnTo>
                    <a:pt x="10968" y="8657"/>
                  </a:lnTo>
                  <a:lnTo>
                    <a:pt x="11041" y="8657"/>
                  </a:lnTo>
                  <a:lnTo>
                    <a:pt x="11188" y="8584"/>
                  </a:lnTo>
                  <a:lnTo>
                    <a:pt x="11261" y="8474"/>
                  </a:lnTo>
                  <a:lnTo>
                    <a:pt x="11408" y="8180"/>
                  </a:lnTo>
                  <a:lnTo>
                    <a:pt x="11628" y="7703"/>
                  </a:lnTo>
                  <a:lnTo>
                    <a:pt x="11812" y="7997"/>
                  </a:lnTo>
                  <a:lnTo>
                    <a:pt x="11995" y="8290"/>
                  </a:lnTo>
                  <a:lnTo>
                    <a:pt x="11812" y="8694"/>
                  </a:lnTo>
                  <a:lnTo>
                    <a:pt x="11628" y="9097"/>
                  </a:lnTo>
                  <a:lnTo>
                    <a:pt x="11518" y="9097"/>
                  </a:lnTo>
                  <a:lnTo>
                    <a:pt x="11408" y="9317"/>
                  </a:lnTo>
                  <a:lnTo>
                    <a:pt x="11335" y="9501"/>
                  </a:lnTo>
                  <a:lnTo>
                    <a:pt x="11335" y="9574"/>
                  </a:lnTo>
                  <a:lnTo>
                    <a:pt x="11335" y="9647"/>
                  </a:lnTo>
                  <a:lnTo>
                    <a:pt x="11408" y="9721"/>
                  </a:lnTo>
                  <a:lnTo>
                    <a:pt x="11591" y="9721"/>
                  </a:lnTo>
                  <a:lnTo>
                    <a:pt x="11628" y="9684"/>
                  </a:lnTo>
                  <a:lnTo>
                    <a:pt x="11812" y="9427"/>
                  </a:lnTo>
                  <a:lnTo>
                    <a:pt x="11958" y="9171"/>
                  </a:lnTo>
                  <a:lnTo>
                    <a:pt x="12105" y="8914"/>
                  </a:lnTo>
                  <a:lnTo>
                    <a:pt x="12178" y="8657"/>
                  </a:lnTo>
                  <a:lnTo>
                    <a:pt x="12325" y="9024"/>
                  </a:lnTo>
                  <a:lnTo>
                    <a:pt x="12472" y="9427"/>
                  </a:lnTo>
                  <a:lnTo>
                    <a:pt x="12068" y="10088"/>
                  </a:lnTo>
                  <a:lnTo>
                    <a:pt x="11995" y="10088"/>
                  </a:lnTo>
                  <a:lnTo>
                    <a:pt x="11922" y="10271"/>
                  </a:lnTo>
                  <a:lnTo>
                    <a:pt x="11848" y="10418"/>
                  </a:lnTo>
                  <a:lnTo>
                    <a:pt x="11848" y="10491"/>
                  </a:lnTo>
                  <a:lnTo>
                    <a:pt x="11848" y="10528"/>
                  </a:lnTo>
                  <a:lnTo>
                    <a:pt x="11922" y="10601"/>
                  </a:lnTo>
                  <a:lnTo>
                    <a:pt x="12068" y="10601"/>
                  </a:lnTo>
                  <a:lnTo>
                    <a:pt x="12142" y="10564"/>
                  </a:lnTo>
                  <a:lnTo>
                    <a:pt x="12362" y="10198"/>
                  </a:lnTo>
                  <a:lnTo>
                    <a:pt x="12582" y="9831"/>
                  </a:lnTo>
                  <a:lnTo>
                    <a:pt x="12692" y="10454"/>
                  </a:lnTo>
                  <a:lnTo>
                    <a:pt x="12509" y="10638"/>
                  </a:lnTo>
                  <a:lnTo>
                    <a:pt x="12362" y="10858"/>
                  </a:lnTo>
                  <a:lnTo>
                    <a:pt x="12215" y="11078"/>
                  </a:lnTo>
                  <a:lnTo>
                    <a:pt x="12178" y="11225"/>
                  </a:lnTo>
                  <a:lnTo>
                    <a:pt x="12178" y="11371"/>
                  </a:lnTo>
                  <a:lnTo>
                    <a:pt x="12215" y="11408"/>
                  </a:lnTo>
                  <a:lnTo>
                    <a:pt x="12252" y="11408"/>
                  </a:lnTo>
                  <a:lnTo>
                    <a:pt x="12362" y="11371"/>
                  </a:lnTo>
                  <a:lnTo>
                    <a:pt x="12472" y="11298"/>
                  </a:lnTo>
                  <a:lnTo>
                    <a:pt x="12582" y="11078"/>
                  </a:lnTo>
                  <a:lnTo>
                    <a:pt x="12692" y="10858"/>
                  </a:lnTo>
                  <a:lnTo>
                    <a:pt x="12729" y="11188"/>
                  </a:lnTo>
                  <a:lnTo>
                    <a:pt x="12655" y="11775"/>
                  </a:lnTo>
                  <a:lnTo>
                    <a:pt x="12509" y="11922"/>
                  </a:lnTo>
                  <a:lnTo>
                    <a:pt x="12362" y="12068"/>
                  </a:lnTo>
                  <a:lnTo>
                    <a:pt x="12325" y="12215"/>
                  </a:lnTo>
                  <a:lnTo>
                    <a:pt x="12325" y="12288"/>
                  </a:lnTo>
                  <a:lnTo>
                    <a:pt x="12362" y="12362"/>
                  </a:lnTo>
                  <a:lnTo>
                    <a:pt x="12435" y="12398"/>
                  </a:lnTo>
                  <a:lnTo>
                    <a:pt x="12472" y="12398"/>
                  </a:lnTo>
                  <a:lnTo>
                    <a:pt x="12619" y="12288"/>
                  </a:lnTo>
                  <a:lnTo>
                    <a:pt x="12655" y="12655"/>
                  </a:lnTo>
                  <a:lnTo>
                    <a:pt x="12692" y="12692"/>
                  </a:lnTo>
                  <a:lnTo>
                    <a:pt x="12729" y="12655"/>
                  </a:lnTo>
                  <a:lnTo>
                    <a:pt x="12802" y="12545"/>
                  </a:lnTo>
                  <a:lnTo>
                    <a:pt x="12912" y="12398"/>
                  </a:lnTo>
                  <a:lnTo>
                    <a:pt x="13022" y="12068"/>
                  </a:lnTo>
                  <a:lnTo>
                    <a:pt x="13095" y="11738"/>
                  </a:lnTo>
                  <a:lnTo>
                    <a:pt x="13132" y="11408"/>
                  </a:lnTo>
                  <a:lnTo>
                    <a:pt x="13132" y="11005"/>
                  </a:lnTo>
                  <a:lnTo>
                    <a:pt x="13132" y="10638"/>
                  </a:lnTo>
                  <a:lnTo>
                    <a:pt x="13095" y="10234"/>
                  </a:lnTo>
                  <a:lnTo>
                    <a:pt x="13022" y="9867"/>
                  </a:lnTo>
                  <a:lnTo>
                    <a:pt x="12949" y="9464"/>
                  </a:lnTo>
                  <a:lnTo>
                    <a:pt x="12839" y="9060"/>
                  </a:lnTo>
                  <a:lnTo>
                    <a:pt x="12692" y="8694"/>
                  </a:lnTo>
                  <a:lnTo>
                    <a:pt x="12545" y="8327"/>
                  </a:lnTo>
                  <a:lnTo>
                    <a:pt x="12325" y="7960"/>
                  </a:lnTo>
                  <a:lnTo>
                    <a:pt x="12142" y="7630"/>
                  </a:lnTo>
                  <a:lnTo>
                    <a:pt x="11885" y="7300"/>
                  </a:lnTo>
                  <a:lnTo>
                    <a:pt x="11628" y="6970"/>
                  </a:lnTo>
                  <a:lnTo>
                    <a:pt x="11335" y="6640"/>
                  </a:lnTo>
                  <a:lnTo>
                    <a:pt x="11041" y="6346"/>
                  </a:lnTo>
                  <a:lnTo>
                    <a:pt x="10344" y="5759"/>
                  </a:lnTo>
                  <a:lnTo>
                    <a:pt x="9647" y="5246"/>
                  </a:lnTo>
                  <a:lnTo>
                    <a:pt x="8914" y="4732"/>
                  </a:lnTo>
                  <a:lnTo>
                    <a:pt x="8987" y="4439"/>
                  </a:lnTo>
                  <a:lnTo>
                    <a:pt x="9024" y="4182"/>
                  </a:lnTo>
                  <a:lnTo>
                    <a:pt x="9060" y="3558"/>
                  </a:lnTo>
                  <a:lnTo>
                    <a:pt x="9097" y="2898"/>
                  </a:lnTo>
                  <a:lnTo>
                    <a:pt x="9281" y="220"/>
                  </a:lnTo>
                  <a:lnTo>
                    <a:pt x="9244" y="110"/>
                  </a:lnTo>
                  <a:lnTo>
                    <a:pt x="9207" y="37"/>
                  </a:lnTo>
                  <a:lnTo>
                    <a:pt x="9097" y="0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34" name="Shape 334"/>
            <p:cNvSpPr/>
            <p:nvPr/>
          </p:nvSpPr>
          <p:spPr>
            <a:xfrm>
              <a:off x="6537275" y="2750650"/>
              <a:ext cx="459450" cy="475050"/>
            </a:xfrm>
            <a:custGeom>
              <a:avLst/>
              <a:gdLst/>
              <a:ahLst/>
              <a:cxnLst/>
              <a:rect l="0" t="0" r="0" b="0"/>
              <a:pathLst>
                <a:path w="18378" h="19002" extrusionOk="0">
                  <a:moveTo>
                    <a:pt x="13793" y="5429"/>
                  </a:moveTo>
                  <a:lnTo>
                    <a:pt x="13682" y="5466"/>
                  </a:lnTo>
                  <a:lnTo>
                    <a:pt x="13572" y="5502"/>
                  </a:lnTo>
                  <a:lnTo>
                    <a:pt x="13499" y="5576"/>
                  </a:lnTo>
                  <a:lnTo>
                    <a:pt x="13352" y="5759"/>
                  </a:lnTo>
                  <a:lnTo>
                    <a:pt x="13352" y="5869"/>
                  </a:lnTo>
                  <a:lnTo>
                    <a:pt x="13352" y="5979"/>
                  </a:lnTo>
                  <a:lnTo>
                    <a:pt x="13389" y="6016"/>
                  </a:lnTo>
                  <a:lnTo>
                    <a:pt x="13426" y="6053"/>
                  </a:lnTo>
                  <a:lnTo>
                    <a:pt x="13499" y="6053"/>
                  </a:lnTo>
                  <a:lnTo>
                    <a:pt x="13572" y="5979"/>
                  </a:lnTo>
                  <a:lnTo>
                    <a:pt x="13646" y="5943"/>
                  </a:lnTo>
                  <a:lnTo>
                    <a:pt x="13719" y="5796"/>
                  </a:lnTo>
                  <a:lnTo>
                    <a:pt x="13829" y="5649"/>
                  </a:lnTo>
                  <a:lnTo>
                    <a:pt x="13903" y="5502"/>
                  </a:lnTo>
                  <a:lnTo>
                    <a:pt x="13903" y="5466"/>
                  </a:lnTo>
                  <a:lnTo>
                    <a:pt x="13903" y="5429"/>
                  </a:lnTo>
                  <a:close/>
                  <a:moveTo>
                    <a:pt x="13242" y="6089"/>
                  </a:moveTo>
                  <a:lnTo>
                    <a:pt x="13169" y="6126"/>
                  </a:lnTo>
                  <a:lnTo>
                    <a:pt x="13022" y="6309"/>
                  </a:lnTo>
                  <a:lnTo>
                    <a:pt x="12912" y="6493"/>
                  </a:lnTo>
                  <a:lnTo>
                    <a:pt x="12875" y="6529"/>
                  </a:lnTo>
                  <a:lnTo>
                    <a:pt x="12875" y="6603"/>
                  </a:lnTo>
                  <a:lnTo>
                    <a:pt x="12949" y="6676"/>
                  </a:lnTo>
                  <a:lnTo>
                    <a:pt x="13022" y="6713"/>
                  </a:lnTo>
                  <a:lnTo>
                    <a:pt x="13096" y="6676"/>
                  </a:lnTo>
                  <a:lnTo>
                    <a:pt x="13132" y="6639"/>
                  </a:lnTo>
                  <a:lnTo>
                    <a:pt x="13242" y="6456"/>
                  </a:lnTo>
                  <a:lnTo>
                    <a:pt x="13352" y="6273"/>
                  </a:lnTo>
                  <a:lnTo>
                    <a:pt x="13389" y="6199"/>
                  </a:lnTo>
                  <a:lnTo>
                    <a:pt x="13316" y="6126"/>
                  </a:lnTo>
                  <a:lnTo>
                    <a:pt x="13242" y="6089"/>
                  </a:lnTo>
                  <a:close/>
                  <a:moveTo>
                    <a:pt x="17241" y="6419"/>
                  </a:moveTo>
                  <a:lnTo>
                    <a:pt x="17534" y="6713"/>
                  </a:lnTo>
                  <a:lnTo>
                    <a:pt x="17497" y="6713"/>
                  </a:lnTo>
                  <a:lnTo>
                    <a:pt x="17387" y="6823"/>
                  </a:lnTo>
                  <a:lnTo>
                    <a:pt x="17351" y="6676"/>
                  </a:lnTo>
                  <a:lnTo>
                    <a:pt x="17241" y="6419"/>
                  </a:lnTo>
                  <a:close/>
                  <a:moveTo>
                    <a:pt x="12692" y="6786"/>
                  </a:moveTo>
                  <a:lnTo>
                    <a:pt x="12582" y="6860"/>
                  </a:lnTo>
                  <a:lnTo>
                    <a:pt x="12435" y="6970"/>
                  </a:lnTo>
                  <a:lnTo>
                    <a:pt x="12399" y="7116"/>
                  </a:lnTo>
                  <a:lnTo>
                    <a:pt x="12362" y="7190"/>
                  </a:lnTo>
                  <a:lnTo>
                    <a:pt x="12399" y="7226"/>
                  </a:lnTo>
                  <a:lnTo>
                    <a:pt x="12472" y="7300"/>
                  </a:lnTo>
                  <a:lnTo>
                    <a:pt x="12582" y="7300"/>
                  </a:lnTo>
                  <a:lnTo>
                    <a:pt x="12619" y="7263"/>
                  </a:lnTo>
                  <a:lnTo>
                    <a:pt x="12655" y="7190"/>
                  </a:lnTo>
                  <a:lnTo>
                    <a:pt x="12729" y="7043"/>
                  </a:lnTo>
                  <a:lnTo>
                    <a:pt x="12802" y="7006"/>
                  </a:lnTo>
                  <a:lnTo>
                    <a:pt x="12839" y="6933"/>
                  </a:lnTo>
                  <a:lnTo>
                    <a:pt x="12875" y="6860"/>
                  </a:lnTo>
                  <a:lnTo>
                    <a:pt x="12875" y="6823"/>
                  </a:lnTo>
                  <a:lnTo>
                    <a:pt x="12839" y="6823"/>
                  </a:lnTo>
                  <a:lnTo>
                    <a:pt x="12765" y="6786"/>
                  </a:lnTo>
                  <a:close/>
                  <a:moveTo>
                    <a:pt x="17571" y="6750"/>
                  </a:moveTo>
                  <a:lnTo>
                    <a:pt x="17828" y="7043"/>
                  </a:lnTo>
                  <a:lnTo>
                    <a:pt x="18048" y="7373"/>
                  </a:lnTo>
                  <a:lnTo>
                    <a:pt x="17828" y="7593"/>
                  </a:lnTo>
                  <a:lnTo>
                    <a:pt x="17828" y="7520"/>
                  </a:lnTo>
                  <a:lnTo>
                    <a:pt x="17864" y="7336"/>
                  </a:lnTo>
                  <a:lnTo>
                    <a:pt x="17828" y="7116"/>
                  </a:lnTo>
                  <a:lnTo>
                    <a:pt x="17828" y="7080"/>
                  </a:lnTo>
                  <a:lnTo>
                    <a:pt x="17754" y="7006"/>
                  </a:lnTo>
                  <a:lnTo>
                    <a:pt x="17681" y="7006"/>
                  </a:lnTo>
                  <a:lnTo>
                    <a:pt x="17644" y="7043"/>
                  </a:lnTo>
                  <a:lnTo>
                    <a:pt x="17681" y="7080"/>
                  </a:lnTo>
                  <a:lnTo>
                    <a:pt x="17644" y="7226"/>
                  </a:lnTo>
                  <a:lnTo>
                    <a:pt x="17607" y="7446"/>
                  </a:lnTo>
                  <a:lnTo>
                    <a:pt x="17534" y="7667"/>
                  </a:lnTo>
                  <a:lnTo>
                    <a:pt x="17534" y="7887"/>
                  </a:lnTo>
                  <a:lnTo>
                    <a:pt x="17534" y="7960"/>
                  </a:lnTo>
                  <a:lnTo>
                    <a:pt x="17131" y="8584"/>
                  </a:lnTo>
                  <a:lnTo>
                    <a:pt x="17167" y="8217"/>
                  </a:lnTo>
                  <a:lnTo>
                    <a:pt x="17241" y="7850"/>
                  </a:lnTo>
                  <a:lnTo>
                    <a:pt x="17387" y="7630"/>
                  </a:lnTo>
                  <a:lnTo>
                    <a:pt x="17387" y="7593"/>
                  </a:lnTo>
                  <a:lnTo>
                    <a:pt x="17387" y="7520"/>
                  </a:lnTo>
                  <a:lnTo>
                    <a:pt x="17461" y="7483"/>
                  </a:lnTo>
                  <a:lnTo>
                    <a:pt x="17497" y="7446"/>
                  </a:lnTo>
                  <a:lnTo>
                    <a:pt x="17534" y="7373"/>
                  </a:lnTo>
                  <a:lnTo>
                    <a:pt x="17534" y="7263"/>
                  </a:lnTo>
                  <a:lnTo>
                    <a:pt x="17497" y="7080"/>
                  </a:lnTo>
                  <a:lnTo>
                    <a:pt x="17571" y="6750"/>
                  </a:lnTo>
                  <a:close/>
                  <a:moveTo>
                    <a:pt x="16874" y="8840"/>
                  </a:moveTo>
                  <a:lnTo>
                    <a:pt x="16947" y="8877"/>
                  </a:lnTo>
                  <a:lnTo>
                    <a:pt x="16874" y="8950"/>
                  </a:lnTo>
                  <a:lnTo>
                    <a:pt x="16874" y="8877"/>
                  </a:lnTo>
                  <a:lnTo>
                    <a:pt x="16874" y="8840"/>
                  </a:lnTo>
                  <a:close/>
                  <a:moveTo>
                    <a:pt x="11445" y="8584"/>
                  </a:moveTo>
                  <a:lnTo>
                    <a:pt x="11408" y="8620"/>
                  </a:lnTo>
                  <a:lnTo>
                    <a:pt x="11298" y="8657"/>
                  </a:lnTo>
                  <a:lnTo>
                    <a:pt x="11188" y="8804"/>
                  </a:lnTo>
                  <a:lnTo>
                    <a:pt x="11188" y="8840"/>
                  </a:lnTo>
                  <a:lnTo>
                    <a:pt x="11188" y="8914"/>
                  </a:lnTo>
                  <a:lnTo>
                    <a:pt x="11188" y="8987"/>
                  </a:lnTo>
                  <a:lnTo>
                    <a:pt x="11225" y="9024"/>
                  </a:lnTo>
                  <a:lnTo>
                    <a:pt x="11408" y="9024"/>
                  </a:lnTo>
                  <a:lnTo>
                    <a:pt x="11445" y="8987"/>
                  </a:lnTo>
                  <a:lnTo>
                    <a:pt x="11555" y="8804"/>
                  </a:lnTo>
                  <a:lnTo>
                    <a:pt x="11555" y="8730"/>
                  </a:lnTo>
                  <a:lnTo>
                    <a:pt x="11555" y="8657"/>
                  </a:lnTo>
                  <a:lnTo>
                    <a:pt x="11518" y="8620"/>
                  </a:lnTo>
                  <a:lnTo>
                    <a:pt x="11445" y="8584"/>
                  </a:lnTo>
                  <a:close/>
                  <a:moveTo>
                    <a:pt x="16580" y="8804"/>
                  </a:moveTo>
                  <a:lnTo>
                    <a:pt x="16580" y="8877"/>
                  </a:lnTo>
                  <a:lnTo>
                    <a:pt x="16580" y="9060"/>
                  </a:lnTo>
                  <a:lnTo>
                    <a:pt x="16617" y="9170"/>
                  </a:lnTo>
                  <a:lnTo>
                    <a:pt x="16654" y="9244"/>
                  </a:lnTo>
                  <a:lnTo>
                    <a:pt x="16397" y="9611"/>
                  </a:lnTo>
                  <a:lnTo>
                    <a:pt x="16360" y="9391"/>
                  </a:lnTo>
                  <a:lnTo>
                    <a:pt x="16324" y="9170"/>
                  </a:lnTo>
                  <a:lnTo>
                    <a:pt x="16324" y="9097"/>
                  </a:lnTo>
                  <a:lnTo>
                    <a:pt x="16580" y="8804"/>
                  </a:lnTo>
                  <a:close/>
                  <a:moveTo>
                    <a:pt x="16067" y="9391"/>
                  </a:moveTo>
                  <a:lnTo>
                    <a:pt x="16067" y="9684"/>
                  </a:lnTo>
                  <a:lnTo>
                    <a:pt x="16103" y="9794"/>
                  </a:lnTo>
                  <a:lnTo>
                    <a:pt x="16177" y="9941"/>
                  </a:lnTo>
                  <a:lnTo>
                    <a:pt x="15993" y="10161"/>
                  </a:lnTo>
                  <a:lnTo>
                    <a:pt x="15920" y="10308"/>
                  </a:lnTo>
                  <a:lnTo>
                    <a:pt x="15957" y="9867"/>
                  </a:lnTo>
                  <a:lnTo>
                    <a:pt x="15920" y="9794"/>
                  </a:lnTo>
                  <a:lnTo>
                    <a:pt x="15847" y="9757"/>
                  </a:lnTo>
                  <a:lnTo>
                    <a:pt x="15810" y="9721"/>
                  </a:lnTo>
                  <a:lnTo>
                    <a:pt x="16067" y="9391"/>
                  </a:lnTo>
                  <a:close/>
                  <a:moveTo>
                    <a:pt x="9611" y="2348"/>
                  </a:moveTo>
                  <a:lnTo>
                    <a:pt x="9574" y="2421"/>
                  </a:lnTo>
                  <a:lnTo>
                    <a:pt x="9134" y="2861"/>
                  </a:lnTo>
                  <a:lnTo>
                    <a:pt x="8767" y="3375"/>
                  </a:lnTo>
                  <a:lnTo>
                    <a:pt x="7997" y="4365"/>
                  </a:lnTo>
                  <a:lnTo>
                    <a:pt x="7630" y="4879"/>
                  </a:lnTo>
                  <a:lnTo>
                    <a:pt x="7227" y="5356"/>
                  </a:lnTo>
                  <a:lnTo>
                    <a:pt x="6823" y="5832"/>
                  </a:lnTo>
                  <a:lnTo>
                    <a:pt x="6346" y="6273"/>
                  </a:lnTo>
                  <a:lnTo>
                    <a:pt x="6273" y="6346"/>
                  </a:lnTo>
                  <a:lnTo>
                    <a:pt x="6273" y="6456"/>
                  </a:lnTo>
                  <a:lnTo>
                    <a:pt x="6236" y="6456"/>
                  </a:lnTo>
                  <a:lnTo>
                    <a:pt x="6163" y="6493"/>
                  </a:lnTo>
                  <a:lnTo>
                    <a:pt x="6163" y="6566"/>
                  </a:lnTo>
                  <a:lnTo>
                    <a:pt x="6199" y="6603"/>
                  </a:lnTo>
                  <a:lnTo>
                    <a:pt x="6309" y="6786"/>
                  </a:lnTo>
                  <a:lnTo>
                    <a:pt x="6493" y="6970"/>
                  </a:lnTo>
                  <a:lnTo>
                    <a:pt x="6823" y="7263"/>
                  </a:lnTo>
                  <a:lnTo>
                    <a:pt x="7593" y="7813"/>
                  </a:lnTo>
                  <a:lnTo>
                    <a:pt x="8437" y="8363"/>
                  </a:lnTo>
                  <a:lnTo>
                    <a:pt x="8620" y="8510"/>
                  </a:lnTo>
                  <a:lnTo>
                    <a:pt x="8767" y="8694"/>
                  </a:lnTo>
                  <a:lnTo>
                    <a:pt x="9061" y="9060"/>
                  </a:lnTo>
                  <a:lnTo>
                    <a:pt x="9207" y="9207"/>
                  </a:lnTo>
                  <a:lnTo>
                    <a:pt x="9391" y="9354"/>
                  </a:lnTo>
                  <a:lnTo>
                    <a:pt x="9758" y="9574"/>
                  </a:lnTo>
                  <a:lnTo>
                    <a:pt x="10638" y="10161"/>
                  </a:lnTo>
                  <a:lnTo>
                    <a:pt x="11482" y="10784"/>
                  </a:lnTo>
                  <a:lnTo>
                    <a:pt x="12289" y="11408"/>
                  </a:lnTo>
                  <a:lnTo>
                    <a:pt x="12362" y="11445"/>
                  </a:lnTo>
                  <a:lnTo>
                    <a:pt x="12472" y="11445"/>
                  </a:lnTo>
                  <a:lnTo>
                    <a:pt x="12545" y="11408"/>
                  </a:lnTo>
                  <a:lnTo>
                    <a:pt x="12582" y="11371"/>
                  </a:lnTo>
                  <a:lnTo>
                    <a:pt x="12619" y="11298"/>
                  </a:lnTo>
                  <a:lnTo>
                    <a:pt x="12655" y="11188"/>
                  </a:lnTo>
                  <a:lnTo>
                    <a:pt x="12619" y="11115"/>
                  </a:lnTo>
                  <a:lnTo>
                    <a:pt x="12545" y="11041"/>
                  </a:lnTo>
                  <a:lnTo>
                    <a:pt x="11775" y="10418"/>
                  </a:lnTo>
                  <a:lnTo>
                    <a:pt x="11812" y="10381"/>
                  </a:lnTo>
                  <a:lnTo>
                    <a:pt x="11922" y="10198"/>
                  </a:lnTo>
                  <a:lnTo>
                    <a:pt x="11995" y="10014"/>
                  </a:lnTo>
                  <a:lnTo>
                    <a:pt x="11995" y="9941"/>
                  </a:lnTo>
                  <a:lnTo>
                    <a:pt x="11958" y="9904"/>
                  </a:lnTo>
                  <a:lnTo>
                    <a:pt x="11885" y="9904"/>
                  </a:lnTo>
                  <a:lnTo>
                    <a:pt x="11738" y="10051"/>
                  </a:lnTo>
                  <a:lnTo>
                    <a:pt x="11592" y="10234"/>
                  </a:lnTo>
                  <a:lnTo>
                    <a:pt x="11555" y="10271"/>
                  </a:lnTo>
                  <a:lnTo>
                    <a:pt x="11005" y="9867"/>
                  </a:lnTo>
                  <a:lnTo>
                    <a:pt x="10821" y="9757"/>
                  </a:lnTo>
                  <a:lnTo>
                    <a:pt x="10858" y="9684"/>
                  </a:lnTo>
                  <a:lnTo>
                    <a:pt x="10895" y="9611"/>
                  </a:lnTo>
                  <a:lnTo>
                    <a:pt x="11041" y="9464"/>
                  </a:lnTo>
                  <a:lnTo>
                    <a:pt x="11078" y="9427"/>
                  </a:lnTo>
                  <a:lnTo>
                    <a:pt x="11078" y="9354"/>
                  </a:lnTo>
                  <a:lnTo>
                    <a:pt x="11078" y="9317"/>
                  </a:lnTo>
                  <a:lnTo>
                    <a:pt x="11005" y="9281"/>
                  </a:lnTo>
                  <a:lnTo>
                    <a:pt x="10968" y="9317"/>
                  </a:lnTo>
                  <a:lnTo>
                    <a:pt x="10895" y="9281"/>
                  </a:lnTo>
                  <a:lnTo>
                    <a:pt x="10821" y="9317"/>
                  </a:lnTo>
                  <a:lnTo>
                    <a:pt x="10711" y="9427"/>
                  </a:lnTo>
                  <a:lnTo>
                    <a:pt x="10601" y="9574"/>
                  </a:lnTo>
                  <a:lnTo>
                    <a:pt x="10124" y="9281"/>
                  </a:lnTo>
                  <a:lnTo>
                    <a:pt x="10051" y="9207"/>
                  </a:lnTo>
                  <a:lnTo>
                    <a:pt x="10234" y="8914"/>
                  </a:lnTo>
                  <a:lnTo>
                    <a:pt x="10234" y="8840"/>
                  </a:lnTo>
                  <a:lnTo>
                    <a:pt x="10234" y="8804"/>
                  </a:lnTo>
                  <a:lnTo>
                    <a:pt x="10198" y="8730"/>
                  </a:lnTo>
                  <a:lnTo>
                    <a:pt x="10088" y="8694"/>
                  </a:lnTo>
                  <a:lnTo>
                    <a:pt x="10051" y="8730"/>
                  </a:lnTo>
                  <a:lnTo>
                    <a:pt x="10014" y="8767"/>
                  </a:lnTo>
                  <a:lnTo>
                    <a:pt x="9758" y="9060"/>
                  </a:lnTo>
                  <a:lnTo>
                    <a:pt x="9537" y="8877"/>
                  </a:lnTo>
                  <a:lnTo>
                    <a:pt x="9354" y="8694"/>
                  </a:lnTo>
                  <a:lnTo>
                    <a:pt x="9134" y="8437"/>
                  </a:lnTo>
                  <a:lnTo>
                    <a:pt x="9207" y="8327"/>
                  </a:lnTo>
                  <a:lnTo>
                    <a:pt x="9281" y="8217"/>
                  </a:lnTo>
                  <a:lnTo>
                    <a:pt x="9354" y="7960"/>
                  </a:lnTo>
                  <a:lnTo>
                    <a:pt x="9354" y="7887"/>
                  </a:lnTo>
                  <a:lnTo>
                    <a:pt x="9317" y="7850"/>
                  </a:lnTo>
                  <a:lnTo>
                    <a:pt x="9244" y="7850"/>
                  </a:lnTo>
                  <a:lnTo>
                    <a:pt x="9171" y="7887"/>
                  </a:lnTo>
                  <a:lnTo>
                    <a:pt x="8987" y="8107"/>
                  </a:lnTo>
                  <a:lnTo>
                    <a:pt x="8951" y="8180"/>
                  </a:lnTo>
                  <a:lnTo>
                    <a:pt x="8767" y="8033"/>
                  </a:lnTo>
                  <a:lnTo>
                    <a:pt x="8327" y="7740"/>
                  </a:lnTo>
                  <a:lnTo>
                    <a:pt x="8364" y="7446"/>
                  </a:lnTo>
                  <a:lnTo>
                    <a:pt x="8364" y="7410"/>
                  </a:lnTo>
                  <a:lnTo>
                    <a:pt x="8327" y="7336"/>
                  </a:lnTo>
                  <a:lnTo>
                    <a:pt x="8290" y="7300"/>
                  </a:lnTo>
                  <a:lnTo>
                    <a:pt x="8180" y="7300"/>
                  </a:lnTo>
                  <a:lnTo>
                    <a:pt x="8107" y="7336"/>
                  </a:lnTo>
                  <a:lnTo>
                    <a:pt x="8070" y="7446"/>
                  </a:lnTo>
                  <a:lnTo>
                    <a:pt x="8034" y="7556"/>
                  </a:lnTo>
                  <a:lnTo>
                    <a:pt x="7960" y="7520"/>
                  </a:lnTo>
                  <a:lnTo>
                    <a:pt x="7410" y="7116"/>
                  </a:lnTo>
                  <a:lnTo>
                    <a:pt x="7447" y="7080"/>
                  </a:lnTo>
                  <a:lnTo>
                    <a:pt x="7520" y="6970"/>
                  </a:lnTo>
                  <a:lnTo>
                    <a:pt x="7520" y="6896"/>
                  </a:lnTo>
                  <a:lnTo>
                    <a:pt x="7520" y="6860"/>
                  </a:lnTo>
                  <a:lnTo>
                    <a:pt x="7557" y="6750"/>
                  </a:lnTo>
                  <a:lnTo>
                    <a:pt x="7520" y="6713"/>
                  </a:lnTo>
                  <a:lnTo>
                    <a:pt x="7483" y="6713"/>
                  </a:lnTo>
                  <a:lnTo>
                    <a:pt x="7410" y="6750"/>
                  </a:lnTo>
                  <a:lnTo>
                    <a:pt x="7337" y="6750"/>
                  </a:lnTo>
                  <a:lnTo>
                    <a:pt x="7227" y="6823"/>
                  </a:lnTo>
                  <a:lnTo>
                    <a:pt x="7116" y="6896"/>
                  </a:lnTo>
                  <a:lnTo>
                    <a:pt x="6640" y="6639"/>
                  </a:lnTo>
                  <a:lnTo>
                    <a:pt x="6640" y="6603"/>
                  </a:lnTo>
                  <a:lnTo>
                    <a:pt x="7116" y="6163"/>
                  </a:lnTo>
                  <a:lnTo>
                    <a:pt x="7557" y="5649"/>
                  </a:lnTo>
                  <a:lnTo>
                    <a:pt x="7593" y="5722"/>
                  </a:lnTo>
                  <a:lnTo>
                    <a:pt x="7630" y="5759"/>
                  </a:lnTo>
                  <a:lnTo>
                    <a:pt x="7740" y="5759"/>
                  </a:lnTo>
                  <a:lnTo>
                    <a:pt x="8034" y="5576"/>
                  </a:lnTo>
                  <a:lnTo>
                    <a:pt x="8327" y="5392"/>
                  </a:lnTo>
                  <a:lnTo>
                    <a:pt x="8620" y="5209"/>
                  </a:lnTo>
                  <a:lnTo>
                    <a:pt x="8914" y="5025"/>
                  </a:lnTo>
                  <a:lnTo>
                    <a:pt x="9244" y="4879"/>
                  </a:lnTo>
                  <a:lnTo>
                    <a:pt x="9574" y="4732"/>
                  </a:lnTo>
                  <a:lnTo>
                    <a:pt x="9941" y="4659"/>
                  </a:lnTo>
                  <a:lnTo>
                    <a:pt x="10308" y="4622"/>
                  </a:lnTo>
                  <a:lnTo>
                    <a:pt x="10491" y="4622"/>
                  </a:lnTo>
                  <a:lnTo>
                    <a:pt x="10675" y="4659"/>
                  </a:lnTo>
                  <a:lnTo>
                    <a:pt x="10821" y="4732"/>
                  </a:lnTo>
                  <a:lnTo>
                    <a:pt x="10931" y="4842"/>
                  </a:lnTo>
                  <a:lnTo>
                    <a:pt x="11041" y="4989"/>
                  </a:lnTo>
                  <a:lnTo>
                    <a:pt x="11078" y="5136"/>
                  </a:lnTo>
                  <a:lnTo>
                    <a:pt x="11151" y="5502"/>
                  </a:lnTo>
                  <a:lnTo>
                    <a:pt x="11151" y="5906"/>
                  </a:lnTo>
                  <a:lnTo>
                    <a:pt x="11151" y="6309"/>
                  </a:lnTo>
                  <a:lnTo>
                    <a:pt x="11151" y="6676"/>
                  </a:lnTo>
                  <a:lnTo>
                    <a:pt x="11188" y="7006"/>
                  </a:lnTo>
                  <a:lnTo>
                    <a:pt x="11261" y="7373"/>
                  </a:lnTo>
                  <a:lnTo>
                    <a:pt x="11445" y="7703"/>
                  </a:lnTo>
                  <a:lnTo>
                    <a:pt x="11408" y="7813"/>
                  </a:lnTo>
                  <a:lnTo>
                    <a:pt x="11372" y="7923"/>
                  </a:lnTo>
                  <a:lnTo>
                    <a:pt x="11372" y="8033"/>
                  </a:lnTo>
                  <a:lnTo>
                    <a:pt x="11372" y="8143"/>
                  </a:lnTo>
                  <a:lnTo>
                    <a:pt x="11445" y="8253"/>
                  </a:lnTo>
                  <a:lnTo>
                    <a:pt x="11482" y="8327"/>
                  </a:lnTo>
                  <a:lnTo>
                    <a:pt x="11592" y="8400"/>
                  </a:lnTo>
                  <a:lnTo>
                    <a:pt x="11665" y="8474"/>
                  </a:lnTo>
                  <a:lnTo>
                    <a:pt x="11775" y="8510"/>
                  </a:lnTo>
                  <a:lnTo>
                    <a:pt x="12105" y="8510"/>
                  </a:lnTo>
                  <a:lnTo>
                    <a:pt x="12435" y="8694"/>
                  </a:lnTo>
                  <a:lnTo>
                    <a:pt x="12765" y="8840"/>
                  </a:lnTo>
                  <a:lnTo>
                    <a:pt x="13022" y="8877"/>
                  </a:lnTo>
                  <a:lnTo>
                    <a:pt x="13316" y="8877"/>
                  </a:lnTo>
                  <a:lnTo>
                    <a:pt x="13646" y="8804"/>
                  </a:lnTo>
                  <a:lnTo>
                    <a:pt x="13939" y="8694"/>
                  </a:lnTo>
                  <a:lnTo>
                    <a:pt x="14233" y="8584"/>
                  </a:lnTo>
                  <a:lnTo>
                    <a:pt x="14489" y="8400"/>
                  </a:lnTo>
                  <a:lnTo>
                    <a:pt x="14746" y="8217"/>
                  </a:lnTo>
                  <a:lnTo>
                    <a:pt x="14930" y="8033"/>
                  </a:lnTo>
                  <a:lnTo>
                    <a:pt x="14966" y="7997"/>
                  </a:lnTo>
                  <a:lnTo>
                    <a:pt x="14966" y="7923"/>
                  </a:lnTo>
                  <a:lnTo>
                    <a:pt x="14930" y="7813"/>
                  </a:lnTo>
                  <a:lnTo>
                    <a:pt x="14820" y="7777"/>
                  </a:lnTo>
                  <a:lnTo>
                    <a:pt x="14710" y="7777"/>
                  </a:lnTo>
                  <a:lnTo>
                    <a:pt x="14123" y="8143"/>
                  </a:lnTo>
                  <a:lnTo>
                    <a:pt x="13829" y="8290"/>
                  </a:lnTo>
                  <a:lnTo>
                    <a:pt x="13462" y="8400"/>
                  </a:lnTo>
                  <a:lnTo>
                    <a:pt x="13206" y="8474"/>
                  </a:lnTo>
                  <a:lnTo>
                    <a:pt x="12912" y="8437"/>
                  </a:lnTo>
                  <a:lnTo>
                    <a:pt x="12692" y="8363"/>
                  </a:lnTo>
                  <a:lnTo>
                    <a:pt x="12472" y="8217"/>
                  </a:lnTo>
                  <a:lnTo>
                    <a:pt x="12545" y="8107"/>
                  </a:lnTo>
                  <a:lnTo>
                    <a:pt x="12582" y="7960"/>
                  </a:lnTo>
                  <a:lnTo>
                    <a:pt x="12582" y="7850"/>
                  </a:lnTo>
                  <a:lnTo>
                    <a:pt x="12545" y="7777"/>
                  </a:lnTo>
                  <a:lnTo>
                    <a:pt x="12509" y="7740"/>
                  </a:lnTo>
                  <a:lnTo>
                    <a:pt x="12325" y="7630"/>
                  </a:lnTo>
                  <a:lnTo>
                    <a:pt x="12142" y="7520"/>
                  </a:lnTo>
                  <a:lnTo>
                    <a:pt x="11812" y="7520"/>
                  </a:lnTo>
                  <a:lnTo>
                    <a:pt x="11628" y="7116"/>
                  </a:lnTo>
                  <a:lnTo>
                    <a:pt x="11518" y="6713"/>
                  </a:lnTo>
                  <a:lnTo>
                    <a:pt x="11518" y="6346"/>
                  </a:lnTo>
                  <a:lnTo>
                    <a:pt x="11518" y="6016"/>
                  </a:lnTo>
                  <a:lnTo>
                    <a:pt x="11555" y="5649"/>
                  </a:lnTo>
                  <a:lnTo>
                    <a:pt x="11518" y="5282"/>
                  </a:lnTo>
                  <a:lnTo>
                    <a:pt x="11445" y="4989"/>
                  </a:lnTo>
                  <a:lnTo>
                    <a:pt x="11335" y="4732"/>
                  </a:lnTo>
                  <a:lnTo>
                    <a:pt x="11188" y="4549"/>
                  </a:lnTo>
                  <a:lnTo>
                    <a:pt x="11005" y="4402"/>
                  </a:lnTo>
                  <a:lnTo>
                    <a:pt x="10785" y="4329"/>
                  </a:lnTo>
                  <a:lnTo>
                    <a:pt x="10565" y="4255"/>
                  </a:lnTo>
                  <a:lnTo>
                    <a:pt x="10051" y="4255"/>
                  </a:lnTo>
                  <a:lnTo>
                    <a:pt x="9758" y="4292"/>
                  </a:lnTo>
                  <a:lnTo>
                    <a:pt x="9464" y="4365"/>
                  </a:lnTo>
                  <a:lnTo>
                    <a:pt x="8914" y="4585"/>
                  </a:lnTo>
                  <a:lnTo>
                    <a:pt x="8400" y="4879"/>
                  </a:lnTo>
                  <a:lnTo>
                    <a:pt x="7960" y="5209"/>
                  </a:lnTo>
                  <a:lnTo>
                    <a:pt x="8290" y="4769"/>
                  </a:lnTo>
                  <a:lnTo>
                    <a:pt x="9061" y="3742"/>
                  </a:lnTo>
                  <a:lnTo>
                    <a:pt x="9464" y="3191"/>
                  </a:lnTo>
                  <a:lnTo>
                    <a:pt x="9831" y="2641"/>
                  </a:lnTo>
                  <a:lnTo>
                    <a:pt x="9868" y="2568"/>
                  </a:lnTo>
                  <a:lnTo>
                    <a:pt x="9868" y="2531"/>
                  </a:lnTo>
                  <a:lnTo>
                    <a:pt x="9794" y="2421"/>
                  </a:lnTo>
                  <a:lnTo>
                    <a:pt x="9721" y="2384"/>
                  </a:lnTo>
                  <a:lnTo>
                    <a:pt x="9684" y="2348"/>
                  </a:lnTo>
                  <a:close/>
                  <a:moveTo>
                    <a:pt x="15663" y="9867"/>
                  </a:moveTo>
                  <a:lnTo>
                    <a:pt x="15700" y="9904"/>
                  </a:lnTo>
                  <a:lnTo>
                    <a:pt x="15627" y="10381"/>
                  </a:lnTo>
                  <a:lnTo>
                    <a:pt x="15663" y="10418"/>
                  </a:lnTo>
                  <a:lnTo>
                    <a:pt x="15663" y="10454"/>
                  </a:lnTo>
                  <a:lnTo>
                    <a:pt x="15773" y="10491"/>
                  </a:lnTo>
                  <a:lnTo>
                    <a:pt x="15443" y="10895"/>
                  </a:lnTo>
                  <a:lnTo>
                    <a:pt x="15443" y="10821"/>
                  </a:lnTo>
                  <a:lnTo>
                    <a:pt x="15333" y="10491"/>
                  </a:lnTo>
                  <a:lnTo>
                    <a:pt x="15296" y="10454"/>
                  </a:lnTo>
                  <a:lnTo>
                    <a:pt x="15260" y="10454"/>
                  </a:lnTo>
                  <a:lnTo>
                    <a:pt x="15223" y="10491"/>
                  </a:lnTo>
                  <a:lnTo>
                    <a:pt x="15223" y="10528"/>
                  </a:lnTo>
                  <a:lnTo>
                    <a:pt x="15186" y="10821"/>
                  </a:lnTo>
                  <a:lnTo>
                    <a:pt x="15186" y="11188"/>
                  </a:lnTo>
                  <a:lnTo>
                    <a:pt x="15223" y="11225"/>
                  </a:lnTo>
                  <a:lnTo>
                    <a:pt x="14746" y="11848"/>
                  </a:lnTo>
                  <a:lnTo>
                    <a:pt x="14746" y="11591"/>
                  </a:lnTo>
                  <a:lnTo>
                    <a:pt x="14746" y="11371"/>
                  </a:lnTo>
                  <a:lnTo>
                    <a:pt x="14746" y="11115"/>
                  </a:lnTo>
                  <a:lnTo>
                    <a:pt x="14710" y="11078"/>
                  </a:lnTo>
                  <a:lnTo>
                    <a:pt x="15333" y="10308"/>
                  </a:lnTo>
                  <a:lnTo>
                    <a:pt x="15663" y="9867"/>
                  </a:lnTo>
                  <a:close/>
                  <a:moveTo>
                    <a:pt x="14526" y="11298"/>
                  </a:moveTo>
                  <a:lnTo>
                    <a:pt x="14453" y="11555"/>
                  </a:lnTo>
                  <a:lnTo>
                    <a:pt x="14416" y="11775"/>
                  </a:lnTo>
                  <a:lnTo>
                    <a:pt x="14453" y="11885"/>
                  </a:lnTo>
                  <a:lnTo>
                    <a:pt x="14489" y="11958"/>
                  </a:lnTo>
                  <a:lnTo>
                    <a:pt x="14563" y="11995"/>
                  </a:lnTo>
                  <a:lnTo>
                    <a:pt x="14600" y="11995"/>
                  </a:lnTo>
                  <a:lnTo>
                    <a:pt x="14123" y="12619"/>
                  </a:lnTo>
                  <a:lnTo>
                    <a:pt x="14049" y="12655"/>
                  </a:lnTo>
                  <a:lnTo>
                    <a:pt x="14049" y="12362"/>
                  </a:lnTo>
                  <a:lnTo>
                    <a:pt x="14049" y="12142"/>
                  </a:lnTo>
                  <a:lnTo>
                    <a:pt x="14049" y="12032"/>
                  </a:lnTo>
                  <a:lnTo>
                    <a:pt x="14013" y="11922"/>
                  </a:lnTo>
                  <a:lnTo>
                    <a:pt x="14526" y="11298"/>
                  </a:lnTo>
                  <a:close/>
                  <a:moveTo>
                    <a:pt x="4806" y="7997"/>
                  </a:moveTo>
                  <a:lnTo>
                    <a:pt x="4769" y="8033"/>
                  </a:lnTo>
                  <a:lnTo>
                    <a:pt x="4769" y="8070"/>
                  </a:lnTo>
                  <a:lnTo>
                    <a:pt x="4952" y="8217"/>
                  </a:lnTo>
                  <a:lnTo>
                    <a:pt x="5099" y="8327"/>
                  </a:lnTo>
                  <a:lnTo>
                    <a:pt x="5576" y="8584"/>
                  </a:lnTo>
                  <a:lnTo>
                    <a:pt x="6126" y="8840"/>
                  </a:lnTo>
                  <a:lnTo>
                    <a:pt x="6640" y="9134"/>
                  </a:lnTo>
                  <a:lnTo>
                    <a:pt x="7116" y="9501"/>
                  </a:lnTo>
                  <a:lnTo>
                    <a:pt x="7557" y="9831"/>
                  </a:lnTo>
                  <a:lnTo>
                    <a:pt x="8437" y="10638"/>
                  </a:lnTo>
                  <a:lnTo>
                    <a:pt x="9244" y="11371"/>
                  </a:lnTo>
                  <a:lnTo>
                    <a:pt x="10088" y="12105"/>
                  </a:lnTo>
                  <a:lnTo>
                    <a:pt x="10344" y="12325"/>
                  </a:lnTo>
                  <a:lnTo>
                    <a:pt x="10748" y="12655"/>
                  </a:lnTo>
                  <a:lnTo>
                    <a:pt x="10931" y="12765"/>
                  </a:lnTo>
                  <a:lnTo>
                    <a:pt x="11115" y="12839"/>
                  </a:lnTo>
                  <a:lnTo>
                    <a:pt x="11225" y="12839"/>
                  </a:lnTo>
                  <a:lnTo>
                    <a:pt x="11298" y="12802"/>
                  </a:lnTo>
                  <a:lnTo>
                    <a:pt x="11335" y="12765"/>
                  </a:lnTo>
                  <a:lnTo>
                    <a:pt x="11372" y="12692"/>
                  </a:lnTo>
                  <a:lnTo>
                    <a:pt x="11372" y="12582"/>
                  </a:lnTo>
                  <a:lnTo>
                    <a:pt x="11335" y="12472"/>
                  </a:lnTo>
                  <a:lnTo>
                    <a:pt x="11151" y="12325"/>
                  </a:lnTo>
                  <a:lnTo>
                    <a:pt x="10711" y="11995"/>
                  </a:lnTo>
                  <a:lnTo>
                    <a:pt x="10271" y="11628"/>
                  </a:lnTo>
                  <a:lnTo>
                    <a:pt x="9391" y="10858"/>
                  </a:lnTo>
                  <a:lnTo>
                    <a:pt x="8547" y="10051"/>
                  </a:lnTo>
                  <a:lnTo>
                    <a:pt x="8107" y="9684"/>
                  </a:lnTo>
                  <a:lnTo>
                    <a:pt x="7703" y="9354"/>
                  </a:lnTo>
                  <a:lnTo>
                    <a:pt x="7227" y="9024"/>
                  </a:lnTo>
                  <a:lnTo>
                    <a:pt x="6786" y="8694"/>
                  </a:lnTo>
                  <a:lnTo>
                    <a:pt x="6309" y="8437"/>
                  </a:lnTo>
                  <a:lnTo>
                    <a:pt x="5833" y="8217"/>
                  </a:lnTo>
                  <a:lnTo>
                    <a:pt x="5356" y="8033"/>
                  </a:lnTo>
                  <a:lnTo>
                    <a:pt x="5209" y="7997"/>
                  </a:lnTo>
                  <a:close/>
                  <a:moveTo>
                    <a:pt x="954" y="12582"/>
                  </a:moveTo>
                  <a:lnTo>
                    <a:pt x="1101" y="12692"/>
                  </a:lnTo>
                  <a:lnTo>
                    <a:pt x="1064" y="12765"/>
                  </a:lnTo>
                  <a:lnTo>
                    <a:pt x="1064" y="12839"/>
                  </a:lnTo>
                  <a:lnTo>
                    <a:pt x="1064" y="12875"/>
                  </a:lnTo>
                  <a:lnTo>
                    <a:pt x="1101" y="12839"/>
                  </a:lnTo>
                  <a:lnTo>
                    <a:pt x="1211" y="12912"/>
                  </a:lnTo>
                  <a:lnTo>
                    <a:pt x="1247" y="12985"/>
                  </a:lnTo>
                  <a:lnTo>
                    <a:pt x="1247" y="13059"/>
                  </a:lnTo>
                  <a:lnTo>
                    <a:pt x="1284" y="13242"/>
                  </a:lnTo>
                  <a:lnTo>
                    <a:pt x="991" y="13095"/>
                  </a:lnTo>
                  <a:lnTo>
                    <a:pt x="844" y="13059"/>
                  </a:lnTo>
                  <a:lnTo>
                    <a:pt x="697" y="13022"/>
                  </a:lnTo>
                  <a:lnTo>
                    <a:pt x="844" y="12765"/>
                  </a:lnTo>
                  <a:lnTo>
                    <a:pt x="954" y="12582"/>
                  </a:lnTo>
                  <a:close/>
                  <a:moveTo>
                    <a:pt x="2715" y="10858"/>
                  </a:moveTo>
                  <a:lnTo>
                    <a:pt x="2641" y="10931"/>
                  </a:lnTo>
                  <a:lnTo>
                    <a:pt x="2641" y="10968"/>
                  </a:lnTo>
                  <a:lnTo>
                    <a:pt x="2788" y="11151"/>
                  </a:lnTo>
                  <a:lnTo>
                    <a:pt x="2935" y="11261"/>
                  </a:lnTo>
                  <a:lnTo>
                    <a:pt x="3302" y="11445"/>
                  </a:lnTo>
                  <a:lnTo>
                    <a:pt x="3778" y="11775"/>
                  </a:lnTo>
                  <a:lnTo>
                    <a:pt x="4255" y="12105"/>
                  </a:lnTo>
                  <a:lnTo>
                    <a:pt x="5099" y="12765"/>
                  </a:lnTo>
                  <a:lnTo>
                    <a:pt x="5539" y="13095"/>
                  </a:lnTo>
                  <a:lnTo>
                    <a:pt x="5759" y="13242"/>
                  </a:lnTo>
                  <a:lnTo>
                    <a:pt x="5869" y="13279"/>
                  </a:lnTo>
                  <a:lnTo>
                    <a:pt x="6053" y="13279"/>
                  </a:lnTo>
                  <a:lnTo>
                    <a:pt x="6126" y="13242"/>
                  </a:lnTo>
                  <a:lnTo>
                    <a:pt x="6163" y="13169"/>
                  </a:lnTo>
                  <a:lnTo>
                    <a:pt x="6126" y="13059"/>
                  </a:lnTo>
                  <a:lnTo>
                    <a:pt x="6089" y="12985"/>
                  </a:lnTo>
                  <a:lnTo>
                    <a:pt x="6016" y="12875"/>
                  </a:lnTo>
                  <a:lnTo>
                    <a:pt x="5869" y="12729"/>
                  </a:lnTo>
                  <a:lnTo>
                    <a:pt x="5502" y="12472"/>
                  </a:lnTo>
                  <a:lnTo>
                    <a:pt x="4512" y="11738"/>
                  </a:lnTo>
                  <a:lnTo>
                    <a:pt x="4035" y="11408"/>
                  </a:lnTo>
                  <a:lnTo>
                    <a:pt x="3522" y="11078"/>
                  </a:lnTo>
                  <a:lnTo>
                    <a:pt x="3338" y="11005"/>
                  </a:lnTo>
                  <a:lnTo>
                    <a:pt x="3118" y="10895"/>
                  </a:lnTo>
                  <a:lnTo>
                    <a:pt x="2935" y="10858"/>
                  </a:lnTo>
                  <a:close/>
                  <a:moveTo>
                    <a:pt x="13756" y="12252"/>
                  </a:moveTo>
                  <a:lnTo>
                    <a:pt x="13719" y="12362"/>
                  </a:lnTo>
                  <a:lnTo>
                    <a:pt x="13719" y="12619"/>
                  </a:lnTo>
                  <a:lnTo>
                    <a:pt x="13719" y="12912"/>
                  </a:lnTo>
                  <a:lnTo>
                    <a:pt x="13756" y="12985"/>
                  </a:lnTo>
                  <a:lnTo>
                    <a:pt x="13793" y="13022"/>
                  </a:lnTo>
                  <a:lnTo>
                    <a:pt x="13719" y="13095"/>
                  </a:lnTo>
                  <a:lnTo>
                    <a:pt x="13389" y="13536"/>
                  </a:lnTo>
                  <a:lnTo>
                    <a:pt x="13426" y="13132"/>
                  </a:lnTo>
                  <a:lnTo>
                    <a:pt x="13462" y="12912"/>
                  </a:lnTo>
                  <a:lnTo>
                    <a:pt x="13462" y="12765"/>
                  </a:lnTo>
                  <a:lnTo>
                    <a:pt x="13426" y="12655"/>
                  </a:lnTo>
                  <a:lnTo>
                    <a:pt x="13756" y="12252"/>
                  </a:lnTo>
                  <a:close/>
                  <a:moveTo>
                    <a:pt x="4402" y="8694"/>
                  </a:moveTo>
                  <a:lnTo>
                    <a:pt x="4329" y="8730"/>
                  </a:lnTo>
                  <a:lnTo>
                    <a:pt x="4255" y="8804"/>
                  </a:lnTo>
                  <a:lnTo>
                    <a:pt x="4255" y="8877"/>
                  </a:lnTo>
                  <a:lnTo>
                    <a:pt x="4255" y="8987"/>
                  </a:lnTo>
                  <a:lnTo>
                    <a:pt x="4292" y="9060"/>
                  </a:lnTo>
                  <a:lnTo>
                    <a:pt x="4365" y="9134"/>
                  </a:lnTo>
                  <a:lnTo>
                    <a:pt x="4512" y="9207"/>
                  </a:lnTo>
                  <a:lnTo>
                    <a:pt x="4842" y="9354"/>
                  </a:lnTo>
                  <a:lnTo>
                    <a:pt x="5136" y="9501"/>
                  </a:lnTo>
                  <a:lnTo>
                    <a:pt x="5392" y="9647"/>
                  </a:lnTo>
                  <a:lnTo>
                    <a:pt x="5869" y="10014"/>
                  </a:lnTo>
                  <a:lnTo>
                    <a:pt x="6346" y="10418"/>
                  </a:lnTo>
                  <a:lnTo>
                    <a:pt x="6786" y="10858"/>
                  </a:lnTo>
                  <a:lnTo>
                    <a:pt x="8584" y="12398"/>
                  </a:lnTo>
                  <a:lnTo>
                    <a:pt x="9501" y="13169"/>
                  </a:lnTo>
                  <a:lnTo>
                    <a:pt x="9721" y="13315"/>
                  </a:lnTo>
                  <a:lnTo>
                    <a:pt x="9941" y="13462"/>
                  </a:lnTo>
                  <a:lnTo>
                    <a:pt x="10161" y="13572"/>
                  </a:lnTo>
                  <a:lnTo>
                    <a:pt x="10271" y="13609"/>
                  </a:lnTo>
                  <a:lnTo>
                    <a:pt x="10381" y="13609"/>
                  </a:lnTo>
                  <a:lnTo>
                    <a:pt x="10454" y="13572"/>
                  </a:lnTo>
                  <a:lnTo>
                    <a:pt x="10491" y="13536"/>
                  </a:lnTo>
                  <a:lnTo>
                    <a:pt x="10528" y="13462"/>
                  </a:lnTo>
                  <a:lnTo>
                    <a:pt x="10491" y="13389"/>
                  </a:lnTo>
                  <a:lnTo>
                    <a:pt x="10418" y="13242"/>
                  </a:lnTo>
                  <a:lnTo>
                    <a:pt x="10271" y="13132"/>
                  </a:lnTo>
                  <a:lnTo>
                    <a:pt x="9978" y="12949"/>
                  </a:lnTo>
                  <a:lnTo>
                    <a:pt x="9537" y="12619"/>
                  </a:lnTo>
                  <a:lnTo>
                    <a:pt x="9134" y="12288"/>
                  </a:lnTo>
                  <a:lnTo>
                    <a:pt x="7557" y="10931"/>
                  </a:lnTo>
                  <a:lnTo>
                    <a:pt x="6823" y="10271"/>
                  </a:lnTo>
                  <a:lnTo>
                    <a:pt x="6089" y="9647"/>
                  </a:lnTo>
                  <a:lnTo>
                    <a:pt x="5686" y="9354"/>
                  </a:lnTo>
                  <a:lnTo>
                    <a:pt x="5246" y="9097"/>
                  </a:lnTo>
                  <a:lnTo>
                    <a:pt x="4769" y="8950"/>
                  </a:lnTo>
                  <a:lnTo>
                    <a:pt x="4549" y="8840"/>
                  </a:lnTo>
                  <a:lnTo>
                    <a:pt x="4475" y="8767"/>
                  </a:lnTo>
                  <a:lnTo>
                    <a:pt x="4439" y="8694"/>
                  </a:lnTo>
                  <a:close/>
                  <a:moveTo>
                    <a:pt x="1541" y="13022"/>
                  </a:moveTo>
                  <a:lnTo>
                    <a:pt x="2091" y="13389"/>
                  </a:lnTo>
                  <a:lnTo>
                    <a:pt x="2091" y="13572"/>
                  </a:lnTo>
                  <a:lnTo>
                    <a:pt x="2126" y="13749"/>
                  </a:lnTo>
                  <a:lnTo>
                    <a:pt x="1504" y="13389"/>
                  </a:lnTo>
                  <a:lnTo>
                    <a:pt x="1578" y="13352"/>
                  </a:lnTo>
                  <a:lnTo>
                    <a:pt x="1614" y="13315"/>
                  </a:lnTo>
                  <a:lnTo>
                    <a:pt x="1614" y="13279"/>
                  </a:lnTo>
                  <a:lnTo>
                    <a:pt x="1614" y="13205"/>
                  </a:lnTo>
                  <a:lnTo>
                    <a:pt x="1541" y="13095"/>
                  </a:lnTo>
                  <a:lnTo>
                    <a:pt x="1541" y="13022"/>
                  </a:lnTo>
                  <a:close/>
                  <a:moveTo>
                    <a:pt x="13206" y="12949"/>
                  </a:moveTo>
                  <a:lnTo>
                    <a:pt x="13169" y="13022"/>
                  </a:lnTo>
                  <a:lnTo>
                    <a:pt x="13059" y="13756"/>
                  </a:lnTo>
                  <a:lnTo>
                    <a:pt x="13059" y="13829"/>
                  </a:lnTo>
                  <a:lnTo>
                    <a:pt x="13096" y="13866"/>
                  </a:lnTo>
                  <a:lnTo>
                    <a:pt x="12912" y="14086"/>
                  </a:lnTo>
                  <a:lnTo>
                    <a:pt x="12912" y="13719"/>
                  </a:lnTo>
                  <a:lnTo>
                    <a:pt x="12875" y="13352"/>
                  </a:lnTo>
                  <a:lnTo>
                    <a:pt x="13206" y="12949"/>
                  </a:lnTo>
                  <a:close/>
                  <a:moveTo>
                    <a:pt x="2458" y="13646"/>
                  </a:moveTo>
                  <a:lnTo>
                    <a:pt x="2641" y="13792"/>
                  </a:lnTo>
                  <a:lnTo>
                    <a:pt x="2788" y="13902"/>
                  </a:lnTo>
                  <a:lnTo>
                    <a:pt x="2788" y="14086"/>
                  </a:lnTo>
                  <a:lnTo>
                    <a:pt x="2825" y="14233"/>
                  </a:lnTo>
                  <a:lnTo>
                    <a:pt x="2605" y="14086"/>
                  </a:lnTo>
                  <a:lnTo>
                    <a:pt x="2385" y="13939"/>
                  </a:lnTo>
                  <a:lnTo>
                    <a:pt x="2495" y="13939"/>
                  </a:lnTo>
                  <a:lnTo>
                    <a:pt x="2568" y="13866"/>
                  </a:lnTo>
                  <a:lnTo>
                    <a:pt x="2568" y="13829"/>
                  </a:lnTo>
                  <a:lnTo>
                    <a:pt x="2568" y="13756"/>
                  </a:lnTo>
                  <a:lnTo>
                    <a:pt x="2458" y="13646"/>
                  </a:lnTo>
                  <a:close/>
                  <a:moveTo>
                    <a:pt x="3595" y="9794"/>
                  </a:moveTo>
                  <a:lnTo>
                    <a:pt x="3558" y="9831"/>
                  </a:lnTo>
                  <a:lnTo>
                    <a:pt x="3522" y="9867"/>
                  </a:lnTo>
                  <a:lnTo>
                    <a:pt x="3558" y="9977"/>
                  </a:lnTo>
                  <a:lnTo>
                    <a:pt x="3595" y="10088"/>
                  </a:lnTo>
                  <a:lnTo>
                    <a:pt x="3815" y="10234"/>
                  </a:lnTo>
                  <a:lnTo>
                    <a:pt x="4659" y="10821"/>
                  </a:lnTo>
                  <a:lnTo>
                    <a:pt x="5466" y="11518"/>
                  </a:lnTo>
                  <a:lnTo>
                    <a:pt x="6236" y="12178"/>
                  </a:lnTo>
                  <a:lnTo>
                    <a:pt x="7080" y="12839"/>
                  </a:lnTo>
                  <a:lnTo>
                    <a:pt x="7923" y="13462"/>
                  </a:lnTo>
                  <a:lnTo>
                    <a:pt x="8730" y="14049"/>
                  </a:lnTo>
                  <a:lnTo>
                    <a:pt x="9134" y="14343"/>
                  </a:lnTo>
                  <a:lnTo>
                    <a:pt x="9574" y="14563"/>
                  </a:lnTo>
                  <a:lnTo>
                    <a:pt x="9684" y="14563"/>
                  </a:lnTo>
                  <a:lnTo>
                    <a:pt x="9794" y="14526"/>
                  </a:lnTo>
                  <a:lnTo>
                    <a:pt x="9868" y="14453"/>
                  </a:lnTo>
                  <a:lnTo>
                    <a:pt x="9904" y="14416"/>
                  </a:lnTo>
                  <a:lnTo>
                    <a:pt x="9904" y="14379"/>
                  </a:lnTo>
                  <a:lnTo>
                    <a:pt x="9904" y="14306"/>
                  </a:lnTo>
                  <a:lnTo>
                    <a:pt x="9868" y="14269"/>
                  </a:lnTo>
                  <a:lnTo>
                    <a:pt x="9794" y="14196"/>
                  </a:lnTo>
                  <a:lnTo>
                    <a:pt x="9721" y="14159"/>
                  </a:lnTo>
                  <a:lnTo>
                    <a:pt x="9501" y="14012"/>
                  </a:lnTo>
                  <a:lnTo>
                    <a:pt x="9281" y="13866"/>
                  </a:lnTo>
                  <a:lnTo>
                    <a:pt x="8290" y="13205"/>
                  </a:lnTo>
                  <a:lnTo>
                    <a:pt x="7373" y="12508"/>
                  </a:lnTo>
                  <a:lnTo>
                    <a:pt x="6493" y="11812"/>
                  </a:lnTo>
                  <a:lnTo>
                    <a:pt x="5649" y="11115"/>
                  </a:lnTo>
                  <a:lnTo>
                    <a:pt x="4769" y="10418"/>
                  </a:lnTo>
                  <a:lnTo>
                    <a:pt x="4549" y="10234"/>
                  </a:lnTo>
                  <a:lnTo>
                    <a:pt x="4145" y="9977"/>
                  </a:lnTo>
                  <a:lnTo>
                    <a:pt x="3925" y="9867"/>
                  </a:lnTo>
                  <a:lnTo>
                    <a:pt x="3742" y="9794"/>
                  </a:lnTo>
                  <a:close/>
                  <a:moveTo>
                    <a:pt x="3155" y="14122"/>
                  </a:moveTo>
                  <a:lnTo>
                    <a:pt x="3778" y="14563"/>
                  </a:lnTo>
                  <a:lnTo>
                    <a:pt x="3742" y="14746"/>
                  </a:lnTo>
                  <a:lnTo>
                    <a:pt x="3742" y="14856"/>
                  </a:lnTo>
                  <a:lnTo>
                    <a:pt x="3338" y="14563"/>
                  </a:lnTo>
                  <a:lnTo>
                    <a:pt x="3338" y="14489"/>
                  </a:lnTo>
                  <a:lnTo>
                    <a:pt x="3302" y="14416"/>
                  </a:lnTo>
                  <a:lnTo>
                    <a:pt x="3192" y="14269"/>
                  </a:lnTo>
                  <a:lnTo>
                    <a:pt x="3155" y="14122"/>
                  </a:lnTo>
                  <a:close/>
                  <a:moveTo>
                    <a:pt x="12692" y="13536"/>
                  </a:moveTo>
                  <a:lnTo>
                    <a:pt x="12619" y="13976"/>
                  </a:lnTo>
                  <a:lnTo>
                    <a:pt x="12582" y="14416"/>
                  </a:lnTo>
                  <a:lnTo>
                    <a:pt x="12582" y="14489"/>
                  </a:lnTo>
                  <a:lnTo>
                    <a:pt x="12142" y="15040"/>
                  </a:lnTo>
                  <a:lnTo>
                    <a:pt x="12142" y="14893"/>
                  </a:lnTo>
                  <a:lnTo>
                    <a:pt x="12142" y="14563"/>
                  </a:lnTo>
                  <a:lnTo>
                    <a:pt x="12105" y="14269"/>
                  </a:lnTo>
                  <a:lnTo>
                    <a:pt x="12692" y="13536"/>
                  </a:lnTo>
                  <a:close/>
                  <a:moveTo>
                    <a:pt x="4035" y="14746"/>
                  </a:moveTo>
                  <a:lnTo>
                    <a:pt x="4402" y="15003"/>
                  </a:lnTo>
                  <a:lnTo>
                    <a:pt x="4402" y="15040"/>
                  </a:lnTo>
                  <a:lnTo>
                    <a:pt x="4402" y="15150"/>
                  </a:lnTo>
                  <a:lnTo>
                    <a:pt x="4439" y="15223"/>
                  </a:lnTo>
                  <a:lnTo>
                    <a:pt x="4549" y="15370"/>
                  </a:lnTo>
                  <a:lnTo>
                    <a:pt x="4659" y="15553"/>
                  </a:lnTo>
                  <a:lnTo>
                    <a:pt x="4255" y="15223"/>
                  </a:lnTo>
                  <a:lnTo>
                    <a:pt x="4255" y="15150"/>
                  </a:lnTo>
                  <a:lnTo>
                    <a:pt x="4219" y="15076"/>
                  </a:lnTo>
                  <a:lnTo>
                    <a:pt x="4109" y="14966"/>
                  </a:lnTo>
                  <a:lnTo>
                    <a:pt x="4035" y="14856"/>
                  </a:lnTo>
                  <a:lnTo>
                    <a:pt x="4035" y="14746"/>
                  </a:lnTo>
                  <a:close/>
                  <a:moveTo>
                    <a:pt x="11922" y="14489"/>
                  </a:moveTo>
                  <a:lnTo>
                    <a:pt x="11885" y="14856"/>
                  </a:lnTo>
                  <a:lnTo>
                    <a:pt x="11848" y="15113"/>
                  </a:lnTo>
                  <a:lnTo>
                    <a:pt x="11848" y="15260"/>
                  </a:lnTo>
                  <a:lnTo>
                    <a:pt x="11848" y="15370"/>
                  </a:lnTo>
                  <a:lnTo>
                    <a:pt x="11555" y="15700"/>
                  </a:lnTo>
                  <a:lnTo>
                    <a:pt x="11592" y="15480"/>
                  </a:lnTo>
                  <a:lnTo>
                    <a:pt x="11555" y="15223"/>
                  </a:lnTo>
                  <a:lnTo>
                    <a:pt x="11555" y="15150"/>
                  </a:lnTo>
                  <a:lnTo>
                    <a:pt x="11482" y="15113"/>
                  </a:lnTo>
                  <a:lnTo>
                    <a:pt x="11445" y="15113"/>
                  </a:lnTo>
                  <a:lnTo>
                    <a:pt x="11922" y="14489"/>
                  </a:lnTo>
                  <a:close/>
                  <a:moveTo>
                    <a:pt x="4769" y="15223"/>
                  </a:moveTo>
                  <a:lnTo>
                    <a:pt x="5026" y="15406"/>
                  </a:lnTo>
                  <a:lnTo>
                    <a:pt x="5576" y="15810"/>
                  </a:lnTo>
                  <a:lnTo>
                    <a:pt x="5576" y="15883"/>
                  </a:lnTo>
                  <a:lnTo>
                    <a:pt x="5576" y="16177"/>
                  </a:lnTo>
                  <a:lnTo>
                    <a:pt x="5576" y="16287"/>
                  </a:lnTo>
                  <a:lnTo>
                    <a:pt x="4916" y="15773"/>
                  </a:lnTo>
                  <a:lnTo>
                    <a:pt x="4952" y="15663"/>
                  </a:lnTo>
                  <a:lnTo>
                    <a:pt x="4952" y="15553"/>
                  </a:lnTo>
                  <a:lnTo>
                    <a:pt x="4916" y="15480"/>
                  </a:lnTo>
                  <a:lnTo>
                    <a:pt x="4879" y="15370"/>
                  </a:lnTo>
                  <a:lnTo>
                    <a:pt x="4769" y="15223"/>
                  </a:lnTo>
                  <a:close/>
                  <a:moveTo>
                    <a:pt x="5833" y="15993"/>
                  </a:moveTo>
                  <a:lnTo>
                    <a:pt x="6456" y="16507"/>
                  </a:lnTo>
                  <a:lnTo>
                    <a:pt x="6420" y="16580"/>
                  </a:lnTo>
                  <a:lnTo>
                    <a:pt x="6383" y="16690"/>
                  </a:lnTo>
                  <a:lnTo>
                    <a:pt x="6346" y="16874"/>
                  </a:lnTo>
                  <a:lnTo>
                    <a:pt x="5869" y="16507"/>
                  </a:lnTo>
                  <a:lnTo>
                    <a:pt x="5869" y="16323"/>
                  </a:lnTo>
                  <a:lnTo>
                    <a:pt x="5869" y="16140"/>
                  </a:lnTo>
                  <a:lnTo>
                    <a:pt x="5833" y="15993"/>
                  </a:lnTo>
                  <a:close/>
                  <a:moveTo>
                    <a:pt x="11298" y="15260"/>
                  </a:moveTo>
                  <a:lnTo>
                    <a:pt x="11298" y="15443"/>
                  </a:lnTo>
                  <a:lnTo>
                    <a:pt x="11225" y="15957"/>
                  </a:lnTo>
                  <a:lnTo>
                    <a:pt x="11225" y="16030"/>
                  </a:lnTo>
                  <a:lnTo>
                    <a:pt x="11261" y="16067"/>
                  </a:lnTo>
                  <a:lnTo>
                    <a:pt x="10088" y="17387"/>
                  </a:lnTo>
                  <a:lnTo>
                    <a:pt x="10088" y="17130"/>
                  </a:lnTo>
                  <a:lnTo>
                    <a:pt x="10088" y="16984"/>
                  </a:lnTo>
                  <a:lnTo>
                    <a:pt x="10308" y="16653"/>
                  </a:lnTo>
                  <a:lnTo>
                    <a:pt x="10821" y="15920"/>
                  </a:lnTo>
                  <a:lnTo>
                    <a:pt x="10785" y="16067"/>
                  </a:lnTo>
                  <a:lnTo>
                    <a:pt x="10711" y="16287"/>
                  </a:lnTo>
                  <a:lnTo>
                    <a:pt x="10711" y="16397"/>
                  </a:lnTo>
                  <a:lnTo>
                    <a:pt x="10711" y="16507"/>
                  </a:lnTo>
                  <a:lnTo>
                    <a:pt x="10748" y="16543"/>
                  </a:lnTo>
                  <a:lnTo>
                    <a:pt x="10785" y="16543"/>
                  </a:lnTo>
                  <a:lnTo>
                    <a:pt x="10895" y="16470"/>
                  </a:lnTo>
                  <a:lnTo>
                    <a:pt x="10968" y="16360"/>
                  </a:lnTo>
                  <a:lnTo>
                    <a:pt x="11005" y="16103"/>
                  </a:lnTo>
                  <a:lnTo>
                    <a:pt x="11005" y="15663"/>
                  </a:lnTo>
                  <a:lnTo>
                    <a:pt x="11225" y="15370"/>
                  </a:lnTo>
                  <a:lnTo>
                    <a:pt x="11298" y="15260"/>
                  </a:lnTo>
                  <a:close/>
                  <a:moveTo>
                    <a:pt x="6566" y="16580"/>
                  </a:moveTo>
                  <a:lnTo>
                    <a:pt x="7006" y="17020"/>
                  </a:lnTo>
                  <a:lnTo>
                    <a:pt x="7006" y="17240"/>
                  </a:lnTo>
                  <a:lnTo>
                    <a:pt x="7006" y="17460"/>
                  </a:lnTo>
                  <a:lnTo>
                    <a:pt x="6896" y="17350"/>
                  </a:lnTo>
                  <a:lnTo>
                    <a:pt x="6640" y="17130"/>
                  </a:lnTo>
                  <a:lnTo>
                    <a:pt x="6640" y="17020"/>
                  </a:lnTo>
                  <a:lnTo>
                    <a:pt x="6603" y="16800"/>
                  </a:lnTo>
                  <a:lnTo>
                    <a:pt x="6566" y="16580"/>
                  </a:lnTo>
                  <a:close/>
                  <a:moveTo>
                    <a:pt x="9464" y="404"/>
                  </a:moveTo>
                  <a:lnTo>
                    <a:pt x="9684" y="440"/>
                  </a:lnTo>
                  <a:lnTo>
                    <a:pt x="9868" y="477"/>
                  </a:lnTo>
                  <a:lnTo>
                    <a:pt x="10051" y="587"/>
                  </a:lnTo>
                  <a:lnTo>
                    <a:pt x="10418" y="844"/>
                  </a:lnTo>
                  <a:lnTo>
                    <a:pt x="10711" y="1064"/>
                  </a:lnTo>
                  <a:lnTo>
                    <a:pt x="12582" y="2421"/>
                  </a:lnTo>
                  <a:lnTo>
                    <a:pt x="14489" y="3815"/>
                  </a:lnTo>
                  <a:lnTo>
                    <a:pt x="15443" y="4512"/>
                  </a:lnTo>
                  <a:lnTo>
                    <a:pt x="15700" y="4732"/>
                  </a:lnTo>
                  <a:lnTo>
                    <a:pt x="15847" y="4805"/>
                  </a:lnTo>
                  <a:lnTo>
                    <a:pt x="15993" y="4879"/>
                  </a:lnTo>
                  <a:lnTo>
                    <a:pt x="15590" y="5356"/>
                  </a:lnTo>
                  <a:lnTo>
                    <a:pt x="15223" y="5869"/>
                  </a:lnTo>
                  <a:lnTo>
                    <a:pt x="15040" y="6089"/>
                  </a:lnTo>
                  <a:lnTo>
                    <a:pt x="14856" y="6383"/>
                  </a:lnTo>
                  <a:lnTo>
                    <a:pt x="14783" y="6529"/>
                  </a:lnTo>
                  <a:lnTo>
                    <a:pt x="14746" y="6639"/>
                  </a:lnTo>
                  <a:lnTo>
                    <a:pt x="14746" y="6786"/>
                  </a:lnTo>
                  <a:lnTo>
                    <a:pt x="14856" y="6896"/>
                  </a:lnTo>
                  <a:lnTo>
                    <a:pt x="14966" y="7006"/>
                  </a:lnTo>
                  <a:lnTo>
                    <a:pt x="15076" y="7080"/>
                  </a:lnTo>
                  <a:lnTo>
                    <a:pt x="15370" y="7190"/>
                  </a:lnTo>
                  <a:lnTo>
                    <a:pt x="15957" y="7300"/>
                  </a:lnTo>
                  <a:lnTo>
                    <a:pt x="16727" y="7446"/>
                  </a:lnTo>
                  <a:lnTo>
                    <a:pt x="17021" y="7520"/>
                  </a:lnTo>
                  <a:lnTo>
                    <a:pt x="16984" y="7593"/>
                  </a:lnTo>
                  <a:lnTo>
                    <a:pt x="16470" y="8143"/>
                  </a:lnTo>
                  <a:lnTo>
                    <a:pt x="15993" y="8730"/>
                  </a:lnTo>
                  <a:lnTo>
                    <a:pt x="15040" y="9904"/>
                  </a:lnTo>
                  <a:lnTo>
                    <a:pt x="12912" y="12508"/>
                  </a:lnTo>
                  <a:lnTo>
                    <a:pt x="11848" y="13792"/>
                  </a:lnTo>
                  <a:lnTo>
                    <a:pt x="10821" y="15113"/>
                  </a:lnTo>
                  <a:lnTo>
                    <a:pt x="10344" y="15736"/>
                  </a:lnTo>
                  <a:lnTo>
                    <a:pt x="9904" y="16397"/>
                  </a:lnTo>
                  <a:lnTo>
                    <a:pt x="9464" y="17057"/>
                  </a:lnTo>
                  <a:lnTo>
                    <a:pt x="9317" y="17277"/>
                  </a:lnTo>
                  <a:lnTo>
                    <a:pt x="9207" y="17497"/>
                  </a:lnTo>
                  <a:lnTo>
                    <a:pt x="8987" y="17387"/>
                  </a:lnTo>
                  <a:lnTo>
                    <a:pt x="8767" y="17350"/>
                  </a:lnTo>
                  <a:lnTo>
                    <a:pt x="8290" y="17204"/>
                  </a:lnTo>
                  <a:lnTo>
                    <a:pt x="7997" y="17094"/>
                  </a:lnTo>
                  <a:lnTo>
                    <a:pt x="7740" y="16910"/>
                  </a:lnTo>
                  <a:lnTo>
                    <a:pt x="7483" y="16727"/>
                  </a:lnTo>
                  <a:lnTo>
                    <a:pt x="7227" y="16507"/>
                  </a:lnTo>
                  <a:lnTo>
                    <a:pt x="6750" y="16067"/>
                  </a:lnTo>
                  <a:lnTo>
                    <a:pt x="6273" y="15663"/>
                  </a:lnTo>
                  <a:lnTo>
                    <a:pt x="5723" y="15296"/>
                  </a:lnTo>
                  <a:lnTo>
                    <a:pt x="5209" y="14929"/>
                  </a:lnTo>
                  <a:lnTo>
                    <a:pt x="3045" y="13462"/>
                  </a:lnTo>
                  <a:lnTo>
                    <a:pt x="1908" y="12619"/>
                  </a:lnTo>
                  <a:lnTo>
                    <a:pt x="1321" y="12215"/>
                  </a:lnTo>
                  <a:lnTo>
                    <a:pt x="697" y="11848"/>
                  </a:lnTo>
                  <a:lnTo>
                    <a:pt x="624" y="11812"/>
                  </a:lnTo>
                  <a:lnTo>
                    <a:pt x="1614" y="10381"/>
                  </a:lnTo>
                  <a:lnTo>
                    <a:pt x="2641" y="8950"/>
                  </a:lnTo>
                  <a:lnTo>
                    <a:pt x="3668" y="7556"/>
                  </a:lnTo>
                  <a:lnTo>
                    <a:pt x="4732" y="6163"/>
                  </a:lnTo>
                  <a:lnTo>
                    <a:pt x="6970" y="3338"/>
                  </a:lnTo>
                  <a:lnTo>
                    <a:pt x="8144" y="1944"/>
                  </a:lnTo>
                  <a:lnTo>
                    <a:pt x="8730" y="1284"/>
                  </a:lnTo>
                  <a:lnTo>
                    <a:pt x="9244" y="550"/>
                  </a:lnTo>
                  <a:lnTo>
                    <a:pt x="9281" y="477"/>
                  </a:lnTo>
                  <a:lnTo>
                    <a:pt x="9281" y="404"/>
                  </a:lnTo>
                  <a:close/>
                  <a:moveTo>
                    <a:pt x="7227" y="17204"/>
                  </a:moveTo>
                  <a:lnTo>
                    <a:pt x="7667" y="17460"/>
                  </a:lnTo>
                  <a:lnTo>
                    <a:pt x="8107" y="17681"/>
                  </a:lnTo>
                  <a:lnTo>
                    <a:pt x="8070" y="17937"/>
                  </a:lnTo>
                  <a:lnTo>
                    <a:pt x="8107" y="18194"/>
                  </a:lnTo>
                  <a:lnTo>
                    <a:pt x="7850" y="18084"/>
                  </a:lnTo>
                  <a:lnTo>
                    <a:pt x="7447" y="17791"/>
                  </a:lnTo>
                  <a:lnTo>
                    <a:pt x="7410" y="17644"/>
                  </a:lnTo>
                  <a:lnTo>
                    <a:pt x="7337" y="17497"/>
                  </a:lnTo>
                  <a:lnTo>
                    <a:pt x="7227" y="17204"/>
                  </a:lnTo>
                  <a:close/>
                  <a:moveTo>
                    <a:pt x="9831" y="17460"/>
                  </a:moveTo>
                  <a:lnTo>
                    <a:pt x="9868" y="17534"/>
                  </a:lnTo>
                  <a:lnTo>
                    <a:pt x="9904" y="17571"/>
                  </a:lnTo>
                  <a:lnTo>
                    <a:pt x="9464" y="18084"/>
                  </a:lnTo>
                  <a:lnTo>
                    <a:pt x="9207" y="18341"/>
                  </a:lnTo>
                  <a:lnTo>
                    <a:pt x="9171" y="18231"/>
                  </a:lnTo>
                  <a:lnTo>
                    <a:pt x="9134" y="18121"/>
                  </a:lnTo>
                  <a:lnTo>
                    <a:pt x="9134" y="17974"/>
                  </a:lnTo>
                  <a:lnTo>
                    <a:pt x="9317" y="17974"/>
                  </a:lnTo>
                  <a:lnTo>
                    <a:pt x="9317" y="17937"/>
                  </a:lnTo>
                  <a:lnTo>
                    <a:pt x="9391" y="17937"/>
                  </a:lnTo>
                  <a:lnTo>
                    <a:pt x="9464" y="17901"/>
                  </a:lnTo>
                  <a:lnTo>
                    <a:pt x="9574" y="17827"/>
                  </a:lnTo>
                  <a:lnTo>
                    <a:pt x="9647" y="17681"/>
                  </a:lnTo>
                  <a:lnTo>
                    <a:pt x="9794" y="17460"/>
                  </a:lnTo>
                  <a:close/>
                  <a:moveTo>
                    <a:pt x="9464" y="0"/>
                  </a:moveTo>
                  <a:lnTo>
                    <a:pt x="9281" y="37"/>
                  </a:lnTo>
                  <a:lnTo>
                    <a:pt x="9134" y="110"/>
                  </a:lnTo>
                  <a:lnTo>
                    <a:pt x="9024" y="147"/>
                  </a:lnTo>
                  <a:lnTo>
                    <a:pt x="8951" y="257"/>
                  </a:lnTo>
                  <a:lnTo>
                    <a:pt x="8914" y="294"/>
                  </a:lnTo>
                  <a:lnTo>
                    <a:pt x="8914" y="330"/>
                  </a:lnTo>
                  <a:lnTo>
                    <a:pt x="8327" y="954"/>
                  </a:lnTo>
                  <a:lnTo>
                    <a:pt x="7740" y="1614"/>
                  </a:lnTo>
                  <a:lnTo>
                    <a:pt x="6640" y="2971"/>
                  </a:lnTo>
                  <a:lnTo>
                    <a:pt x="5502" y="4365"/>
                  </a:lnTo>
                  <a:lnTo>
                    <a:pt x="4402" y="5759"/>
                  </a:lnTo>
                  <a:lnTo>
                    <a:pt x="2421" y="8400"/>
                  </a:lnTo>
                  <a:lnTo>
                    <a:pt x="477" y="11041"/>
                  </a:lnTo>
                  <a:lnTo>
                    <a:pt x="330" y="11261"/>
                  </a:lnTo>
                  <a:lnTo>
                    <a:pt x="37" y="11701"/>
                  </a:lnTo>
                  <a:lnTo>
                    <a:pt x="0" y="11775"/>
                  </a:lnTo>
                  <a:lnTo>
                    <a:pt x="0" y="11885"/>
                  </a:lnTo>
                  <a:lnTo>
                    <a:pt x="37" y="11958"/>
                  </a:lnTo>
                  <a:lnTo>
                    <a:pt x="74" y="12032"/>
                  </a:lnTo>
                  <a:lnTo>
                    <a:pt x="147" y="12068"/>
                  </a:lnTo>
                  <a:lnTo>
                    <a:pt x="220" y="12105"/>
                  </a:lnTo>
                  <a:lnTo>
                    <a:pt x="294" y="12105"/>
                  </a:lnTo>
                  <a:lnTo>
                    <a:pt x="404" y="12068"/>
                  </a:lnTo>
                  <a:lnTo>
                    <a:pt x="440" y="12142"/>
                  </a:lnTo>
                  <a:lnTo>
                    <a:pt x="697" y="12398"/>
                  </a:lnTo>
                  <a:lnTo>
                    <a:pt x="587" y="12508"/>
                  </a:lnTo>
                  <a:lnTo>
                    <a:pt x="514" y="12655"/>
                  </a:lnTo>
                  <a:lnTo>
                    <a:pt x="440" y="12802"/>
                  </a:lnTo>
                  <a:lnTo>
                    <a:pt x="404" y="12949"/>
                  </a:lnTo>
                  <a:lnTo>
                    <a:pt x="404" y="13022"/>
                  </a:lnTo>
                  <a:lnTo>
                    <a:pt x="440" y="13059"/>
                  </a:lnTo>
                  <a:lnTo>
                    <a:pt x="514" y="13095"/>
                  </a:lnTo>
                  <a:lnTo>
                    <a:pt x="550" y="13095"/>
                  </a:lnTo>
                  <a:lnTo>
                    <a:pt x="624" y="13205"/>
                  </a:lnTo>
                  <a:lnTo>
                    <a:pt x="697" y="13315"/>
                  </a:lnTo>
                  <a:lnTo>
                    <a:pt x="881" y="13462"/>
                  </a:lnTo>
                  <a:lnTo>
                    <a:pt x="1284" y="13719"/>
                  </a:lnTo>
                  <a:lnTo>
                    <a:pt x="2385" y="14416"/>
                  </a:lnTo>
                  <a:lnTo>
                    <a:pt x="3558" y="15223"/>
                  </a:lnTo>
                  <a:lnTo>
                    <a:pt x="4659" y="16103"/>
                  </a:lnTo>
                  <a:lnTo>
                    <a:pt x="6420" y="17534"/>
                  </a:lnTo>
                  <a:lnTo>
                    <a:pt x="6420" y="17571"/>
                  </a:lnTo>
                  <a:lnTo>
                    <a:pt x="6493" y="17644"/>
                  </a:lnTo>
                  <a:lnTo>
                    <a:pt x="6566" y="17644"/>
                  </a:lnTo>
                  <a:lnTo>
                    <a:pt x="6823" y="17864"/>
                  </a:lnTo>
                  <a:lnTo>
                    <a:pt x="7300" y="18231"/>
                  </a:lnTo>
                  <a:lnTo>
                    <a:pt x="7777" y="18561"/>
                  </a:lnTo>
                  <a:lnTo>
                    <a:pt x="8034" y="18671"/>
                  </a:lnTo>
                  <a:lnTo>
                    <a:pt x="8254" y="18781"/>
                  </a:lnTo>
                  <a:lnTo>
                    <a:pt x="8510" y="18854"/>
                  </a:lnTo>
                  <a:lnTo>
                    <a:pt x="8620" y="18854"/>
                  </a:lnTo>
                  <a:lnTo>
                    <a:pt x="8767" y="18818"/>
                  </a:lnTo>
                  <a:lnTo>
                    <a:pt x="8804" y="18744"/>
                  </a:lnTo>
                  <a:lnTo>
                    <a:pt x="8840" y="18708"/>
                  </a:lnTo>
                  <a:lnTo>
                    <a:pt x="8840" y="18634"/>
                  </a:lnTo>
                  <a:lnTo>
                    <a:pt x="8804" y="18561"/>
                  </a:lnTo>
                  <a:lnTo>
                    <a:pt x="8730" y="18488"/>
                  </a:lnTo>
                  <a:lnTo>
                    <a:pt x="8620" y="18414"/>
                  </a:lnTo>
                  <a:lnTo>
                    <a:pt x="8437" y="18341"/>
                  </a:lnTo>
                  <a:lnTo>
                    <a:pt x="8400" y="18341"/>
                  </a:lnTo>
                  <a:lnTo>
                    <a:pt x="8400" y="18157"/>
                  </a:lnTo>
                  <a:lnTo>
                    <a:pt x="8400" y="17974"/>
                  </a:lnTo>
                  <a:lnTo>
                    <a:pt x="8364" y="17791"/>
                  </a:lnTo>
                  <a:lnTo>
                    <a:pt x="8620" y="17864"/>
                  </a:lnTo>
                  <a:lnTo>
                    <a:pt x="8951" y="17937"/>
                  </a:lnTo>
                  <a:lnTo>
                    <a:pt x="8877" y="18121"/>
                  </a:lnTo>
                  <a:lnTo>
                    <a:pt x="8877" y="18267"/>
                  </a:lnTo>
                  <a:lnTo>
                    <a:pt x="8914" y="18451"/>
                  </a:lnTo>
                  <a:lnTo>
                    <a:pt x="8987" y="18598"/>
                  </a:lnTo>
                  <a:lnTo>
                    <a:pt x="8877" y="18781"/>
                  </a:lnTo>
                  <a:lnTo>
                    <a:pt x="8877" y="18854"/>
                  </a:lnTo>
                  <a:lnTo>
                    <a:pt x="8914" y="18964"/>
                  </a:lnTo>
                  <a:lnTo>
                    <a:pt x="9024" y="19001"/>
                  </a:lnTo>
                  <a:lnTo>
                    <a:pt x="9097" y="18964"/>
                  </a:lnTo>
                  <a:lnTo>
                    <a:pt x="9281" y="18854"/>
                  </a:lnTo>
                  <a:lnTo>
                    <a:pt x="9427" y="18708"/>
                  </a:lnTo>
                  <a:lnTo>
                    <a:pt x="9721" y="18414"/>
                  </a:lnTo>
                  <a:lnTo>
                    <a:pt x="10344" y="17717"/>
                  </a:lnTo>
                  <a:lnTo>
                    <a:pt x="11555" y="16397"/>
                  </a:lnTo>
                  <a:lnTo>
                    <a:pt x="12802" y="14929"/>
                  </a:lnTo>
                  <a:lnTo>
                    <a:pt x="14013" y="13462"/>
                  </a:lnTo>
                  <a:lnTo>
                    <a:pt x="15150" y="11958"/>
                  </a:lnTo>
                  <a:lnTo>
                    <a:pt x="16214" y="10454"/>
                  </a:lnTo>
                  <a:lnTo>
                    <a:pt x="17314" y="8950"/>
                  </a:lnTo>
                  <a:lnTo>
                    <a:pt x="17791" y="8253"/>
                  </a:lnTo>
                  <a:lnTo>
                    <a:pt x="18011" y="7887"/>
                  </a:lnTo>
                  <a:lnTo>
                    <a:pt x="18231" y="7483"/>
                  </a:lnTo>
                  <a:lnTo>
                    <a:pt x="18304" y="7483"/>
                  </a:lnTo>
                  <a:lnTo>
                    <a:pt x="18341" y="7446"/>
                  </a:lnTo>
                  <a:lnTo>
                    <a:pt x="18378" y="7373"/>
                  </a:lnTo>
                  <a:lnTo>
                    <a:pt x="18378" y="7300"/>
                  </a:lnTo>
                  <a:lnTo>
                    <a:pt x="18268" y="7080"/>
                  </a:lnTo>
                  <a:lnTo>
                    <a:pt x="18158" y="6860"/>
                  </a:lnTo>
                  <a:lnTo>
                    <a:pt x="17828" y="6493"/>
                  </a:lnTo>
                  <a:lnTo>
                    <a:pt x="17644" y="6346"/>
                  </a:lnTo>
                  <a:lnTo>
                    <a:pt x="17424" y="6199"/>
                  </a:lnTo>
                  <a:lnTo>
                    <a:pt x="17277" y="6126"/>
                  </a:lnTo>
                  <a:lnTo>
                    <a:pt x="17131" y="6089"/>
                  </a:lnTo>
                  <a:lnTo>
                    <a:pt x="16910" y="5576"/>
                  </a:lnTo>
                  <a:lnTo>
                    <a:pt x="16837" y="5319"/>
                  </a:lnTo>
                  <a:lnTo>
                    <a:pt x="16800" y="5062"/>
                  </a:lnTo>
                  <a:lnTo>
                    <a:pt x="16800" y="4915"/>
                  </a:lnTo>
                  <a:lnTo>
                    <a:pt x="16727" y="4769"/>
                  </a:lnTo>
                  <a:lnTo>
                    <a:pt x="16654" y="4695"/>
                  </a:lnTo>
                  <a:lnTo>
                    <a:pt x="16470" y="4695"/>
                  </a:lnTo>
                  <a:lnTo>
                    <a:pt x="16397" y="4732"/>
                  </a:lnTo>
                  <a:lnTo>
                    <a:pt x="16360" y="4769"/>
                  </a:lnTo>
                  <a:lnTo>
                    <a:pt x="16397" y="4842"/>
                  </a:lnTo>
                  <a:lnTo>
                    <a:pt x="16434" y="4879"/>
                  </a:lnTo>
                  <a:lnTo>
                    <a:pt x="16434" y="4915"/>
                  </a:lnTo>
                  <a:lnTo>
                    <a:pt x="16434" y="5099"/>
                  </a:lnTo>
                  <a:lnTo>
                    <a:pt x="16434" y="5356"/>
                  </a:lnTo>
                  <a:lnTo>
                    <a:pt x="16470" y="5539"/>
                  </a:lnTo>
                  <a:lnTo>
                    <a:pt x="16544" y="5759"/>
                  </a:lnTo>
                  <a:lnTo>
                    <a:pt x="16690" y="6126"/>
                  </a:lnTo>
                  <a:lnTo>
                    <a:pt x="16984" y="7006"/>
                  </a:lnTo>
                  <a:lnTo>
                    <a:pt x="17021" y="7080"/>
                  </a:lnTo>
                  <a:lnTo>
                    <a:pt x="16544" y="6970"/>
                  </a:lnTo>
                  <a:lnTo>
                    <a:pt x="15920" y="6860"/>
                  </a:lnTo>
                  <a:lnTo>
                    <a:pt x="15296" y="6713"/>
                  </a:lnTo>
                  <a:lnTo>
                    <a:pt x="15186" y="6639"/>
                  </a:lnTo>
                  <a:lnTo>
                    <a:pt x="15223" y="6603"/>
                  </a:lnTo>
                  <a:lnTo>
                    <a:pt x="15333" y="6419"/>
                  </a:lnTo>
                  <a:lnTo>
                    <a:pt x="15700" y="5906"/>
                  </a:lnTo>
                  <a:lnTo>
                    <a:pt x="16030" y="5392"/>
                  </a:lnTo>
                  <a:lnTo>
                    <a:pt x="16287" y="4915"/>
                  </a:lnTo>
                  <a:lnTo>
                    <a:pt x="16360" y="4842"/>
                  </a:lnTo>
                  <a:lnTo>
                    <a:pt x="16360" y="4732"/>
                  </a:lnTo>
                  <a:lnTo>
                    <a:pt x="16324" y="4622"/>
                  </a:lnTo>
                  <a:lnTo>
                    <a:pt x="16250" y="4512"/>
                  </a:lnTo>
                  <a:lnTo>
                    <a:pt x="16067" y="4329"/>
                  </a:lnTo>
                  <a:lnTo>
                    <a:pt x="15590" y="4035"/>
                  </a:lnTo>
                  <a:lnTo>
                    <a:pt x="14526" y="3265"/>
                  </a:lnTo>
                  <a:lnTo>
                    <a:pt x="12435" y="1724"/>
                  </a:lnTo>
                  <a:lnTo>
                    <a:pt x="11445" y="1027"/>
                  </a:lnTo>
                  <a:lnTo>
                    <a:pt x="10454" y="330"/>
                  </a:lnTo>
                  <a:lnTo>
                    <a:pt x="10124" y="147"/>
                  </a:lnTo>
                  <a:lnTo>
                    <a:pt x="9794" y="37"/>
                  </a:lnTo>
                  <a:lnTo>
                    <a:pt x="9611" y="0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35" name="Shape 335"/>
            <p:cNvSpPr/>
            <p:nvPr/>
          </p:nvSpPr>
          <p:spPr>
            <a:xfrm>
              <a:off x="6855475" y="1544725"/>
              <a:ext cx="444800" cy="353100"/>
            </a:xfrm>
            <a:custGeom>
              <a:avLst/>
              <a:gdLst/>
              <a:ahLst/>
              <a:cxnLst/>
              <a:rect l="0" t="0" r="0" b="0"/>
              <a:pathLst>
                <a:path w="17792" h="14124" extrusionOk="0">
                  <a:moveTo>
                    <a:pt x="10565" y="2275"/>
                  </a:moveTo>
                  <a:lnTo>
                    <a:pt x="10785" y="2312"/>
                  </a:lnTo>
                  <a:lnTo>
                    <a:pt x="11189" y="2422"/>
                  </a:lnTo>
                  <a:lnTo>
                    <a:pt x="11555" y="2605"/>
                  </a:lnTo>
                  <a:lnTo>
                    <a:pt x="11445" y="2605"/>
                  </a:lnTo>
                  <a:lnTo>
                    <a:pt x="10638" y="2899"/>
                  </a:lnTo>
                  <a:lnTo>
                    <a:pt x="9868" y="3192"/>
                  </a:lnTo>
                  <a:lnTo>
                    <a:pt x="9245" y="3449"/>
                  </a:lnTo>
                  <a:lnTo>
                    <a:pt x="8584" y="3706"/>
                  </a:lnTo>
                  <a:lnTo>
                    <a:pt x="7961" y="4036"/>
                  </a:lnTo>
                  <a:lnTo>
                    <a:pt x="7667" y="4219"/>
                  </a:lnTo>
                  <a:lnTo>
                    <a:pt x="7410" y="4439"/>
                  </a:lnTo>
                  <a:lnTo>
                    <a:pt x="7631" y="4073"/>
                  </a:lnTo>
                  <a:lnTo>
                    <a:pt x="7887" y="3743"/>
                  </a:lnTo>
                  <a:lnTo>
                    <a:pt x="8144" y="3412"/>
                  </a:lnTo>
                  <a:lnTo>
                    <a:pt x="8438" y="3156"/>
                  </a:lnTo>
                  <a:lnTo>
                    <a:pt x="8768" y="2899"/>
                  </a:lnTo>
                  <a:lnTo>
                    <a:pt x="9098" y="2679"/>
                  </a:lnTo>
                  <a:lnTo>
                    <a:pt x="9501" y="2495"/>
                  </a:lnTo>
                  <a:lnTo>
                    <a:pt x="9905" y="2349"/>
                  </a:lnTo>
                  <a:lnTo>
                    <a:pt x="10125" y="2312"/>
                  </a:lnTo>
                  <a:lnTo>
                    <a:pt x="10345" y="2275"/>
                  </a:lnTo>
                  <a:close/>
                  <a:moveTo>
                    <a:pt x="1285" y="2129"/>
                  </a:moveTo>
                  <a:lnTo>
                    <a:pt x="1248" y="2165"/>
                  </a:lnTo>
                  <a:lnTo>
                    <a:pt x="1101" y="2275"/>
                  </a:lnTo>
                  <a:lnTo>
                    <a:pt x="991" y="2422"/>
                  </a:lnTo>
                  <a:lnTo>
                    <a:pt x="808" y="2715"/>
                  </a:lnTo>
                  <a:lnTo>
                    <a:pt x="588" y="2605"/>
                  </a:lnTo>
                  <a:lnTo>
                    <a:pt x="441" y="2422"/>
                  </a:lnTo>
                  <a:lnTo>
                    <a:pt x="258" y="2239"/>
                  </a:lnTo>
                  <a:lnTo>
                    <a:pt x="184" y="2202"/>
                  </a:lnTo>
                  <a:lnTo>
                    <a:pt x="111" y="2202"/>
                  </a:lnTo>
                  <a:lnTo>
                    <a:pt x="37" y="2239"/>
                  </a:lnTo>
                  <a:lnTo>
                    <a:pt x="1" y="2312"/>
                  </a:lnTo>
                  <a:lnTo>
                    <a:pt x="1" y="2495"/>
                  </a:lnTo>
                  <a:lnTo>
                    <a:pt x="74" y="2642"/>
                  </a:lnTo>
                  <a:lnTo>
                    <a:pt x="147" y="2789"/>
                  </a:lnTo>
                  <a:lnTo>
                    <a:pt x="258" y="2936"/>
                  </a:lnTo>
                  <a:lnTo>
                    <a:pt x="404" y="3046"/>
                  </a:lnTo>
                  <a:lnTo>
                    <a:pt x="588" y="3119"/>
                  </a:lnTo>
                  <a:lnTo>
                    <a:pt x="294" y="3706"/>
                  </a:lnTo>
                  <a:lnTo>
                    <a:pt x="74" y="4293"/>
                  </a:lnTo>
                  <a:lnTo>
                    <a:pt x="74" y="4403"/>
                  </a:lnTo>
                  <a:lnTo>
                    <a:pt x="74" y="4476"/>
                  </a:lnTo>
                  <a:lnTo>
                    <a:pt x="147" y="4549"/>
                  </a:lnTo>
                  <a:lnTo>
                    <a:pt x="221" y="4586"/>
                  </a:lnTo>
                  <a:lnTo>
                    <a:pt x="294" y="4623"/>
                  </a:lnTo>
                  <a:lnTo>
                    <a:pt x="368" y="4586"/>
                  </a:lnTo>
                  <a:lnTo>
                    <a:pt x="441" y="4549"/>
                  </a:lnTo>
                  <a:lnTo>
                    <a:pt x="514" y="4476"/>
                  </a:lnTo>
                  <a:lnTo>
                    <a:pt x="991" y="3339"/>
                  </a:lnTo>
                  <a:lnTo>
                    <a:pt x="1248" y="2789"/>
                  </a:lnTo>
                  <a:lnTo>
                    <a:pt x="1321" y="2495"/>
                  </a:lnTo>
                  <a:lnTo>
                    <a:pt x="1395" y="2202"/>
                  </a:lnTo>
                  <a:lnTo>
                    <a:pt x="1358" y="2165"/>
                  </a:lnTo>
                  <a:lnTo>
                    <a:pt x="1321" y="2129"/>
                  </a:lnTo>
                  <a:close/>
                  <a:moveTo>
                    <a:pt x="11702" y="2715"/>
                  </a:moveTo>
                  <a:lnTo>
                    <a:pt x="11959" y="2936"/>
                  </a:lnTo>
                  <a:lnTo>
                    <a:pt x="12142" y="3156"/>
                  </a:lnTo>
                  <a:lnTo>
                    <a:pt x="12216" y="3266"/>
                  </a:lnTo>
                  <a:lnTo>
                    <a:pt x="11812" y="3412"/>
                  </a:lnTo>
                  <a:lnTo>
                    <a:pt x="11445" y="3559"/>
                  </a:lnTo>
                  <a:lnTo>
                    <a:pt x="9758" y="4183"/>
                  </a:lnTo>
                  <a:lnTo>
                    <a:pt x="8254" y="4770"/>
                  </a:lnTo>
                  <a:lnTo>
                    <a:pt x="7484" y="5100"/>
                  </a:lnTo>
                  <a:lnTo>
                    <a:pt x="7117" y="5283"/>
                  </a:lnTo>
                  <a:lnTo>
                    <a:pt x="6787" y="5503"/>
                  </a:lnTo>
                  <a:lnTo>
                    <a:pt x="7337" y="4549"/>
                  </a:lnTo>
                  <a:lnTo>
                    <a:pt x="7374" y="4549"/>
                  </a:lnTo>
                  <a:lnTo>
                    <a:pt x="8364" y="4073"/>
                  </a:lnTo>
                  <a:lnTo>
                    <a:pt x="9355" y="3632"/>
                  </a:lnTo>
                  <a:lnTo>
                    <a:pt x="11409" y="2862"/>
                  </a:lnTo>
                  <a:lnTo>
                    <a:pt x="11445" y="2936"/>
                  </a:lnTo>
                  <a:lnTo>
                    <a:pt x="11519" y="2972"/>
                  </a:lnTo>
                  <a:lnTo>
                    <a:pt x="11592" y="3009"/>
                  </a:lnTo>
                  <a:lnTo>
                    <a:pt x="11666" y="2972"/>
                  </a:lnTo>
                  <a:lnTo>
                    <a:pt x="11739" y="2899"/>
                  </a:lnTo>
                  <a:lnTo>
                    <a:pt x="11739" y="2789"/>
                  </a:lnTo>
                  <a:lnTo>
                    <a:pt x="11702" y="2715"/>
                  </a:lnTo>
                  <a:close/>
                  <a:moveTo>
                    <a:pt x="12326" y="3522"/>
                  </a:moveTo>
                  <a:lnTo>
                    <a:pt x="12399" y="3596"/>
                  </a:lnTo>
                  <a:lnTo>
                    <a:pt x="12436" y="3596"/>
                  </a:lnTo>
                  <a:lnTo>
                    <a:pt x="12583" y="3926"/>
                  </a:lnTo>
                  <a:lnTo>
                    <a:pt x="12546" y="3926"/>
                  </a:lnTo>
                  <a:lnTo>
                    <a:pt x="12473" y="3963"/>
                  </a:lnTo>
                  <a:lnTo>
                    <a:pt x="12289" y="4109"/>
                  </a:lnTo>
                  <a:lnTo>
                    <a:pt x="12106" y="4219"/>
                  </a:lnTo>
                  <a:lnTo>
                    <a:pt x="11702" y="4403"/>
                  </a:lnTo>
                  <a:lnTo>
                    <a:pt x="11262" y="4586"/>
                  </a:lnTo>
                  <a:lnTo>
                    <a:pt x="10822" y="4733"/>
                  </a:lnTo>
                  <a:lnTo>
                    <a:pt x="9941" y="5026"/>
                  </a:lnTo>
                  <a:lnTo>
                    <a:pt x="9061" y="5393"/>
                  </a:lnTo>
                  <a:lnTo>
                    <a:pt x="8217" y="5723"/>
                  </a:lnTo>
                  <a:lnTo>
                    <a:pt x="7374" y="6127"/>
                  </a:lnTo>
                  <a:lnTo>
                    <a:pt x="6750" y="6384"/>
                  </a:lnTo>
                  <a:lnTo>
                    <a:pt x="6420" y="6567"/>
                  </a:lnTo>
                  <a:lnTo>
                    <a:pt x="6090" y="6750"/>
                  </a:lnTo>
                  <a:lnTo>
                    <a:pt x="6310" y="6384"/>
                  </a:lnTo>
                  <a:lnTo>
                    <a:pt x="6677" y="5650"/>
                  </a:lnTo>
                  <a:lnTo>
                    <a:pt x="7410" y="5467"/>
                  </a:lnTo>
                  <a:lnTo>
                    <a:pt x="8107" y="5173"/>
                  </a:lnTo>
                  <a:lnTo>
                    <a:pt x="9465" y="4623"/>
                  </a:lnTo>
                  <a:lnTo>
                    <a:pt x="10932" y="4073"/>
                  </a:lnTo>
                  <a:lnTo>
                    <a:pt x="11629" y="3816"/>
                  </a:lnTo>
                  <a:lnTo>
                    <a:pt x="12326" y="3522"/>
                  </a:lnTo>
                  <a:close/>
                  <a:moveTo>
                    <a:pt x="5100" y="8401"/>
                  </a:moveTo>
                  <a:lnTo>
                    <a:pt x="4989" y="8438"/>
                  </a:lnTo>
                  <a:lnTo>
                    <a:pt x="4953" y="8474"/>
                  </a:lnTo>
                  <a:lnTo>
                    <a:pt x="4953" y="8511"/>
                  </a:lnTo>
                  <a:lnTo>
                    <a:pt x="4916" y="8768"/>
                  </a:lnTo>
                  <a:lnTo>
                    <a:pt x="4879" y="8988"/>
                  </a:lnTo>
                  <a:lnTo>
                    <a:pt x="4879" y="9245"/>
                  </a:lnTo>
                  <a:lnTo>
                    <a:pt x="4916" y="9355"/>
                  </a:lnTo>
                  <a:lnTo>
                    <a:pt x="4989" y="9465"/>
                  </a:lnTo>
                  <a:lnTo>
                    <a:pt x="5026" y="9501"/>
                  </a:lnTo>
                  <a:lnTo>
                    <a:pt x="5173" y="9501"/>
                  </a:lnTo>
                  <a:lnTo>
                    <a:pt x="5210" y="9465"/>
                  </a:lnTo>
                  <a:lnTo>
                    <a:pt x="5283" y="9391"/>
                  </a:lnTo>
                  <a:lnTo>
                    <a:pt x="5320" y="9281"/>
                  </a:lnTo>
                  <a:lnTo>
                    <a:pt x="5320" y="9061"/>
                  </a:lnTo>
                  <a:lnTo>
                    <a:pt x="5320" y="8768"/>
                  </a:lnTo>
                  <a:lnTo>
                    <a:pt x="5283" y="8511"/>
                  </a:lnTo>
                  <a:lnTo>
                    <a:pt x="5246" y="8474"/>
                  </a:lnTo>
                  <a:lnTo>
                    <a:pt x="5210" y="8438"/>
                  </a:lnTo>
                  <a:lnTo>
                    <a:pt x="5100" y="8401"/>
                  </a:lnTo>
                  <a:close/>
                  <a:moveTo>
                    <a:pt x="5210" y="9685"/>
                  </a:moveTo>
                  <a:lnTo>
                    <a:pt x="5136" y="9722"/>
                  </a:lnTo>
                  <a:lnTo>
                    <a:pt x="5063" y="9758"/>
                  </a:lnTo>
                  <a:lnTo>
                    <a:pt x="5026" y="9795"/>
                  </a:lnTo>
                  <a:lnTo>
                    <a:pt x="4989" y="9905"/>
                  </a:lnTo>
                  <a:lnTo>
                    <a:pt x="4989" y="9978"/>
                  </a:lnTo>
                  <a:lnTo>
                    <a:pt x="4916" y="10308"/>
                  </a:lnTo>
                  <a:lnTo>
                    <a:pt x="4916" y="10639"/>
                  </a:lnTo>
                  <a:lnTo>
                    <a:pt x="4953" y="10749"/>
                  </a:lnTo>
                  <a:lnTo>
                    <a:pt x="4989" y="10785"/>
                  </a:lnTo>
                  <a:lnTo>
                    <a:pt x="5063" y="10822"/>
                  </a:lnTo>
                  <a:lnTo>
                    <a:pt x="5173" y="10822"/>
                  </a:lnTo>
                  <a:lnTo>
                    <a:pt x="5246" y="10785"/>
                  </a:lnTo>
                  <a:lnTo>
                    <a:pt x="5283" y="10749"/>
                  </a:lnTo>
                  <a:lnTo>
                    <a:pt x="5283" y="10639"/>
                  </a:lnTo>
                  <a:lnTo>
                    <a:pt x="5283" y="10272"/>
                  </a:lnTo>
                  <a:lnTo>
                    <a:pt x="5356" y="9905"/>
                  </a:lnTo>
                  <a:lnTo>
                    <a:pt x="5356" y="9832"/>
                  </a:lnTo>
                  <a:lnTo>
                    <a:pt x="5320" y="9758"/>
                  </a:lnTo>
                  <a:lnTo>
                    <a:pt x="5283" y="9722"/>
                  </a:lnTo>
                  <a:lnTo>
                    <a:pt x="5210" y="9685"/>
                  </a:lnTo>
                  <a:close/>
                  <a:moveTo>
                    <a:pt x="14600" y="9501"/>
                  </a:moveTo>
                  <a:lnTo>
                    <a:pt x="14563" y="9575"/>
                  </a:lnTo>
                  <a:lnTo>
                    <a:pt x="14490" y="9868"/>
                  </a:lnTo>
                  <a:lnTo>
                    <a:pt x="14417" y="10125"/>
                  </a:lnTo>
                  <a:lnTo>
                    <a:pt x="14380" y="10712"/>
                  </a:lnTo>
                  <a:lnTo>
                    <a:pt x="14417" y="10785"/>
                  </a:lnTo>
                  <a:lnTo>
                    <a:pt x="14453" y="10859"/>
                  </a:lnTo>
                  <a:lnTo>
                    <a:pt x="14527" y="10895"/>
                  </a:lnTo>
                  <a:lnTo>
                    <a:pt x="14600" y="10932"/>
                  </a:lnTo>
                  <a:lnTo>
                    <a:pt x="14673" y="10932"/>
                  </a:lnTo>
                  <a:lnTo>
                    <a:pt x="14747" y="10895"/>
                  </a:lnTo>
                  <a:lnTo>
                    <a:pt x="14783" y="10859"/>
                  </a:lnTo>
                  <a:lnTo>
                    <a:pt x="14820" y="10785"/>
                  </a:lnTo>
                  <a:lnTo>
                    <a:pt x="14820" y="10639"/>
                  </a:lnTo>
                  <a:lnTo>
                    <a:pt x="14820" y="10088"/>
                  </a:lnTo>
                  <a:lnTo>
                    <a:pt x="14820" y="9832"/>
                  </a:lnTo>
                  <a:lnTo>
                    <a:pt x="14747" y="9575"/>
                  </a:lnTo>
                  <a:lnTo>
                    <a:pt x="14710" y="9501"/>
                  </a:lnTo>
                  <a:close/>
                  <a:moveTo>
                    <a:pt x="12729" y="4183"/>
                  </a:moveTo>
                  <a:lnTo>
                    <a:pt x="12986" y="4880"/>
                  </a:lnTo>
                  <a:lnTo>
                    <a:pt x="12766" y="4990"/>
                  </a:lnTo>
                  <a:lnTo>
                    <a:pt x="12509" y="5100"/>
                  </a:lnTo>
                  <a:lnTo>
                    <a:pt x="12032" y="5320"/>
                  </a:lnTo>
                  <a:lnTo>
                    <a:pt x="10969" y="5833"/>
                  </a:lnTo>
                  <a:lnTo>
                    <a:pt x="9978" y="6310"/>
                  </a:lnTo>
                  <a:lnTo>
                    <a:pt x="8988" y="6714"/>
                  </a:lnTo>
                  <a:lnTo>
                    <a:pt x="8071" y="7007"/>
                  </a:lnTo>
                  <a:lnTo>
                    <a:pt x="7117" y="7301"/>
                  </a:lnTo>
                  <a:lnTo>
                    <a:pt x="6677" y="7484"/>
                  </a:lnTo>
                  <a:lnTo>
                    <a:pt x="6237" y="7704"/>
                  </a:lnTo>
                  <a:lnTo>
                    <a:pt x="5796" y="7924"/>
                  </a:lnTo>
                  <a:lnTo>
                    <a:pt x="5430" y="8218"/>
                  </a:lnTo>
                  <a:lnTo>
                    <a:pt x="5393" y="8254"/>
                  </a:lnTo>
                  <a:lnTo>
                    <a:pt x="5393" y="8291"/>
                  </a:lnTo>
                  <a:lnTo>
                    <a:pt x="5430" y="8328"/>
                  </a:lnTo>
                  <a:lnTo>
                    <a:pt x="5466" y="8328"/>
                  </a:lnTo>
                  <a:lnTo>
                    <a:pt x="6420" y="7961"/>
                  </a:lnTo>
                  <a:lnTo>
                    <a:pt x="7337" y="7594"/>
                  </a:lnTo>
                  <a:lnTo>
                    <a:pt x="8364" y="7264"/>
                  </a:lnTo>
                  <a:lnTo>
                    <a:pt x="9391" y="6897"/>
                  </a:lnTo>
                  <a:lnTo>
                    <a:pt x="10345" y="6530"/>
                  </a:lnTo>
                  <a:lnTo>
                    <a:pt x="11262" y="6090"/>
                  </a:lnTo>
                  <a:lnTo>
                    <a:pt x="12326" y="5577"/>
                  </a:lnTo>
                  <a:lnTo>
                    <a:pt x="12729" y="5393"/>
                  </a:lnTo>
                  <a:lnTo>
                    <a:pt x="12913" y="5283"/>
                  </a:lnTo>
                  <a:lnTo>
                    <a:pt x="13133" y="5210"/>
                  </a:lnTo>
                  <a:lnTo>
                    <a:pt x="13169" y="5356"/>
                  </a:lnTo>
                  <a:lnTo>
                    <a:pt x="13426" y="5870"/>
                  </a:lnTo>
                  <a:lnTo>
                    <a:pt x="13390" y="5870"/>
                  </a:lnTo>
                  <a:lnTo>
                    <a:pt x="13353" y="5797"/>
                  </a:lnTo>
                  <a:lnTo>
                    <a:pt x="13280" y="5760"/>
                  </a:lnTo>
                  <a:lnTo>
                    <a:pt x="13206" y="5723"/>
                  </a:lnTo>
                  <a:lnTo>
                    <a:pt x="13133" y="5760"/>
                  </a:lnTo>
                  <a:lnTo>
                    <a:pt x="12216" y="6237"/>
                  </a:lnTo>
                  <a:lnTo>
                    <a:pt x="11299" y="6677"/>
                  </a:lnTo>
                  <a:lnTo>
                    <a:pt x="10345" y="7081"/>
                  </a:lnTo>
                  <a:lnTo>
                    <a:pt x="9428" y="7484"/>
                  </a:lnTo>
                  <a:lnTo>
                    <a:pt x="8474" y="7851"/>
                  </a:lnTo>
                  <a:lnTo>
                    <a:pt x="7520" y="8181"/>
                  </a:lnTo>
                  <a:lnTo>
                    <a:pt x="6640" y="8474"/>
                  </a:lnTo>
                  <a:lnTo>
                    <a:pt x="6163" y="8658"/>
                  </a:lnTo>
                  <a:lnTo>
                    <a:pt x="5980" y="8768"/>
                  </a:lnTo>
                  <a:lnTo>
                    <a:pt x="5760" y="8878"/>
                  </a:lnTo>
                  <a:lnTo>
                    <a:pt x="5760" y="8915"/>
                  </a:lnTo>
                  <a:lnTo>
                    <a:pt x="5760" y="8951"/>
                  </a:lnTo>
                  <a:lnTo>
                    <a:pt x="6273" y="8951"/>
                  </a:lnTo>
                  <a:lnTo>
                    <a:pt x="6713" y="8805"/>
                  </a:lnTo>
                  <a:lnTo>
                    <a:pt x="7631" y="8511"/>
                  </a:lnTo>
                  <a:lnTo>
                    <a:pt x="8621" y="8144"/>
                  </a:lnTo>
                  <a:lnTo>
                    <a:pt x="9611" y="7777"/>
                  </a:lnTo>
                  <a:lnTo>
                    <a:pt x="10528" y="7411"/>
                  </a:lnTo>
                  <a:lnTo>
                    <a:pt x="11409" y="7007"/>
                  </a:lnTo>
                  <a:lnTo>
                    <a:pt x="12289" y="6604"/>
                  </a:lnTo>
                  <a:lnTo>
                    <a:pt x="13133" y="6163"/>
                  </a:lnTo>
                  <a:lnTo>
                    <a:pt x="13206" y="6200"/>
                  </a:lnTo>
                  <a:lnTo>
                    <a:pt x="13316" y="6200"/>
                  </a:lnTo>
                  <a:lnTo>
                    <a:pt x="13390" y="6163"/>
                  </a:lnTo>
                  <a:lnTo>
                    <a:pt x="13463" y="6090"/>
                  </a:lnTo>
                  <a:lnTo>
                    <a:pt x="13500" y="6053"/>
                  </a:lnTo>
                  <a:lnTo>
                    <a:pt x="13866" y="6714"/>
                  </a:lnTo>
                  <a:lnTo>
                    <a:pt x="13646" y="6787"/>
                  </a:lnTo>
                  <a:lnTo>
                    <a:pt x="13463" y="6860"/>
                  </a:lnTo>
                  <a:lnTo>
                    <a:pt x="12913" y="7081"/>
                  </a:lnTo>
                  <a:lnTo>
                    <a:pt x="12399" y="7337"/>
                  </a:lnTo>
                  <a:lnTo>
                    <a:pt x="11225" y="7961"/>
                  </a:lnTo>
                  <a:lnTo>
                    <a:pt x="10675" y="8254"/>
                  </a:lnTo>
                  <a:lnTo>
                    <a:pt x="10052" y="8548"/>
                  </a:lnTo>
                  <a:lnTo>
                    <a:pt x="9428" y="8768"/>
                  </a:lnTo>
                  <a:lnTo>
                    <a:pt x="8804" y="8951"/>
                  </a:lnTo>
                  <a:lnTo>
                    <a:pt x="7520" y="9318"/>
                  </a:lnTo>
                  <a:lnTo>
                    <a:pt x="6200" y="9722"/>
                  </a:lnTo>
                  <a:lnTo>
                    <a:pt x="5796" y="9868"/>
                  </a:lnTo>
                  <a:lnTo>
                    <a:pt x="5650" y="10015"/>
                  </a:lnTo>
                  <a:lnTo>
                    <a:pt x="5576" y="10052"/>
                  </a:lnTo>
                  <a:lnTo>
                    <a:pt x="5576" y="10015"/>
                  </a:lnTo>
                  <a:lnTo>
                    <a:pt x="5540" y="9978"/>
                  </a:lnTo>
                  <a:lnTo>
                    <a:pt x="5540" y="10015"/>
                  </a:lnTo>
                  <a:lnTo>
                    <a:pt x="5503" y="10088"/>
                  </a:lnTo>
                  <a:lnTo>
                    <a:pt x="5503" y="10198"/>
                  </a:lnTo>
                  <a:lnTo>
                    <a:pt x="5540" y="10235"/>
                  </a:lnTo>
                  <a:lnTo>
                    <a:pt x="5576" y="10235"/>
                  </a:lnTo>
                  <a:lnTo>
                    <a:pt x="5796" y="10125"/>
                  </a:lnTo>
                  <a:lnTo>
                    <a:pt x="6017" y="10052"/>
                  </a:lnTo>
                  <a:lnTo>
                    <a:pt x="6530" y="9942"/>
                  </a:lnTo>
                  <a:lnTo>
                    <a:pt x="7704" y="9575"/>
                  </a:lnTo>
                  <a:lnTo>
                    <a:pt x="8878" y="9281"/>
                  </a:lnTo>
                  <a:lnTo>
                    <a:pt x="9465" y="9098"/>
                  </a:lnTo>
                  <a:lnTo>
                    <a:pt x="10015" y="8878"/>
                  </a:lnTo>
                  <a:lnTo>
                    <a:pt x="10528" y="8695"/>
                  </a:lnTo>
                  <a:lnTo>
                    <a:pt x="11005" y="8438"/>
                  </a:lnTo>
                  <a:lnTo>
                    <a:pt x="11959" y="7924"/>
                  </a:lnTo>
                  <a:lnTo>
                    <a:pt x="12473" y="7667"/>
                  </a:lnTo>
                  <a:lnTo>
                    <a:pt x="12986" y="7411"/>
                  </a:lnTo>
                  <a:lnTo>
                    <a:pt x="13573" y="7191"/>
                  </a:lnTo>
                  <a:lnTo>
                    <a:pt x="13756" y="7117"/>
                  </a:lnTo>
                  <a:lnTo>
                    <a:pt x="14013" y="7044"/>
                  </a:lnTo>
                  <a:lnTo>
                    <a:pt x="14050" y="7081"/>
                  </a:lnTo>
                  <a:lnTo>
                    <a:pt x="14160" y="7081"/>
                  </a:lnTo>
                  <a:lnTo>
                    <a:pt x="14197" y="7191"/>
                  </a:lnTo>
                  <a:lnTo>
                    <a:pt x="13830" y="7374"/>
                  </a:lnTo>
                  <a:lnTo>
                    <a:pt x="13500" y="7594"/>
                  </a:lnTo>
                  <a:lnTo>
                    <a:pt x="12436" y="8218"/>
                  </a:lnTo>
                  <a:lnTo>
                    <a:pt x="11335" y="8768"/>
                  </a:lnTo>
                  <a:lnTo>
                    <a:pt x="10198" y="9245"/>
                  </a:lnTo>
                  <a:lnTo>
                    <a:pt x="9061" y="9685"/>
                  </a:lnTo>
                  <a:lnTo>
                    <a:pt x="7887" y="10088"/>
                  </a:lnTo>
                  <a:lnTo>
                    <a:pt x="6750" y="10455"/>
                  </a:lnTo>
                  <a:lnTo>
                    <a:pt x="6200" y="10639"/>
                  </a:lnTo>
                  <a:lnTo>
                    <a:pt x="5906" y="10749"/>
                  </a:lnTo>
                  <a:lnTo>
                    <a:pt x="5650" y="10895"/>
                  </a:lnTo>
                  <a:lnTo>
                    <a:pt x="5613" y="10932"/>
                  </a:lnTo>
                  <a:lnTo>
                    <a:pt x="5613" y="10969"/>
                  </a:lnTo>
                  <a:lnTo>
                    <a:pt x="5613" y="11005"/>
                  </a:lnTo>
                  <a:lnTo>
                    <a:pt x="5686" y="11042"/>
                  </a:lnTo>
                  <a:lnTo>
                    <a:pt x="5943" y="11005"/>
                  </a:lnTo>
                  <a:lnTo>
                    <a:pt x="6200" y="10969"/>
                  </a:lnTo>
                  <a:lnTo>
                    <a:pt x="6713" y="10822"/>
                  </a:lnTo>
                  <a:lnTo>
                    <a:pt x="7337" y="10602"/>
                  </a:lnTo>
                  <a:lnTo>
                    <a:pt x="7961" y="10419"/>
                  </a:lnTo>
                  <a:lnTo>
                    <a:pt x="9208" y="10015"/>
                  </a:lnTo>
                  <a:lnTo>
                    <a:pt x="10418" y="9538"/>
                  </a:lnTo>
                  <a:lnTo>
                    <a:pt x="11445" y="9061"/>
                  </a:lnTo>
                  <a:lnTo>
                    <a:pt x="12473" y="8584"/>
                  </a:lnTo>
                  <a:lnTo>
                    <a:pt x="13573" y="7961"/>
                  </a:lnTo>
                  <a:lnTo>
                    <a:pt x="14013" y="7741"/>
                  </a:lnTo>
                  <a:lnTo>
                    <a:pt x="14233" y="7594"/>
                  </a:lnTo>
                  <a:lnTo>
                    <a:pt x="14417" y="7447"/>
                  </a:lnTo>
                  <a:lnTo>
                    <a:pt x="14527" y="7594"/>
                  </a:lnTo>
                  <a:lnTo>
                    <a:pt x="14527" y="7631"/>
                  </a:lnTo>
                  <a:lnTo>
                    <a:pt x="14417" y="7961"/>
                  </a:lnTo>
                  <a:lnTo>
                    <a:pt x="14417" y="8328"/>
                  </a:lnTo>
                  <a:lnTo>
                    <a:pt x="14343" y="8254"/>
                  </a:lnTo>
                  <a:lnTo>
                    <a:pt x="14233" y="8254"/>
                  </a:lnTo>
                  <a:lnTo>
                    <a:pt x="13830" y="8438"/>
                  </a:lnTo>
                  <a:lnTo>
                    <a:pt x="13426" y="8658"/>
                  </a:lnTo>
                  <a:lnTo>
                    <a:pt x="12693" y="9135"/>
                  </a:lnTo>
                  <a:lnTo>
                    <a:pt x="12252" y="9428"/>
                  </a:lnTo>
                  <a:lnTo>
                    <a:pt x="11776" y="9685"/>
                  </a:lnTo>
                  <a:lnTo>
                    <a:pt x="11299" y="9942"/>
                  </a:lnTo>
                  <a:lnTo>
                    <a:pt x="10822" y="10125"/>
                  </a:lnTo>
                  <a:lnTo>
                    <a:pt x="8658" y="10822"/>
                  </a:lnTo>
                  <a:lnTo>
                    <a:pt x="7741" y="11115"/>
                  </a:lnTo>
                  <a:lnTo>
                    <a:pt x="7300" y="11262"/>
                  </a:lnTo>
                  <a:lnTo>
                    <a:pt x="6860" y="11446"/>
                  </a:lnTo>
                  <a:lnTo>
                    <a:pt x="5283" y="11409"/>
                  </a:lnTo>
                  <a:lnTo>
                    <a:pt x="5246" y="11189"/>
                  </a:lnTo>
                  <a:lnTo>
                    <a:pt x="5173" y="11115"/>
                  </a:lnTo>
                  <a:lnTo>
                    <a:pt x="5026" y="11115"/>
                  </a:lnTo>
                  <a:lnTo>
                    <a:pt x="4989" y="11189"/>
                  </a:lnTo>
                  <a:lnTo>
                    <a:pt x="4953" y="11409"/>
                  </a:lnTo>
                  <a:lnTo>
                    <a:pt x="4182" y="11336"/>
                  </a:lnTo>
                  <a:lnTo>
                    <a:pt x="3816" y="11336"/>
                  </a:lnTo>
                  <a:lnTo>
                    <a:pt x="3412" y="11372"/>
                  </a:lnTo>
                  <a:lnTo>
                    <a:pt x="3119" y="11409"/>
                  </a:lnTo>
                  <a:lnTo>
                    <a:pt x="2862" y="11556"/>
                  </a:lnTo>
                  <a:lnTo>
                    <a:pt x="2825" y="11005"/>
                  </a:lnTo>
                  <a:lnTo>
                    <a:pt x="2715" y="9428"/>
                  </a:lnTo>
                  <a:lnTo>
                    <a:pt x="2715" y="9171"/>
                  </a:lnTo>
                  <a:lnTo>
                    <a:pt x="2972" y="9171"/>
                  </a:lnTo>
                  <a:lnTo>
                    <a:pt x="3265" y="9135"/>
                  </a:lnTo>
                  <a:lnTo>
                    <a:pt x="3522" y="9061"/>
                  </a:lnTo>
                  <a:lnTo>
                    <a:pt x="3779" y="8988"/>
                  </a:lnTo>
                  <a:lnTo>
                    <a:pt x="4036" y="8841"/>
                  </a:lnTo>
                  <a:lnTo>
                    <a:pt x="4293" y="8695"/>
                  </a:lnTo>
                  <a:lnTo>
                    <a:pt x="4733" y="8401"/>
                  </a:lnTo>
                  <a:lnTo>
                    <a:pt x="5063" y="8108"/>
                  </a:lnTo>
                  <a:lnTo>
                    <a:pt x="5356" y="7777"/>
                  </a:lnTo>
                  <a:lnTo>
                    <a:pt x="5613" y="7447"/>
                  </a:lnTo>
                  <a:lnTo>
                    <a:pt x="5870" y="7117"/>
                  </a:lnTo>
                  <a:lnTo>
                    <a:pt x="6273" y="7007"/>
                  </a:lnTo>
                  <a:lnTo>
                    <a:pt x="6640" y="6824"/>
                  </a:lnTo>
                  <a:lnTo>
                    <a:pt x="7410" y="6420"/>
                  </a:lnTo>
                  <a:lnTo>
                    <a:pt x="8401" y="5980"/>
                  </a:lnTo>
                  <a:lnTo>
                    <a:pt x="9355" y="5577"/>
                  </a:lnTo>
                  <a:lnTo>
                    <a:pt x="10308" y="5246"/>
                  </a:lnTo>
                  <a:lnTo>
                    <a:pt x="11262" y="4880"/>
                  </a:lnTo>
                  <a:lnTo>
                    <a:pt x="12032" y="4623"/>
                  </a:lnTo>
                  <a:lnTo>
                    <a:pt x="12436" y="4403"/>
                  </a:lnTo>
                  <a:lnTo>
                    <a:pt x="12619" y="4219"/>
                  </a:lnTo>
                  <a:lnTo>
                    <a:pt x="12729" y="4183"/>
                  </a:lnTo>
                  <a:close/>
                  <a:moveTo>
                    <a:pt x="2385" y="1"/>
                  </a:moveTo>
                  <a:lnTo>
                    <a:pt x="2238" y="38"/>
                  </a:lnTo>
                  <a:lnTo>
                    <a:pt x="2202" y="74"/>
                  </a:lnTo>
                  <a:lnTo>
                    <a:pt x="2165" y="111"/>
                  </a:lnTo>
                  <a:lnTo>
                    <a:pt x="2055" y="368"/>
                  </a:lnTo>
                  <a:lnTo>
                    <a:pt x="1982" y="515"/>
                  </a:lnTo>
                  <a:lnTo>
                    <a:pt x="1578" y="1432"/>
                  </a:lnTo>
                  <a:lnTo>
                    <a:pt x="1541" y="1542"/>
                  </a:lnTo>
                  <a:lnTo>
                    <a:pt x="1578" y="1615"/>
                  </a:lnTo>
                  <a:lnTo>
                    <a:pt x="1615" y="1688"/>
                  </a:lnTo>
                  <a:lnTo>
                    <a:pt x="1688" y="1762"/>
                  </a:lnTo>
                  <a:lnTo>
                    <a:pt x="1761" y="1798"/>
                  </a:lnTo>
                  <a:lnTo>
                    <a:pt x="1835" y="1798"/>
                  </a:lnTo>
                  <a:lnTo>
                    <a:pt x="1908" y="1762"/>
                  </a:lnTo>
                  <a:lnTo>
                    <a:pt x="1982" y="1652"/>
                  </a:lnTo>
                  <a:lnTo>
                    <a:pt x="2128" y="1358"/>
                  </a:lnTo>
                  <a:lnTo>
                    <a:pt x="2092" y="2165"/>
                  </a:lnTo>
                  <a:lnTo>
                    <a:pt x="2092" y="2972"/>
                  </a:lnTo>
                  <a:lnTo>
                    <a:pt x="2055" y="4073"/>
                  </a:lnTo>
                  <a:lnTo>
                    <a:pt x="1982" y="4109"/>
                  </a:lnTo>
                  <a:lnTo>
                    <a:pt x="1835" y="4073"/>
                  </a:lnTo>
                  <a:lnTo>
                    <a:pt x="1725" y="3999"/>
                  </a:lnTo>
                  <a:lnTo>
                    <a:pt x="1615" y="3999"/>
                  </a:lnTo>
                  <a:lnTo>
                    <a:pt x="1541" y="4036"/>
                  </a:lnTo>
                  <a:lnTo>
                    <a:pt x="1505" y="4109"/>
                  </a:lnTo>
                  <a:lnTo>
                    <a:pt x="1541" y="4219"/>
                  </a:lnTo>
                  <a:lnTo>
                    <a:pt x="1651" y="4293"/>
                  </a:lnTo>
                  <a:lnTo>
                    <a:pt x="1761" y="4366"/>
                  </a:lnTo>
                  <a:lnTo>
                    <a:pt x="1908" y="4403"/>
                  </a:lnTo>
                  <a:lnTo>
                    <a:pt x="2055" y="4439"/>
                  </a:lnTo>
                  <a:lnTo>
                    <a:pt x="2055" y="5540"/>
                  </a:lnTo>
                  <a:lnTo>
                    <a:pt x="1908" y="5577"/>
                  </a:lnTo>
                  <a:lnTo>
                    <a:pt x="1651" y="5613"/>
                  </a:lnTo>
                  <a:lnTo>
                    <a:pt x="1615" y="5687"/>
                  </a:lnTo>
                  <a:lnTo>
                    <a:pt x="1541" y="5723"/>
                  </a:lnTo>
                  <a:lnTo>
                    <a:pt x="1541" y="5760"/>
                  </a:lnTo>
                  <a:lnTo>
                    <a:pt x="1505" y="5797"/>
                  </a:lnTo>
                  <a:lnTo>
                    <a:pt x="1541" y="5833"/>
                  </a:lnTo>
                  <a:lnTo>
                    <a:pt x="1578" y="5833"/>
                  </a:lnTo>
                  <a:lnTo>
                    <a:pt x="1651" y="5907"/>
                  </a:lnTo>
                  <a:lnTo>
                    <a:pt x="2055" y="5907"/>
                  </a:lnTo>
                  <a:lnTo>
                    <a:pt x="2092" y="6200"/>
                  </a:lnTo>
                  <a:lnTo>
                    <a:pt x="2092" y="7154"/>
                  </a:lnTo>
                  <a:lnTo>
                    <a:pt x="1835" y="7227"/>
                  </a:lnTo>
                  <a:lnTo>
                    <a:pt x="1541" y="7374"/>
                  </a:lnTo>
                  <a:lnTo>
                    <a:pt x="1505" y="7411"/>
                  </a:lnTo>
                  <a:lnTo>
                    <a:pt x="1505" y="7447"/>
                  </a:lnTo>
                  <a:lnTo>
                    <a:pt x="1541" y="7484"/>
                  </a:lnTo>
                  <a:lnTo>
                    <a:pt x="1578" y="7521"/>
                  </a:lnTo>
                  <a:lnTo>
                    <a:pt x="2092" y="7521"/>
                  </a:lnTo>
                  <a:lnTo>
                    <a:pt x="2165" y="8951"/>
                  </a:lnTo>
                  <a:lnTo>
                    <a:pt x="2165" y="8988"/>
                  </a:lnTo>
                  <a:lnTo>
                    <a:pt x="1982" y="8951"/>
                  </a:lnTo>
                  <a:lnTo>
                    <a:pt x="1578" y="8951"/>
                  </a:lnTo>
                  <a:lnTo>
                    <a:pt x="1505" y="8988"/>
                  </a:lnTo>
                  <a:lnTo>
                    <a:pt x="1468" y="9061"/>
                  </a:lnTo>
                  <a:lnTo>
                    <a:pt x="1468" y="9135"/>
                  </a:lnTo>
                  <a:lnTo>
                    <a:pt x="1541" y="9208"/>
                  </a:lnTo>
                  <a:lnTo>
                    <a:pt x="1688" y="9245"/>
                  </a:lnTo>
                  <a:lnTo>
                    <a:pt x="1835" y="9318"/>
                  </a:lnTo>
                  <a:lnTo>
                    <a:pt x="2202" y="9391"/>
                  </a:lnTo>
                  <a:lnTo>
                    <a:pt x="2238" y="10419"/>
                  </a:lnTo>
                  <a:lnTo>
                    <a:pt x="2018" y="10419"/>
                  </a:lnTo>
                  <a:lnTo>
                    <a:pt x="1798" y="10455"/>
                  </a:lnTo>
                  <a:lnTo>
                    <a:pt x="1725" y="10529"/>
                  </a:lnTo>
                  <a:lnTo>
                    <a:pt x="1651" y="10602"/>
                  </a:lnTo>
                  <a:lnTo>
                    <a:pt x="1578" y="10675"/>
                  </a:lnTo>
                  <a:lnTo>
                    <a:pt x="1615" y="10749"/>
                  </a:lnTo>
                  <a:lnTo>
                    <a:pt x="1688" y="10822"/>
                  </a:lnTo>
                  <a:lnTo>
                    <a:pt x="2128" y="10822"/>
                  </a:lnTo>
                  <a:lnTo>
                    <a:pt x="2275" y="10859"/>
                  </a:lnTo>
                  <a:lnTo>
                    <a:pt x="2275" y="10895"/>
                  </a:lnTo>
                  <a:lnTo>
                    <a:pt x="2312" y="11702"/>
                  </a:lnTo>
                  <a:lnTo>
                    <a:pt x="2348" y="11959"/>
                  </a:lnTo>
                  <a:lnTo>
                    <a:pt x="2385" y="12106"/>
                  </a:lnTo>
                  <a:lnTo>
                    <a:pt x="2495" y="12216"/>
                  </a:lnTo>
                  <a:lnTo>
                    <a:pt x="2568" y="12253"/>
                  </a:lnTo>
                  <a:lnTo>
                    <a:pt x="2679" y="12253"/>
                  </a:lnTo>
                  <a:lnTo>
                    <a:pt x="2752" y="12216"/>
                  </a:lnTo>
                  <a:lnTo>
                    <a:pt x="2789" y="12143"/>
                  </a:lnTo>
                  <a:lnTo>
                    <a:pt x="2825" y="12106"/>
                  </a:lnTo>
                  <a:lnTo>
                    <a:pt x="3009" y="11959"/>
                  </a:lnTo>
                  <a:lnTo>
                    <a:pt x="3265" y="11886"/>
                  </a:lnTo>
                  <a:lnTo>
                    <a:pt x="3486" y="11849"/>
                  </a:lnTo>
                  <a:lnTo>
                    <a:pt x="3742" y="11849"/>
                  </a:lnTo>
                  <a:lnTo>
                    <a:pt x="3742" y="12033"/>
                  </a:lnTo>
                  <a:lnTo>
                    <a:pt x="3742" y="12216"/>
                  </a:lnTo>
                  <a:lnTo>
                    <a:pt x="3816" y="12363"/>
                  </a:lnTo>
                  <a:lnTo>
                    <a:pt x="3889" y="12509"/>
                  </a:lnTo>
                  <a:lnTo>
                    <a:pt x="3962" y="12583"/>
                  </a:lnTo>
                  <a:lnTo>
                    <a:pt x="4036" y="12546"/>
                  </a:lnTo>
                  <a:lnTo>
                    <a:pt x="4109" y="12509"/>
                  </a:lnTo>
                  <a:lnTo>
                    <a:pt x="4146" y="12436"/>
                  </a:lnTo>
                  <a:lnTo>
                    <a:pt x="4072" y="12216"/>
                  </a:lnTo>
                  <a:lnTo>
                    <a:pt x="4036" y="12069"/>
                  </a:lnTo>
                  <a:lnTo>
                    <a:pt x="4036" y="11886"/>
                  </a:lnTo>
                  <a:lnTo>
                    <a:pt x="5063" y="11922"/>
                  </a:lnTo>
                  <a:lnTo>
                    <a:pt x="5063" y="12143"/>
                  </a:lnTo>
                  <a:lnTo>
                    <a:pt x="5100" y="12619"/>
                  </a:lnTo>
                  <a:lnTo>
                    <a:pt x="5136" y="12693"/>
                  </a:lnTo>
                  <a:lnTo>
                    <a:pt x="5173" y="12766"/>
                  </a:lnTo>
                  <a:lnTo>
                    <a:pt x="5320" y="12766"/>
                  </a:lnTo>
                  <a:lnTo>
                    <a:pt x="5466" y="12729"/>
                  </a:lnTo>
                  <a:lnTo>
                    <a:pt x="5503" y="12619"/>
                  </a:lnTo>
                  <a:lnTo>
                    <a:pt x="5540" y="12473"/>
                  </a:lnTo>
                  <a:lnTo>
                    <a:pt x="5466" y="12363"/>
                  </a:lnTo>
                  <a:lnTo>
                    <a:pt x="5393" y="12326"/>
                  </a:lnTo>
                  <a:lnTo>
                    <a:pt x="5356" y="12106"/>
                  </a:lnTo>
                  <a:lnTo>
                    <a:pt x="5283" y="11922"/>
                  </a:lnTo>
                  <a:lnTo>
                    <a:pt x="5906" y="11959"/>
                  </a:lnTo>
                  <a:lnTo>
                    <a:pt x="6493" y="11959"/>
                  </a:lnTo>
                  <a:lnTo>
                    <a:pt x="6493" y="11996"/>
                  </a:lnTo>
                  <a:lnTo>
                    <a:pt x="6457" y="12179"/>
                  </a:lnTo>
                  <a:lnTo>
                    <a:pt x="6420" y="12399"/>
                  </a:lnTo>
                  <a:lnTo>
                    <a:pt x="6457" y="12583"/>
                  </a:lnTo>
                  <a:lnTo>
                    <a:pt x="6567" y="12766"/>
                  </a:lnTo>
                  <a:lnTo>
                    <a:pt x="6603" y="12840"/>
                  </a:lnTo>
                  <a:lnTo>
                    <a:pt x="6677" y="12876"/>
                  </a:lnTo>
                  <a:lnTo>
                    <a:pt x="6750" y="12876"/>
                  </a:lnTo>
                  <a:lnTo>
                    <a:pt x="6824" y="12840"/>
                  </a:lnTo>
                  <a:lnTo>
                    <a:pt x="6897" y="12766"/>
                  </a:lnTo>
                  <a:lnTo>
                    <a:pt x="6897" y="12729"/>
                  </a:lnTo>
                  <a:lnTo>
                    <a:pt x="6897" y="12656"/>
                  </a:lnTo>
                  <a:lnTo>
                    <a:pt x="6824" y="12619"/>
                  </a:lnTo>
                  <a:lnTo>
                    <a:pt x="6787" y="12583"/>
                  </a:lnTo>
                  <a:lnTo>
                    <a:pt x="6713" y="12399"/>
                  </a:lnTo>
                  <a:lnTo>
                    <a:pt x="6677" y="12216"/>
                  </a:lnTo>
                  <a:lnTo>
                    <a:pt x="6640" y="11996"/>
                  </a:lnTo>
                  <a:lnTo>
                    <a:pt x="6640" y="11959"/>
                  </a:lnTo>
                  <a:lnTo>
                    <a:pt x="7924" y="11996"/>
                  </a:lnTo>
                  <a:lnTo>
                    <a:pt x="7851" y="12033"/>
                  </a:lnTo>
                  <a:lnTo>
                    <a:pt x="7814" y="12106"/>
                  </a:lnTo>
                  <a:lnTo>
                    <a:pt x="7777" y="12253"/>
                  </a:lnTo>
                  <a:lnTo>
                    <a:pt x="7777" y="12399"/>
                  </a:lnTo>
                  <a:lnTo>
                    <a:pt x="7777" y="12509"/>
                  </a:lnTo>
                  <a:lnTo>
                    <a:pt x="7814" y="12619"/>
                  </a:lnTo>
                  <a:lnTo>
                    <a:pt x="7887" y="12729"/>
                  </a:lnTo>
                  <a:lnTo>
                    <a:pt x="7961" y="12766"/>
                  </a:lnTo>
                  <a:lnTo>
                    <a:pt x="8034" y="12729"/>
                  </a:lnTo>
                  <a:lnTo>
                    <a:pt x="8107" y="12693"/>
                  </a:lnTo>
                  <a:lnTo>
                    <a:pt x="8144" y="12619"/>
                  </a:lnTo>
                  <a:lnTo>
                    <a:pt x="8107" y="12473"/>
                  </a:lnTo>
                  <a:lnTo>
                    <a:pt x="8071" y="12289"/>
                  </a:lnTo>
                  <a:lnTo>
                    <a:pt x="8071" y="12179"/>
                  </a:lnTo>
                  <a:lnTo>
                    <a:pt x="8034" y="12106"/>
                  </a:lnTo>
                  <a:lnTo>
                    <a:pt x="8034" y="12033"/>
                  </a:lnTo>
                  <a:lnTo>
                    <a:pt x="8034" y="11996"/>
                  </a:lnTo>
                  <a:lnTo>
                    <a:pt x="9391" y="11996"/>
                  </a:lnTo>
                  <a:lnTo>
                    <a:pt x="9318" y="12216"/>
                  </a:lnTo>
                  <a:lnTo>
                    <a:pt x="9318" y="12473"/>
                  </a:lnTo>
                  <a:lnTo>
                    <a:pt x="9355" y="12546"/>
                  </a:lnTo>
                  <a:lnTo>
                    <a:pt x="9428" y="12583"/>
                  </a:lnTo>
                  <a:lnTo>
                    <a:pt x="9611" y="12583"/>
                  </a:lnTo>
                  <a:lnTo>
                    <a:pt x="9685" y="12546"/>
                  </a:lnTo>
                  <a:lnTo>
                    <a:pt x="9721" y="12473"/>
                  </a:lnTo>
                  <a:lnTo>
                    <a:pt x="9721" y="12436"/>
                  </a:lnTo>
                  <a:lnTo>
                    <a:pt x="9721" y="12363"/>
                  </a:lnTo>
                  <a:lnTo>
                    <a:pt x="9611" y="12326"/>
                  </a:lnTo>
                  <a:lnTo>
                    <a:pt x="9611" y="11996"/>
                  </a:lnTo>
                  <a:lnTo>
                    <a:pt x="10638" y="11996"/>
                  </a:lnTo>
                  <a:lnTo>
                    <a:pt x="10675" y="12253"/>
                  </a:lnTo>
                  <a:lnTo>
                    <a:pt x="10748" y="12509"/>
                  </a:lnTo>
                  <a:lnTo>
                    <a:pt x="10822" y="12583"/>
                  </a:lnTo>
                  <a:lnTo>
                    <a:pt x="10969" y="12583"/>
                  </a:lnTo>
                  <a:lnTo>
                    <a:pt x="11005" y="12509"/>
                  </a:lnTo>
                  <a:lnTo>
                    <a:pt x="11042" y="12399"/>
                  </a:lnTo>
                  <a:lnTo>
                    <a:pt x="10969" y="12179"/>
                  </a:lnTo>
                  <a:lnTo>
                    <a:pt x="10895" y="11996"/>
                  </a:lnTo>
                  <a:lnTo>
                    <a:pt x="12106" y="11996"/>
                  </a:lnTo>
                  <a:lnTo>
                    <a:pt x="12069" y="12069"/>
                  </a:lnTo>
                  <a:lnTo>
                    <a:pt x="12032" y="12143"/>
                  </a:lnTo>
                  <a:lnTo>
                    <a:pt x="11996" y="12363"/>
                  </a:lnTo>
                  <a:lnTo>
                    <a:pt x="12032" y="12473"/>
                  </a:lnTo>
                  <a:lnTo>
                    <a:pt x="12069" y="12619"/>
                  </a:lnTo>
                  <a:lnTo>
                    <a:pt x="12142" y="12729"/>
                  </a:lnTo>
                  <a:lnTo>
                    <a:pt x="12216" y="12803"/>
                  </a:lnTo>
                  <a:lnTo>
                    <a:pt x="12289" y="12840"/>
                  </a:lnTo>
                  <a:lnTo>
                    <a:pt x="12362" y="12803"/>
                  </a:lnTo>
                  <a:lnTo>
                    <a:pt x="12399" y="12766"/>
                  </a:lnTo>
                  <a:lnTo>
                    <a:pt x="12399" y="12693"/>
                  </a:lnTo>
                  <a:lnTo>
                    <a:pt x="12362" y="12546"/>
                  </a:lnTo>
                  <a:lnTo>
                    <a:pt x="12289" y="12363"/>
                  </a:lnTo>
                  <a:lnTo>
                    <a:pt x="12252" y="12179"/>
                  </a:lnTo>
                  <a:lnTo>
                    <a:pt x="12252" y="11959"/>
                  </a:lnTo>
                  <a:lnTo>
                    <a:pt x="13353" y="11959"/>
                  </a:lnTo>
                  <a:lnTo>
                    <a:pt x="13280" y="12106"/>
                  </a:lnTo>
                  <a:lnTo>
                    <a:pt x="13243" y="12253"/>
                  </a:lnTo>
                  <a:lnTo>
                    <a:pt x="13243" y="12436"/>
                  </a:lnTo>
                  <a:lnTo>
                    <a:pt x="13316" y="12583"/>
                  </a:lnTo>
                  <a:lnTo>
                    <a:pt x="13353" y="12619"/>
                  </a:lnTo>
                  <a:lnTo>
                    <a:pt x="13426" y="12656"/>
                  </a:lnTo>
                  <a:lnTo>
                    <a:pt x="13500" y="12656"/>
                  </a:lnTo>
                  <a:lnTo>
                    <a:pt x="13573" y="12583"/>
                  </a:lnTo>
                  <a:lnTo>
                    <a:pt x="13610" y="12436"/>
                  </a:lnTo>
                  <a:lnTo>
                    <a:pt x="13536" y="12216"/>
                  </a:lnTo>
                  <a:lnTo>
                    <a:pt x="13536" y="12069"/>
                  </a:lnTo>
                  <a:lnTo>
                    <a:pt x="13573" y="11922"/>
                  </a:lnTo>
                  <a:lnTo>
                    <a:pt x="14563" y="11886"/>
                  </a:lnTo>
                  <a:lnTo>
                    <a:pt x="14563" y="11886"/>
                  </a:lnTo>
                  <a:lnTo>
                    <a:pt x="14527" y="12363"/>
                  </a:lnTo>
                  <a:lnTo>
                    <a:pt x="14563" y="12436"/>
                  </a:lnTo>
                  <a:lnTo>
                    <a:pt x="14637" y="12509"/>
                  </a:lnTo>
                  <a:lnTo>
                    <a:pt x="14747" y="12509"/>
                  </a:lnTo>
                  <a:lnTo>
                    <a:pt x="14820" y="12473"/>
                  </a:lnTo>
                  <a:lnTo>
                    <a:pt x="14893" y="12399"/>
                  </a:lnTo>
                  <a:lnTo>
                    <a:pt x="14967" y="12289"/>
                  </a:lnTo>
                  <a:lnTo>
                    <a:pt x="14967" y="12179"/>
                  </a:lnTo>
                  <a:lnTo>
                    <a:pt x="14967" y="12069"/>
                  </a:lnTo>
                  <a:lnTo>
                    <a:pt x="14930" y="11996"/>
                  </a:lnTo>
                  <a:lnTo>
                    <a:pt x="14857" y="11959"/>
                  </a:lnTo>
                  <a:lnTo>
                    <a:pt x="14857" y="11886"/>
                  </a:lnTo>
                  <a:lnTo>
                    <a:pt x="16618" y="11776"/>
                  </a:lnTo>
                  <a:lnTo>
                    <a:pt x="16654" y="11812"/>
                  </a:lnTo>
                  <a:lnTo>
                    <a:pt x="16544" y="11996"/>
                  </a:lnTo>
                  <a:lnTo>
                    <a:pt x="16361" y="12179"/>
                  </a:lnTo>
                  <a:lnTo>
                    <a:pt x="16287" y="12289"/>
                  </a:lnTo>
                  <a:lnTo>
                    <a:pt x="16251" y="12363"/>
                  </a:lnTo>
                  <a:lnTo>
                    <a:pt x="16287" y="12436"/>
                  </a:lnTo>
                  <a:lnTo>
                    <a:pt x="16324" y="12509"/>
                  </a:lnTo>
                  <a:lnTo>
                    <a:pt x="16397" y="12546"/>
                  </a:lnTo>
                  <a:lnTo>
                    <a:pt x="16471" y="12583"/>
                  </a:lnTo>
                  <a:lnTo>
                    <a:pt x="16544" y="12583"/>
                  </a:lnTo>
                  <a:lnTo>
                    <a:pt x="16581" y="12546"/>
                  </a:lnTo>
                  <a:lnTo>
                    <a:pt x="16728" y="12473"/>
                  </a:lnTo>
                  <a:lnTo>
                    <a:pt x="16801" y="12363"/>
                  </a:lnTo>
                  <a:lnTo>
                    <a:pt x="16984" y="12106"/>
                  </a:lnTo>
                  <a:lnTo>
                    <a:pt x="17461" y="11482"/>
                  </a:lnTo>
                  <a:lnTo>
                    <a:pt x="17461" y="11409"/>
                  </a:lnTo>
                  <a:lnTo>
                    <a:pt x="17461" y="11336"/>
                  </a:lnTo>
                  <a:lnTo>
                    <a:pt x="17461" y="11262"/>
                  </a:lnTo>
                  <a:lnTo>
                    <a:pt x="17425" y="11189"/>
                  </a:lnTo>
                  <a:lnTo>
                    <a:pt x="17058" y="10895"/>
                  </a:lnTo>
                  <a:lnTo>
                    <a:pt x="16728" y="10639"/>
                  </a:lnTo>
                  <a:lnTo>
                    <a:pt x="16654" y="10602"/>
                  </a:lnTo>
                  <a:lnTo>
                    <a:pt x="16581" y="10602"/>
                  </a:lnTo>
                  <a:lnTo>
                    <a:pt x="16544" y="10639"/>
                  </a:lnTo>
                  <a:lnTo>
                    <a:pt x="16471" y="10675"/>
                  </a:lnTo>
                  <a:lnTo>
                    <a:pt x="16434" y="10785"/>
                  </a:lnTo>
                  <a:lnTo>
                    <a:pt x="16434" y="10859"/>
                  </a:lnTo>
                  <a:lnTo>
                    <a:pt x="16471" y="10932"/>
                  </a:lnTo>
                  <a:lnTo>
                    <a:pt x="16801" y="11226"/>
                  </a:lnTo>
                  <a:lnTo>
                    <a:pt x="13940" y="11372"/>
                  </a:lnTo>
                  <a:lnTo>
                    <a:pt x="14050" y="11336"/>
                  </a:lnTo>
                  <a:lnTo>
                    <a:pt x="14270" y="11189"/>
                  </a:lnTo>
                  <a:lnTo>
                    <a:pt x="14343" y="11115"/>
                  </a:lnTo>
                  <a:lnTo>
                    <a:pt x="14417" y="11005"/>
                  </a:lnTo>
                  <a:lnTo>
                    <a:pt x="14417" y="10932"/>
                  </a:lnTo>
                  <a:lnTo>
                    <a:pt x="14380" y="10895"/>
                  </a:lnTo>
                  <a:lnTo>
                    <a:pt x="14233" y="10895"/>
                  </a:lnTo>
                  <a:lnTo>
                    <a:pt x="14123" y="10932"/>
                  </a:lnTo>
                  <a:lnTo>
                    <a:pt x="13903" y="11079"/>
                  </a:lnTo>
                  <a:lnTo>
                    <a:pt x="13720" y="11226"/>
                  </a:lnTo>
                  <a:lnTo>
                    <a:pt x="13573" y="11409"/>
                  </a:lnTo>
                  <a:lnTo>
                    <a:pt x="12289" y="11446"/>
                  </a:lnTo>
                  <a:lnTo>
                    <a:pt x="12546" y="11336"/>
                  </a:lnTo>
                  <a:lnTo>
                    <a:pt x="12839" y="11226"/>
                  </a:lnTo>
                  <a:lnTo>
                    <a:pt x="13169" y="11079"/>
                  </a:lnTo>
                  <a:lnTo>
                    <a:pt x="13500" y="10895"/>
                  </a:lnTo>
                  <a:lnTo>
                    <a:pt x="13793" y="10675"/>
                  </a:lnTo>
                  <a:lnTo>
                    <a:pt x="14050" y="10419"/>
                  </a:lnTo>
                  <a:lnTo>
                    <a:pt x="14087" y="10308"/>
                  </a:lnTo>
                  <a:lnTo>
                    <a:pt x="14050" y="10235"/>
                  </a:lnTo>
                  <a:lnTo>
                    <a:pt x="13976" y="10198"/>
                  </a:lnTo>
                  <a:lnTo>
                    <a:pt x="13903" y="10235"/>
                  </a:lnTo>
                  <a:lnTo>
                    <a:pt x="13646" y="10382"/>
                  </a:lnTo>
                  <a:lnTo>
                    <a:pt x="13390" y="10565"/>
                  </a:lnTo>
                  <a:lnTo>
                    <a:pt x="13133" y="10749"/>
                  </a:lnTo>
                  <a:lnTo>
                    <a:pt x="12876" y="10895"/>
                  </a:lnTo>
                  <a:lnTo>
                    <a:pt x="12583" y="11042"/>
                  </a:lnTo>
                  <a:lnTo>
                    <a:pt x="12289" y="11152"/>
                  </a:lnTo>
                  <a:lnTo>
                    <a:pt x="11996" y="11299"/>
                  </a:lnTo>
                  <a:lnTo>
                    <a:pt x="11702" y="11446"/>
                  </a:lnTo>
                  <a:lnTo>
                    <a:pt x="10162" y="11482"/>
                  </a:lnTo>
                  <a:lnTo>
                    <a:pt x="10602" y="11299"/>
                  </a:lnTo>
                  <a:lnTo>
                    <a:pt x="12216" y="10639"/>
                  </a:lnTo>
                  <a:lnTo>
                    <a:pt x="12766" y="10455"/>
                  </a:lnTo>
                  <a:lnTo>
                    <a:pt x="13316" y="10162"/>
                  </a:lnTo>
                  <a:lnTo>
                    <a:pt x="13573" y="10015"/>
                  </a:lnTo>
                  <a:lnTo>
                    <a:pt x="13793" y="9832"/>
                  </a:lnTo>
                  <a:lnTo>
                    <a:pt x="13976" y="9612"/>
                  </a:lnTo>
                  <a:lnTo>
                    <a:pt x="14087" y="9355"/>
                  </a:lnTo>
                  <a:lnTo>
                    <a:pt x="14087" y="9245"/>
                  </a:lnTo>
                  <a:lnTo>
                    <a:pt x="14050" y="9208"/>
                  </a:lnTo>
                  <a:lnTo>
                    <a:pt x="13940" y="9171"/>
                  </a:lnTo>
                  <a:lnTo>
                    <a:pt x="13866" y="9208"/>
                  </a:lnTo>
                  <a:lnTo>
                    <a:pt x="13463" y="9612"/>
                  </a:lnTo>
                  <a:lnTo>
                    <a:pt x="13243" y="9795"/>
                  </a:lnTo>
                  <a:lnTo>
                    <a:pt x="12986" y="9978"/>
                  </a:lnTo>
                  <a:lnTo>
                    <a:pt x="12693" y="10125"/>
                  </a:lnTo>
                  <a:lnTo>
                    <a:pt x="12399" y="10235"/>
                  </a:lnTo>
                  <a:lnTo>
                    <a:pt x="11776" y="10492"/>
                  </a:lnTo>
                  <a:lnTo>
                    <a:pt x="10418" y="11042"/>
                  </a:lnTo>
                  <a:lnTo>
                    <a:pt x="9905" y="11262"/>
                  </a:lnTo>
                  <a:lnTo>
                    <a:pt x="9428" y="11482"/>
                  </a:lnTo>
                  <a:lnTo>
                    <a:pt x="7667" y="11482"/>
                  </a:lnTo>
                  <a:lnTo>
                    <a:pt x="8621" y="11152"/>
                  </a:lnTo>
                  <a:lnTo>
                    <a:pt x="10895" y="10419"/>
                  </a:lnTo>
                  <a:lnTo>
                    <a:pt x="11335" y="10235"/>
                  </a:lnTo>
                  <a:lnTo>
                    <a:pt x="11776" y="10052"/>
                  </a:lnTo>
                  <a:lnTo>
                    <a:pt x="12179" y="9832"/>
                  </a:lnTo>
                  <a:lnTo>
                    <a:pt x="12583" y="9575"/>
                  </a:lnTo>
                  <a:lnTo>
                    <a:pt x="13426" y="9025"/>
                  </a:lnTo>
                  <a:lnTo>
                    <a:pt x="13866" y="8768"/>
                  </a:lnTo>
                  <a:lnTo>
                    <a:pt x="14307" y="8548"/>
                  </a:lnTo>
                  <a:lnTo>
                    <a:pt x="14380" y="8511"/>
                  </a:lnTo>
                  <a:lnTo>
                    <a:pt x="14417" y="8474"/>
                  </a:lnTo>
                  <a:lnTo>
                    <a:pt x="14417" y="8841"/>
                  </a:lnTo>
                  <a:lnTo>
                    <a:pt x="14453" y="8915"/>
                  </a:lnTo>
                  <a:lnTo>
                    <a:pt x="14490" y="8951"/>
                  </a:lnTo>
                  <a:lnTo>
                    <a:pt x="14527" y="8988"/>
                  </a:lnTo>
                  <a:lnTo>
                    <a:pt x="14600" y="9025"/>
                  </a:lnTo>
                  <a:lnTo>
                    <a:pt x="14673" y="8988"/>
                  </a:lnTo>
                  <a:lnTo>
                    <a:pt x="14747" y="8951"/>
                  </a:lnTo>
                  <a:lnTo>
                    <a:pt x="14783" y="8915"/>
                  </a:lnTo>
                  <a:lnTo>
                    <a:pt x="14783" y="8841"/>
                  </a:lnTo>
                  <a:lnTo>
                    <a:pt x="14783" y="8291"/>
                  </a:lnTo>
                  <a:lnTo>
                    <a:pt x="14747" y="8034"/>
                  </a:lnTo>
                  <a:lnTo>
                    <a:pt x="14673" y="7777"/>
                  </a:lnTo>
                  <a:lnTo>
                    <a:pt x="15077" y="8181"/>
                  </a:lnTo>
                  <a:lnTo>
                    <a:pt x="15517" y="8584"/>
                  </a:lnTo>
                  <a:lnTo>
                    <a:pt x="15737" y="8768"/>
                  </a:lnTo>
                  <a:lnTo>
                    <a:pt x="15847" y="8841"/>
                  </a:lnTo>
                  <a:lnTo>
                    <a:pt x="15994" y="8878"/>
                  </a:lnTo>
                  <a:lnTo>
                    <a:pt x="16361" y="8915"/>
                  </a:lnTo>
                  <a:lnTo>
                    <a:pt x="16764" y="8915"/>
                  </a:lnTo>
                  <a:lnTo>
                    <a:pt x="17204" y="8878"/>
                  </a:lnTo>
                  <a:lnTo>
                    <a:pt x="17608" y="8731"/>
                  </a:lnTo>
                  <a:lnTo>
                    <a:pt x="17681" y="8695"/>
                  </a:lnTo>
                  <a:lnTo>
                    <a:pt x="17755" y="8584"/>
                  </a:lnTo>
                  <a:lnTo>
                    <a:pt x="17791" y="8511"/>
                  </a:lnTo>
                  <a:lnTo>
                    <a:pt x="17755" y="8438"/>
                  </a:lnTo>
                  <a:lnTo>
                    <a:pt x="17718" y="8328"/>
                  </a:lnTo>
                  <a:lnTo>
                    <a:pt x="17681" y="8291"/>
                  </a:lnTo>
                  <a:lnTo>
                    <a:pt x="17571" y="8254"/>
                  </a:lnTo>
                  <a:lnTo>
                    <a:pt x="17461" y="8254"/>
                  </a:lnTo>
                  <a:lnTo>
                    <a:pt x="17131" y="8364"/>
                  </a:lnTo>
                  <a:lnTo>
                    <a:pt x="16764" y="8401"/>
                  </a:lnTo>
                  <a:lnTo>
                    <a:pt x="16397" y="8438"/>
                  </a:lnTo>
                  <a:lnTo>
                    <a:pt x="16177" y="8401"/>
                  </a:lnTo>
                  <a:lnTo>
                    <a:pt x="16031" y="8364"/>
                  </a:lnTo>
                  <a:lnTo>
                    <a:pt x="15480" y="7888"/>
                  </a:lnTo>
                  <a:lnTo>
                    <a:pt x="15004" y="7374"/>
                  </a:lnTo>
                  <a:lnTo>
                    <a:pt x="14563" y="6824"/>
                  </a:lnTo>
                  <a:lnTo>
                    <a:pt x="14160" y="6237"/>
                  </a:lnTo>
                  <a:lnTo>
                    <a:pt x="13830" y="5613"/>
                  </a:lnTo>
                  <a:lnTo>
                    <a:pt x="13536" y="4990"/>
                  </a:lnTo>
                  <a:lnTo>
                    <a:pt x="13096" y="3926"/>
                  </a:lnTo>
                  <a:lnTo>
                    <a:pt x="12803" y="3412"/>
                  </a:lnTo>
                  <a:lnTo>
                    <a:pt x="12509" y="2936"/>
                  </a:lnTo>
                  <a:lnTo>
                    <a:pt x="12326" y="2752"/>
                  </a:lnTo>
                  <a:lnTo>
                    <a:pt x="12142" y="2532"/>
                  </a:lnTo>
                  <a:lnTo>
                    <a:pt x="11959" y="2349"/>
                  </a:lnTo>
                  <a:lnTo>
                    <a:pt x="11739" y="2202"/>
                  </a:lnTo>
                  <a:lnTo>
                    <a:pt x="11482" y="2092"/>
                  </a:lnTo>
                  <a:lnTo>
                    <a:pt x="11225" y="1982"/>
                  </a:lnTo>
                  <a:lnTo>
                    <a:pt x="10932" y="1908"/>
                  </a:lnTo>
                  <a:lnTo>
                    <a:pt x="10602" y="1872"/>
                  </a:lnTo>
                  <a:lnTo>
                    <a:pt x="10308" y="1872"/>
                  </a:lnTo>
                  <a:lnTo>
                    <a:pt x="9978" y="1908"/>
                  </a:lnTo>
                  <a:lnTo>
                    <a:pt x="9685" y="1982"/>
                  </a:lnTo>
                  <a:lnTo>
                    <a:pt x="9391" y="2055"/>
                  </a:lnTo>
                  <a:lnTo>
                    <a:pt x="9098" y="2202"/>
                  </a:lnTo>
                  <a:lnTo>
                    <a:pt x="8841" y="2349"/>
                  </a:lnTo>
                  <a:lnTo>
                    <a:pt x="8584" y="2495"/>
                  </a:lnTo>
                  <a:lnTo>
                    <a:pt x="8327" y="2715"/>
                  </a:lnTo>
                  <a:lnTo>
                    <a:pt x="7887" y="3119"/>
                  </a:lnTo>
                  <a:lnTo>
                    <a:pt x="7484" y="3632"/>
                  </a:lnTo>
                  <a:lnTo>
                    <a:pt x="7117" y="4146"/>
                  </a:lnTo>
                  <a:lnTo>
                    <a:pt x="6787" y="4660"/>
                  </a:lnTo>
                  <a:lnTo>
                    <a:pt x="6127" y="5833"/>
                  </a:lnTo>
                  <a:lnTo>
                    <a:pt x="5796" y="6457"/>
                  </a:lnTo>
                  <a:lnTo>
                    <a:pt x="5430" y="7044"/>
                  </a:lnTo>
                  <a:lnTo>
                    <a:pt x="4989" y="7594"/>
                  </a:lnTo>
                  <a:lnTo>
                    <a:pt x="4769" y="7851"/>
                  </a:lnTo>
                  <a:lnTo>
                    <a:pt x="4513" y="8071"/>
                  </a:lnTo>
                  <a:lnTo>
                    <a:pt x="4256" y="8291"/>
                  </a:lnTo>
                  <a:lnTo>
                    <a:pt x="3962" y="8474"/>
                  </a:lnTo>
                  <a:lnTo>
                    <a:pt x="3669" y="8621"/>
                  </a:lnTo>
                  <a:lnTo>
                    <a:pt x="3339" y="8731"/>
                  </a:lnTo>
                  <a:lnTo>
                    <a:pt x="3009" y="8841"/>
                  </a:lnTo>
                  <a:lnTo>
                    <a:pt x="2715" y="8915"/>
                  </a:lnTo>
                  <a:lnTo>
                    <a:pt x="2605" y="6200"/>
                  </a:lnTo>
                  <a:lnTo>
                    <a:pt x="2568" y="3119"/>
                  </a:lnTo>
                  <a:lnTo>
                    <a:pt x="2605" y="1505"/>
                  </a:lnTo>
                  <a:lnTo>
                    <a:pt x="2568" y="1138"/>
                  </a:lnTo>
                  <a:lnTo>
                    <a:pt x="2715" y="1395"/>
                  </a:lnTo>
                  <a:lnTo>
                    <a:pt x="2862" y="1652"/>
                  </a:lnTo>
                  <a:lnTo>
                    <a:pt x="2899" y="1725"/>
                  </a:lnTo>
                  <a:lnTo>
                    <a:pt x="2972" y="1762"/>
                  </a:lnTo>
                  <a:lnTo>
                    <a:pt x="3119" y="1762"/>
                  </a:lnTo>
                  <a:lnTo>
                    <a:pt x="3192" y="1688"/>
                  </a:lnTo>
                  <a:lnTo>
                    <a:pt x="3229" y="1652"/>
                  </a:lnTo>
                  <a:lnTo>
                    <a:pt x="3265" y="1578"/>
                  </a:lnTo>
                  <a:lnTo>
                    <a:pt x="3265" y="1505"/>
                  </a:lnTo>
                  <a:lnTo>
                    <a:pt x="3155" y="1138"/>
                  </a:lnTo>
                  <a:lnTo>
                    <a:pt x="2972" y="771"/>
                  </a:lnTo>
                  <a:lnTo>
                    <a:pt x="2568" y="111"/>
                  </a:lnTo>
                  <a:lnTo>
                    <a:pt x="2495" y="38"/>
                  </a:lnTo>
                  <a:lnTo>
                    <a:pt x="2385" y="1"/>
                  </a:lnTo>
                  <a:close/>
                  <a:moveTo>
                    <a:pt x="15554" y="12546"/>
                  </a:moveTo>
                  <a:lnTo>
                    <a:pt x="15480" y="12583"/>
                  </a:lnTo>
                  <a:lnTo>
                    <a:pt x="15370" y="12619"/>
                  </a:lnTo>
                  <a:lnTo>
                    <a:pt x="15224" y="12766"/>
                  </a:lnTo>
                  <a:lnTo>
                    <a:pt x="15077" y="12913"/>
                  </a:lnTo>
                  <a:lnTo>
                    <a:pt x="15077" y="12950"/>
                  </a:lnTo>
                  <a:lnTo>
                    <a:pt x="14820" y="12803"/>
                  </a:lnTo>
                  <a:lnTo>
                    <a:pt x="14527" y="12693"/>
                  </a:lnTo>
                  <a:lnTo>
                    <a:pt x="14453" y="12693"/>
                  </a:lnTo>
                  <a:lnTo>
                    <a:pt x="14417" y="12729"/>
                  </a:lnTo>
                  <a:lnTo>
                    <a:pt x="14380" y="12803"/>
                  </a:lnTo>
                  <a:lnTo>
                    <a:pt x="14380" y="12876"/>
                  </a:lnTo>
                  <a:lnTo>
                    <a:pt x="14563" y="13096"/>
                  </a:lnTo>
                  <a:lnTo>
                    <a:pt x="14783" y="13316"/>
                  </a:lnTo>
                  <a:lnTo>
                    <a:pt x="14673" y="13463"/>
                  </a:lnTo>
                  <a:lnTo>
                    <a:pt x="14490" y="13720"/>
                  </a:lnTo>
                  <a:lnTo>
                    <a:pt x="14417" y="13867"/>
                  </a:lnTo>
                  <a:lnTo>
                    <a:pt x="14417" y="14013"/>
                  </a:lnTo>
                  <a:lnTo>
                    <a:pt x="14453" y="14087"/>
                  </a:lnTo>
                  <a:lnTo>
                    <a:pt x="14490" y="14123"/>
                  </a:lnTo>
                  <a:lnTo>
                    <a:pt x="14600" y="14123"/>
                  </a:lnTo>
                  <a:lnTo>
                    <a:pt x="14673" y="14087"/>
                  </a:lnTo>
                  <a:lnTo>
                    <a:pt x="14783" y="14050"/>
                  </a:lnTo>
                  <a:lnTo>
                    <a:pt x="14893" y="13903"/>
                  </a:lnTo>
                  <a:lnTo>
                    <a:pt x="15150" y="13573"/>
                  </a:lnTo>
                  <a:lnTo>
                    <a:pt x="15590" y="13903"/>
                  </a:lnTo>
                  <a:lnTo>
                    <a:pt x="15700" y="13940"/>
                  </a:lnTo>
                  <a:lnTo>
                    <a:pt x="15774" y="13940"/>
                  </a:lnTo>
                  <a:lnTo>
                    <a:pt x="15847" y="13903"/>
                  </a:lnTo>
                  <a:lnTo>
                    <a:pt x="15884" y="13830"/>
                  </a:lnTo>
                  <a:lnTo>
                    <a:pt x="15921" y="13757"/>
                  </a:lnTo>
                  <a:lnTo>
                    <a:pt x="15921" y="13647"/>
                  </a:lnTo>
                  <a:lnTo>
                    <a:pt x="15921" y="13573"/>
                  </a:lnTo>
                  <a:lnTo>
                    <a:pt x="15847" y="13500"/>
                  </a:lnTo>
                  <a:lnTo>
                    <a:pt x="15407" y="13170"/>
                  </a:lnTo>
                  <a:lnTo>
                    <a:pt x="15480" y="13096"/>
                  </a:lnTo>
                  <a:lnTo>
                    <a:pt x="15590" y="12876"/>
                  </a:lnTo>
                  <a:lnTo>
                    <a:pt x="15664" y="12803"/>
                  </a:lnTo>
                  <a:lnTo>
                    <a:pt x="15737" y="12766"/>
                  </a:lnTo>
                  <a:lnTo>
                    <a:pt x="15774" y="12729"/>
                  </a:lnTo>
                  <a:lnTo>
                    <a:pt x="15811" y="12693"/>
                  </a:lnTo>
                  <a:lnTo>
                    <a:pt x="15811" y="12656"/>
                  </a:lnTo>
                  <a:lnTo>
                    <a:pt x="15774" y="12656"/>
                  </a:lnTo>
                  <a:lnTo>
                    <a:pt x="15664" y="12583"/>
                  </a:lnTo>
                  <a:lnTo>
                    <a:pt x="15554" y="12546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36" name="Shape 336"/>
            <p:cNvSpPr/>
            <p:nvPr/>
          </p:nvSpPr>
          <p:spPr>
            <a:xfrm>
              <a:off x="6844475" y="1037625"/>
              <a:ext cx="414525" cy="389750"/>
            </a:xfrm>
            <a:custGeom>
              <a:avLst/>
              <a:gdLst/>
              <a:ahLst/>
              <a:cxnLst/>
              <a:rect l="0" t="0" r="0" b="0"/>
              <a:pathLst>
                <a:path w="16581" h="15590" extrusionOk="0">
                  <a:moveTo>
                    <a:pt x="13793" y="2568"/>
                  </a:moveTo>
                  <a:lnTo>
                    <a:pt x="14123" y="2641"/>
                  </a:lnTo>
                  <a:lnTo>
                    <a:pt x="14123" y="2678"/>
                  </a:lnTo>
                  <a:lnTo>
                    <a:pt x="14086" y="2825"/>
                  </a:lnTo>
                  <a:lnTo>
                    <a:pt x="14013" y="2935"/>
                  </a:lnTo>
                  <a:lnTo>
                    <a:pt x="13866" y="3045"/>
                  </a:lnTo>
                  <a:lnTo>
                    <a:pt x="13756" y="3081"/>
                  </a:lnTo>
                  <a:lnTo>
                    <a:pt x="13573" y="2971"/>
                  </a:lnTo>
                  <a:lnTo>
                    <a:pt x="13609" y="2788"/>
                  </a:lnTo>
                  <a:lnTo>
                    <a:pt x="13683" y="2678"/>
                  </a:lnTo>
                  <a:lnTo>
                    <a:pt x="13720" y="2605"/>
                  </a:lnTo>
                  <a:lnTo>
                    <a:pt x="13793" y="2568"/>
                  </a:lnTo>
                  <a:close/>
                  <a:moveTo>
                    <a:pt x="9428" y="3705"/>
                  </a:moveTo>
                  <a:lnTo>
                    <a:pt x="9831" y="4475"/>
                  </a:lnTo>
                  <a:lnTo>
                    <a:pt x="10161" y="5246"/>
                  </a:lnTo>
                  <a:lnTo>
                    <a:pt x="8327" y="4402"/>
                  </a:lnTo>
                  <a:lnTo>
                    <a:pt x="8878" y="4035"/>
                  </a:lnTo>
                  <a:lnTo>
                    <a:pt x="9428" y="3705"/>
                  </a:lnTo>
                  <a:close/>
                  <a:moveTo>
                    <a:pt x="5283" y="3668"/>
                  </a:moveTo>
                  <a:lnTo>
                    <a:pt x="6383" y="4072"/>
                  </a:lnTo>
                  <a:lnTo>
                    <a:pt x="7410" y="4512"/>
                  </a:lnTo>
                  <a:lnTo>
                    <a:pt x="6383" y="5319"/>
                  </a:lnTo>
                  <a:lnTo>
                    <a:pt x="5393" y="6163"/>
                  </a:lnTo>
                  <a:lnTo>
                    <a:pt x="5319" y="5282"/>
                  </a:lnTo>
                  <a:lnTo>
                    <a:pt x="5283" y="4365"/>
                  </a:lnTo>
                  <a:lnTo>
                    <a:pt x="5283" y="3668"/>
                  </a:lnTo>
                  <a:close/>
                  <a:moveTo>
                    <a:pt x="13096" y="2494"/>
                  </a:moveTo>
                  <a:lnTo>
                    <a:pt x="13023" y="2641"/>
                  </a:lnTo>
                  <a:lnTo>
                    <a:pt x="12986" y="2825"/>
                  </a:lnTo>
                  <a:lnTo>
                    <a:pt x="12949" y="3008"/>
                  </a:lnTo>
                  <a:lnTo>
                    <a:pt x="12986" y="3191"/>
                  </a:lnTo>
                  <a:lnTo>
                    <a:pt x="13096" y="3412"/>
                  </a:lnTo>
                  <a:lnTo>
                    <a:pt x="13243" y="3595"/>
                  </a:lnTo>
                  <a:lnTo>
                    <a:pt x="13426" y="3705"/>
                  </a:lnTo>
                  <a:lnTo>
                    <a:pt x="13646" y="3778"/>
                  </a:lnTo>
                  <a:lnTo>
                    <a:pt x="13793" y="3815"/>
                  </a:lnTo>
                  <a:lnTo>
                    <a:pt x="13536" y="4512"/>
                  </a:lnTo>
                  <a:lnTo>
                    <a:pt x="13243" y="5209"/>
                  </a:lnTo>
                  <a:lnTo>
                    <a:pt x="12913" y="5869"/>
                  </a:lnTo>
                  <a:lnTo>
                    <a:pt x="12546" y="6529"/>
                  </a:lnTo>
                  <a:lnTo>
                    <a:pt x="11665" y="6016"/>
                  </a:lnTo>
                  <a:lnTo>
                    <a:pt x="10785" y="5576"/>
                  </a:lnTo>
                  <a:lnTo>
                    <a:pt x="10602" y="5026"/>
                  </a:lnTo>
                  <a:lnTo>
                    <a:pt x="10345" y="4475"/>
                  </a:lnTo>
                  <a:lnTo>
                    <a:pt x="10125" y="3962"/>
                  </a:lnTo>
                  <a:lnTo>
                    <a:pt x="9831" y="3448"/>
                  </a:lnTo>
                  <a:lnTo>
                    <a:pt x="10602" y="3045"/>
                  </a:lnTo>
                  <a:lnTo>
                    <a:pt x="11005" y="2898"/>
                  </a:lnTo>
                  <a:lnTo>
                    <a:pt x="11409" y="2751"/>
                  </a:lnTo>
                  <a:lnTo>
                    <a:pt x="11849" y="2641"/>
                  </a:lnTo>
                  <a:lnTo>
                    <a:pt x="12252" y="2568"/>
                  </a:lnTo>
                  <a:lnTo>
                    <a:pt x="12692" y="2494"/>
                  </a:lnTo>
                  <a:close/>
                  <a:moveTo>
                    <a:pt x="2605" y="6713"/>
                  </a:moveTo>
                  <a:lnTo>
                    <a:pt x="2678" y="6750"/>
                  </a:lnTo>
                  <a:lnTo>
                    <a:pt x="2752" y="6823"/>
                  </a:lnTo>
                  <a:lnTo>
                    <a:pt x="2788" y="6970"/>
                  </a:lnTo>
                  <a:lnTo>
                    <a:pt x="2752" y="7116"/>
                  </a:lnTo>
                  <a:lnTo>
                    <a:pt x="2715" y="7153"/>
                  </a:lnTo>
                  <a:lnTo>
                    <a:pt x="2605" y="7226"/>
                  </a:lnTo>
                  <a:lnTo>
                    <a:pt x="2458" y="7336"/>
                  </a:lnTo>
                  <a:lnTo>
                    <a:pt x="2165" y="7116"/>
                  </a:lnTo>
                  <a:lnTo>
                    <a:pt x="2275" y="6970"/>
                  </a:lnTo>
                  <a:lnTo>
                    <a:pt x="2275" y="6896"/>
                  </a:lnTo>
                  <a:lnTo>
                    <a:pt x="2458" y="6860"/>
                  </a:lnTo>
                  <a:lnTo>
                    <a:pt x="2715" y="6860"/>
                  </a:lnTo>
                  <a:lnTo>
                    <a:pt x="2715" y="6823"/>
                  </a:lnTo>
                  <a:lnTo>
                    <a:pt x="2678" y="6786"/>
                  </a:lnTo>
                  <a:lnTo>
                    <a:pt x="2605" y="6713"/>
                  </a:lnTo>
                  <a:close/>
                  <a:moveTo>
                    <a:pt x="8364" y="6529"/>
                  </a:moveTo>
                  <a:lnTo>
                    <a:pt x="8547" y="6566"/>
                  </a:lnTo>
                  <a:lnTo>
                    <a:pt x="8657" y="6603"/>
                  </a:lnTo>
                  <a:lnTo>
                    <a:pt x="8657" y="6713"/>
                  </a:lnTo>
                  <a:lnTo>
                    <a:pt x="8694" y="6860"/>
                  </a:lnTo>
                  <a:lnTo>
                    <a:pt x="8694" y="6970"/>
                  </a:lnTo>
                  <a:lnTo>
                    <a:pt x="8694" y="7116"/>
                  </a:lnTo>
                  <a:lnTo>
                    <a:pt x="8657" y="7226"/>
                  </a:lnTo>
                  <a:lnTo>
                    <a:pt x="8621" y="7336"/>
                  </a:lnTo>
                  <a:lnTo>
                    <a:pt x="8547" y="7446"/>
                  </a:lnTo>
                  <a:lnTo>
                    <a:pt x="8364" y="7446"/>
                  </a:lnTo>
                  <a:lnTo>
                    <a:pt x="8107" y="7520"/>
                  </a:lnTo>
                  <a:lnTo>
                    <a:pt x="7850" y="7593"/>
                  </a:lnTo>
                  <a:lnTo>
                    <a:pt x="7704" y="7483"/>
                  </a:lnTo>
                  <a:lnTo>
                    <a:pt x="7630" y="7336"/>
                  </a:lnTo>
                  <a:lnTo>
                    <a:pt x="7557" y="7190"/>
                  </a:lnTo>
                  <a:lnTo>
                    <a:pt x="7594" y="7006"/>
                  </a:lnTo>
                  <a:lnTo>
                    <a:pt x="7667" y="6750"/>
                  </a:lnTo>
                  <a:lnTo>
                    <a:pt x="7777" y="6750"/>
                  </a:lnTo>
                  <a:lnTo>
                    <a:pt x="7850" y="6786"/>
                  </a:lnTo>
                  <a:lnTo>
                    <a:pt x="7924" y="6750"/>
                  </a:lnTo>
                  <a:lnTo>
                    <a:pt x="7960" y="6713"/>
                  </a:lnTo>
                  <a:lnTo>
                    <a:pt x="8071" y="6566"/>
                  </a:lnTo>
                  <a:lnTo>
                    <a:pt x="8364" y="6529"/>
                  </a:lnTo>
                  <a:close/>
                  <a:moveTo>
                    <a:pt x="3155" y="3191"/>
                  </a:moveTo>
                  <a:lnTo>
                    <a:pt x="3595" y="3228"/>
                  </a:lnTo>
                  <a:lnTo>
                    <a:pt x="4036" y="3301"/>
                  </a:lnTo>
                  <a:lnTo>
                    <a:pt x="4439" y="3412"/>
                  </a:lnTo>
                  <a:lnTo>
                    <a:pt x="4879" y="3522"/>
                  </a:lnTo>
                  <a:lnTo>
                    <a:pt x="4843" y="4072"/>
                  </a:lnTo>
                  <a:lnTo>
                    <a:pt x="4843" y="4659"/>
                  </a:lnTo>
                  <a:lnTo>
                    <a:pt x="4879" y="5282"/>
                  </a:lnTo>
                  <a:lnTo>
                    <a:pt x="4989" y="6529"/>
                  </a:lnTo>
                  <a:lnTo>
                    <a:pt x="4182" y="7263"/>
                  </a:lnTo>
                  <a:lnTo>
                    <a:pt x="3779" y="7630"/>
                  </a:lnTo>
                  <a:lnTo>
                    <a:pt x="3375" y="8033"/>
                  </a:lnTo>
                  <a:lnTo>
                    <a:pt x="3265" y="7960"/>
                  </a:lnTo>
                  <a:lnTo>
                    <a:pt x="2898" y="7667"/>
                  </a:lnTo>
                  <a:lnTo>
                    <a:pt x="3008" y="7520"/>
                  </a:lnTo>
                  <a:lnTo>
                    <a:pt x="3119" y="7410"/>
                  </a:lnTo>
                  <a:lnTo>
                    <a:pt x="3155" y="7336"/>
                  </a:lnTo>
                  <a:lnTo>
                    <a:pt x="3192" y="7300"/>
                  </a:lnTo>
                  <a:lnTo>
                    <a:pt x="3192" y="7153"/>
                  </a:lnTo>
                  <a:lnTo>
                    <a:pt x="3229" y="6933"/>
                  </a:lnTo>
                  <a:lnTo>
                    <a:pt x="3192" y="6823"/>
                  </a:lnTo>
                  <a:lnTo>
                    <a:pt x="3155" y="6676"/>
                  </a:lnTo>
                  <a:lnTo>
                    <a:pt x="3119" y="6566"/>
                  </a:lnTo>
                  <a:lnTo>
                    <a:pt x="3045" y="6456"/>
                  </a:lnTo>
                  <a:lnTo>
                    <a:pt x="2972" y="6383"/>
                  </a:lnTo>
                  <a:lnTo>
                    <a:pt x="2862" y="6309"/>
                  </a:lnTo>
                  <a:lnTo>
                    <a:pt x="2752" y="6273"/>
                  </a:lnTo>
                  <a:lnTo>
                    <a:pt x="2605" y="6236"/>
                  </a:lnTo>
                  <a:lnTo>
                    <a:pt x="2495" y="6236"/>
                  </a:lnTo>
                  <a:lnTo>
                    <a:pt x="2348" y="6273"/>
                  </a:lnTo>
                  <a:lnTo>
                    <a:pt x="2128" y="6383"/>
                  </a:lnTo>
                  <a:lnTo>
                    <a:pt x="1908" y="6529"/>
                  </a:lnTo>
                  <a:lnTo>
                    <a:pt x="1761" y="6713"/>
                  </a:lnTo>
                  <a:lnTo>
                    <a:pt x="1321" y="6309"/>
                  </a:lnTo>
                  <a:lnTo>
                    <a:pt x="954" y="5833"/>
                  </a:lnTo>
                  <a:lnTo>
                    <a:pt x="734" y="5502"/>
                  </a:lnTo>
                  <a:lnTo>
                    <a:pt x="624" y="5172"/>
                  </a:lnTo>
                  <a:lnTo>
                    <a:pt x="551" y="4805"/>
                  </a:lnTo>
                  <a:lnTo>
                    <a:pt x="514" y="4439"/>
                  </a:lnTo>
                  <a:lnTo>
                    <a:pt x="551" y="4255"/>
                  </a:lnTo>
                  <a:lnTo>
                    <a:pt x="624" y="4072"/>
                  </a:lnTo>
                  <a:lnTo>
                    <a:pt x="734" y="3925"/>
                  </a:lnTo>
                  <a:lnTo>
                    <a:pt x="844" y="3778"/>
                  </a:lnTo>
                  <a:lnTo>
                    <a:pt x="991" y="3668"/>
                  </a:lnTo>
                  <a:lnTo>
                    <a:pt x="1174" y="3558"/>
                  </a:lnTo>
                  <a:lnTo>
                    <a:pt x="1541" y="3412"/>
                  </a:lnTo>
                  <a:lnTo>
                    <a:pt x="1908" y="3265"/>
                  </a:lnTo>
                  <a:lnTo>
                    <a:pt x="2312" y="3191"/>
                  </a:lnTo>
                  <a:close/>
                  <a:moveTo>
                    <a:pt x="11005" y="6199"/>
                  </a:moveTo>
                  <a:lnTo>
                    <a:pt x="12289" y="6896"/>
                  </a:lnTo>
                  <a:lnTo>
                    <a:pt x="11885" y="7483"/>
                  </a:lnTo>
                  <a:lnTo>
                    <a:pt x="11482" y="8033"/>
                  </a:lnTo>
                  <a:lnTo>
                    <a:pt x="11335" y="7410"/>
                  </a:lnTo>
                  <a:lnTo>
                    <a:pt x="11188" y="6750"/>
                  </a:lnTo>
                  <a:lnTo>
                    <a:pt x="11005" y="6199"/>
                  </a:lnTo>
                  <a:close/>
                  <a:moveTo>
                    <a:pt x="7264" y="8180"/>
                  </a:moveTo>
                  <a:lnTo>
                    <a:pt x="7410" y="8253"/>
                  </a:lnTo>
                  <a:lnTo>
                    <a:pt x="7594" y="8290"/>
                  </a:lnTo>
                  <a:lnTo>
                    <a:pt x="7960" y="8290"/>
                  </a:lnTo>
                  <a:lnTo>
                    <a:pt x="7704" y="8327"/>
                  </a:lnTo>
                  <a:lnTo>
                    <a:pt x="7557" y="8327"/>
                  </a:lnTo>
                  <a:lnTo>
                    <a:pt x="7447" y="8290"/>
                  </a:lnTo>
                  <a:lnTo>
                    <a:pt x="7337" y="8253"/>
                  </a:lnTo>
                  <a:lnTo>
                    <a:pt x="7264" y="8180"/>
                  </a:lnTo>
                  <a:close/>
                  <a:moveTo>
                    <a:pt x="8181" y="5979"/>
                  </a:moveTo>
                  <a:lnTo>
                    <a:pt x="7997" y="6016"/>
                  </a:lnTo>
                  <a:lnTo>
                    <a:pt x="7814" y="6089"/>
                  </a:lnTo>
                  <a:lnTo>
                    <a:pt x="7667" y="6236"/>
                  </a:lnTo>
                  <a:lnTo>
                    <a:pt x="7410" y="6346"/>
                  </a:lnTo>
                  <a:lnTo>
                    <a:pt x="7190" y="6529"/>
                  </a:lnTo>
                  <a:lnTo>
                    <a:pt x="6970" y="6713"/>
                  </a:lnTo>
                  <a:lnTo>
                    <a:pt x="6787" y="6933"/>
                  </a:lnTo>
                  <a:lnTo>
                    <a:pt x="6677" y="7080"/>
                  </a:lnTo>
                  <a:lnTo>
                    <a:pt x="6640" y="7263"/>
                  </a:lnTo>
                  <a:lnTo>
                    <a:pt x="6567" y="7410"/>
                  </a:lnTo>
                  <a:lnTo>
                    <a:pt x="6567" y="7593"/>
                  </a:lnTo>
                  <a:lnTo>
                    <a:pt x="6567" y="7923"/>
                  </a:lnTo>
                  <a:lnTo>
                    <a:pt x="6677" y="8253"/>
                  </a:lnTo>
                  <a:lnTo>
                    <a:pt x="6787" y="8437"/>
                  </a:lnTo>
                  <a:lnTo>
                    <a:pt x="6897" y="8584"/>
                  </a:lnTo>
                  <a:lnTo>
                    <a:pt x="7043" y="8694"/>
                  </a:lnTo>
                  <a:lnTo>
                    <a:pt x="7190" y="8767"/>
                  </a:lnTo>
                  <a:lnTo>
                    <a:pt x="7374" y="8804"/>
                  </a:lnTo>
                  <a:lnTo>
                    <a:pt x="7557" y="8840"/>
                  </a:lnTo>
                  <a:lnTo>
                    <a:pt x="7924" y="8840"/>
                  </a:lnTo>
                  <a:lnTo>
                    <a:pt x="8254" y="8767"/>
                  </a:lnTo>
                  <a:lnTo>
                    <a:pt x="8584" y="8620"/>
                  </a:lnTo>
                  <a:lnTo>
                    <a:pt x="8914" y="8364"/>
                  </a:lnTo>
                  <a:lnTo>
                    <a:pt x="9208" y="8070"/>
                  </a:lnTo>
                  <a:lnTo>
                    <a:pt x="9464" y="7740"/>
                  </a:lnTo>
                  <a:lnTo>
                    <a:pt x="9538" y="7593"/>
                  </a:lnTo>
                  <a:lnTo>
                    <a:pt x="9611" y="7410"/>
                  </a:lnTo>
                  <a:lnTo>
                    <a:pt x="9648" y="7226"/>
                  </a:lnTo>
                  <a:lnTo>
                    <a:pt x="9648" y="7043"/>
                  </a:lnTo>
                  <a:lnTo>
                    <a:pt x="9648" y="6860"/>
                  </a:lnTo>
                  <a:lnTo>
                    <a:pt x="9574" y="6713"/>
                  </a:lnTo>
                  <a:lnTo>
                    <a:pt x="9464" y="6529"/>
                  </a:lnTo>
                  <a:lnTo>
                    <a:pt x="9354" y="6419"/>
                  </a:lnTo>
                  <a:lnTo>
                    <a:pt x="9208" y="6273"/>
                  </a:lnTo>
                  <a:lnTo>
                    <a:pt x="9061" y="6199"/>
                  </a:lnTo>
                  <a:lnTo>
                    <a:pt x="8731" y="6053"/>
                  </a:lnTo>
                  <a:lnTo>
                    <a:pt x="8364" y="5979"/>
                  </a:lnTo>
                  <a:close/>
                  <a:moveTo>
                    <a:pt x="5063" y="7080"/>
                  </a:moveTo>
                  <a:lnTo>
                    <a:pt x="5246" y="8180"/>
                  </a:lnTo>
                  <a:lnTo>
                    <a:pt x="5466" y="9281"/>
                  </a:lnTo>
                  <a:lnTo>
                    <a:pt x="4622" y="8804"/>
                  </a:lnTo>
                  <a:lnTo>
                    <a:pt x="3779" y="8290"/>
                  </a:lnTo>
                  <a:lnTo>
                    <a:pt x="4439" y="7667"/>
                  </a:lnTo>
                  <a:lnTo>
                    <a:pt x="5063" y="7080"/>
                  </a:lnTo>
                  <a:close/>
                  <a:moveTo>
                    <a:pt x="7887" y="4732"/>
                  </a:moveTo>
                  <a:lnTo>
                    <a:pt x="9171" y="5282"/>
                  </a:lnTo>
                  <a:lnTo>
                    <a:pt x="10381" y="5869"/>
                  </a:lnTo>
                  <a:lnTo>
                    <a:pt x="10602" y="6529"/>
                  </a:lnTo>
                  <a:lnTo>
                    <a:pt x="10785" y="7190"/>
                  </a:lnTo>
                  <a:lnTo>
                    <a:pt x="10932" y="7850"/>
                  </a:lnTo>
                  <a:lnTo>
                    <a:pt x="11078" y="8547"/>
                  </a:lnTo>
                  <a:lnTo>
                    <a:pt x="10565" y="9097"/>
                  </a:lnTo>
                  <a:lnTo>
                    <a:pt x="10015" y="9647"/>
                  </a:lnTo>
                  <a:lnTo>
                    <a:pt x="9428" y="10161"/>
                  </a:lnTo>
                  <a:lnTo>
                    <a:pt x="8841" y="10674"/>
                  </a:lnTo>
                  <a:lnTo>
                    <a:pt x="8107" y="10418"/>
                  </a:lnTo>
                  <a:lnTo>
                    <a:pt x="7374" y="10161"/>
                  </a:lnTo>
                  <a:lnTo>
                    <a:pt x="6677" y="9867"/>
                  </a:lnTo>
                  <a:lnTo>
                    <a:pt x="5980" y="9537"/>
                  </a:lnTo>
                  <a:lnTo>
                    <a:pt x="5723" y="8143"/>
                  </a:lnTo>
                  <a:lnTo>
                    <a:pt x="5466" y="6713"/>
                  </a:lnTo>
                  <a:lnTo>
                    <a:pt x="6677" y="5722"/>
                  </a:lnTo>
                  <a:lnTo>
                    <a:pt x="7887" y="4732"/>
                  </a:lnTo>
                  <a:close/>
                  <a:moveTo>
                    <a:pt x="11152" y="9171"/>
                  </a:moveTo>
                  <a:lnTo>
                    <a:pt x="11225" y="10161"/>
                  </a:lnTo>
                  <a:lnTo>
                    <a:pt x="11225" y="11188"/>
                  </a:lnTo>
                  <a:lnTo>
                    <a:pt x="11225" y="11225"/>
                  </a:lnTo>
                  <a:lnTo>
                    <a:pt x="10308" y="11041"/>
                  </a:lnTo>
                  <a:lnTo>
                    <a:pt x="9391" y="10821"/>
                  </a:lnTo>
                  <a:lnTo>
                    <a:pt x="10015" y="10308"/>
                  </a:lnTo>
                  <a:lnTo>
                    <a:pt x="10565" y="9794"/>
                  </a:lnTo>
                  <a:lnTo>
                    <a:pt x="11152" y="9171"/>
                  </a:lnTo>
                  <a:close/>
                  <a:moveTo>
                    <a:pt x="12729" y="7153"/>
                  </a:moveTo>
                  <a:lnTo>
                    <a:pt x="13243" y="7483"/>
                  </a:lnTo>
                  <a:lnTo>
                    <a:pt x="13756" y="7813"/>
                  </a:lnTo>
                  <a:lnTo>
                    <a:pt x="14233" y="8180"/>
                  </a:lnTo>
                  <a:lnTo>
                    <a:pt x="14673" y="8584"/>
                  </a:lnTo>
                  <a:lnTo>
                    <a:pt x="15113" y="9024"/>
                  </a:lnTo>
                  <a:lnTo>
                    <a:pt x="15480" y="9464"/>
                  </a:lnTo>
                  <a:lnTo>
                    <a:pt x="15810" y="9941"/>
                  </a:lnTo>
                  <a:lnTo>
                    <a:pt x="16067" y="10454"/>
                  </a:lnTo>
                  <a:lnTo>
                    <a:pt x="16251" y="11005"/>
                  </a:lnTo>
                  <a:lnTo>
                    <a:pt x="16177" y="11041"/>
                  </a:lnTo>
                  <a:lnTo>
                    <a:pt x="15957" y="11188"/>
                  </a:lnTo>
                  <a:lnTo>
                    <a:pt x="15700" y="11298"/>
                  </a:lnTo>
                  <a:lnTo>
                    <a:pt x="15444" y="11371"/>
                  </a:lnTo>
                  <a:lnTo>
                    <a:pt x="15187" y="11445"/>
                  </a:lnTo>
                  <a:lnTo>
                    <a:pt x="15113" y="11371"/>
                  </a:lnTo>
                  <a:lnTo>
                    <a:pt x="15077" y="11408"/>
                  </a:lnTo>
                  <a:lnTo>
                    <a:pt x="14233" y="11445"/>
                  </a:lnTo>
                  <a:lnTo>
                    <a:pt x="13389" y="11408"/>
                  </a:lnTo>
                  <a:lnTo>
                    <a:pt x="12582" y="11371"/>
                  </a:lnTo>
                  <a:lnTo>
                    <a:pt x="11739" y="11298"/>
                  </a:lnTo>
                  <a:lnTo>
                    <a:pt x="11702" y="10198"/>
                  </a:lnTo>
                  <a:lnTo>
                    <a:pt x="11665" y="9464"/>
                  </a:lnTo>
                  <a:lnTo>
                    <a:pt x="11592" y="8694"/>
                  </a:lnTo>
                  <a:lnTo>
                    <a:pt x="12179" y="7923"/>
                  </a:lnTo>
                  <a:lnTo>
                    <a:pt x="12729" y="7153"/>
                  </a:lnTo>
                  <a:close/>
                  <a:moveTo>
                    <a:pt x="6126" y="10161"/>
                  </a:moveTo>
                  <a:lnTo>
                    <a:pt x="6787" y="10454"/>
                  </a:lnTo>
                  <a:lnTo>
                    <a:pt x="7447" y="10711"/>
                  </a:lnTo>
                  <a:lnTo>
                    <a:pt x="8327" y="11005"/>
                  </a:lnTo>
                  <a:lnTo>
                    <a:pt x="7557" y="11555"/>
                  </a:lnTo>
                  <a:lnTo>
                    <a:pt x="6713" y="11995"/>
                  </a:lnTo>
                  <a:lnTo>
                    <a:pt x="6603" y="12068"/>
                  </a:lnTo>
                  <a:lnTo>
                    <a:pt x="6346" y="11078"/>
                  </a:lnTo>
                  <a:lnTo>
                    <a:pt x="6126" y="10161"/>
                  </a:lnTo>
                  <a:close/>
                  <a:moveTo>
                    <a:pt x="3449" y="8657"/>
                  </a:moveTo>
                  <a:lnTo>
                    <a:pt x="3889" y="8950"/>
                  </a:lnTo>
                  <a:lnTo>
                    <a:pt x="4733" y="9427"/>
                  </a:lnTo>
                  <a:lnTo>
                    <a:pt x="5613" y="9904"/>
                  </a:lnTo>
                  <a:lnTo>
                    <a:pt x="5870" y="11078"/>
                  </a:lnTo>
                  <a:lnTo>
                    <a:pt x="6016" y="11665"/>
                  </a:lnTo>
                  <a:lnTo>
                    <a:pt x="6200" y="12288"/>
                  </a:lnTo>
                  <a:lnTo>
                    <a:pt x="5686" y="12509"/>
                  </a:lnTo>
                  <a:lnTo>
                    <a:pt x="5136" y="12729"/>
                  </a:lnTo>
                  <a:lnTo>
                    <a:pt x="4622" y="12875"/>
                  </a:lnTo>
                  <a:lnTo>
                    <a:pt x="4072" y="12985"/>
                  </a:lnTo>
                  <a:lnTo>
                    <a:pt x="3705" y="12985"/>
                  </a:lnTo>
                  <a:lnTo>
                    <a:pt x="3375" y="12949"/>
                  </a:lnTo>
                  <a:lnTo>
                    <a:pt x="3045" y="12875"/>
                  </a:lnTo>
                  <a:lnTo>
                    <a:pt x="2715" y="12692"/>
                  </a:lnTo>
                  <a:lnTo>
                    <a:pt x="2568" y="12582"/>
                  </a:lnTo>
                  <a:lnTo>
                    <a:pt x="2458" y="12435"/>
                  </a:lnTo>
                  <a:lnTo>
                    <a:pt x="2348" y="12288"/>
                  </a:lnTo>
                  <a:lnTo>
                    <a:pt x="2275" y="12105"/>
                  </a:lnTo>
                  <a:lnTo>
                    <a:pt x="2165" y="11775"/>
                  </a:lnTo>
                  <a:lnTo>
                    <a:pt x="2165" y="11371"/>
                  </a:lnTo>
                  <a:lnTo>
                    <a:pt x="2201" y="11005"/>
                  </a:lnTo>
                  <a:lnTo>
                    <a:pt x="2275" y="10638"/>
                  </a:lnTo>
                  <a:lnTo>
                    <a:pt x="2385" y="10271"/>
                  </a:lnTo>
                  <a:lnTo>
                    <a:pt x="2532" y="9941"/>
                  </a:lnTo>
                  <a:lnTo>
                    <a:pt x="2715" y="9574"/>
                  </a:lnTo>
                  <a:lnTo>
                    <a:pt x="2935" y="9281"/>
                  </a:lnTo>
                  <a:lnTo>
                    <a:pt x="3192" y="8950"/>
                  </a:lnTo>
                  <a:lnTo>
                    <a:pt x="3449" y="8657"/>
                  </a:lnTo>
                  <a:close/>
                  <a:moveTo>
                    <a:pt x="8291" y="14049"/>
                  </a:moveTo>
                  <a:lnTo>
                    <a:pt x="8401" y="14086"/>
                  </a:lnTo>
                  <a:lnTo>
                    <a:pt x="8401" y="14196"/>
                  </a:lnTo>
                  <a:lnTo>
                    <a:pt x="8401" y="14343"/>
                  </a:lnTo>
                  <a:lnTo>
                    <a:pt x="8364" y="14489"/>
                  </a:lnTo>
                  <a:lnTo>
                    <a:pt x="8291" y="14599"/>
                  </a:lnTo>
                  <a:lnTo>
                    <a:pt x="8181" y="14673"/>
                  </a:lnTo>
                  <a:lnTo>
                    <a:pt x="7960" y="14489"/>
                  </a:lnTo>
                  <a:lnTo>
                    <a:pt x="7777" y="14306"/>
                  </a:lnTo>
                  <a:lnTo>
                    <a:pt x="7850" y="14159"/>
                  </a:lnTo>
                  <a:lnTo>
                    <a:pt x="7997" y="14086"/>
                  </a:lnTo>
                  <a:lnTo>
                    <a:pt x="8144" y="14049"/>
                  </a:lnTo>
                  <a:close/>
                  <a:moveTo>
                    <a:pt x="8914" y="11188"/>
                  </a:moveTo>
                  <a:lnTo>
                    <a:pt x="10051" y="11481"/>
                  </a:lnTo>
                  <a:lnTo>
                    <a:pt x="11225" y="11702"/>
                  </a:lnTo>
                  <a:lnTo>
                    <a:pt x="11188" y="12288"/>
                  </a:lnTo>
                  <a:lnTo>
                    <a:pt x="11115" y="12839"/>
                  </a:lnTo>
                  <a:lnTo>
                    <a:pt x="10968" y="13426"/>
                  </a:lnTo>
                  <a:lnTo>
                    <a:pt x="10822" y="13976"/>
                  </a:lnTo>
                  <a:lnTo>
                    <a:pt x="10638" y="14269"/>
                  </a:lnTo>
                  <a:lnTo>
                    <a:pt x="10455" y="14563"/>
                  </a:lnTo>
                  <a:lnTo>
                    <a:pt x="10198" y="14819"/>
                  </a:lnTo>
                  <a:lnTo>
                    <a:pt x="9905" y="15003"/>
                  </a:lnTo>
                  <a:lnTo>
                    <a:pt x="9648" y="15113"/>
                  </a:lnTo>
                  <a:lnTo>
                    <a:pt x="9391" y="15150"/>
                  </a:lnTo>
                  <a:lnTo>
                    <a:pt x="9098" y="15113"/>
                  </a:lnTo>
                  <a:lnTo>
                    <a:pt x="8841" y="15040"/>
                  </a:lnTo>
                  <a:lnTo>
                    <a:pt x="8951" y="14856"/>
                  </a:lnTo>
                  <a:lnTo>
                    <a:pt x="8988" y="14673"/>
                  </a:lnTo>
                  <a:lnTo>
                    <a:pt x="9061" y="14453"/>
                  </a:lnTo>
                  <a:lnTo>
                    <a:pt x="9061" y="14269"/>
                  </a:lnTo>
                  <a:lnTo>
                    <a:pt x="9024" y="14086"/>
                  </a:lnTo>
                  <a:lnTo>
                    <a:pt x="8951" y="13976"/>
                  </a:lnTo>
                  <a:lnTo>
                    <a:pt x="8841" y="13829"/>
                  </a:lnTo>
                  <a:lnTo>
                    <a:pt x="8731" y="13756"/>
                  </a:lnTo>
                  <a:lnTo>
                    <a:pt x="8547" y="13646"/>
                  </a:lnTo>
                  <a:lnTo>
                    <a:pt x="8401" y="13609"/>
                  </a:lnTo>
                  <a:lnTo>
                    <a:pt x="8254" y="13572"/>
                  </a:lnTo>
                  <a:lnTo>
                    <a:pt x="8071" y="13572"/>
                  </a:lnTo>
                  <a:lnTo>
                    <a:pt x="7887" y="13609"/>
                  </a:lnTo>
                  <a:lnTo>
                    <a:pt x="7740" y="13682"/>
                  </a:lnTo>
                  <a:lnTo>
                    <a:pt x="7594" y="13792"/>
                  </a:lnTo>
                  <a:lnTo>
                    <a:pt x="7447" y="13902"/>
                  </a:lnTo>
                  <a:lnTo>
                    <a:pt x="7264" y="13609"/>
                  </a:lnTo>
                  <a:lnTo>
                    <a:pt x="7080" y="13242"/>
                  </a:lnTo>
                  <a:lnTo>
                    <a:pt x="6897" y="12912"/>
                  </a:lnTo>
                  <a:lnTo>
                    <a:pt x="6750" y="12545"/>
                  </a:lnTo>
                  <a:lnTo>
                    <a:pt x="7814" y="11958"/>
                  </a:lnTo>
                  <a:lnTo>
                    <a:pt x="8364" y="11591"/>
                  </a:lnTo>
                  <a:lnTo>
                    <a:pt x="8914" y="11188"/>
                  </a:lnTo>
                  <a:close/>
                  <a:moveTo>
                    <a:pt x="6493" y="0"/>
                  </a:moveTo>
                  <a:lnTo>
                    <a:pt x="6163" y="294"/>
                  </a:lnTo>
                  <a:lnTo>
                    <a:pt x="5870" y="624"/>
                  </a:lnTo>
                  <a:lnTo>
                    <a:pt x="5613" y="991"/>
                  </a:lnTo>
                  <a:lnTo>
                    <a:pt x="5429" y="1394"/>
                  </a:lnTo>
                  <a:lnTo>
                    <a:pt x="5246" y="1798"/>
                  </a:lnTo>
                  <a:lnTo>
                    <a:pt x="5099" y="2201"/>
                  </a:lnTo>
                  <a:lnTo>
                    <a:pt x="5026" y="2641"/>
                  </a:lnTo>
                  <a:lnTo>
                    <a:pt x="4953" y="3081"/>
                  </a:lnTo>
                  <a:lnTo>
                    <a:pt x="4219" y="2898"/>
                  </a:lnTo>
                  <a:lnTo>
                    <a:pt x="3485" y="2788"/>
                  </a:lnTo>
                  <a:lnTo>
                    <a:pt x="2752" y="2715"/>
                  </a:lnTo>
                  <a:lnTo>
                    <a:pt x="2385" y="2751"/>
                  </a:lnTo>
                  <a:lnTo>
                    <a:pt x="2055" y="2788"/>
                  </a:lnTo>
                  <a:lnTo>
                    <a:pt x="1725" y="2825"/>
                  </a:lnTo>
                  <a:lnTo>
                    <a:pt x="1394" y="2898"/>
                  </a:lnTo>
                  <a:lnTo>
                    <a:pt x="1101" y="3045"/>
                  </a:lnTo>
                  <a:lnTo>
                    <a:pt x="808" y="3191"/>
                  </a:lnTo>
                  <a:lnTo>
                    <a:pt x="551" y="3338"/>
                  </a:lnTo>
                  <a:lnTo>
                    <a:pt x="367" y="3558"/>
                  </a:lnTo>
                  <a:lnTo>
                    <a:pt x="184" y="3815"/>
                  </a:lnTo>
                  <a:lnTo>
                    <a:pt x="74" y="4108"/>
                  </a:lnTo>
                  <a:lnTo>
                    <a:pt x="1" y="4402"/>
                  </a:lnTo>
                  <a:lnTo>
                    <a:pt x="1" y="4732"/>
                  </a:lnTo>
                  <a:lnTo>
                    <a:pt x="37" y="5026"/>
                  </a:lnTo>
                  <a:lnTo>
                    <a:pt x="147" y="5356"/>
                  </a:lnTo>
                  <a:lnTo>
                    <a:pt x="257" y="5649"/>
                  </a:lnTo>
                  <a:lnTo>
                    <a:pt x="441" y="5943"/>
                  </a:lnTo>
                  <a:lnTo>
                    <a:pt x="624" y="6236"/>
                  </a:lnTo>
                  <a:lnTo>
                    <a:pt x="844" y="6493"/>
                  </a:lnTo>
                  <a:lnTo>
                    <a:pt x="1211" y="6860"/>
                  </a:lnTo>
                  <a:lnTo>
                    <a:pt x="1615" y="7263"/>
                  </a:lnTo>
                  <a:lnTo>
                    <a:pt x="1615" y="7300"/>
                  </a:lnTo>
                  <a:lnTo>
                    <a:pt x="1615" y="7520"/>
                  </a:lnTo>
                  <a:lnTo>
                    <a:pt x="1688" y="7777"/>
                  </a:lnTo>
                  <a:lnTo>
                    <a:pt x="1725" y="7887"/>
                  </a:lnTo>
                  <a:lnTo>
                    <a:pt x="1835" y="7960"/>
                  </a:lnTo>
                  <a:lnTo>
                    <a:pt x="1908" y="8033"/>
                  </a:lnTo>
                  <a:lnTo>
                    <a:pt x="2055" y="8070"/>
                  </a:lnTo>
                  <a:lnTo>
                    <a:pt x="2165" y="8107"/>
                  </a:lnTo>
                  <a:lnTo>
                    <a:pt x="2275" y="8070"/>
                  </a:lnTo>
                  <a:lnTo>
                    <a:pt x="2532" y="7997"/>
                  </a:lnTo>
                  <a:lnTo>
                    <a:pt x="3045" y="8400"/>
                  </a:lnTo>
                  <a:lnTo>
                    <a:pt x="2642" y="8914"/>
                  </a:lnTo>
                  <a:lnTo>
                    <a:pt x="2312" y="9464"/>
                  </a:lnTo>
                  <a:lnTo>
                    <a:pt x="2018" y="10051"/>
                  </a:lnTo>
                  <a:lnTo>
                    <a:pt x="1871" y="10344"/>
                  </a:lnTo>
                  <a:lnTo>
                    <a:pt x="1798" y="10674"/>
                  </a:lnTo>
                  <a:lnTo>
                    <a:pt x="1725" y="10968"/>
                  </a:lnTo>
                  <a:lnTo>
                    <a:pt x="1688" y="11261"/>
                  </a:lnTo>
                  <a:lnTo>
                    <a:pt x="1688" y="11555"/>
                  </a:lnTo>
                  <a:lnTo>
                    <a:pt x="1725" y="11885"/>
                  </a:lnTo>
                  <a:lnTo>
                    <a:pt x="1798" y="12142"/>
                  </a:lnTo>
                  <a:lnTo>
                    <a:pt x="1908" y="12435"/>
                  </a:lnTo>
                  <a:lnTo>
                    <a:pt x="2055" y="12692"/>
                  </a:lnTo>
                  <a:lnTo>
                    <a:pt x="2238" y="12912"/>
                  </a:lnTo>
                  <a:lnTo>
                    <a:pt x="2495" y="13132"/>
                  </a:lnTo>
                  <a:lnTo>
                    <a:pt x="2788" y="13279"/>
                  </a:lnTo>
                  <a:lnTo>
                    <a:pt x="3045" y="13389"/>
                  </a:lnTo>
                  <a:lnTo>
                    <a:pt x="3375" y="13426"/>
                  </a:lnTo>
                  <a:lnTo>
                    <a:pt x="3669" y="13462"/>
                  </a:lnTo>
                  <a:lnTo>
                    <a:pt x="3999" y="13462"/>
                  </a:lnTo>
                  <a:lnTo>
                    <a:pt x="4292" y="13426"/>
                  </a:lnTo>
                  <a:lnTo>
                    <a:pt x="4586" y="13389"/>
                  </a:lnTo>
                  <a:lnTo>
                    <a:pt x="5026" y="13242"/>
                  </a:lnTo>
                  <a:lnTo>
                    <a:pt x="5503" y="13095"/>
                  </a:lnTo>
                  <a:lnTo>
                    <a:pt x="5906" y="12949"/>
                  </a:lnTo>
                  <a:lnTo>
                    <a:pt x="6346" y="12729"/>
                  </a:lnTo>
                  <a:lnTo>
                    <a:pt x="6530" y="13169"/>
                  </a:lnTo>
                  <a:lnTo>
                    <a:pt x="6713" y="13572"/>
                  </a:lnTo>
                  <a:lnTo>
                    <a:pt x="6970" y="13976"/>
                  </a:lnTo>
                  <a:lnTo>
                    <a:pt x="7227" y="14343"/>
                  </a:lnTo>
                  <a:lnTo>
                    <a:pt x="7153" y="14526"/>
                  </a:lnTo>
                  <a:lnTo>
                    <a:pt x="7117" y="14709"/>
                  </a:lnTo>
                  <a:lnTo>
                    <a:pt x="7153" y="14893"/>
                  </a:lnTo>
                  <a:lnTo>
                    <a:pt x="7227" y="15076"/>
                  </a:lnTo>
                  <a:lnTo>
                    <a:pt x="7337" y="15223"/>
                  </a:lnTo>
                  <a:lnTo>
                    <a:pt x="7484" y="15333"/>
                  </a:lnTo>
                  <a:lnTo>
                    <a:pt x="7630" y="15406"/>
                  </a:lnTo>
                  <a:lnTo>
                    <a:pt x="7777" y="15480"/>
                  </a:lnTo>
                  <a:lnTo>
                    <a:pt x="7924" y="15516"/>
                  </a:lnTo>
                  <a:lnTo>
                    <a:pt x="8107" y="15516"/>
                  </a:lnTo>
                  <a:lnTo>
                    <a:pt x="8254" y="15480"/>
                  </a:lnTo>
                  <a:lnTo>
                    <a:pt x="8437" y="15406"/>
                  </a:lnTo>
                  <a:lnTo>
                    <a:pt x="8474" y="15406"/>
                  </a:lnTo>
                  <a:lnTo>
                    <a:pt x="8804" y="15516"/>
                  </a:lnTo>
                  <a:lnTo>
                    <a:pt x="9171" y="15590"/>
                  </a:lnTo>
                  <a:lnTo>
                    <a:pt x="9501" y="15590"/>
                  </a:lnTo>
                  <a:lnTo>
                    <a:pt x="9868" y="15516"/>
                  </a:lnTo>
                  <a:lnTo>
                    <a:pt x="10161" y="15406"/>
                  </a:lnTo>
                  <a:lnTo>
                    <a:pt x="10418" y="15260"/>
                  </a:lnTo>
                  <a:lnTo>
                    <a:pt x="10675" y="15040"/>
                  </a:lnTo>
                  <a:lnTo>
                    <a:pt x="10858" y="14819"/>
                  </a:lnTo>
                  <a:lnTo>
                    <a:pt x="11042" y="14563"/>
                  </a:lnTo>
                  <a:lnTo>
                    <a:pt x="11188" y="14269"/>
                  </a:lnTo>
                  <a:lnTo>
                    <a:pt x="11299" y="13976"/>
                  </a:lnTo>
                  <a:lnTo>
                    <a:pt x="11409" y="13682"/>
                  </a:lnTo>
                  <a:lnTo>
                    <a:pt x="11519" y="13242"/>
                  </a:lnTo>
                  <a:lnTo>
                    <a:pt x="11629" y="12765"/>
                  </a:lnTo>
                  <a:lnTo>
                    <a:pt x="11665" y="12252"/>
                  </a:lnTo>
                  <a:lnTo>
                    <a:pt x="11702" y="11775"/>
                  </a:lnTo>
                  <a:lnTo>
                    <a:pt x="12619" y="11848"/>
                  </a:lnTo>
                  <a:lnTo>
                    <a:pt x="13499" y="11922"/>
                  </a:lnTo>
                  <a:lnTo>
                    <a:pt x="14416" y="11922"/>
                  </a:lnTo>
                  <a:lnTo>
                    <a:pt x="15297" y="11885"/>
                  </a:lnTo>
                  <a:lnTo>
                    <a:pt x="15333" y="11848"/>
                  </a:lnTo>
                  <a:lnTo>
                    <a:pt x="15333" y="11775"/>
                  </a:lnTo>
                  <a:lnTo>
                    <a:pt x="15590" y="11702"/>
                  </a:lnTo>
                  <a:lnTo>
                    <a:pt x="15884" y="11628"/>
                  </a:lnTo>
                  <a:lnTo>
                    <a:pt x="16140" y="11481"/>
                  </a:lnTo>
                  <a:lnTo>
                    <a:pt x="16397" y="11335"/>
                  </a:lnTo>
                  <a:lnTo>
                    <a:pt x="16507" y="11335"/>
                  </a:lnTo>
                  <a:lnTo>
                    <a:pt x="16544" y="11298"/>
                  </a:lnTo>
                  <a:lnTo>
                    <a:pt x="16581" y="11225"/>
                  </a:lnTo>
                  <a:lnTo>
                    <a:pt x="16544" y="10931"/>
                  </a:lnTo>
                  <a:lnTo>
                    <a:pt x="16471" y="10638"/>
                  </a:lnTo>
                  <a:lnTo>
                    <a:pt x="16397" y="10344"/>
                  </a:lnTo>
                  <a:lnTo>
                    <a:pt x="16287" y="10088"/>
                  </a:lnTo>
                  <a:lnTo>
                    <a:pt x="15994" y="9537"/>
                  </a:lnTo>
                  <a:lnTo>
                    <a:pt x="15627" y="9060"/>
                  </a:lnTo>
                  <a:lnTo>
                    <a:pt x="15223" y="8584"/>
                  </a:lnTo>
                  <a:lnTo>
                    <a:pt x="14783" y="8143"/>
                  </a:lnTo>
                  <a:lnTo>
                    <a:pt x="14306" y="7740"/>
                  </a:lnTo>
                  <a:lnTo>
                    <a:pt x="13793" y="7336"/>
                  </a:lnTo>
                  <a:lnTo>
                    <a:pt x="12949" y="6786"/>
                  </a:lnTo>
                  <a:lnTo>
                    <a:pt x="13353" y="6053"/>
                  </a:lnTo>
                  <a:lnTo>
                    <a:pt x="13720" y="5319"/>
                  </a:lnTo>
                  <a:lnTo>
                    <a:pt x="14050" y="4549"/>
                  </a:lnTo>
                  <a:lnTo>
                    <a:pt x="14306" y="3778"/>
                  </a:lnTo>
                  <a:lnTo>
                    <a:pt x="14306" y="3632"/>
                  </a:lnTo>
                  <a:lnTo>
                    <a:pt x="14453" y="3522"/>
                  </a:lnTo>
                  <a:lnTo>
                    <a:pt x="14600" y="3375"/>
                  </a:lnTo>
                  <a:lnTo>
                    <a:pt x="14747" y="3155"/>
                  </a:lnTo>
                  <a:lnTo>
                    <a:pt x="14820" y="2935"/>
                  </a:lnTo>
                  <a:lnTo>
                    <a:pt x="14820" y="2678"/>
                  </a:lnTo>
                  <a:lnTo>
                    <a:pt x="14747" y="2421"/>
                  </a:lnTo>
                  <a:lnTo>
                    <a:pt x="14637" y="2238"/>
                  </a:lnTo>
                  <a:lnTo>
                    <a:pt x="14490" y="2054"/>
                  </a:lnTo>
                  <a:lnTo>
                    <a:pt x="14270" y="1944"/>
                  </a:lnTo>
                  <a:lnTo>
                    <a:pt x="14160" y="1908"/>
                  </a:lnTo>
                  <a:lnTo>
                    <a:pt x="14013" y="1908"/>
                  </a:lnTo>
                  <a:lnTo>
                    <a:pt x="13830" y="1944"/>
                  </a:lnTo>
                  <a:lnTo>
                    <a:pt x="13683" y="2018"/>
                  </a:lnTo>
                  <a:lnTo>
                    <a:pt x="13536" y="2091"/>
                  </a:lnTo>
                  <a:lnTo>
                    <a:pt x="13389" y="2201"/>
                  </a:lnTo>
                  <a:lnTo>
                    <a:pt x="12949" y="2128"/>
                  </a:lnTo>
                  <a:lnTo>
                    <a:pt x="12472" y="2164"/>
                  </a:lnTo>
                  <a:lnTo>
                    <a:pt x="12032" y="2201"/>
                  </a:lnTo>
                  <a:lnTo>
                    <a:pt x="11592" y="2274"/>
                  </a:lnTo>
                  <a:lnTo>
                    <a:pt x="11115" y="2421"/>
                  </a:lnTo>
                  <a:lnTo>
                    <a:pt x="10675" y="2568"/>
                  </a:lnTo>
                  <a:lnTo>
                    <a:pt x="10271" y="2751"/>
                  </a:lnTo>
                  <a:lnTo>
                    <a:pt x="9831" y="2971"/>
                  </a:lnTo>
                  <a:lnTo>
                    <a:pt x="9611" y="3081"/>
                  </a:lnTo>
                  <a:lnTo>
                    <a:pt x="9208" y="2421"/>
                  </a:lnTo>
                  <a:lnTo>
                    <a:pt x="8767" y="1761"/>
                  </a:lnTo>
                  <a:lnTo>
                    <a:pt x="8254" y="1137"/>
                  </a:lnTo>
                  <a:lnTo>
                    <a:pt x="7740" y="550"/>
                  </a:lnTo>
                  <a:lnTo>
                    <a:pt x="7630" y="477"/>
                  </a:lnTo>
                  <a:lnTo>
                    <a:pt x="7520" y="477"/>
                  </a:lnTo>
                  <a:lnTo>
                    <a:pt x="7117" y="624"/>
                  </a:lnTo>
                  <a:lnTo>
                    <a:pt x="6713" y="807"/>
                  </a:lnTo>
                  <a:lnTo>
                    <a:pt x="6640" y="844"/>
                  </a:lnTo>
                  <a:lnTo>
                    <a:pt x="6603" y="881"/>
                  </a:lnTo>
                  <a:lnTo>
                    <a:pt x="6640" y="991"/>
                  </a:lnTo>
                  <a:lnTo>
                    <a:pt x="6677" y="1064"/>
                  </a:lnTo>
                  <a:lnTo>
                    <a:pt x="6787" y="1064"/>
                  </a:lnTo>
                  <a:lnTo>
                    <a:pt x="7153" y="1027"/>
                  </a:lnTo>
                  <a:lnTo>
                    <a:pt x="7484" y="991"/>
                  </a:lnTo>
                  <a:lnTo>
                    <a:pt x="7960" y="1541"/>
                  </a:lnTo>
                  <a:lnTo>
                    <a:pt x="8401" y="2091"/>
                  </a:lnTo>
                  <a:lnTo>
                    <a:pt x="8841" y="2715"/>
                  </a:lnTo>
                  <a:lnTo>
                    <a:pt x="9208" y="3301"/>
                  </a:lnTo>
                  <a:lnTo>
                    <a:pt x="8511" y="3742"/>
                  </a:lnTo>
                  <a:lnTo>
                    <a:pt x="7850" y="4219"/>
                  </a:lnTo>
                  <a:lnTo>
                    <a:pt x="6603" y="3668"/>
                  </a:lnTo>
                  <a:lnTo>
                    <a:pt x="5980" y="3412"/>
                  </a:lnTo>
                  <a:lnTo>
                    <a:pt x="5319" y="3191"/>
                  </a:lnTo>
                  <a:lnTo>
                    <a:pt x="5393" y="2788"/>
                  </a:lnTo>
                  <a:lnTo>
                    <a:pt x="5466" y="2384"/>
                  </a:lnTo>
                  <a:lnTo>
                    <a:pt x="5576" y="1981"/>
                  </a:lnTo>
                  <a:lnTo>
                    <a:pt x="5723" y="1577"/>
                  </a:lnTo>
                  <a:lnTo>
                    <a:pt x="5906" y="1211"/>
                  </a:lnTo>
                  <a:lnTo>
                    <a:pt x="6126" y="844"/>
                  </a:lnTo>
                  <a:lnTo>
                    <a:pt x="6383" y="514"/>
                  </a:lnTo>
                  <a:lnTo>
                    <a:pt x="6640" y="184"/>
                  </a:lnTo>
                  <a:lnTo>
                    <a:pt x="6677" y="110"/>
                  </a:lnTo>
                  <a:lnTo>
                    <a:pt x="6677" y="37"/>
                  </a:lnTo>
                  <a:lnTo>
                    <a:pt x="6603" y="0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37" name="Shape 337"/>
            <p:cNvSpPr/>
            <p:nvPr/>
          </p:nvSpPr>
          <p:spPr>
            <a:xfrm>
              <a:off x="6553775" y="1840025"/>
              <a:ext cx="234775" cy="276975"/>
            </a:xfrm>
            <a:custGeom>
              <a:avLst/>
              <a:gdLst/>
              <a:ahLst/>
              <a:cxnLst/>
              <a:rect l="0" t="0" r="0" b="0"/>
              <a:pathLst>
                <a:path w="9391" h="11079" extrusionOk="0">
                  <a:moveTo>
                    <a:pt x="4916" y="441"/>
                  </a:moveTo>
                  <a:lnTo>
                    <a:pt x="5026" y="477"/>
                  </a:lnTo>
                  <a:lnTo>
                    <a:pt x="5099" y="551"/>
                  </a:lnTo>
                  <a:lnTo>
                    <a:pt x="5099" y="771"/>
                  </a:lnTo>
                  <a:lnTo>
                    <a:pt x="5026" y="954"/>
                  </a:lnTo>
                  <a:lnTo>
                    <a:pt x="4953" y="1064"/>
                  </a:lnTo>
                  <a:lnTo>
                    <a:pt x="4842" y="1138"/>
                  </a:lnTo>
                  <a:lnTo>
                    <a:pt x="4732" y="1174"/>
                  </a:lnTo>
                  <a:lnTo>
                    <a:pt x="4622" y="1138"/>
                  </a:lnTo>
                  <a:lnTo>
                    <a:pt x="4366" y="1028"/>
                  </a:lnTo>
                  <a:lnTo>
                    <a:pt x="4439" y="917"/>
                  </a:lnTo>
                  <a:lnTo>
                    <a:pt x="4439" y="771"/>
                  </a:lnTo>
                  <a:lnTo>
                    <a:pt x="4402" y="697"/>
                  </a:lnTo>
                  <a:lnTo>
                    <a:pt x="4366" y="661"/>
                  </a:lnTo>
                  <a:lnTo>
                    <a:pt x="4476" y="551"/>
                  </a:lnTo>
                  <a:lnTo>
                    <a:pt x="4622" y="477"/>
                  </a:lnTo>
                  <a:lnTo>
                    <a:pt x="4769" y="441"/>
                  </a:lnTo>
                  <a:close/>
                  <a:moveTo>
                    <a:pt x="3375" y="6493"/>
                  </a:moveTo>
                  <a:lnTo>
                    <a:pt x="3375" y="6530"/>
                  </a:lnTo>
                  <a:lnTo>
                    <a:pt x="3339" y="6530"/>
                  </a:lnTo>
                  <a:lnTo>
                    <a:pt x="3375" y="6493"/>
                  </a:lnTo>
                  <a:close/>
                  <a:moveTo>
                    <a:pt x="4292" y="6933"/>
                  </a:moveTo>
                  <a:lnTo>
                    <a:pt x="4256" y="7007"/>
                  </a:lnTo>
                  <a:lnTo>
                    <a:pt x="4219" y="6970"/>
                  </a:lnTo>
                  <a:lnTo>
                    <a:pt x="4292" y="6933"/>
                  </a:lnTo>
                  <a:close/>
                  <a:moveTo>
                    <a:pt x="5209" y="4219"/>
                  </a:moveTo>
                  <a:lnTo>
                    <a:pt x="5429" y="4329"/>
                  </a:lnTo>
                  <a:lnTo>
                    <a:pt x="5649" y="4439"/>
                  </a:lnTo>
                  <a:lnTo>
                    <a:pt x="5686" y="4549"/>
                  </a:lnTo>
                  <a:lnTo>
                    <a:pt x="5723" y="4586"/>
                  </a:lnTo>
                  <a:lnTo>
                    <a:pt x="5796" y="4586"/>
                  </a:lnTo>
                  <a:lnTo>
                    <a:pt x="6016" y="4879"/>
                  </a:lnTo>
                  <a:lnTo>
                    <a:pt x="6163" y="5173"/>
                  </a:lnTo>
                  <a:lnTo>
                    <a:pt x="6200" y="5503"/>
                  </a:lnTo>
                  <a:lnTo>
                    <a:pt x="6200" y="5833"/>
                  </a:lnTo>
                  <a:lnTo>
                    <a:pt x="6090" y="6126"/>
                  </a:lnTo>
                  <a:lnTo>
                    <a:pt x="5943" y="6420"/>
                  </a:lnTo>
                  <a:lnTo>
                    <a:pt x="5796" y="6603"/>
                  </a:lnTo>
                  <a:lnTo>
                    <a:pt x="5649" y="6750"/>
                  </a:lnTo>
                  <a:lnTo>
                    <a:pt x="5649" y="6713"/>
                  </a:lnTo>
                  <a:lnTo>
                    <a:pt x="5649" y="6566"/>
                  </a:lnTo>
                  <a:lnTo>
                    <a:pt x="5649" y="6383"/>
                  </a:lnTo>
                  <a:lnTo>
                    <a:pt x="5613" y="6346"/>
                  </a:lnTo>
                  <a:lnTo>
                    <a:pt x="5576" y="6310"/>
                  </a:lnTo>
                  <a:lnTo>
                    <a:pt x="5539" y="6310"/>
                  </a:lnTo>
                  <a:lnTo>
                    <a:pt x="5503" y="6346"/>
                  </a:lnTo>
                  <a:lnTo>
                    <a:pt x="5393" y="6493"/>
                  </a:lnTo>
                  <a:lnTo>
                    <a:pt x="5356" y="6676"/>
                  </a:lnTo>
                  <a:lnTo>
                    <a:pt x="5319" y="6933"/>
                  </a:lnTo>
                  <a:lnTo>
                    <a:pt x="5099" y="7007"/>
                  </a:lnTo>
                  <a:lnTo>
                    <a:pt x="5099" y="6860"/>
                  </a:lnTo>
                  <a:lnTo>
                    <a:pt x="5099" y="6713"/>
                  </a:lnTo>
                  <a:lnTo>
                    <a:pt x="5136" y="6566"/>
                  </a:lnTo>
                  <a:lnTo>
                    <a:pt x="5209" y="6456"/>
                  </a:lnTo>
                  <a:lnTo>
                    <a:pt x="5246" y="6420"/>
                  </a:lnTo>
                  <a:lnTo>
                    <a:pt x="5209" y="6383"/>
                  </a:lnTo>
                  <a:lnTo>
                    <a:pt x="5173" y="6346"/>
                  </a:lnTo>
                  <a:lnTo>
                    <a:pt x="5136" y="6346"/>
                  </a:lnTo>
                  <a:lnTo>
                    <a:pt x="4953" y="6456"/>
                  </a:lnTo>
                  <a:lnTo>
                    <a:pt x="4842" y="6640"/>
                  </a:lnTo>
                  <a:lnTo>
                    <a:pt x="4769" y="6823"/>
                  </a:lnTo>
                  <a:lnTo>
                    <a:pt x="4769" y="7043"/>
                  </a:lnTo>
                  <a:lnTo>
                    <a:pt x="4696" y="7043"/>
                  </a:lnTo>
                  <a:lnTo>
                    <a:pt x="4659" y="7007"/>
                  </a:lnTo>
                  <a:lnTo>
                    <a:pt x="4622" y="6970"/>
                  </a:lnTo>
                  <a:lnTo>
                    <a:pt x="4586" y="6970"/>
                  </a:lnTo>
                  <a:lnTo>
                    <a:pt x="5026" y="6016"/>
                  </a:lnTo>
                  <a:lnTo>
                    <a:pt x="5026" y="5943"/>
                  </a:lnTo>
                  <a:lnTo>
                    <a:pt x="4989" y="5906"/>
                  </a:lnTo>
                  <a:lnTo>
                    <a:pt x="4953" y="5906"/>
                  </a:lnTo>
                  <a:lnTo>
                    <a:pt x="4916" y="5943"/>
                  </a:lnTo>
                  <a:lnTo>
                    <a:pt x="4402" y="6750"/>
                  </a:lnTo>
                  <a:lnTo>
                    <a:pt x="4366" y="6676"/>
                  </a:lnTo>
                  <a:lnTo>
                    <a:pt x="4329" y="6640"/>
                  </a:lnTo>
                  <a:lnTo>
                    <a:pt x="4256" y="6640"/>
                  </a:lnTo>
                  <a:lnTo>
                    <a:pt x="4439" y="6236"/>
                  </a:lnTo>
                  <a:lnTo>
                    <a:pt x="4659" y="5796"/>
                  </a:lnTo>
                  <a:lnTo>
                    <a:pt x="4696" y="5759"/>
                  </a:lnTo>
                  <a:lnTo>
                    <a:pt x="4659" y="5723"/>
                  </a:lnTo>
                  <a:lnTo>
                    <a:pt x="4586" y="5723"/>
                  </a:lnTo>
                  <a:lnTo>
                    <a:pt x="4182" y="6273"/>
                  </a:lnTo>
                  <a:lnTo>
                    <a:pt x="3999" y="6566"/>
                  </a:lnTo>
                  <a:lnTo>
                    <a:pt x="3852" y="6860"/>
                  </a:lnTo>
                  <a:lnTo>
                    <a:pt x="3669" y="6786"/>
                  </a:lnTo>
                  <a:lnTo>
                    <a:pt x="3779" y="6750"/>
                  </a:lnTo>
                  <a:lnTo>
                    <a:pt x="3852" y="6640"/>
                  </a:lnTo>
                  <a:lnTo>
                    <a:pt x="3889" y="6566"/>
                  </a:lnTo>
                  <a:lnTo>
                    <a:pt x="3889" y="6420"/>
                  </a:lnTo>
                  <a:lnTo>
                    <a:pt x="3889" y="6383"/>
                  </a:lnTo>
                  <a:lnTo>
                    <a:pt x="3815" y="6383"/>
                  </a:lnTo>
                  <a:lnTo>
                    <a:pt x="3999" y="6163"/>
                  </a:lnTo>
                  <a:lnTo>
                    <a:pt x="4512" y="5539"/>
                  </a:lnTo>
                  <a:lnTo>
                    <a:pt x="4512" y="5466"/>
                  </a:lnTo>
                  <a:lnTo>
                    <a:pt x="4476" y="5429"/>
                  </a:lnTo>
                  <a:lnTo>
                    <a:pt x="4402" y="5429"/>
                  </a:lnTo>
                  <a:lnTo>
                    <a:pt x="3779" y="6016"/>
                  </a:lnTo>
                  <a:lnTo>
                    <a:pt x="3632" y="6126"/>
                  </a:lnTo>
                  <a:lnTo>
                    <a:pt x="3595" y="6090"/>
                  </a:lnTo>
                  <a:lnTo>
                    <a:pt x="3559" y="6090"/>
                  </a:lnTo>
                  <a:lnTo>
                    <a:pt x="3485" y="6126"/>
                  </a:lnTo>
                  <a:lnTo>
                    <a:pt x="3669" y="5869"/>
                  </a:lnTo>
                  <a:lnTo>
                    <a:pt x="3889" y="5649"/>
                  </a:lnTo>
                  <a:lnTo>
                    <a:pt x="4146" y="5466"/>
                  </a:lnTo>
                  <a:lnTo>
                    <a:pt x="4402" y="5283"/>
                  </a:lnTo>
                  <a:lnTo>
                    <a:pt x="4439" y="5246"/>
                  </a:lnTo>
                  <a:lnTo>
                    <a:pt x="4402" y="5209"/>
                  </a:lnTo>
                  <a:lnTo>
                    <a:pt x="4402" y="5173"/>
                  </a:lnTo>
                  <a:lnTo>
                    <a:pt x="4329" y="5136"/>
                  </a:lnTo>
                  <a:lnTo>
                    <a:pt x="3962" y="5319"/>
                  </a:lnTo>
                  <a:lnTo>
                    <a:pt x="3632" y="5539"/>
                  </a:lnTo>
                  <a:lnTo>
                    <a:pt x="3339" y="5796"/>
                  </a:lnTo>
                  <a:lnTo>
                    <a:pt x="3082" y="6126"/>
                  </a:lnTo>
                  <a:lnTo>
                    <a:pt x="3045" y="6016"/>
                  </a:lnTo>
                  <a:lnTo>
                    <a:pt x="3082" y="5980"/>
                  </a:lnTo>
                  <a:lnTo>
                    <a:pt x="3339" y="5613"/>
                  </a:lnTo>
                  <a:lnTo>
                    <a:pt x="3632" y="5283"/>
                  </a:lnTo>
                  <a:lnTo>
                    <a:pt x="3962" y="4952"/>
                  </a:lnTo>
                  <a:lnTo>
                    <a:pt x="4292" y="4659"/>
                  </a:lnTo>
                  <a:lnTo>
                    <a:pt x="4292" y="4622"/>
                  </a:lnTo>
                  <a:lnTo>
                    <a:pt x="4256" y="4586"/>
                  </a:lnTo>
                  <a:lnTo>
                    <a:pt x="4219" y="4586"/>
                  </a:lnTo>
                  <a:lnTo>
                    <a:pt x="3925" y="4732"/>
                  </a:lnTo>
                  <a:lnTo>
                    <a:pt x="3632" y="4879"/>
                  </a:lnTo>
                  <a:lnTo>
                    <a:pt x="3375" y="5099"/>
                  </a:lnTo>
                  <a:lnTo>
                    <a:pt x="3155" y="5356"/>
                  </a:lnTo>
                  <a:lnTo>
                    <a:pt x="3228" y="5209"/>
                  </a:lnTo>
                  <a:lnTo>
                    <a:pt x="3339" y="5062"/>
                  </a:lnTo>
                  <a:lnTo>
                    <a:pt x="3559" y="4842"/>
                  </a:lnTo>
                  <a:lnTo>
                    <a:pt x="3852" y="4622"/>
                  </a:lnTo>
                  <a:lnTo>
                    <a:pt x="4146" y="4476"/>
                  </a:lnTo>
                  <a:lnTo>
                    <a:pt x="4402" y="4366"/>
                  </a:lnTo>
                  <a:lnTo>
                    <a:pt x="4659" y="4292"/>
                  </a:lnTo>
                  <a:lnTo>
                    <a:pt x="4953" y="4219"/>
                  </a:lnTo>
                  <a:close/>
                  <a:moveTo>
                    <a:pt x="807" y="8767"/>
                  </a:moveTo>
                  <a:lnTo>
                    <a:pt x="807" y="8841"/>
                  </a:lnTo>
                  <a:lnTo>
                    <a:pt x="844" y="8914"/>
                  </a:lnTo>
                  <a:lnTo>
                    <a:pt x="918" y="8951"/>
                  </a:lnTo>
                  <a:lnTo>
                    <a:pt x="1138" y="8951"/>
                  </a:lnTo>
                  <a:lnTo>
                    <a:pt x="1211" y="8987"/>
                  </a:lnTo>
                  <a:lnTo>
                    <a:pt x="1321" y="8987"/>
                  </a:lnTo>
                  <a:lnTo>
                    <a:pt x="1321" y="9061"/>
                  </a:lnTo>
                  <a:lnTo>
                    <a:pt x="1321" y="9097"/>
                  </a:lnTo>
                  <a:lnTo>
                    <a:pt x="1248" y="9171"/>
                  </a:lnTo>
                  <a:lnTo>
                    <a:pt x="1174" y="9207"/>
                  </a:lnTo>
                  <a:lnTo>
                    <a:pt x="954" y="9244"/>
                  </a:lnTo>
                  <a:lnTo>
                    <a:pt x="844" y="9207"/>
                  </a:lnTo>
                  <a:lnTo>
                    <a:pt x="697" y="9134"/>
                  </a:lnTo>
                  <a:lnTo>
                    <a:pt x="587" y="9061"/>
                  </a:lnTo>
                  <a:lnTo>
                    <a:pt x="551" y="8951"/>
                  </a:lnTo>
                  <a:lnTo>
                    <a:pt x="661" y="8841"/>
                  </a:lnTo>
                  <a:lnTo>
                    <a:pt x="807" y="8767"/>
                  </a:lnTo>
                  <a:close/>
                  <a:moveTo>
                    <a:pt x="8511" y="8657"/>
                  </a:moveTo>
                  <a:lnTo>
                    <a:pt x="8621" y="8694"/>
                  </a:lnTo>
                  <a:lnTo>
                    <a:pt x="8731" y="8731"/>
                  </a:lnTo>
                  <a:lnTo>
                    <a:pt x="8841" y="8804"/>
                  </a:lnTo>
                  <a:lnTo>
                    <a:pt x="8951" y="8877"/>
                  </a:lnTo>
                  <a:lnTo>
                    <a:pt x="8987" y="8987"/>
                  </a:lnTo>
                  <a:lnTo>
                    <a:pt x="9024" y="9097"/>
                  </a:lnTo>
                  <a:lnTo>
                    <a:pt x="9024" y="9134"/>
                  </a:lnTo>
                  <a:lnTo>
                    <a:pt x="8987" y="9134"/>
                  </a:lnTo>
                  <a:lnTo>
                    <a:pt x="8877" y="9097"/>
                  </a:lnTo>
                  <a:lnTo>
                    <a:pt x="8804" y="9134"/>
                  </a:lnTo>
                  <a:lnTo>
                    <a:pt x="8731" y="9171"/>
                  </a:lnTo>
                  <a:lnTo>
                    <a:pt x="8621" y="9281"/>
                  </a:lnTo>
                  <a:lnTo>
                    <a:pt x="8474" y="9354"/>
                  </a:lnTo>
                  <a:lnTo>
                    <a:pt x="8327" y="9318"/>
                  </a:lnTo>
                  <a:lnTo>
                    <a:pt x="8254" y="9244"/>
                  </a:lnTo>
                  <a:lnTo>
                    <a:pt x="8217" y="9171"/>
                  </a:lnTo>
                  <a:lnTo>
                    <a:pt x="8217" y="9024"/>
                  </a:lnTo>
                  <a:lnTo>
                    <a:pt x="8254" y="8841"/>
                  </a:lnTo>
                  <a:lnTo>
                    <a:pt x="8254" y="8694"/>
                  </a:lnTo>
                  <a:lnTo>
                    <a:pt x="8511" y="8657"/>
                  </a:lnTo>
                  <a:close/>
                  <a:moveTo>
                    <a:pt x="5026" y="9501"/>
                  </a:moveTo>
                  <a:lnTo>
                    <a:pt x="5063" y="9574"/>
                  </a:lnTo>
                  <a:lnTo>
                    <a:pt x="4989" y="9538"/>
                  </a:lnTo>
                  <a:lnTo>
                    <a:pt x="5026" y="9501"/>
                  </a:lnTo>
                  <a:close/>
                  <a:moveTo>
                    <a:pt x="4696" y="9868"/>
                  </a:moveTo>
                  <a:lnTo>
                    <a:pt x="4953" y="9941"/>
                  </a:lnTo>
                  <a:lnTo>
                    <a:pt x="4916" y="10014"/>
                  </a:lnTo>
                  <a:lnTo>
                    <a:pt x="4879" y="10271"/>
                  </a:lnTo>
                  <a:lnTo>
                    <a:pt x="4842" y="10308"/>
                  </a:lnTo>
                  <a:lnTo>
                    <a:pt x="4549" y="10308"/>
                  </a:lnTo>
                  <a:lnTo>
                    <a:pt x="4439" y="10235"/>
                  </a:lnTo>
                  <a:lnTo>
                    <a:pt x="4329" y="10125"/>
                  </a:lnTo>
                  <a:lnTo>
                    <a:pt x="4292" y="10051"/>
                  </a:lnTo>
                  <a:lnTo>
                    <a:pt x="4256" y="9941"/>
                  </a:lnTo>
                  <a:lnTo>
                    <a:pt x="4329" y="9904"/>
                  </a:lnTo>
                  <a:lnTo>
                    <a:pt x="4439" y="9868"/>
                  </a:lnTo>
                  <a:close/>
                  <a:moveTo>
                    <a:pt x="4806" y="0"/>
                  </a:moveTo>
                  <a:lnTo>
                    <a:pt x="4622" y="37"/>
                  </a:lnTo>
                  <a:lnTo>
                    <a:pt x="4476" y="110"/>
                  </a:lnTo>
                  <a:lnTo>
                    <a:pt x="4292" y="147"/>
                  </a:lnTo>
                  <a:lnTo>
                    <a:pt x="4146" y="257"/>
                  </a:lnTo>
                  <a:lnTo>
                    <a:pt x="3999" y="367"/>
                  </a:lnTo>
                  <a:lnTo>
                    <a:pt x="3889" y="477"/>
                  </a:lnTo>
                  <a:lnTo>
                    <a:pt x="3779" y="624"/>
                  </a:lnTo>
                  <a:lnTo>
                    <a:pt x="3705" y="807"/>
                  </a:lnTo>
                  <a:lnTo>
                    <a:pt x="3669" y="954"/>
                  </a:lnTo>
                  <a:lnTo>
                    <a:pt x="3669" y="1138"/>
                  </a:lnTo>
                  <a:lnTo>
                    <a:pt x="3705" y="1321"/>
                  </a:lnTo>
                  <a:lnTo>
                    <a:pt x="3815" y="1578"/>
                  </a:lnTo>
                  <a:lnTo>
                    <a:pt x="3999" y="1761"/>
                  </a:lnTo>
                  <a:lnTo>
                    <a:pt x="4182" y="1871"/>
                  </a:lnTo>
                  <a:lnTo>
                    <a:pt x="4402" y="1945"/>
                  </a:lnTo>
                  <a:lnTo>
                    <a:pt x="4366" y="2055"/>
                  </a:lnTo>
                  <a:lnTo>
                    <a:pt x="4329" y="2165"/>
                  </a:lnTo>
                  <a:lnTo>
                    <a:pt x="4329" y="2531"/>
                  </a:lnTo>
                  <a:lnTo>
                    <a:pt x="4329" y="2898"/>
                  </a:lnTo>
                  <a:lnTo>
                    <a:pt x="4329" y="3522"/>
                  </a:lnTo>
                  <a:lnTo>
                    <a:pt x="4329" y="3669"/>
                  </a:lnTo>
                  <a:lnTo>
                    <a:pt x="4366" y="3779"/>
                  </a:lnTo>
                  <a:lnTo>
                    <a:pt x="4072" y="3925"/>
                  </a:lnTo>
                  <a:lnTo>
                    <a:pt x="3815" y="4109"/>
                  </a:lnTo>
                  <a:lnTo>
                    <a:pt x="3742" y="4182"/>
                  </a:lnTo>
                  <a:lnTo>
                    <a:pt x="3742" y="4255"/>
                  </a:lnTo>
                  <a:lnTo>
                    <a:pt x="3522" y="4402"/>
                  </a:lnTo>
                  <a:lnTo>
                    <a:pt x="3339" y="4549"/>
                  </a:lnTo>
                  <a:lnTo>
                    <a:pt x="3155" y="4696"/>
                  </a:lnTo>
                  <a:lnTo>
                    <a:pt x="3008" y="4879"/>
                  </a:lnTo>
                  <a:lnTo>
                    <a:pt x="2862" y="5062"/>
                  </a:lnTo>
                  <a:lnTo>
                    <a:pt x="2752" y="5283"/>
                  </a:lnTo>
                  <a:lnTo>
                    <a:pt x="2678" y="5503"/>
                  </a:lnTo>
                  <a:lnTo>
                    <a:pt x="2642" y="5686"/>
                  </a:lnTo>
                  <a:lnTo>
                    <a:pt x="2642" y="5906"/>
                  </a:lnTo>
                  <a:lnTo>
                    <a:pt x="2678" y="6126"/>
                  </a:lnTo>
                  <a:lnTo>
                    <a:pt x="2752" y="6346"/>
                  </a:lnTo>
                  <a:lnTo>
                    <a:pt x="2825" y="6566"/>
                  </a:lnTo>
                  <a:lnTo>
                    <a:pt x="2898" y="6676"/>
                  </a:lnTo>
                  <a:lnTo>
                    <a:pt x="2421" y="7080"/>
                  </a:lnTo>
                  <a:lnTo>
                    <a:pt x="1908" y="7447"/>
                  </a:lnTo>
                  <a:lnTo>
                    <a:pt x="1431" y="7850"/>
                  </a:lnTo>
                  <a:lnTo>
                    <a:pt x="1211" y="8070"/>
                  </a:lnTo>
                  <a:lnTo>
                    <a:pt x="991" y="8327"/>
                  </a:lnTo>
                  <a:lnTo>
                    <a:pt x="771" y="8364"/>
                  </a:lnTo>
                  <a:lnTo>
                    <a:pt x="624" y="8327"/>
                  </a:lnTo>
                  <a:lnTo>
                    <a:pt x="477" y="8327"/>
                  </a:lnTo>
                  <a:lnTo>
                    <a:pt x="367" y="8364"/>
                  </a:lnTo>
                  <a:lnTo>
                    <a:pt x="257" y="8437"/>
                  </a:lnTo>
                  <a:lnTo>
                    <a:pt x="184" y="8511"/>
                  </a:lnTo>
                  <a:lnTo>
                    <a:pt x="111" y="8584"/>
                  </a:lnTo>
                  <a:lnTo>
                    <a:pt x="37" y="8804"/>
                  </a:lnTo>
                  <a:lnTo>
                    <a:pt x="0" y="9061"/>
                  </a:lnTo>
                  <a:lnTo>
                    <a:pt x="0" y="9318"/>
                  </a:lnTo>
                  <a:lnTo>
                    <a:pt x="74" y="9538"/>
                  </a:lnTo>
                  <a:lnTo>
                    <a:pt x="257" y="9684"/>
                  </a:lnTo>
                  <a:lnTo>
                    <a:pt x="477" y="9831"/>
                  </a:lnTo>
                  <a:lnTo>
                    <a:pt x="697" y="9904"/>
                  </a:lnTo>
                  <a:lnTo>
                    <a:pt x="954" y="9941"/>
                  </a:lnTo>
                  <a:lnTo>
                    <a:pt x="1174" y="9904"/>
                  </a:lnTo>
                  <a:lnTo>
                    <a:pt x="1431" y="9868"/>
                  </a:lnTo>
                  <a:lnTo>
                    <a:pt x="1651" y="9794"/>
                  </a:lnTo>
                  <a:lnTo>
                    <a:pt x="1798" y="9648"/>
                  </a:lnTo>
                  <a:lnTo>
                    <a:pt x="1908" y="9574"/>
                  </a:lnTo>
                  <a:lnTo>
                    <a:pt x="1945" y="9464"/>
                  </a:lnTo>
                  <a:lnTo>
                    <a:pt x="1981" y="9354"/>
                  </a:lnTo>
                  <a:lnTo>
                    <a:pt x="1981" y="9207"/>
                  </a:lnTo>
                  <a:lnTo>
                    <a:pt x="1908" y="8987"/>
                  </a:lnTo>
                  <a:lnTo>
                    <a:pt x="1798" y="8767"/>
                  </a:lnTo>
                  <a:lnTo>
                    <a:pt x="1651" y="8584"/>
                  </a:lnTo>
                  <a:lnTo>
                    <a:pt x="1431" y="8437"/>
                  </a:lnTo>
                  <a:lnTo>
                    <a:pt x="1394" y="8437"/>
                  </a:lnTo>
                  <a:lnTo>
                    <a:pt x="1578" y="8254"/>
                  </a:lnTo>
                  <a:lnTo>
                    <a:pt x="1761" y="8070"/>
                  </a:lnTo>
                  <a:lnTo>
                    <a:pt x="2165" y="7777"/>
                  </a:lnTo>
                  <a:lnTo>
                    <a:pt x="2421" y="7557"/>
                  </a:lnTo>
                  <a:lnTo>
                    <a:pt x="2642" y="7337"/>
                  </a:lnTo>
                  <a:lnTo>
                    <a:pt x="2862" y="7080"/>
                  </a:lnTo>
                  <a:lnTo>
                    <a:pt x="3008" y="6786"/>
                  </a:lnTo>
                  <a:lnTo>
                    <a:pt x="3118" y="6897"/>
                  </a:lnTo>
                  <a:lnTo>
                    <a:pt x="3302" y="7043"/>
                  </a:lnTo>
                  <a:lnTo>
                    <a:pt x="3632" y="7227"/>
                  </a:lnTo>
                  <a:lnTo>
                    <a:pt x="3999" y="7337"/>
                  </a:lnTo>
                  <a:lnTo>
                    <a:pt x="4366" y="7410"/>
                  </a:lnTo>
                  <a:lnTo>
                    <a:pt x="4439" y="7410"/>
                  </a:lnTo>
                  <a:lnTo>
                    <a:pt x="4402" y="7887"/>
                  </a:lnTo>
                  <a:lnTo>
                    <a:pt x="4402" y="8364"/>
                  </a:lnTo>
                  <a:lnTo>
                    <a:pt x="4439" y="9318"/>
                  </a:lnTo>
                  <a:lnTo>
                    <a:pt x="4256" y="9391"/>
                  </a:lnTo>
                  <a:lnTo>
                    <a:pt x="4109" y="9464"/>
                  </a:lnTo>
                  <a:lnTo>
                    <a:pt x="3999" y="9574"/>
                  </a:lnTo>
                  <a:lnTo>
                    <a:pt x="3925" y="9684"/>
                  </a:lnTo>
                  <a:lnTo>
                    <a:pt x="3889" y="9794"/>
                  </a:lnTo>
                  <a:lnTo>
                    <a:pt x="3852" y="9941"/>
                  </a:lnTo>
                  <a:lnTo>
                    <a:pt x="3815" y="10125"/>
                  </a:lnTo>
                  <a:lnTo>
                    <a:pt x="3852" y="10271"/>
                  </a:lnTo>
                  <a:lnTo>
                    <a:pt x="3925" y="10565"/>
                  </a:lnTo>
                  <a:lnTo>
                    <a:pt x="4072" y="10821"/>
                  </a:lnTo>
                  <a:lnTo>
                    <a:pt x="4182" y="10895"/>
                  </a:lnTo>
                  <a:lnTo>
                    <a:pt x="4329" y="10968"/>
                  </a:lnTo>
                  <a:lnTo>
                    <a:pt x="4439" y="11042"/>
                  </a:lnTo>
                  <a:lnTo>
                    <a:pt x="4586" y="11078"/>
                  </a:lnTo>
                  <a:lnTo>
                    <a:pt x="4879" y="11078"/>
                  </a:lnTo>
                  <a:lnTo>
                    <a:pt x="5173" y="11005"/>
                  </a:lnTo>
                  <a:lnTo>
                    <a:pt x="5283" y="10932"/>
                  </a:lnTo>
                  <a:lnTo>
                    <a:pt x="5393" y="10821"/>
                  </a:lnTo>
                  <a:lnTo>
                    <a:pt x="5466" y="10711"/>
                  </a:lnTo>
                  <a:lnTo>
                    <a:pt x="5503" y="10601"/>
                  </a:lnTo>
                  <a:lnTo>
                    <a:pt x="5576" y="10308"/>
                  </a:lnTo>
                  <a:lnTo>
                    <a:pt x="5539" y="10051"/>
                  </a:lnTo>
                  <a:lnTo>
                    <a:pt x="5503" y="9904"/>
                  </a:lnTo>
                  <a:lnTo>
                    <a:pt x="5393" y="9794"/>
                  </a:lnTo>
                  <a:lnTo>
                    <a:pt x="5319" y="9684"/>
                  </a:lnTo>
                  <a:lnTo>
                    <a:pt x="5173" y="9611"/>
                  </a:lnTo>
                  <a:lnTo>
                    <a:pt x="5136" y="9428"/>
                  </a:lnTo>
                  <a:lnTo>
                    <a:pt x="5099" y="9354"/>
                  </a:lnTo>
                  <a:lnTo>
                    <a:pt x="4842" y="9354"/>
                  </a:lnTo>
                  <a:lnTo>
                    <a:pt x="4806" y="8474"/>
                  </a:lnTo>
                  <a:lnTo>
                    <a:pt x="4806" y="7960"/>
                  </a:lnTo>
                  <a:lnTo>
                    <a:pt x="4769" y="7447"/>
                  </a:lnTo>
                  <a:lnTo>
                    <a:pt x="5136" y="7410"/>
                  </a:lnTo>
                  <a:lnTo>
                    <a:pt x="5503" y="7300"/>
                  </a:lnTo>
                  <a:lnTo>
                    <a:pt x="5833" y="7117"/>
                  </a:lnTo>
                  <a:lnTo>
                    <a:pt x="6126" y="6860"/>
                  </a:lnTo>
                  <a:lnTo>
                    <a:pt x="6200" y="6786"/>
                  </a:lnTo>
                  <a:lnTo>
                    <a:pt x="6310" y="6933"/>
                  </a:lnTo>
                  <a:lnTo>
                    <a:pt x="6493" y="7080"/>
                  </a:lnTo>
                  <a:lnTo>
                    <a:pt x="6677" y="7190"/>
                  </a:lnTo>
                  <a:lnTo>
                    <a:pt x="6860" y="7300"/>
                  </a:lnTo>
                  <a:lnTo>
                    <a:pt x="7043" y="7630"/>
                  </a:lnTo>
                  <a:lnTo>
                    <a:pt x="7263" y="7997"/>
                  </a:lnTo>
                  <a:lnTo>
                    <a:pt x="7557" y="8437"/>
                  </a:lnTo>
                  <a:lnTo>
                    <a:pt x="7667" y="8584"/>
                  </a:lnTo>
                  <a:lnTo>
                    <a:pt x="7557" y="8767"/>
                  </a:lnTo>
                  <a:lnTo>
                    <a:pt x="7484" y="8951"/>
                  </a:lnTo>
                  <a:lnTo>
                    <a:pt x="7447" y="9097"/>
                  </a:lnTo>
                  <a:lnTo>
                    <a:pt x="7447" y="9281"/>
                  </a:lnTo>
                  <a:lnTo>
                    <a:pt x="7484" y="9428"/>
                  </a:lnTo>
                  <a:lnTo>
                    <a:pt x="7520" y="9611"/>
                  </a:lnTo>
                  <a:lnTo>
                    <a:pt x="7594" y="9758"/>
                  </a:lnTo>
                  <a:lnTo>
                    <a:pt x="7704" y="9904"/>
                  </a:lnTo>
                  <a:lnTo>
                    <a:pt x="7850" y="10014"/>
                  </a:lnTo>
                  <a:lnTo>
                    <a:pt x="7960" y="10125"/>
                  </a:lnTo>
                  <a:lnTo>
                    <a:pt x="8107" y="10161"/>
                  </a:lnTo>
                  <a:lnTo>
                    <a:pt x="8254" y="10198"/>
                  </a:lnTo>
                  <a:lnTo>
                    <a:pt x="8547" y="10198"/>
                  </a:lnTo>
                  <a:lnTo>
                    <a:pt x="8694" y="10125"/>
                  </a:lnTo>
                  <a:lnTo>
                    <a:pt x="8877" y="10051"/>
                  </a:lnTo>
                  <a:lnTo>
                    <a:pt x="9098" y="9831"/>
                  </a:lnTo>
                  <a:lnTo>
                    <a:pt x="9281" y="9538"/>
                  </a:lnTo>
                  <a:lnTo>
                    <a:pt x="9354" y="9391"/>
                  </a:lnTo>
                  <a:lnTo>
                    <a:pt x="9391" y="9244"/>
                  </a:lnTo>
                  <a:lnTo>
                    <a:pt x="9391" y="9061"/>
                  </a:lnTo>
                  <a:lnTo>
                    <a:pt x="9391" y="8914"/>
                  </a:lnTo>
                  <a:lnTo>
                    <a:pt x="9318" y="8767"/>
                  </a:lnTo>
                  <a:lnTo>
                    <a:pt x="9244" y="8621"/>
                  </a:lnTo>
                  <a:lnTo>
                    <a:pt x="9134" y="8511"/>
                  </a:lnTo>
                  <a:lnTo>
                    <a:pt x="8987" y="8437"/>
                  </a:lnTo>
                  <a:lnTo>
                    <a:pt x="8841" y="8364"/>
                  </a:lnTo>
                  <a:lnTo>
                    <a:pt x="8694" y="8327"/>
                  </a:lnTo>
                  <a:lnTo>
                    <a:pt x="8364" y="8290"/>
                  </a:lnTo>
                  <a:lnTo>
                    <a:pt x="8180" y="8290"/>
                  </a:lnTo>
                  <a:lnTo>
                    <a:pt x="7997" y="8364"/>
                  </a:lnTo>
                  <a:lnTo>
                    <a:pt x="7924" y="8217"/>
                  </a:lnTo>
                  <a:lnTo>
                    <a:pt x="7814" y="8070"/>
                  </a:lnTo>
                  <a:lnTo>
                    <a:pt x="7557" y="7667"/>
                  </a:lnTo>
                  <a:lnTo>
                    <a:pt x="7300" y="7300"/>
                  </a:lnTo>
                  <a:lnTo>
                    <a:pt x="7227" y="7153"/>
                  </a:lnTo>
                  <a:lnTo>
                    <a:pt x="7153" y="7007"/>
                  </a:lnTo>
                  <a:lnTo>
                    <a:pt x="7043" y="6933"/>
                  </a:lnTo>
                  <a:lnTo>
                    <a:pt x="6897" y="6897"/>
                  </a:lnTo>
                  <a:lnTo>
                    <a:pt x="6640" y="6750"/>
                  </a:lnTo>
                  <a:lnTo>
                    <a:pt x="6346" y="6530"/>
                  </a:lnTo>
                  <a:lnTo>
                    <a:pt x="6530" y="6236"/>
                  </a:lnTo>
                  <a:lnTo>
                    <a:pt x="6603" y="5869"/>
                  </a:lnTo>
                  <a:lnTo>
                    <a:pt x="6603" y="5503"/>
                  </a:lnTo>
                  <a:lnTo>
                    <a:pt x="6567" y="5173"/>
                  </a:lnTo>
                  <a:lnTo>
                    <a:pt x="6456" y="4842"/>
                  </a:lnTo>
                  <a:lnTo>
                    <a:pt x="6310" y="4586"/>
                  </a:lnTo>
                  <a:lnTo>
                    <a:pt x="6126" y="4329"/>
                  </a:lnTo>
                  <a:lnTo>
                    <a:pt x="5870" y="4109"/>
                  </a:lnTo>
                  <a:lnTo>
                    <a:pt x="5613" y="3962"/>
                  </a:lnTo>
                  <a:lnTo>
                    <a:pt x="5356" y="3815"/>
                  </a:lnTo>
                  <a:lnTo>
                    <a:pt x="5026" y="3742"/>
                  </a:lnTo>
                  <a:lnTo>
                    <a:pt x="4732" y="3742"/>
                  </a:lnTo>
                  <a:lnTo>
                    <a:pt x="4732" y="3522"/>
                  </a:lnTo>
                  <a:lnTo>
                    <a:pt x="4696" y="2678"/>
                  </a:lnTo>
                  <a:lnTo>
                    <a:pt x="4732" y="2385"/>
                  </a:lnTo>
                  <a:lnTo>
                    <a:pt x="4696" y="2165"/>
                  </a:lnTo>
                  <a:lnTo>
                    <a:pt x="4659" y="1981"/>
                  </a:lnTo>
                  <a:lnTo>
                    <a:pt x="4842" y="1945"/>
                  </a:lnTo>
                  <a:lnTo>
                    <a:pt x="5063" y="1871"/>
                  </a:lnTo>
                  <a:lnTo>
                    <a:pt x="5246" y="1761"/>
                  </a:lnTo>
                  <a:lnTo>
                    <a:pt x="5393" y="1651"/>
                  </a:lnTo>
                  <a:lnTo>
                    <a:pt x="5539" y="1468"/>
                  </a:lnTo>
                  <a:lnTo>
                    <a:pt x="5613" y="1284"/>
                  </a:lnTo>
                  <a:lnTo>
                    <a:pt x="5686" y="1101"/>
                  </a:lnTo>
                  <a:lnTo>
                    <a:pt x="5686" y="844"/>
                  </a:lnTo>
                  <a:lnTo>
                    <a:pt x="5613" y="624"/>
                  </a:lnTo>
                  <a:lnTo>
                    <a:pt x="5503" y="404"/>
                  </a:lnTo>
                  <a:lnTo>
                    <a:pt x="5466" y="257"/>
                  </a:lnTo>
                  <a:lnTo>
                    <a:pt x="5429" y="184"/>
                  </a:lnTo>
                  <a:lnTo>
                    <a:pt x="5356" y="147"/>
                  </a:lnTo>
                  <a:lnTo>
                    <a:pt x="5209" y="147"/>
                  </a:lnTo>
                  <a:lnTo>
                    <a:pt x="5063" y="110"/>
                  </a:lnTo>
                  <a:lnTo>
                    <a:pt x="4989" y="37"/>
                  </a:lnTo>
                  <a:lnTo>
                    <a:pt x="4806" y="0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38" name="Shape 338"/>
            <p:cNvSpPr/>
            <p:nvPr/>
          </p:nvSpPr>
          <p:spPr>
            <a:xfrm>
              <a:off x="6618875" y="2550725"/>
              <a:ext cx="408125" cy="156850"/>
            </a:xfrm>
            <a:custGeom>
              <a:avLst/>
              <a:gdLst/>
              <a:ahLst/>
              <a:cxnLst/>
              <a:rect l="0" t="0" r="0" b="0"/>
              <a:pathLst>
                <a:path w="16325" h="6274" extrusionOk="0">
                  <a:moveTo>
                    <a:pt x="14710" y="1"/>
                  </a:moveTo>
                  <a:lnTo>
                    <a:pt x="14527" y="74"/>
                  </a:lnTo>
                  <a:lnTo>
                    <a:pt x="14380" y="147"/>
                  </a:lnTo>
                  <a:lnTo>
                    <a:pt x="14270" y="221"/>
                  </a:lnTo>
                  <a:lnTo>
                    <a:pt x="14270" y="257"/>
                  </a:lnTo>
                  <a:lnTo>
                    <a:pt x="14197" y="221"/>
                  </a:lnTo>
                  <a:lnTo>
                    <a:pt x="14087" y="221"/>
                  </a:lnTo>
                  <a:lnTo>
                    <a:pt x="14013" y="294"/>
                  </a:lnTo>
                  <a:lnTo>
                    <a:pt x="13977" y="331"/>
                  </a:lnTo>
                  <a:lnTo>
                    <a:pt x="13977" y="441"/>
                  </a:lnTo>
                  <a:lnTo>
                    <a:pt x="14013" y="551"/>
                  </a:lnTo>
                  <a:lnTo>
                    <a:pt x="14050" y="587"/>
                  </a:lnTo>
                  <a:lnTo>
                    <a:pt x="14123" y="624"/>
                  </a:lnTo>
                  <a:lnTo>
                    <a:pt x="14343" y="624"/>
                  </a:lnTo>
                  <a:lnTo>
                    <a:pt x="14527" y="551"/>
                  </a:lnTo>
                  <a:lnTo>
                    <a:pt x="14710" y="477"/>
                  </a:lnTo>
                  <a:lnTo>
                    <a:pt x="14894" y="441"/>
                  </a:lnTo>
                  <a:lnTo>
                    <a:pt x="14967" y="477"/>
                  </a:lnTo>
                  <a:lnTo>
                    <a:pt x="15004" y="514"/>
                  </a:lnTo>
                  <a:lnTo>
                    <a:pt x="14967" y="587"/>
                  </a:lnTo>
                  <a:lnTo>
                    <a:pt x="14930" y="661"/>
                  </a:lnTo>
                  <a:lnTo>
                    <a:pt x="14747" y="881"/>
                  </a:lnTo>
                  <a:lnTo>
                    <a:pt x="14123" y="1725"/>
                  </a:lnTo>
                  <a:lnTo>
                    <a:pt x="14123" y="1798"/>
                  </a:lnTo>
                  <a:lnTo>
                    <a:pt x="14087" y="1871"/>
                  </a:lnTo>
                  <a:lnTo>
                    <a:pt x="14123" y="1981"/>
                  </a:lnTo>
                  <a:lnTo>
                    <a:pt x="14233" y="2055"/>
                  </a:lnTo>
                  <a:lnTo>
                    <a:pt x="14343" y="2091"/>
                  </a:lnTo>
                  <a:lnTo>
                    <a:pt x="14820" y="2091"/>
                  </a:lnTo>
                  <a:lnTo>
                    <a:pt x="15260" y="2055"/>
                  </a:lnTo>
                  <a:lnTo>
                    <a:pt x="15774" y="1945"/>
                  </a:lnTo>
                  <a:lnTo>
                    <a:pt x="16031" y="1871"/>
                  </a:lnTo>
                  <a:lnTo>
                    <a:pt x="16251" y="1761"/>
                  </a:lnTo>
                  <a:lnTo>
                    <a:pt x="16324" y="1651"/>
                  </a:lnTo>
                  <a:lnTo>
                    <a:pt x="16324" y="1541"/>
                  </a:lnTo>
                  <a:lnTo>
                    <a:pt x="16288" y="1468"/>
                  </a:lnTo>
                  <a:lnTo>
                    <a:pt x="16214" y="1431"/>
                  </a:lnTo>
                  <a:lnTo>
                    <a:pt x="16141" y="1394"/>
                  </a:lnTo>
                  <a:lnTo>
                    <a:pt x="15957" y="1431"/>
                  </a:lnTo>
                  <a:lnTo>
                    <a:pt x="15774" y="1468"/>
                  </a:lnTo>
                  <a:lnTo>
                    <a:pt x="15370" y="1541"/>
                  </a:lnTo>
                  <a:lnTo>
                    <a:pt x="14820" y="1615"/>
                  </a:lnTo>
                  <a:lnTo>
                    <a:pt x="14820" y="1615"/>
                  </a:lnTo>
                  <a:lnTo>
                    <a:pt x="15260" y="1028"/>
                  </a:lnTo>
                  <a:lnTo>
                    <a:pt x="15370" y="844"/>
                  </a:lnTo>
                  <a:lnTo>
                    <a:pt x="15481" y="698"/>
                  </a:lnTo>
                  <a:lnTo>
                    <a:pt x="15517" y="477"/>
                  </a:lnTo>
                  <a:lnTo>
                    <a:pt x="15517" y="404"/>
                  </a:lnTo>
                  <a:lnTo>
                    <a:pt x="15481" y="294"/>
                  </a:lnTo>
                  <a:lnTo>
                    <a:pt x="15370" y="184"/>
                  </a:lnTo>
                  <a:lnTo>
                    <a:pt x="15224" y="74"/>
                  </a:lnTo>
                  <a:lnTo>
                    <a:pt x="15077" y="37"/>
                  </a:lnTo>
                  <a:lnTo>
                    <a:pt x="14894" y="1"/>
                  </a:lnTo>
                  <a:close/>
                  <a:moveTo>
                    <a:pt x="6604" y="2788"/>
                  </a:moveTo>
                  <a:lnTo>
                    <a:pt x="6163" y="2898"/>
                  </a:lnTo>
                  <a:lnTo>
                    <a:pt x="5576" y="2972"/>
                  </a:lnTo>
                  <a:lnTo>
                    <a:pt x="5283" y="3045"/>
                  </a:lnTo>
                  <a:lnTo>
                    <a:pt x="4990" y="3118"/>
                  </a:lnTo>
                  <a:lnTo>
                    <a:pt x="4953" y="3155"/>
                  </a:lnTo>
                  <a:lnTo>
                    <a:pt x="4880" y="3229"/>
                  </a:lnTo>
                  <a:lnTo>
                    <a:pt x="4880" y="3302"/>
                  </a:lnTo>
                  <a:lnTo>
                    <a:pt x="4880" y="3339"/>
                  </a:lnTo>
                  <a:lnTo>
                    <a:pt x="4880" y="3412"/>
                  </a:lnTo>
                  <a:lnTo>
                    <a:pt x="4916" y="3485"/>
                  </a:lnTo>
                  <a:lnTo>
                    <a:pt x="4990" y="3522"/>
                  </a:lnTo>
                  <a:lnTo>
                    <a:pt x="5063" y="3522"/>
                  </a:lnTo>
                  <a:lnTo>
                    <a:pt x="5613" y="3485"/>
                  </a:lnTo>
                  <a:lnTo>
                    <a:pt x="6163" y="3412"/>
                  </a:lnTo>
                  <a:lnTo>
                    <a:pt x="6640" y="3339"/>
                  </a:lnTo>
                  <a:lnTo>
                    <a:pt x="6860" y="3265"/>
                  </a:lnTo>
                  <a:lnTo>
                    <a:pt x="6970" y="3192"/>
                  </a:lnTo>
                  <a:lnTo>
                    <a:pt x="7044" y="3118"/>
                  </a:lnTo>
                  <a:lnTo>
                    <a:pt x="7044" y="3008"/>
                  </a:lnTo>
                  <a:lnTo>
                    <a:pt x="7044" y="2972"/>
                  </a:lnTo>
                  <a:lnTo>
                    <a:pt x="7007" y="2898"/>
                  </a:lnTo>
                  <a:lnTo>
                    <a:pt x="6897" y="2862"/>
                  </a:lnTo>
                  <a:lnTo>
                    <a:pt x="6824" y="2825"/>
                  </a:lnTo>
                  <a:lnTo>
                    <a:pt x="6604" y="2788"/>
                  </a:lnTo>
                  <a:close/>
                  <a:moveTo>
                    <a:pt x="13500" y="1945"/>
                  </a:moveTo>
                  <a:lnTo>
                    <a:pt x="13280" y="1981"/>
                  </a:lnTo>
                  <a:lnTo>
                    <a:pt x="13060" y="2018"/>
                  </a:lnTo>
                  <a:lnTo>
                    <a:pt x="12876" y="2055"/>
                  </a:lnTo>
                  <a:lnTo>
                    <a:pt x="12693" y="2201"/>
                  </a:lnTo>
                  <a:lnTo>
                    <a:pt x="12546" y="2275"/>
                  </a:lnTo>
                  <a:lnTo>
                    <a:pt x="12436" y="2422"/>
                  </a:lnTo>
                  <a:lnTo>
                    <a:pt x="12289" y="2678"/>
                  </a:lnTo>
                  <a:lnTo>
                    <a:pt x="12179" y="3008"/>
                  </a:lnTo>
                  <a:lnTo>
                    <a:pt x="12179" y="3339"/>
                  </a:lnTo>
                  <a:lnTo>
                    <a:pt x="12179" y="3522"/>
                  </a:lnTo>
                  <a:lnTo>
                    <a:pt x="12216" y="3669"/>
                  </a:lnTo>
                  <a:lnTo>
                    <a:pt x="12289" y="3815"/>
                  </a:lnTo>
                  <a:lnTo>
                    <a:pt x="12363" y="3962"/>
                  </a:lnTo>
                  <a:lnTo>
                    <a:pt x="12473" y="4109"/>
                  </a:lnTo>
                  <a:lnTo>
                    <a:pt x="12583" y="4219"/>
                  </a:lnTo>
                  <a:lnTo>
                    <a:pt x="12729" y="4292"/>
                  </a:lnTo>
                  <a:lnTo>
                    <a:pt x="12876" y="4366"/>
                  </a:lnTo>
                  <a:lnTo>
                    <a:pt x="12986" y="4402"/>
                  </a:lnTo>
                  <a:lnTo>
                    <a:pt x="13096" y="4402"/>
                  </a:lnTo>
                  <a:lnTo>
                    <a:pt x="13353" y="4329"/>
                  </a:lnTo>
                  <a:lnTo>
                    <a:pt x="13757" y="4146"/>
                  </a:lnTo>
                  <a:lnTo>
                    <a:pt x="14197" y="3999"/>
                  </a:lnTo>
                  <a:lnTo>
                    <a:pt x="14417" y="3852"/>
                  </a:lnTo>
                  <a:lnTo>
                    <a:pt x="14564" y="3705"/>
                  </a:lnTo>
                  <a:lnTo>
                    <a:pt x="14600" y="3632"/>
                  </a:lnTo>
                  <a:lnTo>
                    <a:pt x="14564" y="3559"/>
                  </a:lnTo>
                  <a:lnTo>
                    <a:pt x="14527" y="3485"/>
                  </a:lnTo>
                  <a:lnTo>
                    <a:pt x="14453" y="3449"/>
                  </a:lnTo>
                  <a:lnTo>
                    <a:pt x="14343" y="3412"/>
                  </a:lnTo>
                  <a:lnTo>
                    <a:pt x="14197" y="3449"/>
                  </a:lnTo>
                  <a:lnTo>
                    <a:pt x="13940" y="3522"/>
                  </a:lnTo>
                  <a:lnTo>
                    <a:pt x="13426" y="3742"/>
                  </a:lnTo>
                  <a:lnTo>
                    <a:pt x="13280" y="3815"/>
                  </a:lnTo>
                  <a:lnTo>
                    <a:pt x="13133" y="3852"/>
                  </a:lnTo>
                  <a:lnTo>
                    <a:pt x="12986" y="3852"/>
                  </a:lnTo>
                  <a:lnTo>
                    <a:pt x="12839" y="3779"/>
                  </a:lnTo>
                  <a:lnTo>
                    <a:pt x="12766" y="3669"/>
                  </a:lnTo>
                  <a:lnTo>
                    <a:pt x="12729" y="3559"/>
                  </a:lnTo>
                  <a:lnTo>
                    <a:pt x="12656" y="3339"/>
                  </a:lnTo>
                  <a:lnTo>
                    <a:pt x="12656" y="3118"/>
                  </a:lnTo>
                  <a:lnTo>
                    <a:pt x="12729" y="2898"/>
                  </a:lnTo>
                  <a:lnTo>
                    <a:pt x="12839" y="2715"/>
                  </a:lnTo>
                  <a:lnTo>
                    <a:pt x="12986" y="2532"/>
                  </a:lnTo>
                  <a:lnTo>
                    <a:pt x="13133" y="2458"/>
                  </a:lnTo>
                  <a:lnTo>
                    <a:pt x="13280" y="2422"/>
                  </a:lnTo>
                  <a:lnTo>
                    <a:pt x="13610" y="2385"/>
                  </a:lnTo>
                  <a:lnTo>
                    <a:pt x="13940" y="2348"/>
                  </a:lnTo>
                  <a:lnTo>
                    <a:pt x="14307" y="2348"/>
                  </a:lnTo>
                  <a:lnTo>
                    <a:pt x="14307" y="2311"/>
                  </a:lnTo>
                  <a:lnTo>
                    <a:pt x="14307" y="2275"/>
                  </a:lnTo>
                  <a:lnTo>
                    <a:pt x="14307" y="2238"/>
                  </a:lnTo>
                  <a:lnTo>
                    <a:pt x="14123" y="2128"/>
                  </a:lnTo>
                  <a:lnTo>
                    <a:pt x="13903" y="2055"/>
                  </a:lnTo>
                  <a:lnTo>
                    <a:pt x="13720" y="1981"/>
                  </a:lnTo>
                  <a:lnTo>
                    <a:pt x="13500" y="1945"/>
                  </a:lnTo>
                  <a:close/>
                  <a:moveTo>
                    <a:pt x="6787" y="4182"/>
                  </a:moveTo>
                  <a:lnTo>
                    <a:pt x="6347" y="4292"/>
                  </a:lnTo>
                  <a:lnTo>
                    <a:pt x="5907" y="4366"/>
                  </a:lnTo>
                  <a:lnTo>
                    <a:pt x="5466" y="4439"/>
                  </a:lnTo>
                  <a:lnTo>
                    <a:pt x="5063" y="4549"/>
                  </a:lnTo>
                  <a:lnTo>
                    <a:pt x="4990" y="4622"/>
                  </a:lnTo>
                  <a:lnTo>
                    <a:pt x="4953" y="4696"/>
                  </a:lnTo>
                  <a:lnTo>
                    <a:pt x="4953" y="4806"/>
                  </a:lnTo>
                  <a:lnTo>
                    <a:pt x="5063" y="4843"/>
                  </a:lnTo>
                  <a:lnTo>
                    <a:pt x="5283" y="4879"/>
                  </a:lnTo>
                  <a:lnTo>
                    <a:pt x="5980" y="4879"/>
                  </a:lnTo>
                  <a:lnTo>
                    <a:pt x="6457" y="4769"/>
                  </a:lnTo>
                  <a:lnTo>
                    <a:pt x="6897" y="4659"/>
                  </a:lnTo>
                  <a:lnTo>
                    <a:pt x="6970" y="4622"/>
                  </a:lnTo>
                  <a:lnTo>
                    <a:pt x="7044" y="4586"/>
                  </a:lnTo>
                  <a:lnTo>
                    <a:pt x="7080" y="4512"/>
                  </a:lnTo>
                  <a:lnTo>
                    <a:pt x="7117" y="4439"/>
                  </a:lnTo>
                  <a:lnTo>
                    <a:pt x="7080" y="4292"/>
                  </a:lnTo>
                  <a:lnTo>
                    <a:pt x="7007" y="4219"/>
                  </a:lnTo>
                  <a:lnTo>
                    <a:pt x="6934" y="4182"/>
                  </a:lnTo>
                  <a:close/>
                  <a:moveTo>
                    <a:pt x="11079" y="2055"/>
                  </a:moveTo>
                  <a:lnTo>
                    <a:pt x="10785" y="2091"/>
                  </a:lnTo>
                  <a:lnTo>
                    <a:pt x="10565" y="2165"/>
                  </a:lnTo>
                  <a:lnTo>
                    <a:pt x="10382" y="2311"/>
                  </a:lnTo>
                  <a:lnTo>
                    <a:pt x="10235" y="2495"/>
                  </a:lnTo>
                  <a:lnTo>
                    <a:pt x="10198" y="2385"/>
                  </a:lnTo>
                  <a:lnTo>
                    <a:pt x="10088" y="2348"/>
                  </a:lnTo>
                  <a:lnTo>
                    <a:pt x="9942" y="2311"/>
                  </a:lnTo>
                  <a:lnTo>
                    <a:pt x="9611" y="2311"/>
                  </a:lnTo>
                  <a:lnTo>
                    <a:pt x="9501" y="2348"/>
                  </a:lnTo>
                  <a:lnTo>
                    <a:pt x="9208" y="2495"/>
                  </a:lnTo>
                  <a:lnTo>
                    <a:pt x="8988" y="2678"/>
                  </a:lnTo>
                  <a:lnTo>
                    <a:pt x="8951" y="2568"/>
                  </a:lnTo>
                  <a:lnTo>
                    <a:pt x="8915" y="2532"/>
                  </a:lnTo>
                  <a:lnTo>
                    <a:pt x="8878" y="2532"/>
                  </a:lnTo>
                  <a:lnTo>
                    <a:pt x="8804" y="2568"/>
                  </a:lnTo>
                  <a:lnTo>
                    <a:pt x="8731" y="2752"/>
                  </a:lnTo>
                  <a:lnTo>
                    <a:pt x="8658" y="2935"/>
                  </a:lnTo>
                  <a:lnTo>
                    <a:pt x="8621" y="3339"/>
                  </a:lnTo>
                  <a:lnTo>
                    <a:pt x="8584" y="3705"/>
                  </a:lnTo>
                  <a:lnTo>
                    <a:pt x="8621" y="4072"/>
                  </a:lnTo>
                  <a:lnTo>
                    <a:pt x="8694" y="4439"/>
                  </a:lnTo>
                  <a:lnTo>
                    <a:pt x="8768" y="4806"/>
                  </a:lnTo>
                  <a:lnTo>
                    <a:pt x="8804" y="4879"/>
                  </a:lnTo>
                  <a:lnTo>
                    <a:pt x="8878" y="4953"/>
                  </a:lnTo>
                  <a:lnTo>
                    <a:pt x="8951" y="4989"/>
                  </a:lnTo>
                  <a:lnTo>
                    <a:pt x="9061" y="4953"/>
                  </a:lnTo>
                  <a:lnTo>
                    <a:pt x="9135" y="4916"/>
                  </a:lnTo>
                  <a:lnTo>
                    <a:pt x="9208" y="4879"/>
                  </a:lnTo>
                  <a:lnTo>
                    <a:pt x="9245" y="4769"/>
                  </a:lnTo>
                  <a:lnTo>
                    <a:pt x="9208" y="4659"/>
                  </a:lnTo>
                  <a:lnTo>
                    <a:pt x="9135" y="4182"/>
                  </a:lnTo>
                  <a:lnTo>
                    <a:pt x="9098" y="3669"/>
                  </a:lnTo>
                  <a:lnTo>
                    <a:pt x="9135" y="3339"/>
                  </a:lnTo>
                  <a:lnTo>
                    <a:pt x="9208" y="3118"/>
                  </a:lnTo>
                  <a:lnTo>
                    <a:pt x="9391" y="2972"/>
                  </a:lnTo>
                  <a:lnTo>
                    <a:pt x="9575" y="2825"/>
                  </a:lnTo>
                  <a:lnTo>
                    <a:pt x="9795" y="2788"/>
                  </a:lnTo>
                  <a:lnTo>
                    <a:pt x="9868" y="4072"/>
                  </a:lnTo>
                  <a:lnTo>
                    <a:pt x="9905" y="4146"/>
                  </a:lnTo>
                  <a:lnTo>
                    <a:pt x="9942" y="4219"/>
                  </a:lnTo>
                  <a:lnTo>
                    <a:pt x="10015" y="4292"/>
                  </a:lnTo>
                  <a:lnTo>
                    <a:pt x="10125" y="4292"/>
                  </a:lnTo>
                  <a:lnTo>
                    <a:pt x="10198" y="4329"/>
                  </a:lnTo>
                  <a:lnTo>
                    <a:pt x="10272" y="4292"/>
                  </a:lnTo>
                  <a:lnTo>
                    <a:pt x="10308" y="4219"/>
                  </a:lnTo>
                  <a:lnTo>
                    <a:pt x="10345" y="4146"/>
                  </a:lnTo>
                  <a:lnTo>
                    <a:pt x="10455" y="3559"/>
                  </a:lnTo>
                  <a:lnTo>
                    <a:pt x="10565" y="3008"/>
                  </a:lnTo>
                  <a:lnTo>
                    <a:pt x="10602" y="2862"/>
                  </a:lnTo>
                  <a:lnTo>
                    <a:pt x="10675" y="2752"/>
                  </a:lnTo>
                  <a:lnTo>
                    <a:pt x="10785" y="2642"/>
                  </a:lnTo>
                  <a:lnTo>
                    <a:pt x="10895" y="2568"/>
                  </a:lnTo>
                  <a:lnTo>
                    <a:pt x="11079" y="2568"/>
                  </a:lnTo>
                  <a:lnTo>
                    <a:pt x="11115" y="2642"/>
                  </a:lnTo>
                  <a:lnTo>
                    <a:pt x="11115" y="2752"/>
                  </a:lnTo>
                  <a:lnTo>
                    <a:pt x="11115" y="2862"/>
                  </a:lnTo>
                  <a:lnTo>
                    <a:pt x="11189" y="3449"/>
                  </a:lnTo>
                  <a:lnTo>
                    <a:pt x="11299" y="4036"/>
                  </a:lnTo>
                  <a:lnTo>
                    <a:pt x="11372" y="4256"/>
                  </a:lnTo>
                  <a:lnTo>
                    <a:pt x="11446" y="4512"/>
                  </a:lnTo>
                  <a:lnTo>
                    <a:pt x="11556" y="4732"/>
                  </a:lnTo>
                  <a:lnTo>
                    <a:pt x="11629" y="4806"/>
                  </a:lnTo>
                  <a:lnTo>
                    <a:pt x="11739" y="4843"/>
                  </a:lnTo>
                  <a:lnTo>
                    <a:pt x="11849" y="4843"/>
                  </a:lnTo>
                  <a:lnTo>
                    <a:pt x="11922" y="4806"/>
                  </a:lnTo>
                  <a:lnTo>
                    <a:pt x="11996" y="4769"/>
                  </a:lnTo>
                  <a:lnTo>
                    <a:pt x="12032" y="4696"/>
                  </a:lnTo>
                  <a:lnTo>
                    <a:pt x="12069" y="4586"/>
                  </a:lnTo>
                  <a:lnTo>
                    <a:pt x="11996" y="4476"/>
                  </a:lnTo>
                  <a:lnTo>
                    <a:pt x="11922" y="4402"/>
                  </a:lnTo>
                  <a:lnTo>
                    <a:pt x="11886" y="4256"/>
                  </a:lnTo>
                  <a:lnTo>
                    <a:pt x="11812" y="4072"/>
                  </a:lnTo>
                  <a:lnTo>
                    <a:pt x="11776" y="3779"/>
                  </a:lnTo>
                  <a:lnTo>
                    <a:pt x="11666" y="3339"/>
                  </a:lnTo>
                  <a:lnTo>
                    <a:pt x="11629" y="2862"/>
                  </a:lnTo>
                  <a:lnTo>
                    <a:pt x="11629" y="2532"/>
                  </a:lnTo>
                  <a:lnTo>
                    <a:pt x="11592" y="2385"/>
                  </a:lnTo>
                  <a:lnTo>
                    <a:pt x="11482" y="2275"/>
                  </a:lnTo>
                  <a:lnTo>
                    <a:pt x="11299" y="2128"/>
                  </a:lnTo>
                  <a:lnTo>
                    <a:pt x="11189" y="2091"/>
                  </a:lnTo>
                  <a:lnTo>
                    <a:pt x="11079" y="2055"/>
                  </a:lnTo>
                  <a:close/>
                  <a:moveTo>
                    <a:pt x="2715" y="1138"/>
                  </a:moveTo>
                  <a:lnTo>
                    <a:pt x="2569" y="1174"/>
                  </a:lnTo>
                  <a:lnTo>
                    <a:pt x="2422" y="1284"/>
                  </a:lnTo>
                  <a:lnTo>
                    <a:pt x="2385" y="1358"/>
                  </a:lnTo>
                  <a:lnTo>
                    <a:pt x="2165" y="1284"/>
                  </a:lnTo>
                  <a:lnTo>
                    <a:pt x="1762" y="1284"/>
                  </a:lnTo>
                  <a:lnTo>
                    <a:pt x="1542" y="1358"/>
                  </a:lnTo>
                  <a:lnTo>
                    <a:pt x="771" y="1504"/>
                  </a:lnTo>
                  <a:lnTo>
                    <a:pt x="368" y="1651"/>
                  </a:lnTo>
                  <a:lnTo>
                    <a:pt x="184" y="1725"/>
                  </a:lnTo>
                  <a:lnTo>
                    <a:pt x="38" y="1835"/>
                  </a:lnTo>
                  <a:lnTo>
                    <a:pt x="1" y="1908"/>
                  </a:lnTo>
                  <a:lnTo>
                    <a:pt x="1" y="1981"/>
                  </a:lnTo>
                  <a:lnTo>
                    <a:pt x="38" y="2018"/>
                  </a:lnTo>
                  <a:lnTo>
                    <a:pt x="111" y="2055"/>
                  </a:lnTo>
                  <a:lnTo>
                    <a:pt x="74" y="2348"/>
                  </a:lnTo>
                  <a:lnTo>
                    <a:pt x="74" y="2642"/>
                  </a:lnTo>
                  <a:lnTo>
                    <a:pt x="74" y="3705"/>
                  </a:lnTo>
                  <a:lnTo>
                    <a:pt x="111" y="4843"/>
                  </a:lnTo>
                  <a:lnTo>
                    <a:pt x="148" y="5980"/>
                  </a:lnTo>
                  <a:lnTo>
                    <a:pt x="184" y="6090"/>
                  </a:lnTo>
                  <a:lnTo>
                    <a:pt x="294" y="6200"/>
                  </a:lnTo>
                  <a:lnTo>
                    <a:pt x="404" y="6236"/>
                  </a:lnTo>
                  <a:lnTo>
                    <a:pt x="514" y="6200"/>
                  </a:lnTo>
                  <a:lnTo>
                    <a:pt x="624" y="6236"/>
                  </a:lnTo>
                  <a:lnTo>
                    <a:pt x="845" y="6273"/>
                  </a:lnTo>
                  <a:lnTo>
                    <a:pt x="1028" y="6236"/>
                  </a:lnTo>
                  <a:lnTo>
                    <a:pt x="1395" y="6163"/>
                  </a:lnTo>
                  <a:lnTo>
                    <a:pt x="2385" y="5980"/>
                  </a:lnTo>
                  <a:lnTo>
                    <a:pt x="2605" y="5943"/>
                  </a:lnTo>
                  <a:lnTo>
                    <a:pt x="2752" y="5906"/>
                  </a:lnTo>
                  <a:lnTo>
                    <a:pt x="2899" y="5833"/>
                  </a:lnTo>
                  <a:lnTo>
                    <a:pt x="2972" y="5686"/>
                  </a:lnTo>
                  <a:lnTo>
                    <a:pt x="2972" y="5576"/>
                  </a:lnTo>
                  <a:lnTo>
                    <a:pt x="2935" y="5503"/>
                  </a:lnTo>
                  <a:lnTo>
                    <a:pt x="2825" y="5429"/>
                  </a:lnTo>
                  <a:lnTo>
                    <a:pt x="2679" y="5393"/>
                  </a:lnTo>
                  <a:lnTo>
                    <a:pt x="2532" y="5393"/>
                  </a:lnTo>
                  <a:lnTo>
                    <a:pt x="2385" y="5429"/>
                  </a:lnTo>
                  <a:lnTo>
                    <a:pt x="2055" y="5503"/>
                  </a:lnTo>
                  <a:lnTo>
                    <a:pt x="1762" y="5576"/>
                  </a:lnTo>
                  <a:lnTo>
                    <a:pt x="1028" y="5723"/>
                  </a:lnTo>
                  <a:lnTo>
                    <a:pt x="698" y="5796"/>
                  </a:lnTo>
                  <a:lnTo>
                    <a:pt x="661" y="4953"/>
                  </a:lnTo>
                  <a:lnTo>
                    <a:pt x="624" y="4109"/>
                  </a:lnTo>
                  <a:lnTo>
                    <a:pt x="845" y="4109"/>
                  </a:lnTo>
                  <a:lnTo>
                    <a:pt x="1028" y="4072"/>
                  </a:lnTo>
                  <a:lnTo>
                    <a:pt x="1431" y="3962"/>
                  </a:lnTo>
                  <a:lnTo>
                    <a:pt x="2459" y="3742"/>
                  </a:lnTo>
                  <a:lnTo>
                    <a:pt x="2495" y="3779"/>
                  </a:lnTo>
                  <a:lnTo>
                    <a:pt x="2605" y="3779"/>
                  </a:lnTo>
                  <a:lnTo>
                    <a:pt x="2679" y="3742"/>
                  </a:lnTo>
                  <a:lnTo>
                    <a:pt x="2752" y="3705"/>
                  </a:lnTo>
                  <a:lnTo>
                    <a:pt x="2789" y="3669"/>
                  </a:lnTo>
                  <a:lnTo>
                    <a:pt x="2862" y="3559"/>
                  </a:lnTo>
                  <a:lnTo>
                    <a:pt x="2899" y="3485"/>
                  </a:lnTo>
                  <a:lnTo>
                    <a:pt x="2899" y="3412"/>
                  </a:lnTo>
                  <a:lnTo>
                    <a:pt x="2862" y="3339"/>
                  </a:lnTo>
                  <a:lnTo>
                    <a:pt x="2825" y="3265"/>
                  </a:lnTo>
                  <a:lnTo>
                    <a:pt x="2715" y="3155"/>
                  </a:lnTo>
                  <a:lnTo>
                    <a:pt x="2532" y="3155"/>
                  </a:lnTo>
                  <a:lnTo>
                    <a:pt x="1431" y="3449"/>
                  </a:lnTo>
                  <a:lnTo>
                    <a:pt x="1028" y="3522"/>
                  </a:lnTo>
                  <a:lnTo>
                    <a:pt x="808" y="3595"/>
                  </a:lnTo>
                  <a:lnTo>
                    <a:pt x="624" y="3632"/>
                  </a:lnTo>
                  <a:lnTo>
                    <a:pt x="588" y="2788"/>
                  </a:lnTo>
                  <a:lnTo>
                    <a:pt x="588" y="2458"/>
                  </a:lnTo>
                  <a:lnTo>
                    <a:pt x="551" y="2091"/>
                  </a:lnTo>
                  <a:lnTo>
                    <a:pt x="1065" y="1981"/>
                  </a:lnTo>
                  <a:lnTo>
                    <a:pt x="1615" y="1835"/>
                  </a:lnTo>
                  <a:lnTo>
                    <a:pt x="1798" y="1798"/>
                  </a:lnTo>
                  <a:lnTo>
                    <a:pt x="2055" y="1798"/>
                  </a:lnTo>
                  <a:lnTo>
                    <a:pt x="2165" y="1871"/>
                  </a:lnTo>
                  <a:lnTo>
                    <a:pt x="2238" y="1908"/>
                  </a:lnTo>
                  <a:lnTo>
                    <a:pt x="2312" y="1945"/>
                  </a:lnTo>
                  <a:lnTo>
                    <a:pt x="2422" y="1945"/>
                  </a:lnTo>
                  <a:lnTo>
                    <a:pt x="2495" y="1908"/>
                  </a:lnTo>
                  <a:lnTo>
                    <a:pt x="3009" y="1651"/>
                  </a:lnTo>
                  <a:lnTo>
                    <a:pt x="3082" y="1615"/>
                  </a:lnTo>
                  <a:lnTo>
                    <a:pt x="3119" y="1578"/>
                  </a:lnTo>
                  <a:lnTo>
                    <a:pt x="3156" y="1431"/>
                  </a:lnTo>
                  <a:lnTo>
                    <a:pt x="3119" y="1284"/>
                  </a:lnTo>
                  <a:lnTo>
                    <a:pt x="3082" y="1248"/>
                  </a:lnTo>
                  <a:lnTo>
                    <a:pt x="3009" y="1174"/>
                  </a:lnTo>
                  <a:lnTo>
                    <a:pt x="2862" y="1138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39" name="Shape 339"/>
            <p:cNvSpPr/>
            <p:nvPr/>
          </p:nvSpPr>
          <p:spPr>
            <a:xfrm>
              <a:off x="6336425" y="4507675"/>
              <a:ext cx="520000" cy="365000"/>
            </a:xfrm>
            <a:custGeom>
              <a:avLst/>
              <a:gdLst/>
              <a:ahLst/>
              <a:cxnLst/>
              <a:rect l="0" t="0" r="0" b="0"/>
              <a:pathLst>
                <a:path w="20800" h="14600" extrusionOk="0">
                  <a:moveTo>
                    <a:pt x="5466" y="441"/>
                  </a:moveTo>
                  <a:lnTo>
                    <a:pt x="5650" y="478"/>
                  </a:lnTo>
                  <a:lnTo>
                    <a:pt x="5577" y="478"/>
                  </a:lnTo>
                  <a:lnTo>
                    <a:pt x="5466" y="441"/>
                  </a:lnTo>
                  <a:close/>
                  <a:moveTo>
                    <a:pt x="4843" y="478"/>
                  </a:moveTo>
                  <a:lnTo>
                    <a:pt x="4806" y="514"/>
                  </a:lnTo>
                  <a:lnTo>
                    <a:pt x="4586" y="551"/>
                  </a:lnTo>
                  <a:lnTo>
                    <a:pt x="4843" y="478"/>
                  </a:lnTo>
                  <a:close/>
                  <a:moveTo>
                    <a:pt x="5173" y="808"/>
                  </a:moveTo>
                  <a:lnTo>
                    <a:pt x="5210" y="844"/>
                  </a:lnTo>
                  <a:lnTo>
                    <a:pt x="5246" y="918"/>
                  </a:lnTo>
                  <a:lnTo>
                    <a:pt x="5356" y="991"/>
                  </a:lnTo>
                  <a:lnTo>
                    <a:pt x="5503" y="1028"/>
                  </a:lnTo>
                  <a:lnTo>
                    <a:pt x="5760" y="1028"/>
                  </a:lnTo>
                  <a:lnTo>
                    <a:pt x="5870" y="991"/>
                  </a:lnTo>
                  <a:lnTo>
                    <a:pt x="5980" y="991"/>
                  </a:lnTo>
                  <a:lnTo>
                    <a:pt x="6017" y="1028"/>
                  </a:lnTo>
                  <a:lnTo>
                    <a:pt x="6053" y="1101"/>
                  </a:lnTo>
                  <a:lnTo>
                    <a:pt x="6163" y="1431"/>
                  </a:lnTo>
                  <a:lnTo>
                    <a:pt x="6163" y="1725"/>
                  </a:lnTo>
                  <a:lnTo>
                    <a:pt x="6127" y="2055"/>
                  </a:lnTo>
                  <a:lnTo>
                    <a:pt x="6053" y="2348"/>
                  </a:lnTo>
                  <a:lnTo>
                    <a:pt x="5980" y="2532"/>
                  </a:lnTo>
                  <a:lnTo>
                    <a:pt x="5907" y="2715"/>
                  </a:lnTo>
                  <a:lnTo>
                    <a:pt x="5650" y="3009"/>
                  </a:lnTo>
                  <a:lnTo>
                    <a:pt x="5393" y="3229"/>
                  </a:lnTo>
                  <a:lnTo>
                    <a:pt x="5063" y="3412"/>
                  </a:lnTo>
                  <a:lnTo>
                    <a:pt x="5063" y="3375"/>
                  </a:lnTo>
                  <a:lnTo>
                    <a:pt x="5063" y="3302"/>
                  </a:lnTo>
                  <a:lnTo>
                    <a:pt x="5026" y="3265"/>
                  </a:lnTo>
                  <a:lnTo>
                    <a:pt x="4953" y="3229"/>
                  </a:lnTo>
                  <a:lnTo>
                    <a:pt x="4880" y="3229"/>
                  </a:lnTo>
                  <a:lnTo>
                    <a:pt x="5063" y="2789"/>
                  </a:lnTo>
                  <a:lnTo>
                    <a:pt x="5063" y="2715"/>
                  </a:lnTo>
                  <a:lnTo>
                    <a:pt x="4990" y="2679"/>
                  </a:lnTo>
                  <a:lnTo>
                    <a:pt x="4953" y="2679"/>
                  </a:lnTo>
                  <a:lnTo>
                    <a:pt x="4880" y="2715"/>
                  </a:lnTo>
                  <a:lnTo>
                    <a:pt x="4549" y="3229"/>
                  </a:lnTo>
                  <a:lnTo>
                    <a:pt x="4329" y="3559"/>
                  </a:lnTo>
                  <a:lnTo>
                    <a:pt x="4109" y="3522"/>
                  </a:lnTo>
                  <a:lnTo>
                    <a:pt x="3853" y="3486"/>
                  </a:lnTo>
                  <a:lnTo>
                    <a:pt x="3706" y="3449"/>
                  </a:lnTo>
                  <a:lnTo>
                    <a:pt x="3999" y="3192"/>
                  </a:lnTo>
                  <a:lnTo>
                    <a:pt x="4586" y="2642"/>
                  </a:lnTo>
                  <a:lnTo>
                    <a:pt x="4586" y="2568"/>
                  </a:lnTo>
                  <a:lnTo>
                    <a:pt x="4586" y="2495"/>
                  </a:lnTo>
                  <a:lnTo>
                    <a:pt x="4513" y="2458"/>
                  </a:lnTo>
                  <a:lnTo>
                    <a:pt x="4439" y="2458"/>
                  </a:lnTo>
                  <a:lnTo>
                    <a:pt x="3486" y="3119"/>
                  </a:lnTo>
                  <a:lnTo>
                    <a:pt x="3302" y="3265"/>
                  </a:lnTo>
                  <a:lnTo>
                    <a:pt x="3229" y="3192"/>
                  </a:lnTo>
                  <a:lnTo>
                    <a:pt x="3266" y="3082"/>
                  </a:lnTo>
                  <a:lnTo>
                    <a:pt x="3302" y="3009"/>
                  </a:lnTo>
                  <a:lnTo>
                    <a:pt x="3266" y="2935"/>
                  </a:lnTo>
                  <a:lnTo>
                    <a:pt x="3229" y="2899"/>
                  </a:lnTo>
                  <a:lnTo>
                    <a:pt x="3339" y="2935"/>
                  </a:lnTo>
                  <a:lnTo>
                    <a:pt x="3669" y="2752"/>
                  </a:lnTo>
                  <a:lnTo>
                    <a:pt x="4733" y="2055"/>
                  </a:lnTo>
                  <a:lnTo>
                    <a:pt x="4770" y="1982"/>
                  </a:lnTo>
                  <a:lnTo>
                    <a:pt x="4770" y="1945"/>
                  </a:lnTo>
                  <a:lnTo>
                    <a:pt x="4733" y="1872"/>
                  </a:lnTo>
                  <a:lnTo>
                    <a:pt x="4660" y="1872"/>
                  </a:lnTo>
                  <a:lnTo>
                    <a:pt x="4329" y="1982"/>
                  </a:lnTo>
                  <a:lnTo>
                    <a:pt x="3816" y="2202"/>
                  </a:lnTo>
                  <a:lnTo>
                    <a:pt x="3302" y="2458"/>
                  </a:lnTo>
                  <a:lnTo>
                    <a:pt x="3082" y="2642"/>
                  </a:lnTo>
                  <a:lnTo>
                    <a:pt x="2935" y="2789"/>
                  </a:lnTo>
                  <a:lnTo>
                    <a:pt x="2899" y="2605"/>
                  </a:lnTo>
                  <a:lnTo>
                    <a:pt x="2899" y="2458"/>
                  </a:lnTo>
                  <a:lnTo>
                    <a:pt x="3082" y="2385"/>
                  </a:lnTo>
                  <a:lnTo>
                    <a:pt x="3266" y="2238"/>
                  </a:lnTo>
                  <a:lnTo>
                    <a:pt x="3632" y="2018"/>
                  </a:lnTo>
                  <a:lnTo>
                    <a:pt x="4109" y="1725"/>
                  </a:lnTo>
                  <a:lnTo>
                    <a:pt x="4586" y="1505"/>
                  </a:lnTo>
                  <a:lnTo>
                    <a:pt x="4660" y="1431"/>
                  </a:lnTo>
                  <a:lnTo>
                    <a:pt x="4660" y="1358"/>
                  </a:lnTo>
                  <a:lnTo>
                    <a:pt x="4586" y="1321"/>
                  </a:lnTo>
                  <a:lnTo>
                    <a:pt x="4513" y="1285"/>
                  </a:lnTo>
                  <a:lnTo>
                    <a:pt x="4256" y="1358"/>
                  </a:lnTo>
                  <a:lnTo>
                    <a:pt x="3963" y="1431"/>
                  </a:lnTo>
                  <a:lnTo>
                    <a:pt x="3706" y="1505"/>
                  </a:lnTo>
                  <a:lnTo>
                    <a:pt x="3449" y="1651"/>
                  </a:lnTo>
                  <a:lnTo>
                    <a:pt x="3156" y="1798"/>
                  </a:lnTo>
                  <a:lnTo>
                    <a:pt x="3302" y="1578"/>
                  </a:lnTo>
                  <a:lnTo>
                    <a:pt x="3486" y="1358"/>
                  </a:lnTo>
                  <a:lnTo>
                    <a:pt x="3779" y="1211"/>
                  </a:lnTo>
                  <a:lnTo>
                    <a:pt x="4109" y="1065"/>
                  </a:lnTo>
                  <a:lnTo>
                    <a:pt x="4733" y="844"/>
                  </a:lnTo>
                  <a:lnTo>
                    <a:pt x="4770" y="918"/>
                  </a:lnTo>
                  <a:lnTo>
                    <a:pt x="4843" y="991"/>
                  </a:lnTo>
                  <a:lnTo>
                    <a:pt x="4916" y="991"/>
                  </a:lnTo>
                  <a:lnTo>
                    <a:pt x="4990" y="1028"/>
                  </a:lnTo>
                  <a:lnTo>
                    <a:pt x="5063" y="991"/>
                  </a:lnTo>
                  <a:lnTo>
                    <a:pt x="5100" y="955"/>
                  </a:lnTo>
                  <a:lnTo>
                    <a:pt x="5173" y="881"/>
                  </a:lnTo>
                  <a:lnTo>
                    <a:pt x="5173" y="808"/>
                  </a:lnTo>
                  <a:close/>
                  <a:moveTo>
                    <a:pt x="9648" y="3302"/>
                  </a:moveTo>
                  <a:lnTo>
                    <a:pt x="9905" y="3375"/>
                  </a:lnTo>
                  <a:lnTo>
                    <a:pt x="9905" y="3412"/>
                  </a:lnTo>
                  <a:lnTo>
                    <a:pt x="10125" y="3632"/>
                  </a:lnTo>
                  <a:lnTo>
                    <a:pt x="10308" y="3889"/>
                  </a:lnTo>
                  <a:lnTo>
                    <a:pt x="10162" y="4036"/>
                  </a:lnTo>
                  <a:lnTo>
                    <a:pt x="9978" y="4182"/>
                  </a:lnTo>
                  <a:lnTo>
                    <a:pt x="9795" y="4293"/>
                  </a:lnTo>
                  <a:lnTo>
                    <a:pt x="9612" y="4329"/>
                  </a:lnTo>
                  <a:lnTo>
                    <a:pt x="9501" y="4293"/>
                  </a:lnTo>
                  <a:lnTo>
                    <a:pt x="9428" y="4256"/>
                  </a:lnTo>
                  <a:lnTo>
                    <a:pt x="9501" y="4146"/>
                  </a:lnTo>
                  <a:lnTo>
                    <a:pt x="9501" y="4072"/>
                  </a:lnTo>
                  <a:lnTo>
                    <a:pt x="9465" y="3999"/>
                  </a:lnTo>
                  <a:lnTo>
                    <a:pt x="9391" y="3926"/>
                  </a:lnTo>
                  <a:lnTo>
                    <a:pt x="9245" y="3926"/>
                  </a:lnTo>
                  <a:lnTo>
                    <a:pt x="9465" y="3816"/>
                  </a:lnTo>
                  <a:lnTo>
                    <a:pt x="9501" y="3779"/>
                  </a:lnTo>
                  <a:lnTo>
                    <a:pt x="9538" y="3742"/>
                  </a:lnTo>
                  <a:lnTo>
                    <a:pt x="9538" y="3632"/>
                  </a:lnTo>
                  <a:lnTo>
                    <a:pt x="9465" y="3559"/>
                  </a:lnTo>
                  <a:lnTo>
                    <a:pt x="9391" y="3522"/>
                  </a:lnTo>
                  <a:lnTo>
                    <a:pt x="9355" y="3522"/>
                  </a:lnTo>
                  <a:lnTo>
                    <a:pt x="9061" y="3632"/>
                  </a:lnTo>
                  <a:lnTo>
                    <a:pt x="9208" y="3375"/>
                  </a:lnTo>
                  <a:lnTo>
                    <a:pt x="9281" y="3412"/>
                  </a:lnTo>
                  <a:lnTo>
                    <a:pt x="9355" y="3412"/>
                  </a:lnTo>
                  <a:lnTo>
                    <a:pt x="9501" y="3375"/>
                  </a:lnTo>
                  <a:lnTo>
                    <a:pt x="9648" y="3302"/>
                  </a:lnTo>
                  <a:close/>
                  <a:moveTo>
                    <a:pt x="1505" y="4329"/>
                  </a:moveTo>
                  <a:lnTo>
                    <a:pt x="1615" y="4366"/>
                  </a:lnTo>
                  <a:lnTo>
                    <a:pt x="1725" y="4439"/>
                  </a:lnTo>
                  <a:lnTo>
                    <a:pt x="1872" y="4586"/>
                  </a:lnTo>
                  <a:lnTo>
                    <a:pt x="1908" y="4769"/>
                  </a:lnTo>
                  <a:lnTo>
                    <a:pt x="1945" y="4916"/>
                  </a:lnTo>
                  <a:lnTo>
                    <a:pt x="1908" y="5100"/>
                  </a:lnTo>
                  <a:lnTo>
                    <a:pt x="1872" y="5246"/>
                  </a:lnTo>
                  <a:lnTo>
                    <a:pt x="1762" y="5393"/>
                  </a:lnTo>
                  <a:lnTo>
                    <a:pt x="1615" y="5503"/>
                  </a:lnTo>
                  <a:lnTo>
                    <a:pt x="1468" y="5576"/>
                  </a:lnTo>
                  <a:lnTo>
                    <a:pt x="1432" y="5430"/>
                  </a:lnTo>
                  <a:lnTo>
                    <a:pt x="1432" y="5283"/>
                  </a:lnTo>
                  <a:lnTo>
                    <a:pt x="1432" y="5210"/>
                  </a:lnTo>
                  <a:lnTo>
                    <a:pt x="1395" y="5136"/>
                  </a:lnTo>
                  <a:lnTo>
                    <a:pt x="1395" y="5063"/>
                  </a:lnTo>
                  <a:lnTo>
                    <a:pt x="1321" y="4989"/>
                  </a:lnTo>
                  <a:lnTo>
                    <a:pt x="1285" y="4953"/>
                  </a:lnTo>
                  <a:lnTo>
                    <a:pt x="1175" y="4989"/>
                  </a:lnTo>
                  <a:lnTo>
                    <a:pt x="1028" y="5063"/>
                  </a:lnTo>
                  <a:lnTo>
                    <a:pt x="1138" y="4989"/>
                  </a:lnTo>
                  <a:lnTo>
                    <a:pt x="1321" y="4879"/>
                  </a:lnTo>
                  <a:lnTo>
                    <a:pt x="1468" y="4769"/>
                  </a:lnTo>
                  <a:lnTo>
                    <a:pt x="1542" y="4696"/>
                  </a:lnTo>
                  <a:lnTo>
                    <a:pt x="1505" y="4623"/>
                  </a:lnTo>
                  <a:lnTo>
                    <a:pt x="1468" y="4549"/>
                  </a:lnTo>
                  <a:lnTo>
                    <a:pt x="1395" y="4513"/>
                  </a:lnTo>
                  <a:lnTo>
                    <a:pt x="1432" y="4476"/>
                  </a:lnTo>
                  <a:lnTo>
                    <a:pt x="1468" y="4439"/>
                  </a:lnTo>
                  <a:lnTo>
                    <a:pt x="1468" y="4403"/>
                  </a:lnTo>
                  <a:lnTo>
                    <a:pt x="1432" y="4329"/>
                  </a:lnTo>
                  <a:close/>
                  <a:moveTo>
                    <a:pt x="1138" y="5576"/>
                  </a:moveTo>
                  <a:lnTo>
                    <a:pt x="1138" y="5650"/>
                  </a:lnTo>
                  <a:lnTo>
                    <a:pt x="1028" y="5613"/>
                  </a:lnTo>
                  <a:lnTo>
                    <a:pt x="1138" y="5576"/>
                  </a:lnTo>
                  <a:close/>
                  <a:moveTo>
                    <a:pt x="7887" y="5907"/>
                  </a:moveTo>
                  <a:lnTo>
                    <a:pt x="8218" y="5980"/>
                  </a:lnTo>
                  <a:lnTo>
                    <a:pt x="8291" y="6090"/>
                  </a:lnTo>
                  <a:lnTo>
                    <a:pt x="8401" y="6163"/>
                  </a:lnTo>
                  <a:lnTo>
                    <a:pt x="8511" y="6273"/>
                  </a:lnTo>
                  <a:lnTo>
                    <a:pt x="8621" y="6383"/>
                  </a:lnTo>
                  <a:lnTo>
                    <a:pt x="8694" y="6530"/>
                  </a:lnTo>
                  <a:lnTo>
                    <a:pt x="8768" y="6677"/>
                  </a:lnTo>
                  <a:lnTo>
                    <a:pt x="8805" y="6934"/>
                  </a:lnTo>
                  <a:lnTo>
                    <a:pt x="8768" y="7154"/>
                  </a:lnTo>
                  <a:lnTo>
                    <a:pt x="8658" y="7374"/>
                  </a:lnTo>
                  <a:lnTo>
                    <a:pt x="8548" y="7557"/>
                  </a:lnTo>
                  <a:lnTo>
                    <a:pt x="8438" y="7704"/>
                  </a:lnTo>
                  <a:lnTo>
                    <a:pt x="8291" y="7814"/>
                  </a:lnTo>
                  <a:lnTo>
                    <a:pt x="8144" y="7887"/>
                  </a:lnTo>
                  <a:lnTo>
                    <a:pt x="7998" y="7961"/>
                  </a:lnTo>
                  <a:lnTo>
                    <a:pt x="8071" y="7594"/>
                  </a:lnTo>
                  <a:lnTo>
                    <a:pt x="8071" y="7520"/>
                  </a:lnTo>
                  <a:lnTo>
                    <a:pt x="8034" y="7484"/>
                  </a:lnTo>
                  <a:lnTo>
                    <a:pt x="7961" y="7484"/>
                  </a:lnTo>
                  <a:lnTo>
                    <a:pt x="7924" y="7520"/>
                  </a:lnTo>
                  <a:lnTo>
                    <a:pt x="7741" y="7741"/>
                  </a:lnTo>
                  <a:lnTo>
                    <a:pt x="7557" y="7997"/>
                  </a:lnTo>
                  <a:lnTo>
                    <a:pt x="7264" y="7924"/>
                  </a:lnTo>
                  <a:lnTo>
                    <a:pt x="7484" y="7594"/>
                  </a:lnTo>
                  <a:lnTo>
                    <a:pt x="7741" y="7337"/>
                  </a:lnTo>
                  <a:lnTo>
                    <a:pt x="7741" y="7264"/>
                  </a:lnTo>
                  <a:lnTo>
                    <a:pt x="7741" y="7227"/>
                  </a:lnTo>
                  <a:lnTo>
                    <a:pt x="7631" y="7227"/>
                  </a:lnTo>
                  <a:lnTo>
                    <a:pt x="7447" y="7337"/>
                  </a:lnTo>
                  <a:lnTo>
                    <a:pt x="7264" y="7447"/>
                  </a:lnTo>
                  <a:lnTo>
                    <a:pt x="7080" y="7594"/>
                  </a:lnTo>
                  <a:lnTo>
                    <a:pt x="6934" y="7777"/>
                  </a:lnTo>
                  <a:lnTo>
                    <a:pt x="6860" y="7704"/>
                  </a:lnTo>
                  <a:lnTo>
                    <a:pt x="6714" y="7557"/>
                  </a:lnTo>
                  <a:lnTo>
                    <a:pt x="7227" y="7264"/>
                  </a:lnTo>
                  <a:lnTo>
                    <a:pt x="7741" y="6934"/>
                  </a:lnTo>
                  <a:lnTo>
                    <a:pt x="7741" y="6897"/>
                  </a:lnTo>
                  <a:lnTo>
                    <a:pt x="7704" y="6860"/>
                  </a:lnTo>
                  <a:lnTo>
                    <a:pt x="7411" y="6860"/>
                  </a:lnTo>
                  <a:lnTo>
                    <a:pt x="7080" y="6934"/>
                  </a:lnTo>
                  <a:lnTo>
                    <a:pt x="6787" y="7044"/>
                  </a:lnTo>
                  <a:lnTo>
                    <a:pt x="6530" y="7227"/>
                  </a:lnTo>
                  <a:lnTo>
                    <a:pt x="6494" y="7007"/>
                  </a:lnTo>
                  <a:lnTo>
                    <a:pt x="6494" y="6750"/>
                  </a:lnTo>
                  <a:lnTo>
                    <a:pt x="6604" y="6713"/>
                  </a:lnTo>
                  <a:lnTo>
                    <a:pt x="6970" y="6603"/>
                  </a:lnTo>
                  <a:lnTo>
                    <a:pt x="7117" y="6530"/>
                  </a:lnTo>
                  <a:lnTo>
                    <a:pt x="7301" y="6420"/>
                  </a:lnTo>
                  <a:lnTo>
                    <a:pt x="7337" y="6347"/>
                  </a:lnTo>
                  <a:lnTo>
                    <a:pt x="7337" y="6310"/>
                  </a:lnTo>
                  <a:lnTo>
                    <a:pt x="7301" y="6310"/>
                  </a:lnTo>
                  <a:lnTo>
                    <a:pt x="7007" y="6273"/>
                  </a:lnTo>
                  <a:lnTo>
                    <a:pt x="6750" y="6310"/>
                  </a:lnTo>
                  <a:lnTo>
                    <a:pt x="6750" y="6310"/>
                  </a:lnTo>
                  <a:lnTo>
                    <a:pt x="6860" y="6200"/>
                  </a:lnTo>
                  <a:lnTo>
                    <a:pt x="6970" y="6090"/>
                  </a:lnTo>
                  <a:lnTo>
                    <a:pt x="7117" y="6017"/>
                  </a:lnTo>
                  <a:lnTo>
                    <a:pt x="7264" y="5943"/>
                  </a:lnTo>
                  <a:lnTo>
                    <a:pt x="7557" y="5907"/>
                  </a:lnTo>
                  <a:close/>
                  <a:moveTo>
                    <a:pt x="4953" y="1"/>
                  </a:moveTo>
                  <a:lnTo>
                    <a:pt x="4733" y="37"/>
                  </a:lnTo>
                  <a:lnTo>
                    <a:pt x="4476" y="111"/>
                  </a:lnTo>
                  <a:lnTo>
                    <a:pt x="4256" y="184"/>
                  </a:lnTo>
                  <a:lnTo>
                    <a:pt x="4036" y="294"/>
                  </a:lnTo>
                  <a:lnTo>
                    <a:pt x="3632" y="551"/>
                  </a:lnTo>
                  <a:lnTo>
                    <a:pt x="3302" y="881"/>
                  </a:lnTo>
                  <a:lnTo>
                    <a:pt x="2972" y="1248"/>
                  </a:lnTo>
                  <a:lnTo>
                    <a:pt x="2679" y="1651"/>
                  </a:lnTo>
                  <a:lnTo>
                    <a:pt x="2569" y="1872"/>
                  </a:lnTo>
                  <a:lnTo>
                    <a:pt x="2495" y="2092"/>
                  </a:lnTo>
                  <a:lnTo>
                    <a:pt x="2422" y="2348"/>
                  </a:lnTo>
                  <a:lnTo>
                    <a:pt x="2385" y="2568"/>
                  </a:lnTo>
                  <a:lnTo>
                    <a:pt x="2422" y="2789"/>
                  </a:lnTo>
                  <a:lnTo>
                    <a:pt x="2459" y="2935"/>
                  </a:lnTo>
                  <a:lnTo>
                    <a:pt x="2532" y="3119"/>
                  </a:lnTo>
                  <a:lnTo>
                    <a:pt x="2605" y="3265"/>
                  </a:lnTo>
                  <a:lnTo>
                    <a:pt x="2495" y="3339"/>
                  </a:lnTo>
                  <a:lnTo>
                    <a:pt x="2018" y="3559"/>
                  </a:lnTo>
                  <a:lnTo>
                    <a:pt x="1798" y="3706"/>
                  </a:lnTo>
                  <a:lnTo>
                    <a:pt x="1688" y="3779"/>
                  </a:lnTo>
                  <a:lnTo>
                    <a:pt x="1578" y="3852"/>
                  </a:lnTo>
                  <a:lnTo>
                    <a:pt x="1065" y="3852"/>
                  </a:lnTo>
                  <a:lnTo>
                    <a:pt x="881" y="3926"/>
                  </a:lnTo>
                  <a:lnTo>
                    <a:pt x="735" y="3999"/>
                  </a:lnTo>
                  <a:lnTo>
                    <a:pt x="588" y="4109"/>
                  </a:lnTo>
                  <a:lnTo>
                    <a:pt x="478" y="4256"/>
                  </a:lnTo>
                  <a:lnTo>
                    <a:pt x="368" y="4403"/>
                  </a:lnTo>
                  <a:lnTo>
                    <a:pt x="184" y="4623"/>
                  </a:lnTo>
                  <a:lnTo>
                    <a:pt x="74" y="4879"/>
                  </a:lnTo>
                  <a:lnTo>
                    <a:pt x="38" y="4989"/>
                  </a:lnTo>
                  <a:lnTo>
                    <a:pt x="1" y="5136"/>
                  </a:lnTo>
                  <a:lnTo>
                    <a:pt x="38" y="5283"/>
                  </a:lnTo>
                  <a:lnTo>
                    <a:pt x="74" y="5430"/>
                  </a:lnTo>
                  <a:lnTo>
                    <a:pt x="184" y="5576"/>
                  </a:lnTo>
                  <a:lnTo>
                    <a:pt x="258" y="5723"/>
                  </a:lnTo>
                  <a:lnTo>
                    <a:pt x="404" y="5833"/>
                  </a:lnTo>
                  <a:lnTo>
                    <a:pt x="514" y="5943"/>
                  </a:lnTo>
                  <a:lnTo>
                    <a:pt x="661" y="6017"/>
                  </a:lnTo>
                  <a:lnTo>
                    <a:pt x="845" y="6053"/>
                  </a:lnTo>
                  <a:lnTo>
                    <a:pt x="1175" y="6127"/>
                  </a:lnTo>
                  <a:lnTo>
                    <a:pt x="1358" y="6127"/>
                  </a:lnTo>
                  <a:lnTo>
                    <a:pt x="1505" y="6090"/>
                  </a:lnTo>
                  <a:lnTo>
                    <a:pt x="1688" y="6053"/>
                  </a:lnTo>
                  <a:lnTo>
                    <a:pt x="1835" y="5980"/>
                  </a:lnTo>
                  <a:lnTo>
                    <a:pt x="2055" y="5760"/>
                  </a:lnTo>
                  <a:lnTo>
                    <a:pt x="2275" y="5503"/>
                  </a:lnTo>
                  <a:lnTo>
                    <a:pt x="2385" y="5210"/>
                  </a:lnTo>
                  <a:lnTo>
                    <a:pt x="2422" y="5063"/>
                  </a:lnTo>
                  <a:lnTo>
                    <a:pt x="2422" y="4879"/>
                  </a:lnTo>
                  <a:lnTo>
                    <a:pt x="2385" y="4733"/>
                  </a:lnTo>
                  <a:lnTo>
                    <a:pt x="2349" y="4586"/>
                  </a:lnTo>
                  <a:lnTo>
                    <a:pt x="2275" y="4403"/>
                  </a:lnTo>
                  <a:lnTo>
                    <a:pt x="2202" y="4256"/>
                  </a:lnTo>
                  <a:lnTo>
                    <a:pt x="2092" y="4146"/>
                  </a:lnTo>
                  <a:lnTo>
                    <a:pt x="2055" y="4109"/>
                  </a:lnTo>
                  <a:lnTo>
                    <a:pt x="2165" y="4036"/>
                  </a:lnTo>
                  <a:lnTo>
                    <a:pt x="2495" y="3816"/>
                  </a:lnTo>
                  <a:lnTo>
                    <a:pt x="2679" y="3669"/>
                  </a:lnTo>
                  <a:lnTo>
                    <a:pt x="2862" y="3522"/>
                  </a:lnTo>
                  <a:lnTo>
                    <a:pt x="3119" y="3706"/>
                  </a:lnTo>
                  <a:lnTo>
                    <a:pt x="3156" y="3779"/>
                  </a:lnTo>
                  <a:lnTo>
                    <a:pt x="3229" y="3816"/>
                  </a:lnTo>
                  <a:lnTo>
                    <a:pt x="3339" y="3816"/>
                  </a:lnTo>
                  <a:lnTo>
                    <a:pt x="3706" y="3962"/>
                  </a:lnTo>
                  <a:lnTo>
                    <a:pt x="4109" y="4036"/>
                  </a:lnTo>
                  <a:lnTo>
                    <a:pt x="4513" y="4072"/>
                  </a:lnTo>
                  <a:lnTo>
                    <a:pt x="4880" y="3999"/>
                  </a:lnTo>
                  <a:lnTo>
                    <a:pt x="5246" y="3889"/>
                  </a:lnTo>
                  <a:lnTo>
                    <a:pt x="5283" y="3962"/>
                  </a:lnTo>
                  <a:lnTo>
                    <a:pt x="5320" y="4036"/>
                  </a:lnTo>
                  <a:lnTo>
                    <a:pt x="5540" y="4219"/>
                  </a:lnTo>
                  <a:lnTo>
                    <a:pt x="5723" y="4439"/>
                  </a:lnTo>
                  <a:lnTo>
                    <a:pt x="5980" y="4916"/>
                  </a:lnTo>
                  <a:lnTo>
                    <a:pt x="6200" y="5430"/>
                  </a:lnTo>
                  <a:lnTo>
                    <a:pt x="6347" y="5650"/>
                  </a:lnTo>
                  <a:lnTo>
                    <a:pt x="6530" y="5870"/>
                  </a:lnTo>
                  <a:lnTo>
                    <a:pt x="6347" y="6017"/>
                  </a:lnTo>
                  <a:lnTo>
                    <a:pt x="6237" y="6200"/>
                  </a:lnTo>
                  <a:lnTo>
                    <a:pt x="6127" y="6383"/>
                  </a:lnTo>
                  <a:lnTo>
                    <a:pt x="6053" y="6567"/>
                  </a:lnTo>
                  <a:lnTo>
                    <a:pt x="5797" y="6713"/>
                  </a:lnTo>
                  <a:lnTo>
                    <a:pt x="5723" y="6824"/>
                  </a:lnTo>
                  <a:lnTo>
                    <a:pt x="5723" y="6934"/>
                  </a:lnTo>
                  <a:lnTo>
                    <a:pt x="5760" y="7044"/>
                  </a:lnTo>
                  <a:lnTo>
                    <a:pt x="5833" y="7080"/>
                  </a:lnTo>
                  <a:lnTo>
                    <a:pt x="6017" y="7080"/>
                  </a:lnTo>
                  <a:lnTo>
                    <a:pt x="6053" y="7300"/>
                  </a:lnTo>
                  <a:lnTo>
                    <a:pt x="6127" y="7520"/>
                  </a:lnTo>
                  <a:lnTo>
                    <a:pt x="6127" y="7631"/>
                  </a:lnTo>
                  <a:lnTo>
                    <a:pt x="6127" y="7741"/>
                  </a:lnTo>
                  <a:lnTo>
                    <a:pt x="6200" y="7814"/>
                  </a:lnTo>
                  <a:lnTo>
                    <a:pt x="6310" y="7851"/>
                  </a:lnTo>
                  <a:lnTo>
                    <a:pt x="6347" y="7851"/>
                  </a:lnTo>
                  <a:lnTo>
                    <a:pt x="6494" y="8034"/>
                  </a:lnTo>
                  <a:lnTo>
                    <a:pt x="6640" y="8144"/>
                  </a:lnTo>
                  <a:lnTo>
                    <a:pt x="6787" y="8254"/>
                  </a:lnTo>
                  <a:lnTo>
                    <a:pt x="6860" y="8291"/>
                  </a:lnTo>
                  <a:lnTo>
                    <a:pt x="6934" y="8327"/>
                  </a:lnTo>
                  <a:lnTo>
                    <a:pt x="7191" y="8438"/>
                  </a:lnTo>
                  <a:lnTo>
                    <a:pt x="7447" y="8474"/>
                  </a:lnTo>
                  <a:lnTo>
                    <a:pt x="7741" y="8474"/>
                  </a:lnTo>
                  <a:lnTo>
                    <a:pt x="7998" y="8438"/>
                  </a:lnTo>
                  <a:lnTo>
                    <a:pt x="8254" y="8364"/>
                  </a:lnTo>
                  <a:lnTo>
                    <a:pt x="8511" y="8254"/>
                  </a:lnTo>
                  <a:lnTo>
                    <a:pt x="8731" y="8071"/>
                  </a:lnTo>
                  <a:lnTo>
                    <a:pt x="8915" y="7887"/>
                  </a:lnTo>
                  <a:lnTo>
                    <a:pt x="9098" y="7631"/>
                  </a:lnTo>
                  <a:lnTo>
                    <a:pt x="9245" y="7300"/>
                  </a:lnTo>
                  <a:lnTo>
                    <a:pt x="9281" y="7007"/>
                  </a:lnTo>
                  <a:lnTo>
                    <a:pt x="9318" y="6824"/>
                  </a:lnTo>
                  <a:lnTo>
                    <a:pt x="9281" y="6677"/>
                  </a:lnTo>
                  <a:lnTo>
                    <a:pt x="9208" y="6457"/>
                  </a:lnTo>
                  <a:lnTo>
                    <a:pt x="9135" y="6200"/>
                  </a:lnTo>
                  <a:lnTo>
                    <a:pt x="8951" y="5980"/>
                  </a:lnTo>
                  <a:lnTo>
                    <a:pt x="8878" y="5907"/>
                  </a:lnTo>
                  <a:lnTo>
                    <a:pt x="8768" y="5833"/>
                  </a:lnTo>
                  <a:lnTo>
                    <a:pt x="8805" y="5686"/>
                  </a:lnTo>
                  <a:lnTo>
                    <a:pt x="9025" y="5246"/>
                  </a:lnTo>
                  <a:lnTo>
                    <a:pt x="9208" y="4769"/>
                  </a:lnTo>
                  <a:lnTo>
                    <a:pt x="9428" y="4806"/>
                  </a:lnTo>
                  <a:lnTo>
                    <a:pt x="9648" y="4806"/>
                  </a:lnTo>
                  <a:lnTo>
                    <a:pt x="9832" y="4733"/>
                  </a:lnTo>
                  <a:lnTo>
                    <a:pt x="10052" y="4659"/>
                  </a:lnTo>
                  <a:lnTo>
                    <a:pt x="10235" y="4549"/>
                  </a:lnTo>
                  <a:lnTo>
                    <a:pt x="10419" y="4403"/>
                  </a:lnTo>
                  <a:lnTo>
                    <a:pt x="10712" y="4109"/>
                  </a:lnTo>
                  <a:lnTo>
                    <a:pt x="10785" y="3962"/>
                  </a:lnTo>
                  <a:lnTo>
                    <a:pt x="10785" y="3816"/>
                  </a:lnTo>
                  <a:lnTo>
                    <a:pt x="10639" y="3559"/>
                  </a:lnTo>
                  <a:lnTo>
                    <a:pt x="10492" y="3339"/>
                  </a:lnTo>
                  <a:lnTo>
                    <a:pt x="10345" y="3155"/>
                  </a:lnTo>
                  <a:lnTo>
                    <a:pt x="10125" y="2972"/>
                  </a:lnTo>
                  <a:lnTo>
                    <a:pt x="9905" y="2825"/>
                  </a:lnTo>
                  <a:lnTo>
                    <a:pt x="9795" y="2789"/>
                  </a:lnTo>
                  <a:lnTo>
                    <a:pt x="9685" y="2752"/>
                  </a:lnTo>
                  <a:lnTo>
                    <a:pt x="9501" y="2862"/>
                  </a:lnTo>
                  <a:lnTo>
                    <a:pt x="9391" y="2825"/>
                  </a:lnTo>
                  <a:lnTo>
                    <a:pt x="9318" y="2862"/>
                  </a:lnTo>
                  <a:lnTo>
                    <a:pt x="9025" y="3009"/>
                  </a:lnTo>
                  <a:lnTo>
                    <a:pt x="8768" y="3192"/>
                  </a:lnTo>
                  <a:lnTo>
                    <a:pt x="8658" y="3302"/>
                  </a:lnTo>
                  <a:lnTo>
                    <a:pt x="8548" y="3449"/>
                  </a:lnTo>
                  <a:lnTo>
                    <a:pt x="8474" y="3559"/>
                  </a:lnTo>
                  <a:lnTo>
                    <a:pt x="8438" y="3742"/>
                  </a:lnTo>
                  <a:lnTo>
                    <a:pt x="8438" y="3852"/>
                  </a:lnTo>
                  <a:lnTo>
                    <a:pt x="8438" y="3962"/>
                  </a:lnTo>
                  <a:lnTo>
                    <a:pt x="8474" y="4182"/>
                  </a:lnTo>
                  <a:lnTo>
                    <a:pt x="8621" y="4403"/>
                  </a:lnTo>
                  <a:lnTo>
                    <a:pt x="8768" y="4549"/>
                  </a:lnTo>
                  <a:lnTo>
                    <a:pt x="8878" y="4623"/>
                  </a:lnTo>
                  <a:lnTo>
                    <a:pt x="8694" y="4879"/>
                  </a:lnTo>
                  <a:lnTo>
                    <a:pt x="8548" y="5136"/>
                  </a:lnTo>
                  <a:lnTo>
                    <a:pt x="8291" y="5613"/>
                  </a:lnTo>
                  <a:lnTo>
                    <a:pt x="8144" y="5540"/>
                  </a:lnTo>
                  <a:lnTo>
                    <a:pt x="7961" y="5503"/>
                  </a:lnTo>
                  <a:lnTo>
                    <a:pt x="7777" y="5466"/>
                  </a:lnTo>
                  <a:lnTo>
                    <a:pt x="7411" y="5466"/>
                  </a:lnTo>
                  <a:lnTo>
                    <a:pt x="7227" y="5503"/>
                  </a:lnTo>
                  <a:lnTo>
                    <a:pt x="7044" y="5540"/>
                  </a:lnTo>
                  <a:lnTo>
                    <a:pt x="6860" y="5650"/>
                  </a:lnTo>
                  <a:lnTo>
                    <a:pt x="6750" y="5320"/>
                  </a:lnTo>
                  <a:lnTo>
                    <a:pt x="6604" y="5026"/>
                  </a:lnTo>
                  <a:lnTo>
                    <a:pt x="6273" y="4476"/>
                  </a:lnTo>
                  <a:lnTo>
                    <a:pt x="6163" y="4256"/>
                  </a:lnTo>
                  <a:lnTo>
                    <a:pt x="6053" y="4072"/>
                  </a:lnTo>
                  <a:lnTo>
                    <a:pt x="5870" y="3889"/>
                  </a:lnTo>
                  <a:lnTo>
                    <a:pt x="5687" y="3779"/>
                  </a:lnTo>
                  <a:lnTo>
                    <a:pt x="5723" y="3706"/>
                  </a:lnTo>
                  <a:lnTo>
                    <a:pt x="5723" y="3632"/>
                  </a:lnTo>
                  <a:lnTo>
                    <a:pt x="5907" y="3486"/>
                  </a:lnTo>
                  <a:lnTo>
                    <a:pt x="6053" y="3339"/>
                  </a:lnTo>
                  <a:lnTo>
                    <a:pt x="6200" y="3155"/>
                  </a:lnTo>
                  <a:lnTo>
                    <a:pt x="6347" y="2972"/>
                  </a:lnTo>
                  <a:lnTo>
                    <a:pt x="6457" y="2752"/>
                  </a:lnTo>
                  <a:lnTo>
                    <a:pt x="6530" y="2532"/>
                  </a:lnTo>
                  <a:lnTo>
                    <a:pt x="6604" y="2312"/>
                  </a:lnTo>
                  <a:lnTo>
                    <a:pt x="6677" y="2055"/>
                  </a:lnTo>
                  <a:lnTo>
                    <a:pt x="6677" y="1615"/>
                  </a:lnTo>
                  <a:lnTo>
                    <a:pt x="6677" y="1358"/>
                  </a:lnTo>
                  <a:lnTo>
                    <a:pt x="6640" y="1138"/>
                  </a:lnTo>
                  <a:lnTo>
                    <a:pt x="6567" y="881"/>
                  </a:lnTo>
                  <a:lnTo>
                    <a:pt x="6457" y="698"/>
                  </a:lnTo>
                  <a:lnTo>
                    <a:pt x="6273" y="551"/>
                  </a:lnTo>
                  <a:lnTo>
                    <a:pt x="6200" y="478"/>
                  </a:lnTo>
                  <a:lnTo>
                    <a:pt x="6090" y="478"/>
                  </a:lnTo>
                  <a:lnTo>
                    <a:pt x="6017" y="331"/>
                  </a:lnTo>
                  <a:lnTo>
                    <a:pt x="5907" y="221"/>
                  </a:lnTo>
                  <a:lnTo>
                    <a:pt x="5760" y="148"/>
                  </a:lnTo>
                  <a:lnTo>
                    <a:pt x="5613" y="74"/>
                  </a:lnTo>
                  <a:lnTo>
                    <a:pt x="5283" y="1"/>
                  </a:lnTo>
                  <a:close/>
                  <a:moveTo>
                    <a:pt x="15114" y="6750"/>
                  </a:moveTo>
                  <a:lnTo>
                    <a:pt x="15187" y="6787"/>
                  </a:lnTo>
                  <a:lnTo>
                    <a:pt x="15481" y="6897"/>
                  </a:lnTo>
                  <a:lnTo>
                    <a:pt x="15591" y="6970"/>
                  </a:lnTo>
                  <a:lnTo>
                    <a:pt x="15737" y="7044"/>
                  </a:lnTo>
                  <a:lnTo>
                    <a:pt x="15847" y="7190"/>
                  </a:lnTo>
                  <a:lnTo>
                    <a:pt x="15921" y="7337"/>
                  </a:lnTo>
                  <a:lnTo>
                    <a:pt x="16068" y="7667"/>
                  </a:lnTo>
                  <a:lnTo>
                    <a:pt x="16141" y="8034"/>
                  </a:lnTo>
                  <a:lnTo>
                    <a:pt x="16178" y="8438"/>
                  </a:lnTo>
                  <a:lnTo>
                    <a:pt x="16178" y="8621"/>
                  </a:lnTo>
                  <a:lnTo>
                    <a:pt x="16141" y="8804"/>
                  </a:lnTo>
                  <a:lnTo>
                    <a:pt x="16068" y="8988"/>
                  </a:lnTo>
                  <a:lnTo>
                    <a:pt x="15957" y="9134"/>
                  </a:lnTo>
                  <a:lnTo>
                    <a:pt x="15701" y="9355"/>
                  </a:lnTo>
                  <a:lnTo>
                    <a:pt x="15407" y="9575"/>
                  </a:lnTo>
                  <a:lnTo>
                    <a:pt x="15077" y="9758"/>
                  </a:lnTo>
                  <a:lnTo>
                    <a:pt x="14710" y="9905"/>
                  </a:lnTo>
                  <a:lnTo>
                    <a:pt x="14710" y="9905"/>
                  </a:lnTo>
                  <a:lnTo>
                    <a:pt x="15187" y="9208"/>
                  </a:lnTo>
                  <a:lnTo>
                    <a:pt x="15187" y="9134"/>
                  </a:lnTo>
                  <a:lnTo>
                    <a:pt x="15150" y="9098"/>
                  </a:lnTo>
                  <a:lnTo>
                    <a:pt x="15114" y="9061"/>
                  </a:lnTo>
                  <a:lnTo>
                    <a:pt x="15040" y="9098"/>
                  </a:lnTo>
                  <a:lnTo>
                    <a:pt x="14564" y="9538"/>
                  </a:lnTo>
                  <a:lnTo>
                    <a:pt x="14123" y="9978"/>
                  </a:lnTo>
                  <a:lnTo>
                    <a:pt x="13940" y="9978"/>
                  </a:lnTo>
                  <a:lnTo>
                    <a:pt x="13757" y="9905"/>
                  </a:lnTo>
                  <a:lnTo>
                    <a:pt x="13940" y="9648"/>
                  </a:lnTo>
                  <a:lnTo>
                    <a:pt x="14160" y="9391"/>
                  </a:lnTo>
                  <a:lnTo>
                    <a:pt x="14380" y="9134"/>
                  </a:lnTo>
                  <a:lnTo>
                    <a:pt x="14637" y="8914"/>
                  </a:lnTo>
                  <a:lnTo>
                    <a:pt x="14674" y="8841"/>
                  </a:lnTo>
                  <a:lnTo>
                    <a:pt x="14674" y="8804"/>
                  </a:lnTo>
                  <a:lnTo>
                    <a:pt x="14637" y="8731"/>
                  </a:lnTo>
                  <a:lnTo>
                    <a:pt x="14564" y="8731"/>
                  </a:lnTo>
                  <a:lnTo>
                    <a:pt x="14784" y="8584"/>
                  </a:lnTo>
                  <a:lnTo>
                    <a:pt x="14820" y="8511"/>
                  </a:lnTo>
                  <a:lnTo>
                    <a:pt x="14784" y="8438"/>
                  </a:lnTo>
                  <a:lnTo>
                    <a:pt x="14710" y="8401"/>
                  </a:lnTo>
                  <a:lnTo>
                    <a:pt x="14637" y="8401"/>
                  </a:lnTo>
                  <a:lnTo>
                    <a:pt x="14233" y="8621"/>
                  </a:lnTo>
                  <a:lnTo>
                    <a:pt x="13867" y="8841"/>
                  </a:lnTo>
                  <a:lnTo>
                    <a:pt x="13500" y="9061"/>
                  </a:lnTo>
                  <a:lnTo>
                    <a:pt x="13170" y="9318"/>
                  </a:lnTo>
                  <a:lnTo>
                    <a:pt x="13060" y="9098"/>
                  </a:lnTo>
                  <a:lnTo>
                    <a:pt x="13720" y="8658"/>
                  </a:lnTo>
                  <a:lnTo>
                    <a:pt x="14417" y="8291"/>
                  </a:lnTo>
                  <a:lnTo>
                    <a:pt x="14454" y="8217"/>
                  </a:lnTo>
                  <a:lnTo>
                    <a:pt x="14454" y="8144"/>
                  </a:lnTo>
                  <a:lnTo>
                    <a:pt x="14417" y="8107"/>
                  </a:lnTo>
                  <a:lnTo>
                    <a:pt x="14343" y="8107"/>
                  </a:lnTo>
                  <a:lnTo>
                    <a:pt x="13647" y="8364"/>
                  </a:lnTo>
                  <a:lnTo>
                    <a:pt x="12986" y="8658"/>
                  </a:lnTo>
                  <a:lnTo>
                    <a:pt x="12986" y="8474"/>
                  </a:lnTo>
                  <a:lnTo>
                    <a:pt x="13133" y="8401"/>
                  </a:lnTo>
                  <a:lnTo>
                    <a:pt x="13243" y="8327"/>
                  </a:lnTo>
                  <a:lnTo>
                    <a:pt x="13500" y="8144"/>
                  </a:lnTo>
                  <a:lnTo>
                    <a:pt x="14013" y="7924"/>
                  </a:lnTo>
                  <a:lnTo>
                    <a:pt x="14307" y="7814"/>
                  </a:lnTo>
                  <a:lnTo>
                    <a:pt x="14564" y="7777"/>
                  </a:lnTo>
                  <a:lnTo>
                    <a:pt x="14600" y="7741"/>
                  </a:lnTo>
                  <a:lnTo>
                    <a:pt x="14600" y="7704"/>
                  </a:lnTo>
                  <a:lnTo>
                    <a:pt x="14564" y="7667"/>
                  </a:lnTo>
                  <a:lnTo>
                    <a:pt x="14233" y="7667"/>
                  </a:lnTo>
                  <a:lnTo>
                    <a:pt x="13903" y="7704"/>
                  </a:lnTo>
                  <a:lnTo>
                    <a:pt x="13573" y="7777"/>
                  </a:lnTo>
                  <a:lnTo>
                    <a:pt x="13280" y="7851"/>
                  </a:lnTo>
                  <a:lnTo>
                    <a:pt x="13500" y="7594"/>
                  </a:lnTo>
                  <a:lnTo>
                    <a:pt x="14087" y="7484"/>
                  </a:lnTo>
                  <a:lnTo>
                    <a:pt x="14380" y="7410"/>
                  </a:lnTo>
                  <a:lnTo>
                    <a:pt x="14674" y="7264"/>
                  </a:lnTo>
                  <a:lnTo>
                    <a:pt x="14710" y="7227"/>
                  </a:lnTo>
                  <a:lnTo>
                    <a:pt x="14710" y="7190"/>
                  </a:lnTo>
                  <a:lnTo>
                    <a:pt x="14710" y="7154"/>
                  </a:lnTo>
                  <a:lnTo>
                    <a:pt x="14637" y="7117"/>
                  </a:lnTo>
                  <a:lnTo>
                    <a:pt x="14343" y="7080"/>
                  </a:lnTo>
                  <a:lnTo>
                    <a:pt x="14013" y="7080"/>
                  </a:lnTo>
                  <a:lnTo>
                    <a:pt x="14270" y="6934"/>
                  </a:lnTo>
                  <a:lnTo>
                    <a:pt x="14527" y="6824"/>
                  </a:lnTo>
                  <a:lnTo>
                    <a:pt x="14820" y="6750"/>
                  </a:lnTo>
                  <a:close/>
                  <a:moveTo>
                    <a:pt x="5246" y="9098"/>
                  </a:moveTo>
                  <a:lnTo>
                    <a:pt x="5320" y="9208"/>
                  </a:lnTo>
                  <a:lnTo>
                    <a:pt x="5393" y="9245"/>
                  </a:lnTo>
                  <a:lnTo>
                    <a:pt x="5577" y="9245"/>
                  </a:lnTo>
                  <a:lnTo>
                    <a:pt x="5650" y="9281"/>
                  </a:lnTo>
                  <a:lnTo>
                    <a:pt x="5760" y="9318"/>
                  </a:lnTo>
                  <a:lnTo>
                    <a:pt x="5833" y="9391"/>
                  </a:lnTo>
                  <a:lnTo>
                    <a:pt x="5870" y="9465"/>
                  </a:lnTo>
                  <a:lnTo>
                    <a:pt x="5907" y="9538"/>
                  </a:lnTo>
                  <a:lnTo>
                    <a:pt x="5907" y="9648"/>
                  </a:lnTo>
                  <a:lnTo>
                    <a:pt x="5870" y="9758"/>
                  </a:lnTo>
                  <a:lnTo>
                    <a:pt x="5797" y="9831"/>
                  </a:lnTo>
                  <a:lnTo>
                    <a:pt x="5723" y="9905"/>
                  </a:lnTo>
                  <a:lnTo>
                    <a:pt x="5650" y="9978"/>
                  </a:lnTo>
                  <a:lnTo>
                    <a:pt x="5540" y="10015"/>
                  </a:lnTo>
                  <a:lnTo>
                    <a:pt x="5466" y="9868"/>
                  </a:lnTo>
                  <a:lnTo>
                    <a:pt x="5356" y="9758"/>
                  </a:lnTo>
                  <a:lnTo>
                    <a:pt x="5210" y="9685"/>
                  </a:lnTo>
                  <a:lnTo>
                    <a:pt x="5026" y="9648"/>
                  </a:lnTo>
                  <a:lnTo>
                    <a:pt x="5063" y="9648"/>
                  </a:lnTo>
                  <a:lnTo>
                    <a:pt x="5210" y="9575"/>
                  </a:lnTo>
                  <a:lnTo>
                    <a:pt x="5283" y="9538"/>
                  </a:lnTo>
                  <a:lnTo>
                    <a:pt x="5283" y="9501"/>
                  </a:lnTo>
                  <a:lnTo>
                    <a:pt x="5283" y="9355"/>
                  </a:lnTo>
                  <a:lnTo>
                    <a:pt x="5210" y="9245"/>
                  </a:lnTo>
                  <a:lnTo>
                    <a:pt x="5100" y="9245"/>
                  </a:lnTo>
                  <a:lnTo>
                    <a:pt x="4953" y="9281"/>
                  </a:lnTo>
                  <a:lnTo>
                    <a:pt x="4806" y="9355"/>
                  </a:lnTo>
                  <a:lnTo>
                    <a:pt x="4806" y="9355"/>
                  </a:lnTo>
                  <a:lnTo>
                    <a:pt x="4843" y="9281"/>
                  </a:lnTo>
                  <a:lnTo>
                    <a:pt x="4880" y="9208"/>
                  </a:lnTo>
                  <a:lnTo>
                    <a:pt x="4843" y="9171"/>
                  </a:lnTo>
                  <a:lnTo>
                    <a:pt x="5026" y="9134"/>
                  </a:lnTo>
                  <a:lnTo>
                    <a:pt x="5246" y="9098"/>
                  </a:lnTo>
                  <a:close/>
                  <a:moveTo>
                    <a:pt x="6347" y="8034"/>
                  </a:moveTo>
                  <a:lnTo>
                    <a:pt x="6347" y="8071"/>
                  </a:lnTo>
                  <a:lnTo>
                    <a:pt x="6310" y="8181"/>
                  </a:lnTo>
                  <a:lnTo>
                    <a:pt x="6127" y="8254"/>
                  </a:lnTo>
                  <a:lnTo>
                    <a:pt x="5980" y="8364"/>
                  </a:lnTo>
                  <a:lnTo>
                    <a:pt x="5687" y="8621"/>
                  </a:lnTo>
                  <a:lnTo>
                    <a:pt x="5577" y="8621"/>
                  </a:lnTo>
                  <a:lnTo>
                    <a:pt x="5466" y="8694"/>
                  </a:lnTo>
                  <a:lnTo>
                    <a:pt x="5393" y="8768"/>
                  </a:lnTo>
                  <a:lnTo>
                    <a:pt x="5246" y="8731"/>
                  </a:lnTo>
                  <a:lnTo>
                    <a:pt x="4806" y="8731"/>
                  </a:lnTo>
                  <a:lnTo>
                    <a:pt x="4549" y="8841"/>
                  </a:lnTo>
                  <a:lnTo>
                    <a:pt x="4293" y="9024"/>
                  </a:lnTo>
                  <a:lnTo>
                    <a:pt x="4183" y="9171"/>
                  </a:lnTo>
                  <a:lnTo>
                    <a:pt x="4073" y="9355"/>
                  </a:lnTo>
                  <a:lnTo>
                    <a:pt x="4073" y="9501"/>
                  </a:lnTo>
                  <a:lnTo>
                    <a:pt x="4073" y="9648"/>
                  </a:lnTo>
                  <a:lnTo>
                    <a:pt x="4073" y="9721"/>
                  </a:lnTo>
                  <a:lnTo>
                    <a:pt x="4146" y="9831"/>
                  </a:lnTo>
                  <a:lnTo>
                    <a:pt x="4256" y="9978"/>
                  </a:lnTo>
                  <a:lnTo>
                    <a:pt x="4439" y="10162"/>
                  </a:lnTo>
                  <a:lnTo>
                    <a:pt x="4623" y="10308"/>
                  </a:lnTo>
                  <a:lnTo>
                    <a:pt x="4843" y="10382"/>
                  </a:lnTo>
                  <a:lnTo>
                    <a:pt x="5026" y="10455"/>
                  </a:lnTo>
                  <a:lnTo>
                    <a:pt x="5246" y="10492"/>
                  </a:lnTo>
                  <a:lnTo>
                    <a:pt x="5466" y="10492"/>
                  </a:lnTo>
                  <a:lnTo>
                    <a:pt x="5723" y="10455"/>
                  </a:lnTo>
                  <a:lnTo>
                    <a:pt x="5907" y="10345"/>
                  </a:lnTo>
                  <a:lnTo>
                    <a:pt x="6090" y="10235"/>
                  </a:lnTo>
                  <a:lnTo>
                    <a:pt x="6237" y="10052"/>
                  </a:lnTo>
                  <a:lnTo>
                    <a:pt x="6347" y="9868"/>
                  </a:lnTo>
                  <a:lnTo>
                    <a:pt x="6384" y="9575"/>
                  </a:lnTo>
                  <a:lnTo>
                    <a:pt x="6310" y="9355"/>
                  </a:lnTo>
                  <a:lnTo>
                    <a:pt x="6200" y="9134"/>
                  </a:lnTo>
                  <a:lnTo>
                    <a:pt x="6017" y="8951"/>
                  </a:lnTo>
                  <a:lnTo>
                    <a:pt x="6310" y="8658"/>
                  </a:lnTo>
                  <a:lnTo>
                    <a:pt x="6420" y="8548"/>
                  </a:lnTo>
                  <a:lnTo>
                    <a:pt x="6567" y="8401"/>
                  </a:lnTo>
                  <a:lnTo>
                    <a:pt x="6567" y="8327"/>
                  </a:lnTo>
                  <a:lnTo>
                    <a:pt x="6567" y="8254"/>
                  </a:lnTo>
                  <a:lnTo>
                    <a:pt x="6530" y="8217"/>
                  </a:lnTo>
                  <a:lnTo>
                    <a:pt x="6494" y="8181"/>
                  </a:lnTo>
                  <a:lnTo>
                    <a:pt x="6384" y="8071"/>
                  </a:lnTo>
                  <a:lnTo>
                    <a:pt x="6347" y="8034"/>
                  </a:lnTo>
                  <a:close/>
                  <a:moveTo>
                    <a:pt x="19992" y="10418"/>
                  </a:moveTo>
                  <a:lnTo>
                    <a:pt x="20139" y="10492"/>
                  </a:lnTo>
                  <a:lnTo>
                    <a:pt x="20139" y="10602"/>
                  </a:lnTo>
                  <a:lnTo>
                    <a:pt x="20176" y="10638"/>
                  </a:lnTo>
                  <a:lnTo>
                    <a:pt x="20213" y="10638"/>
                  </a:lnTo>
                  <a:lnTo>
                    <a:pt x="20249" y="10602"/>
                  </a:lnTo>
                  <a:lnTo>
                    <a:pt x="20286" y="10785"/>
                  </a:lnTo>
                  <a:lnTo>
                    <a:pt x="20286" y="11042"/>
                  </a:lnTo>
                  <a:lnTo>
                    <a:pt x="20286" y="11189"/>
                  </a:lnTo>
                  <a:lnTo>
                    <a:pt x="20213" y="11372"/>
                  </a:lnTo>
                  <a:lnTo>
                    <a:pt x="20139" y="11519"/>
                  </a:lnTo>
                  <a:lnTo>
                    <a:pt x="20066" y="11665"/>
                  </a:lnTo>
                  <a:lnTo>
                    <a:pt x="19956" y="11812"/>
                  </a:lnTo>
                  <a:lnTo>
                    <a:pt x="19809" y="11886"/>
                  </a:lnTo>
                  <a:lnTo>
                    <a:pt x="19662" y="11959"/>
                  </a:lnTo>
                  <a:lnTo>
                    <a:pt x="19479" y="11959"/>
                  </a:lnTo>
                  <a:lnTo>
                    <a:pt x="19442" y="11886"/>
                  </a:lnTo>
                  <a:lnTo>
                    <a:pt x="19222" y="11776"/>
                  </a:lnTo>
                  <a:lnTo>
                    <a:pt x="19626" y="11702"/>
                  </a:lnTo>
                  <a:lnTo>
                    <a:pt x="19662" y="11665"/>
                  </a:lnTo>
                  <a:lnTo>
                    <a:pt x="19736" y="11629"/>
                  </a:lnTo>
                  <a:lnTo>
                    <a:pt x="19736" y="11482"/>
                  </a:lnTo>
                  <a:lnTo>
                    <a:pt x="19699" y="11372"/>
                  </a:lnTo>
                  <a:lnTo>
                    <a:pt x="19626" y="11335"/>
                  </a:lnTo>
                  <a:lnTo>
                    <a:pt x="19406" y="11335"/>
                  </a:lnTo>
                  <a:lnTo>
                    <a:pt x="19662" y="11152"/>
                  </a:lnTo>
                  <a:lnTo>
                    <a:pt x="19736" y="11115"/>
                  </a:lnTo>
                  <a:lnTo>
                    <a:pt x="19736" y="11042"/>
                  </a:lnTo>
                  <a:lnTo>
                    <a:pt x="19736" y="10969"/>
                  </a:lnTo>
                  <a:lnTo>
                    <a:pt x="19736" y="10932"/>
                  </a:lnTo>
                  <a:lnTo>
                    <a:pt x="19699" y="10858"/>
                  </a:lnTo>
                  <a:lnTo>
                    <a:pt x="19626" y="10822"/>
                  </a:lnTo>
                  <a:lnTo>
                    <a:pt x="19552" y="10822"/>
                  </a:lnTo>
                  <a:lnTo>
                    <a:pt x="19479" y="10858"/>
                  </a:lnTo>
                  <a:lnTo>
                    <a:pt x="19332" y="10895"/>
                  </a:lnTo>
                  <a:lnTo>
                    <a:pt x="19185" y="10932"/>
                  </a:lnTo>
                  <a:lnTo>
                    <a:pt x="19185" y="10932"/>
                  </a:lnTo>
                  <a:lnTo>
                    <a:pt x="19626" y="10748"/>
                  </a:lnTo>
                  <a:lnTo>
                    <a:pt x="19662" y="10712"/>
                  </a:lnTo>
                  <a:lnTo>
                    <a:pt x="19662" y="10675"/>
                  </a:lnTo>
                  <a:lnTo>
                    <a:pt x="19626" y="10638"/>
                  </a:lnTo>
                  <a:lnTo>
                    <a:pt x="19479" y="10602"/>
                  </a:lnTo>
                  <a:lnTo>
                    <a:pt x="19295" y="10602"/>
                  </a:lnTo>
                  <a:lnTo>
                    <a:pt x="19369" y="10565"/>
                  </a:lnTo>
                  <a:lnTo>
                    <a:pt x="19589" y="10455"/>
                  </a:lnTo>
                  <a:lnTo>
                    <a:pt x="19772" y="10418"/>
                  </a:lnTo>
                  <a:close/>
                  <a:moveTo>
                    <a:pt x="16691" y="13390"/>
                  </a:moveTo>
                  <a:lnTo>
                    <a:pt x="16801" y="13463"/>
                  </a:lnTo>
                  <a:lnTo>
                    <a:pt x="16874" y="13536"/>
                  </a:lnTo>
                  <a:lnTo>
                    <a:pt x="16728" y="13646"/>
                  </a:lnTo>
                  <a:lnTo>
                    <a:pt x="16581" y="13756"/>
                  </a:lnTo>
                  <a:lnTo>
                    <a:pt x="16434" y="13903"/>
                  </a:lnTo>
                  <a:lnTo>
                    <a:pt x="16361" y="14050"/>
                  </a:lnTo>
                  <a:lnTo>
                    <a:pt x="16104" y="14013"/>
                  </a:lnTo>
                  <a:lnTo>
                    <a:pt x="16068" y="13976"/>
                  </a:lnTo>
                  <a:lnTo>
                    <a:pt x="16691" y="13390"/>
                  </a:lnTo>
                  <a:close/>
                  <a:moveTo>
                    <a:pt x="16654" y="11959"/>
                  </a:moveTo>
                  <a:lnTo>
                    <a:pt x="17058" y="12326"/>
                  </a:lnTo>
                  <a:lnTo>
                    <a:pt x="17278" y="12546"/>
                  </a:lnTo>
                  <a:lnTo>
                    <a:pt x="17498" y="12803"/>
                  </a:lnTo>
                  <a:lnTo>
                    <a:pt x="17681" y="13059"/>
                  </a:lnTo>
                  <a:lnTo>
                    <a:pt x="17755" y="13169"/>
                  </a:lnTo>
                  <a:lnTo>
                    <a:pt x="17792" y="13279"/>
                  </a:lnTo>
                  <a:lnTo>
                    <a:pt x="17792" y="13426"/>
                  </a:lnTo>
                  <a:lnTo>
                    <a:pt x="17755" y="13536"/>
                  </a:lnTo>
                  <a:lnTo>
                    <a:pt x="17718" y="13646"/>
                  </a:lnTo>
                  <a:lnTo>
                    <a:pt x="17608" y="13756"/>
                  </a:lnTo>
                  <a:lnTo>
                    <a:pt x="17498" y="13866"/>
                  </a:lnTo>
                  <a:lnTo>
                    <a:pt x="17351" y="13940"/>
                  </a:lnTo>
                  <a:lnTo>
                    <a:pt x="17278" y="13866"/>
                  </a:lnTo>
                  <a:lnTo>
                    <a:pt x="17168" y="13866"/>
                  </a:lnTo>
                  <a:lnTo>
                    <a:pt x="17095" y="13903"/>
                  </a:lnTo>
                  <a:lnTo>
                    <a:pt x="17058" y="13940"/>
                  </a:lnTo>
                  <a:lnTo>
                    <a:pt x="17021" y="13940"/>
                  </a:lnTo>
                  <a:lnTo>
                    <a:pt x="16948" y="13976"/>
                  </a:lnTo>
                  <a:lnTo>
                    <a:pt x="16911" y="14050"/>
                  </a:lnTo>
                  <a:lnTo>
                    <a:pt x="16874" y="14050"/>
                  </a:lnTo>
                  <a:lnTo>
                    <a:pt x="16948" y="13940"/>
                  </a:lnTo>
                  <a:lnTo>
                    <a:pt x="17095" y="13793"/>
                  </a:lnTo>
                  <a:lnTo>
                    <a:pt x="17168" y="13683"/>
                  </a:lnTo>
                  <a:lnTo>
                    <a:pt x="17205" y="13573"/>
                  </a:lnTo>
                  <a:lnTo>
                    <a:pt x="17168" y="13500"/>
                  </a:lnTo>
                  <a:lnTo>
                    <a:pt x="17131" y="13426"/>
                  </a:lnTo>
                  <a:lnTo>
                    <a:pt x="17021" y="13316"/>
                  </a:lnTo>
                  <a:lnTo>
                    <a:pt x="16874" y="13206"/>
                  </a:lnTo>
                  <a:lnTo>
                    <a:pt x="16691" y="13169"/>
                  </a:lnTo>
                  <a:lnTo>
                    <a:pt x="16618" y="13169"/>
                  </a:lnTo>
                  <a:lnTo>
                    <a:pt x="16581" y="13206"/>
                  </a:lnTo>
                  <a:lnTo>
                    <a:pt x="15627" y="13793"/>
                  </a:lnTo>
                  <a:lnTo>
                    <a:pt x="15517" y="13756"/>
                  </a:lnTo>
                  <a:lnTo>
                    <a:pt x="15407" y="13646"/>
                  </a:lnTo>
                  <a:lnTo>
                    <a:pt x="15884" y="13353"/>
                  </a:lnTo>
                  <a:lnTo>
                    <a:pt x="16361" y="13096"/>
                  </a:lnTo>
                  <a:lnTo>
                    <a:pt x="16398" y="13023"/>
                  </a:lnTo>
                  <a:lnTo>
                    <a:pt x="16398" y="12986"/>
                  </a:lnTo>
                  <a:lnTo>
                    <a:pt x="16361" y="12913"/>
                  </a:lnTo>
                  <a:lnTo>
                    <a:pt x="16288" y="12913"/>
                  </a:lnTo>
                  <a:lnTo>
                    <a:pt x="15994" y="12949"/>
                  </a:lnTo>
                  <a:lnTo>
                    <a:pt x="15701" y="13059"/>
                  </a:lnTo>
                  <a:lnTo>
                    <a:pt x="15407" y="13169"/>
                  </a:lnTo>
                  <a:lnTo>
                    <a:pt x="15150" y="13279"/>
                  </a:lnTo>
                  <a:lnTo>
                    <a:pt x="15040" y="13023"/>
                  </a:lnTo>
                  <a:lnTo>
                    <a:pt x="15077" y="12986"/>
                  </a:lnTo>
                  <a:lnTo>
                    <a:pt x="16068" y="12399"/>
                  </a:lnTo>
                  <a:lnTo>
                    <a:pt x="16104" y="12362"/>
                  </a:lnTo>
                  <a:lnTo>
                    <a:pt x="16104" y="12326"/>
                  </a:lnTo>
                  <a:lnTo>
                    <a:pt x="16068" y="12289"/>
                  </a:lnTo>
                  <a:lnTo>
                    <a:pt x="15994" y="12252"/>
                  </a:lnTo>
                  <a:lnTo>
                    <a:pt x="15554" y="12362"/>
                  </a:lnTo>
                  <a:lnTo>
                    <a:pt x="15150" y="12472"/>
                  </a:lnTo>
                  <a:lnTo>
                    <a:pt x="15150" y="12472"/>
                  </a:lnTo>
                  <a:lnTo>
                    <a:pt x="15297" y="12326"/>
                  </a:lnTo>
                  <a:lnTo>
                    <a:pt x="15517" y="12179"/>
                  </a:lnTo>
                  <a:lnTo>
                    <a:pt x="15737" y="12069"/>
                  </a:lnTo>
                  <a:lnTo>
                    <a:pt x="15994" y="11996"/>
                  </a:lnTo>
                  <a:lnTo>
                    <a:pt x="16324" y="11959"/>
                  </a:lnTo>
                  <a:close/>
                  <a:moveTo>
                    <a:pt x="14857" y="6310"/>
                  </a:moveTo>
                  <a:lnTo>
                    <a:pt x="14600" y="6347"/>
                  </a:lnTo>
                  <a:lnTo>
                    <a:pt x="14380" y="6383"/>
                  </a:lnTo>
                  <a:lnTo>
                    <a:pt x="14197" y="6457"/>
                  </a:lnTo>
                  <a:lnTo>
                    <a:pt x="13793" y="6677"/>
                  </a:lnTo>
                  <a:lnTo>
                    <a:pt x="13426" y="6970"/>
                  </a:lnTo>
                  <a:lnTo>
                    <a:pt x="13243" y="7154"/>
                  </a:lnTo>
                  <a:lnTo>
                    <a:pt x="12950" y="7190"/>
                  </a:lnTo>
                  <a:lnTo>
                    <a:pt x="12840" y="7227"/>
                  </a:lnTo>
                  <a:lnTo>
                    <a:pt x="12803" y="7300"/>
                  </a:lnTo>
                  <a:lnTo>
                    <a:pt x="12766" y="7374"/>
                  </a:lnTo>
                  <a:lnTo>
                    <a:pt x="12766" y="7447"/>
                  </a:lnTo>
                  <a:lnTo>
                    <a:pt x="11042" y="7631"/>
                  </a:lnTo>
                  <a:lnTo>
                    <a:pt x="10052" y="7667"/>
                  </a:lnTo>
                  <a:lnTo>
                    <a:pt x="9575" y="7704"/>
                  </a:lnTo>
                  <a:lnTo>
                    <a:pt x="9098" y="7741"/>
                  </a:lnTo>
                  <a:lnTo>
                    <a:pt x="9025" y="7777"/>
                  </a:lnTo>
                  <a:lnTo>
                    <a:pt x="8988" y="7814"/>
                  </a:lnTo>
                  <a:lnTo>
                    <a:pt x="8951" y="7924"/>
                  </a:lnTo>
                  <a:lnTo>
                    <a:pt x="9025" y="8034"/>
                  </a:lnTo>
                  <a:lnTo>
                    <a:pt x="9061" y="8071"/>
                  </a:lnTo>
                  <a:lnTo>
                    <a:pt x="9135" y="8107"/>
                  </a:lnTo>
                  <a:lnTo>
                    <a:pt x="9612" y="8144"/>
                  </a:lnTo>
                  <a:lnTo>
                    <a:pt x="10125" y="8144"/>
                  </a:lnTo>
                  <a:lnTo>
                    <a:pt x="11152" y="8071"/>
                  </a:lnTo>
                  <a:lnTo>
                    <a:pt x="11922" y="8034"/>
                  </a:lnTo>
                  <a:lnTo>
                    <a:pt x="12693" y="7961"/>
                  </a:lnTo>
                  <a:lnTo>
                    <a:pt x="12546" y="8254"/>
                  </a:lnTo>
                  <a:lnTo>
                    <a:pt x="12473" y="8438"/>
                  </a:lnTo>
                  <a:lnTo>
                    <a:pt x="12473" y="8584"/>
                  </a:lnTo>
                  <a:lnTo>
                    <a:pt x="12509" y="8914"/>
                  </a:lnTo>
                  <a:lnTo>
                    <a:pt x="12363" y="9024"/>
                  </a:lnTo>
                  <a:lnTo>
                    <a:pt x="12253" y="9134"/>
                  </a:lnTo>
                  <a:lnTo>
                    <a:pt x="12253" y="9245"/>
                  </a:lnTo>
                  <a:lnTo>
                    <a:pt x="12289" y="9355"/>
                  </a:lnTo>
                  <a:lnTo>
                    <a:pt x="12399" y="9428"/>
                  </a:lnTo>
                  <a:lnTo>
                    <a:pt x="12546" y="9465"/>
                  </a:lnTo>
                  <a:lnTo>
                    <a:pt x="12693" y="9465"/>
                  </a:lnTo>
                  <a:lnTo>
                    <a:pt x="12803" y="9685"/>
                  </a:lnTo>
                  <a:lnTo>
                    <a:pt x="12950" y="9868"/>
                  </a:lnTo>
                  <a:lnTo>
                    <a:pt x="13096" y="10052"/>
                  </a:lnTo>
                  <a:lnTo>
                    <a:pt x="13243" y="10198"/>
                  </a:lnTo>
                  <a:lnTo>
                    <a:pt x="13426" y="10308"/>
                  </a:lnTo>
                  <a:lnTo>
                    <a:pt x="13647" y="10418"/>
                  </a:lnTo>
                  <a:lnTo>
                    <a:pt x="13867" y="10455"/>
                  </a:lnTo>
                  <a:lnTo>
                    <a:pt x="14087" y="10492"/>
                  </a:lnTo>
                  <a:lnTo>
                    <a:pt x="14233" y="10492"/>
                  </a:lnTo>
                  <a:lnTo>
                    <a:pt x="14600" y="10418"/>
                  </a:lnTo>
                  <a:lnTo>
                    <a:pt x="14967" y="10345"/>
                  </a:lnTo>
                  <a:lnTo>
                    <a:pt x="14930" y="10455"/>
                  </a:lnTo>
                  <a:lnTo>
                    <a:pt x="14930" y="10602"/>
                  </a:lnTo>
                  <a:lnTo>
                    <a:pt x="15004" y="10895"/>
                  </a:lnTo>
                  <a:lnTo>
                    <a:pt x="15077" y="11079"/>
                  </a:lnTo>
                  <a:lnTo>
                    <a:pt x="15150" y="11299"/>
                  </a:lnTo>
                  <a:lnTo>
                    <a:pt x="15297" y="11482"/>
                  </a:lnTo>
                  <a:lnTo>
                    <a:pt x="15481" y="11629"/>
                  </a:lnTo>
                  <a:lnTo>
                    <a:pt x="15481" y="11665"/>
                  </a:lnTo>
                  <a:lnTo>
                    <a:pt x="15261" y="11739"/>
                  </a:lnTo>
                  <a:lnTo>
                    <a:pt x="15077" y="11886"/>
                  </a:lnTo>
                  <a:lnTo>
                    <a:pt x="14894" y="11996"/>
                  </a:lnTo>
                  <a:lnTo>
                    <a:pt x="14784" y="12142"/>
                  </a:lnTo>
                  <a:lnTo>
                    <a:pt x="14674" y="12326"/>
                  </a:lnTo>
                  <a:lnTo>
                    <a:pt x="14600" y="12509"/>
                  </a:lnTo>
                  <a:lnTo>
                    <a:pt x="14564" y="12693"/>
                  </a:lnTo>
                  <a:lnTo>
                    <a:pt x="14527" y="12876"/>
                  </a:lnTo>
                  <a:lnTo>
                    <a:pt x="14527" y="12986"/>
                  </a:lnTo>
                  <a:lnTo>
                    <a:pt x="14527" y="13059"/>
                  </a:lnTo>
                  <a:lnTo>
                    <a:pt x="14600" y="13353"/>
                  </a:lnTo>
                  <a:lnTo>
                    <a:pt x="14747" y="13610"/>
                  </a:lnTo>
                  <a:lnTo>
                    <a:pt x="14747" y="13720"/>
                  </a:lnTo>
                  <a:lnTo>
                    <a:pt x="14784" y="13830"/>
                  </a:lnTo>
                  <a:lnTo>
                    <a:pt x="14930" y="13903"/>
                  </a:lnTo>
                  <a:lnTo>
                    <a:pt x="15004" y="13976"/>
                  </a:lnTo>
                  <a:lnTo>
                    <a:pt x="15297" y="14197"/>
                  </a:lnTo>
                  <a:lnTo>
                    <a:pt x="15627" y="14380"/>
                  </a:lnTo>
                  <a:lnTo>
                    <a:pt x="15994" y="14527"/>
                  </a:lnTo>
                  <a:lnTo>
                    <a:pt x="16398" y="14600"/>
                  </a:lnTo>
                  <a:lnTo>
                    <a:pt x="16801" y="14600"/>
                  </a:lnTo>
                  <a:lnTo>
                    <a:pt x="17205" y="14527"/>
                  </a:lnTo>
                  <a:lnTo>
                    <a:pt x="17571" y="14417"/>
                  </a:lnTo>
                  <a:lnTo>
                    <a:pt x="17902" y="14233"/>
                  </a:lnTo>
                  <a:lnTo>
                    <a:pt x="18122" y="14013"/>
                  </a:lnTo>
                  <a:lnTo>
                    <a:pt x="18268" y="13793"/>
                  </a:lnTo>
                  <a:lnTo>
                    <a:pt x="18305" y="13536"/>
                  </a:lnTo>
                  <a:lnTo>
                    <a:pt x="18305" y="13316"/>
                  </a:lnTo>
                  <a:lnTo>
                    <a:pt x="18232" y="13059"/>
                  </a:lnTo>
                  <a:lnTo>
                    <a:pt x="18122" y="12803"/>
                  </a:lnTo>
                  <a:lnTo>
                    <a:pt x="17975" y="12546"/>
                  </a:lnTo>
                  <a:lnTo>
                    <a:pt x="17792" y="12326"/>
                  </a:lnTo>
                  <a:lnTo>
                    <a:pt x="17902" y="12289"/>
                  </a:lnTo>
                  <a:lnTo>
                    <a:pt x="18232" y="12106"/>
                  </a:lnTo>
                  <a:lnTo>
                    <a:pt x="18599" y="11849"/>
                  </a:lnTo>
                  <a:lnTo>
                    <a:pt x="18709" y="12032"/>
                  </a:lnTo>
                  <a:lnTo>
                    <a:pt x="18855" y="12179"/>
                  </a:lnTo>
                  <a:lnTo>
                    <a:pt x="19002" y="12289"/>
                  </a:lnTo>
                  <a:lnTo>
                    <a:pt x="19149" y="12362"/>
                  </a:lnTo>
                  <a:lnTo>
                    <a:pt x="19406" y="12436"/>
                  </a:lnTo>
                  <a:lnTo>
                    <a:pt x="19662" y="12399"/>
                  </a:lnTo>
                  <a:lnTo>
                    <a:pt x="19919" y="12326"/>
                  </a:lnTo>
                  <a:lnTo>
                    <a:pt x="20139" y="12179"/>
                  </a:lnTo>
                  <a:lnTo>
                    <a:pt x="20359" y="11996"/>
                  </a:lnTo>
                  <a:lnTo>
                    <a:pt x="20543" y="11776"/>
                  </a:lnTo>
                  <a:lnTo>
                    <a:pt x="20653" y="11519"/>
                  </a:lnTo>
                  <a:lnTo>
                    <a:pt x="20726" y="11225"/>
                  </a:lnTo>
                  <a:lnTo>
                    <a:pt x="20799" y="10858"/>
                  </a:lnTo>
                  <a:lnTo>
                    <a:pt x="20763" y="10675"/>
                  </a:lnTo>
                  <a:lnTo>
                    <a:pt x="20726" y="10528"/>
                  </a:lnTo>
                  <a:lnTo>
                    <a:pt x="20689" y="10382"/>
                  </a:lnTo>
                  <a:lnTo>
                    <a:pt x="20579" y="10272"/>
                  </a:lnTo>
                  <a:lnTo>
                    <a:pt x="20359" y="10088"/>
                  </a:lnTo>
                  <a:lnTo>
                    <a:pt x="20066" y="9978"/>
                  </a:lnTo>
                  <a:lnTo>
                    <a:pt x="19919" y="9941"/>
                  </a:lnTo>
                  <a:lnTo>
                    <a:pt x="19626" y="9941"/>
                  </a:lnTo>
                  <a:lnTo>
                    <a:pt x="19516" y="10015"/>
                  </a:lnTo>
                  <a:lnTo>
                    <a:pt x="19479" y="10088"/>
                  </a:lnTo>
                  <a:lnTo>
                    <a:pt x="19185" y="10198"/>
                  </a:lnTo>
                  <a:lnTo>
                    <a:pt x="18929" y="10308"/>
                  </a:lnTo>
                  <a:lnTo>
                    <a:pt x="18819" y="10418"/>
                  </a:lnTo>
                  <a:lnTo>
                    <a:pt x="18672" y="10528"/>
                  </a:lnTo>
                  <a:lnTo>
                    <a:pt x="18599" y="10675"/>
                  </a:lnTo>
                  <a:lnTo>
                    <a:pt x="18525" y="10822"/>
                  </a:lnTo>
                  <a:lnTo>
                    <a:pt x="18452" y="11115"/>
                  </a:lnTo>
                  <a:lnTo>
                    <a:pt x="18452" y="11409"/>
                  </a:lnTo>
                  <a:lnTo>
                    <a:pt x="18048" y="11702"/>
                  </a:lnTo>
                  <a:lnTo>
                    <a:pt x="17645" y="11996"/>
                  </a:lnTo>
                  <a:lnTo>
                    <a:pt x="17608" y="12032"/>
                  </a:lnTo>
                  <a:lnTo>
                    <a:pt x="17608" y="12106"/>
                  </a:lnTo>
                  <a:lnTo>
                    <a:pt x="17241" y="11776"/>
                  </a:lnTo>
                  <a:lnTo>
                    <a:pt x="16911" y="11519"/>
                  </a:lnTo>
                  <a:lnTo>
                    <a:pt x="16838" y="11482"/>
                  </a:lnTo>
                  <a:lnTo>
                    <a:pt x="16691" y="11482"/>
                  </a:lnTo>
                  <a:lnTo>
                    <a:pt x="16654" y="11555"/>
                  </a:lnTo>
                  <a:lnTo>
                    <a:pt x="16434" y="11519"/>
                  </a:lnTo>
                  <a:lnTo>
                    <a:pt x="16214" y="11519"/>
                  </a:lnTo>
                  <a:lnTo>
                    <a:pt x="15774" y="11555"/>
                  </a:lnTo>
                  <a:lnTo>
                    <a:pt x="15811" y="11445"/>
                  </a:lnTo>
                  <a:lnTo>
                    <a:pt x="15774" y="11335"/>
                  </a:lnTo>
                  <a:lnTo>
                    <a:pt x="15664" y="11152"/>
                  </a:lnTo>
                  <a:lnTo>
                    <a:pt x="15554" y="11005"/>
                  </a:lnTo>
                  <a:lnTo>
                    <a:pt x="15444" y="10822"/>
                  </a:lnTo>
                  <a:lnTo>
                    <a:pt x="15371" y="10602"/>
                  </a:lnTo>
                  <a:lnTo>
                    <a:pt x="15334" y="10418"/>
                  </a:lnTo>
                  <a:lnTo>
                    <a:pt x="15297" y="10308"/>
                  </a:lnTo>
                  <a:lnTo>
                    <a:pt x="15224" y="10235"/>
                  </a:lnTo>
                  <a:lnTo>
                    <a:pt x="15627" y="10015"/>
                  </a:lnTo>
                  <a:lnTo>
                    <a:pt x="16031" y="9758"/>
                  </a:lnTo>
                  <a:lnTo>
                    <a:pt x="16361" y="9428"/>
                  </a:lnTo>
                  <a:lnTo>
                    <a:pt x="16471" y="9281"/>
                  </a:lnTo>
                  <a:lnTo>
                    <a:pt x="16581" y="9098"/>
                  </a:lnTo>
                  <a:lnTo>
                    <a:pt x="16654" y="8878"/>
                  </a:lnTo>
                  <a:lnTo>
                    <a:pt x="16691" y="8621"/>
                  </a:lnTo>
                  <a:lnTo>
                    <a:pt x="16691" y="8364"/>
                  </a:lnTo>
                  <a:lnTo>
                    <a:pt x="16691" y="8107"/>
                  </a:lnTo>
                  <a:lnTo>
                    <a:pt x="16581" y="7631"/>
                  </a:lnTo>
                  <a:lnTo>
                    <a:pt x="16398" y="7190"/>
                  </a:lnTo>
                  <a:lnTo>
                    <a:pt x="16251" y="6897"/>
                  </a:lnTo>
                  <a:lnTo>
                    <a:pt x="16031" y="6640"/>
                  </a:lnTo>
                  <a:lnTo>
                    <a:pt x="15884" y="6530"/>
                  </a:lnTo>
                  <a:lnTo>
                    <a:pt x="15737" y="6457"/>
                  </a:lnTo>
                  <a:lnTo>
                    <a:pt x="15591" y="6420"/>
                  </a:lnTo>
                  <a:lnTo>
                    <a:pt x="15407" y="6383"/>
                  </a:lnTo>
                  <a:lnTo>
                    <a:pt x="15077" y="6310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40" name="Shape 340"/>
            <p:cNvSpPr/>
            <p:nvPr/>
          </p:nvSpPr>
          <p:spPr>
            <a:xfrm>
              <a:off x="6425400" y="3728200"/>
              <a:ext cx="342075" cy="360425"/>
            </a:xfrm>
            <a:custGeom>
              <a:avLst/>
              <a:gdLst/>
              <a:ahLst/>
              <a:cxnLst/>
              <a:rect l="0" t="0" r="0" b="0"/>
              <a:pathLst>
                <a:path w="13683" h="14417" extrusionOk="0">
                  <a:moveTo>
                    <a:pt x="9281" y="2311"/>
                  </a:moveTo>
                  <a:lnTo>
                    <a:pt x="9170" y="2385"/>
                  </a:lnTo>
                  <a:lnTo>
                    <a:pt x="9134" y="2495"/>
                  </a:lnTo>
                  <a:lnTo>
                    <a:pt x="9097" y="2568"/>
                  </a:lnTo>
                  <a:lnTo>
                    <a:pt x="9097" y="2678"/>
                  </a:lnTo>
                  <a:lnTo>
                    <a:pt x="9134" y="2862"/>
                  </a:lnTo>
                  <a:lnTo>
                    <a:pt x="9207" y="3082"/>
                  </a:lnTo>
                  <a:lnTo>
                    <a:pt x="9464" y="3742"/>
                  </a:lnTo>
                  <a:lnTo>
                    <a:pt x="9721" y="4402"/>
                  </a:lnTo>
                  <a:lnTo>
                    <a:pt x="9647" y="4439"/>
                  </a:lnTo>
                  <a:lnTo>
                    <a:pt x="9060" y="5283"/>
                  </a:lnTo>
                  <a:lnTo>
                    <a:pt x="8804" y="5649"/>
                  </a:lnTo>
                  <a:lnTo>
                    <a:pt x="8694" y="5833"/>
                  </a:lnTo>
                  <a:lnTo>
                    <a:pt x="8657" y="5943"/>
                  </a:lnTo>
                  <a:lnTo>
                    <a:pt x="8694" y="6053"/>
                  </a:lnTo>
                  <a:lnTo>
                    <a:pt x="8804" y="6016"/>
                  </a:lnTo>
                  <a:lnTo>
                    <a:pt x="8877" y="5980"/>
                  </a:lnTo>
                  <a:lnTo>
                    <a:pt x="9024" y="5833"/>
                  </a:lnTo>
                  <a:lnTo>
                    <a:pt x="9281" y="5503"/>
                  </a:lnTo>
                  <a:lnTo>
                    <a:pt x="9941" y="4659"/>
                  </a:lnTo>
                  <a:lnTo>
                    <a:pt x="10014" y="4659"/>
                  </a:lnTo>
                  <a:lnTo>
                    <a:pt x="10124" y="4622"/>
                  </a:lnTo>
                  <a:lnTo>
                    <a:pt x="10161" y="4549"/>
                  </a:lnTo>
                  <a:lnTo>
                    <a:pt x="10161" y="4439"/>
                  </a:lnTo>
                  <a:lnTo>
                    <a:pt x="9684" y="3229"/>
                  </a:lnTo>
                  <a:lnTo>
                    <a:pt x="9427" y="2715"/>
                  </a:lnTo>
                  <a:lnTo>
                    <a:pt x="9354" y="2532"/>
                  </a:lnTo>
                  <a:lnTo>
                    <a:pt x="9317" y="2422"/>
                  </a:lnTo>
                  <a:lnTo>
                    <a:pt x="9317" y="2348"/>
                  </a:lnTo>
                  <a:lnTo>
                    <a:pt x="9317" y="2311"/>
                  </a:lnTo>
                  <a:close/>
                  <a:moveTo>
                    <a:pt x="8694" y="1615"/>
                  </a:moveTo>
                  <a:lnTo>
                    <a:pt x="8767" y="1798"/>
                  </a:lnTo>
                  <a:lnTo>
                    <a:pt x="8804" y="1908"/>
                  </a:lnTo>
                  <a:lnTo>
                    <a:pt x="8914" y="1981"/>
                  </a:lnTo>
                  <a:lnTo>
                    <a:pt x="9024" y="2055"/>
                  </a:lnTo>
                  <a:lnTo>
                    <a:pt x="9170" y="2018"/>
                  </a:lnTo>
                  <a:lnTo>
                    <a:pt x="9391" y="1908"/>
                  </a:lnTo>
                  <a:lnTo>
                    <a:pt x="9611" y="1725"/>
                  </a:lnTo>
                  <a:lnTo>
                    <a:pt x="9867" y="2275"/>
                  </a:lnTo>
                  <a:lnTo>
                    <a:pt x="10161" y="2752"/>
                  </a:lnTo>
                  <a:lnTo>
                    <a:pt x="10454" y="3265"/>
                  </a:lnTo>
                  <a:lnTo>
                    <a:pt x="10674" y="3779"/>
                  </a:lnTo>
                  <a:lnTo>
                    <a:pt x="10528" y="3925"/>
                  </a:lnTo>
                  <a:lnTo>
                    <a:pt x="10381" y="4072"/>
                  </a:lnTo>
                  <a:lnTo>
                    <a:pt x="10271" y="4256"/>
                  </a:lnTo>
                  <a:lnTo>
                    <a:pt x="10234" y="4476"/>
                  </a:lnTo>
                  <a:lnTo>
                    <a:pt x="10271" y="4586"/>
                  </a:lnTo>
                  <a:lnTo>
                    <a:pt x="10344" y="4659"/>
                  </a:lnTo>
                  <a:lnTo>
                    <a:pt x="10344" y="4806"/>
                  </a:lnTo>
                  <a:lnTo>
                    <a:pt x="10381" y="4879"/>
                  </a:lnTo>
                  <a:lnTo>
                    <a:pt x="10491" y="4916"/>
                  </a:lnTo>
                  <a:lnTo>
                    <a:pt x="10491" y="4953"/>
                  </a:lnTo>
                  <a:lnTo>
                    <a:pt x="10344" y="5173"/>
                  </a:lnTo>
                  <a:lnTo>
                    <a:pt x="9977" y="5649"/>
                  </a:lnTo>
                  <a:lnTo>
                    <a:pt x="9647" y="6163"/>
                  </a:lnTo>
                  <a:lnTo>
                    <a:pt x="9501" y="6090"/>
                  </a:lnTo>
                  <a:lnTo>
                    <a:pt x="9317" y="6053"/>
                  </a:lnTo>
                  <a:lnTo>
                    <a:pt x="9134" y="6126"/>
                  </a:lnTo>
                  <a:lnTo>
                    <a:pt x="8950" y="6200"/>
                  </a:lnTo>
                  <a:lnTo>
                    <a:pt x="8840" y="6346"/>
                  </a:lnTo>
                  <a:lnTo>
                    <a:pt x="8730" y="6493"/>
                  </a:lnTo>
                  <a:lnTo>
                    <a:pt x="8327" y="6493"/>
                  </a:lnTo>
                  <a:lnTo>
                    <a:pt x="7556" y="6530"/>
                  </a:lnTo>
                  <a:lnTo>
                    <a:pt x="7520" y="6456"/>
                  </a:lnTo>
                  <a:lnTo>
                    <a:pt x="7410" y="6383"/>
                  </a:lnTo>
                  <a:lnTo>
                    <a:pt x="7080" y="6273"/>
                  </a:lnTo>
                  <a:lnTo>
                    <a:pt x="7043" y="6273"/>
                  </a:lnTo>
                  <a:lnTo>
                    <a:pt x="6970" y="6236"/>
                  </a:lnTo>
                  <a:lnTo>
                    <a:pt x="6786" y="6236"/>
                  </a:lnTo>
                  <a:lnTo>
                    <a:pt x="6639" y="6200"/>
                  </a:lnTo>
                  <a:lnTo>
                    <a:pt x="5832" y="5429"/>
                  </a:lnTo>
                  <a:lnTo>
                    <a:pt x="5246" y="4879"/>
                  </a:lnTo>
                  <a:lnTo>
                    <a:pt x="5319" y="4696"/>
                  </a:lnTo>
                  <a:lnTo>
                    <a:pt x="5319" y="4512"/>
                  </a:lnTo>
                  <a:lnTo>
                    <a:pt x="5282" y="4439"/>
                  </a:lnTo>
                  <a:lnTo>
                    <a:pt x="5246" y="4366"/>
                  </a:lnTo>
                  <a:lnTo>
                    <a:pt x="5099" y="4256"/>
                  </a:lnTo>
                  <a:lnTo>
                    <a:pt x="5282" y="3815"/>
                  </a:lnTo>
                  <a:lnTo>
                    <a:pt x="5796" y="2715"/>
                  </a:lnTo>
                  <a:lnTo>
                    <a:pt x="6126" y="2018"/>
                  </a:lnTo>
                  <a:lnTo>
                    <a:pt x="6273" y="2018"/>
                  </a:lnTo>
                  <a:lnTo>
                    <a:pt x="6419" y="1981"/>
                  </a:lnTo>
                  <a:lnTo>
                    <a:pt x="6566" y="1908"/>
                  </a:lnTo>
                  <a:lnTo>
                    <a:pt x="6713" y="1798"/>
                  </a:lnTo>
                  <a:lnTo>
                    <a:pt x="6823" y="1688"/>
                  </a:lnTo>
                  <a:lnTo>
                    <a:pt x="7483" y="1651"/>
                  </a:lnTo>
                  <a:lnTo>
                    <a:pt x="8694" y="1615"/>
                  </a:lnTo>
                  <a:close/>
                  <a:moveTo>
                    <a:pt x="6823" y="6823"/>
                  </a:moveTo>
                  <a:lnTo>
                    <a:pt x="6933" y="6897"/>
                  </a:lnTo>
                  <a:lnTo>
                    <a:pt x="6749" y="6897"/>
                  </a:lnTo>
                  <a:lnTo>
                    <a:pt x="6713" y="6860"/>
                  </a:lnTo>
                  <a:lnTo>
                    <a:pt x="6823" y="6823"/>
                  </a:lnTo>
                  <a:close/>
                  <a:moveTo>
                    <a:pt x="2714" y="5393"/>
                  </a:moveTo>
                  <a:lnTo>
                    <a:pt x="2641" y="5429"/>
                  </a:lnTo>
                  <a:lnTo>
                    <a:pt x="2531" y="5503"/>
                  </a:lnTo>
                  <a:lnTo>
                    <a:pt x="2458" y="5576"/>
                  </a:lnTo>
                  <a:lnTo>
                    <a:pt x="2274" y="5796"/>
                  </a:lnTo>
                  <a:lnTo>
                    <a:pt x="1981" y="6310"/>
                  </a:lnTo>
                  <a:lnTo>
                    <a:pt x="1651" y="6860"/>
                  </a:lnTo>
                  <a:lnTo>
                    <a:pt x="1504" y="7080"/>
                  </a:lnTo>
                  <a:lnTo>
                    <a:pt x="1431" y="7190"/>
                  </a:lnTo>
                  <a:lnTo>
                    <a:pt x="1394" y="7263"/>
                  </a:lnTo>
                  <a:lnTo>
                    <a:pt x="1394" y="7337"/>
                  </a:lnTo>
                  <a:lnTo>
                    <a:pt x="1321" y="7374"/>
                  </a:lnTo>
                  <a:lnTo>
                    <a:pt x="1321" y="7410"/>
                  </a:lnTo>
                  <a:lnTo>
                    <a:pt x="1321" y="7520"/>
                  </a:lnTo>
                  <a:lnTo>
                    <a:pt x="1394" y="7557"/>
                  </a:lnTo>
                  <a:lnTo>
                    <a:pt x="1504" y="7594"/>
                  </a:lnTo>
                  <a:lnTo>
                    <a:pt x="1614" y="7520"/>
                  </a:lnTo>
                  <a:lnTo>
                    <a:pt x="1724" y="7447"/>
                  </a:lnTo>
                  <a:lnTo>
                    <a:pt x="1834" y="7337"/>
                  </a:lnTo>
                  <a:lnTo>
                    <a:pt x="2018" y="7043"/>
                  </a:lnTo>
                  <a:lnTo>
                    <a:pt x="2128" y="6823"/>
                  </a:lnTo>
                  <a:lnTo>
                    <a:pt x="2568" y="6200"/>
                  </a:lnTo>
                  <a:lnTo>
                    <a:pt x="2751" y="5870"/>
                  </a:lnTo>
                  <a:lnTo>
                    <a:pt x="2861" y="5723"/>
                  </a:lnTo>
                  <a:lnTo>
                    <a:pt x="2861" y="5539"/>
                  </a:lnTo>
                  <a:lnTo>
                    <a:pt x="2861" y="5466"/>
                  </a:lnTo>
                  <a:lnTo>
                    <a:pt x="2788" y="5429"/>
                  </a:lnTo>
                  <a:lnTo>
                    <a:pt x="2714" y="5393"/>
                  </a:lnTo>
                  <a:close/>
                  <a:moveTo>
                    <a:pt x="4072" y="4843"/>
                  </a:moveTo>
                  <a:lnTo>
                    <a:pt x="4182" y="5026"/>
                  </a:lnTo>
                  <a:lnTo>
                    <a:pt x="4328" y="5173"/>
                  </a:lnTo>
                  <a:lnTo>
                    <a:pt x="4475" y="5209"/>
                  </a:lnTo>
                  <a:lnTo>
                    <a:pt x="4622" y="5246"/>
                  </a:lnTo>
                  <a:lnTo>
                    <a:pt x="4769" y="5246"/>
                  </a:lnTo>
                  <a:lnTo>
                    <a:pt x="4915" y="5209"/>
                  </a:lnTo>
                  <a:lnTo>
                    <a:pt x="5319" y="5576"/>
                  </a:lnTo>
                  <a:lnTo>
                    <a:pt x="6163" y="6456"/>
                  </a:lnTo>
                  <a:lnTo>
                    <a:pt x="6126" y="6530"/>
                  </a:lnTo>
                  <a:lnTo>
                    <a:pt x="6089" y="6640"/>
                  </a:lnTo>
                  <a:lnTo>
                    <a:pt x="6126" y="6787"/>
                  </a:lnTo>
                  <a:lnTo>
                    <a:pt x="6163" y="6897"/>
                  </a:lnTo>
                  <a:lnTo>
                    <a:pt x="6236" y="7007"/>
                  </a:lnTo>
                  <a:lnTo>
                    <a:pt x="6236" y="7080"/>
                  </a:lnTo>
                  <a:lnTo>
                    <a:pt x="5942" y="7410"/>
                  </a:lnTo>
                  <a:lnTo>
                    <a:pt x="5686" y="7777"/>
                  </a:lnTo>
                  <a:lnTo>
                    <a:pt x="5172" y="8511"/>
                  </a:lnTo>
                  <a:lnTo>
                    <a:pt x="4695" y="9134"/>
                  </a:lnTo>
                  <a:lnTo>
                    <a:pt x="4585" y="9061"/>
                  </a:lnTo>
                  <a:lnTo>
                    <a:pt x="4439" y="9061"/>
                  </a:lnTo>
                  <a:lnTo>
                    <a:pt x="4255" y="9098"/>
                  </a:lnTo>
                  <a:lnTo>
                    <a:pt x="4108" y="9208"/>
                  </a:lnTo>
                  <a:lnTo>
                    <a:pt x="3998" y="9354"/>
                  </a:lnTo>
                  <a:lnTo>
                    <a:pt x="3925" y="9538"/>
                  </a:lnTo>
                  <a:lnTo>
                    <a:pt x="3595" y="9501"/>
                  </a:lnTo>
                  <a:lnTo>
                    <a:pt x="2825" y="9538"/>
                  </a:lnTo>
                  <a:lnTo>
                    <a:pt x="2788" y="9354"/>
                  </a:lnTo>
                  <a:lnTo>
                    <a:pt x="2678" y="9208"/>
                  </a:lnTo>
                  <a:lnTo>
                    <a:pt x="2531" y="9098"/>
                  </a:lnTo>
                  <a:lnTo>
                    <a:pt x="2384" y="9061"/>
                  </a:lnTo>
                  <a:lnTo>
                    <a:pt x="2238" y="9061"/>
                  </a:lnTo>
                  <a:lnTo>
                    <a:pt x="2054" y="9098"/>
                  </a:lnTo>
                  <a:lnTo>
                    <a:pt x="1577" y="8437"/>
                  </a:lnTo>
                  <a:lnTo>
                    <a:pt x="1394" y="8107"/>
                  </a:lnTo>
                  <a:lnTo>
                    <a:pt x="1137" y="7777"/>
                  </a:lnTo>
                  <a:lnTo>
                    <a:pt x="1211" y="7594"/>
                  </a:lnTo>
                  <a:lnTo>
                    <a:pt x="1247" y="7447"/>
                  </a:lnTo>
                  <a:lnTo>
                    <a:pt x="1211" y="7263"/>
                  </a:lnTo>
                  <a:lnTo>
                    <a:pt x="1174" y="7117"/>
                  </a:lnTo>
                  <a:lnTo>
                    <a:pt x="1064" y="7007"/>
                  </a:lnTo>
                  <a:lnTo>
                    <a:pt x="1101" y="6933"/>
                  </a:lnTo>
                  <a:lnTo>
                    <a:pt x="1174" y="6823"/>
                  </a:lnTo>
                  <a:lnTo>
                    <a:pt x="1247" y="6640"/>
                  </a:lnTo>
                  <a:lnTo>
                    <a:pt x="1614" y="5980"/>
                  </a:lnTo>
                  <a:lnTo>
                    <a:pt x="1944" y="5356"/>
                  </a:lnTo>
                  <a:lnTo>
                    <a:pt x="2164" y="5356"/>
                  </a:lnTo>
                  <a:lnTo>
                    <a:pt x="2384" y="5283"/>
                  </a:lnTo>
                  <a:lnTo>
                    <a:pt x="2531" y="5136"/>
                  </a:lnTo>
                  <a:lnTo>
                    <a:pt x="2604" y="5063"/>
                  </a:lnTo>
                  <a:lnTo>
                    <a:pt x="2641" y="4953"/>
                  </a:lnTo>
                  <a:lnTo>
                    <a:pt x="2678" y="4916"/>
                  </a:lnTo>
                  <a:lnTo>
                    <a:pt x="3118" y="4953"/>
                  </a:lnTo>
                  <a:lnTo>
                    <a:pt x="3705" y="4916"/>
                  </a:lnTo>
                  <a:lnTo>
                    <a:pt x="4072" y="4843"/>
                  </a:lnTo>
                  <a:close/>
                  <a:moveTo>
                    <a:pt x="8877" y="7740"/>
                  </a:moveTo>
                  <a:lnTo>
                    <a:pt x="8877" y="7777"/>
                  </a:lnTo>
                  <a:lnTo>
                    <a:pt x="8877" y="7814"/>
                  </a:lnTo>
                  <a:lnTo>
                    <a:pt x="8914" y="7997"/>
                  </a:lnTo>
                  <a:lnTo>
                    <a:pt x="8914" y="8070"/>
                  </a:lnTo>
                  <a:lnTo>
                    <a:pt x="8950" y="8181"/>
                  </a:lnTo>
                  <a:lnTo>
                    <a:pt x="9391" y="8731"/>
                  </a:lnTo>
                  <a:lnTo>
                    <a:pt x="9794" y="9281"/>
                  </a:lnTo>
                  <a:lnTo>
                    <a:pt x="9941" y="9464"/>
                  </a:lnTo>
                  <a:lnTo>
                    <a:pt x="10014" y="9538"/>
                  </a:lnTo>
                  <a:lnTo>
                    <a:pt x="10124" y="9574"/>
                  </a:lnTo>
                  <a:lnTo>
                    <a:pt x="10234" y="9574"/>
                  </a:lnTo>
                  <a:lnTo>
                    <a:pt x="10308" y="9538"/>
                  </a:lnTo>
                  <a:lnTo>
                    <a:pt x="10381" y="9501"/>
                  </a:lnTo>
                  <a:lnTo>
                    <a:pt x="10418" y="9391"/>
                  </a:lnTo>
                  <a:lnTo>
                    <a:pt x="10418" y="9354"/>
                  </a:lnTo>
                  <a:lnTo>
                    <a:pt x="10418" y="9244"/>
                  </a:lnTo>
                  <a:lnTo>
                    <a:pt x="10381" y="9171"/>
                  </a:lnTo>
                  <a:lnTo>
                    <a:pt x="10308" y="9134"/>
                  </a:lnTo>
                  <a:lnTo>
                    <a:pt x="10198" y="9098"/>
                  </a:lnTo>
                  <a:lnTo>
                    <a:pt x="10088" y="8951"/>
                  </a:lnTo>
                  <a:lnTo>
                    <a:pt x="10014" y="8841"/>
                  </a:lnTo>
                  <a:lnTo>
                    <a:pt x="9647" y="8401"/>
                  </a:lnTo>
                  <a:lnTo>
                    <a:pt x="9281" y="7924"/>
                  </a:lnTo>
                  <a:lnTo>
                    <a:pt x="9207" y="7850"/>
                  </a:lnTo>
                  <a:lnTo>
                    <a:pt x="9134" y="7814"/>
                  </a:lnTo>
                  <a:lnTo>
                    <a:pt x="8950" y="7740"/>
                  </a:lnTo>
                  <a:close/>
                  <a:moveTo>
                    <a:pt x="2128" y="9721"/>
                  </a:moveTo>
                  <a:lnTo>
                    <a:pt x="2054" y="9758"/>
                  </a:lnTo>
                  <a:lnTo>
                    <a:pt x="2054" y="9721"/>
                  </a:lnTo>
                  <a:close/>
                  <a:moveTo>
                    <a:pt x="5612" y="9281"/>
                  </a:moveTo>
                  <a:lnTo>
                    <a:pt x="5576" y="9318"/>
                  </a:lnTo>
                  <a:lnTo>
                    <a:pt x="5576" y="9354"/>
                  </a:lnTo>
                  <a:lnTo>
                    <a:pt x="5576" y="9538"/>
                  </a:lnTo>
                  <a:lnTo>
                    <a:pt x="5649" y="9684"/>
                  </a:lnTo>
                  <a:lnTo>
                    <a:pt x="5796" y="9941"/>
                  </a:lnTo>
                  <a:lnTo>
                    <a:pt x="6163" y="10455"/>
                  </a:lnTo>
                  <a:lnTo>
                    <a:pt x="6456" y="10895"/>
                  </a:lnTo>
                  <a:lnTo>
                    <a:pt x="6603" y="11115"/>
                  </a:lnTo>
                  <a:lnTo>
                    <a:pt x="6823" y="11298"/>
                  </a:lnTo>
                  <a:lnTo>
                    <a:pt x="6860" y="11372"/>
                  </a:lnTo>
                  <a:lnTo>
                    <a:pt x="6970" y="11482"/>
                  </a:lnTo>
                  <a:lnTo>
                    <a:pt x="7043" y="11519"/>
                  </a:lnTo>
                  <a:lnTo>
                    <a:pt x="7116" y="11519"/>
                  </a:lnTo>
                  <a:lnTo>
                    <a:pt x="7190" y="11482"/>
                  </a:lnTo>
                  <a:lnTo>
                    <a:pt x="7226" y="11408"/>
                  </a:lnTo>
                  <a:lnTo>
                    <a:pt x="7263" y="11188"/>
                  </a:lnTo>
                  <a:lnTo>
                    <a:pt x="7226" y="11078"/>
                  </a:lnTo>
                  <a:lnTo>
                    <a:pt x="7153" y="10968"/>
                  </a:lnTo>
                  <a:lnTo>
                    <a:pt x="7080" y="10932"/>
                  </a:lnTo>
                  <a:lnTo>
                    <a:pt x="7006" y="10895"/>
                  </a:lnTo>
                  <a:lnTo>
                    <a:pt x="6933" y="10785"/>
                  </a:lnTo>
                  <a:lnTo>
                    <a:pt x="6860" y="10675"/>
                  </a:lnTo>
                  <a:lnTo>
                    <a:pt x="6713" y="10455"/>
                  </a:lnTo>
                  <a:lnTo>
                    <a:pt x="6273" y="9831"/>
                  </a:lnTo>
                  <a:lnTo>
                    <a:pt x="6016" y="9501"/>
                  </a:lnTo>
                  <a:lnTo>
                    <a:pt x="5869" y="9391"/>
                  </a:lnTo>
                  <a:lnTo>
                    <a:pt x="5722" y="9281"/>
                  </a:lnTo>
                  <a:close/>
                  <a:moveTo>
                    <a:pt x="8730" y="6970"/>
                  </a:moveTo>
                  <a:lnTo>
                    <a:pt x="8804" y="7080"/>
                  </a:lnTo>
                  <a:lnTo>
                    <a:pt x="8914" y="7153"/>
                  </a:lnTo>
                  <a:lnTo>
                    <a:pt x="8987" y="7227"/>
                  </a:lnTo>
                  <a:lnTo>
                    <a:pt x="9097" y="7263"/>
                  </a:lnTo>
                  <a:lnTo>
                    <a:pt x="9391" y="7227"/>
                  </a:lnTo>
                  <a:lnTo>
                    <a:pt x="9501" y="7263"/>
                  </a:lnTo>
                  <a:lnTo>
                    <a:pt x="9574" y="7300"/>
                  </a:lnTo>
                  <a:lnTo>
                    <a:pt x="9721" y="7557"/>
                  </a:lnTo>
                  <a:lnTo>
                    <a:pt x="9867" y="7814"/>
                  </a:lnTo>
                  <a:lnTo>
                    <a:pt x="10234" y="8364"/>
                  </a:lnTo>
                  <a:lnTo>
                    <a:pt x="10711" y="9098"/>
                  </a:lnTo>
                  <a:lnTo>
                    <a:pt x="10638" y="9281"/>
                  </a:lnTo>
                  <a:lnTo>
                    <a:pt x="10601" y="9428"/>
                  </a:lnTo>
                  <a:lnTo>
                    <a:pt x="10564" y="9758"/>
                  </a:lnTo>
                  <a:lnTo>
                    <a:pt x="10528" y="9941"/>
                  </a:lnTo>
                  <a:lnTo>
                    <a:pt x="10528" y="10125"/>
                  </a:lnTo>
                  <a:lnTo>
                    <a:pt x="10528" y="10235"/>
                  </a:lnTo>
                  <a:lnTo>
                    <a:pt x="10564" y="10271"/>
                  </a:lnTo>
                  <a:lnTo>
                    <a:pt x="10344" y="10638"/>
                  </a:lnTo>
                  <a:lnTo>
                    <a:pt x="9794" y="11555"/>
                  </a:lnTo>
                  <a:lnTo>
                    <a:pt x="9684" y="11519"/>
                  </a:lnTo>
                  <a:lnTo>
                    <a:pt x="9537" y="11519"/>
                  </a:lnTo>
                  <a:lnTo>
                    <a:pt x="9391" y="11555"/>
                  </a:lnTo>
                  <a:lnTo>
                    <a:pt x="9281" y="11629"/>
                  </a:lnTo>
                  <a:lnTo>
                    <a:pt x="9170" y="11702"/>
                  </a:lnTo>
                  <a:lnTo>
                    <a:pt x="9097" y="11812"/>
                  </a:lnTo>
                  <a:lnTo>
                    <a:pt x="9024" y="11922"/>
                  </a:lnTo>
                  <a:lnTo>
                    <a:pt x="8987" y="12032"/>
                  </a:lnTo>
                  <a:lnTo>
                    <a:pt x="8400" y="12069"/>
                  </a:lnTo>
                  <a:lnTo>
                    <a:pt x="7483" y="12142"/>
                  </a:lnTo>
                  <a:lnTo>
                    <a:pt x="7006" y="12142"/>
                  </a:lnTo>
                  <a:lnTo>
                    <a:pt x="6970" y="11959"/>
                  </a:lnTo>
                  <a:lnTo>
                    <a:pt x="6823" y="11775"/>
                  </a:lnTo>
                  <a:lnTo>
                    <a:pt x="6749" y="11739"/>
                  </a:lnTo>
                  <a:lnTo>
                    <a:pt x="6676" y="11702"/>
                  </a:lnTo>
                  <a:lnTo>
                    <a:pt x="6493" y="11665"/>
                  </a:lnTo>
                  <a:lnTo>
                    <a:pt x="6419" y="11629"/>
                  </a:lnTo>
                  <a:lnTo>
                    <a:pt x="6346" y="11665"/>
                  </a:lnTo>
                  <a:lnTo>
                    <a:pt x="6273" y="11739"/>
                  </a:lnTo>
                  <a:lnTo>
                    <a:pt x="6199" y="11739"/>
                  </a:lnTo>
                  <a:lnTo>
                    <a:pt x="5979" y="11225"/>
                  </a:lnTo>
                  <a:lnTo>
                    <a:pt x="5722" y="10712"/>
                  </a:lnTo>
                  <a:lnTo>
                    <a:pt x="5466" y="10308"/>
                  </a:lnTo>
                  <a:lnTo>
                    <a:pt x="5172" y="9868"/>
                  </a:lnTo>
                  <a:lnTo>
                    <a:pt x="5209" y="9758"/>
                  </a:lnTo>
                  <a:lnTo>
                    <a:pt x="5246" y="9648"/>
                  </a:lnTo>
                  <a:lnTo>
                    <a:pt x="5246" y="9501"/>
                  </a:lnTo>
                  <a:lnTo>
                    <a:pt x="5209" y="9391"/>
                  </a:lnTo>
                  <a:lnTo>
                    <a:pt x="5135" y="9318"/>
                  </a:lnTo>
                  <a:lnTo>
                    <a:pt x="5099" y="9318"/>
                  </a:lnTo>
                  <a:lnTo>
                    <a:pt x="5209" y="9171"/>
                  </a:lnTo>
                  <a:lnTo>
                    <a:pt x="5759" y="8401"/>
                  </a:lnTo>
                  <a:lnTo>
                    <a:pt x="6163" y="7850"/>
                  </a:lnTo>
                  <a:lnTo>
                    <a:pt x="6383" y="7594"/>
                  </a:lnTo>
                  <a:lnTo>
                    <a:pt x="6529" y="7300"/>
                  </a:lnTo>
                  <a:lnTo>
                    <a:pt x="6676" y="7337"/>
                  </a:lnTo>
                  <a:lnTo>
                    <a:pt x="6933" y="7337"/>
                  </a:lnTo>
                  <a:lnTo>
                    <a:pt x="7080" y="7300"/>
                  </a:lnTo>
                  <a:lnTo>
                    <a:pt x="7190" y="7263"/>
                  </a:lnTo>
                  <a:lnTo>
                    <a:pt x="7300" y="7153"/>
                  </a:lnTo>
                  <a:lnTo>
                    <a:pt x="7410" y="7080"/>
                  </a:lnTo>
                  <a:lnTo>
                    <a:pt x="7483" y="6970"/>
                  </a:lnTo>
                  <a:close/>
                  <a:moveTo>
                    <a:pt x="4769" y="1"/>
                  </a:moveTo>
                  <a:lnTo>
                    <a:pt x="4769" y="37"/>
                  </a:lnTo>
                  <a:lnTo>
                    <a:pt x="4805" y="184"/>
                  </a:lnTo>
                  <a:lnTo>
                    <a:pt x="4879" y="294"/>
                  </a:lnTo>
                  <a:lnTo>
                    <a:pt x="4989" y="367"/>
                  </a:lnTo>
                  <a:lnTo>
                    <a:pt x="5099" y="404"/>
                  </a:lnTo>
                  <a:lnTo>
                    <a:pt x="5172" y="551"/>
                  </a:lnTo>
                  <a:lnTo>
                    <a:pt x="5282" y="697"/>
                  </a:lnTo>
                  <a:lnTo>
                    <a:pt x="5466" y="991"/>
                  </a:lnTo>
                  <a:lnTo>
                    <a:pt x="5539" y="1101"/>
                  </a:lnTo>
                  <a:lnTo>
                    <a:pt x="5466" y="1284"/>
                  </a:lnTo>
                  <a:lnTo>
                    <a:pt x="5466" y="1468"/>
                  </a:lnTo>
                  <a:lnTo>
                    <a:pt x="5539" y="1688"/>
                  </a:lnTo>
                  <a:lnTo>
                    <a:pt x="5649" y="1835"/>
                  </a:lnTo>
                  <a:lnTo>
                    <a:pt x="5722" y="1908"/>
                  </a:lnTo>
                  <a:lnTo>
                    <a:pt x="5356" y="2605"/>
                  </a:lnTo>
                  <a:lnTo>
                    <a:pt x="4879" y="3595"/>
                  </a:lnTo>
                  <a:lnTo>
                    <a:pt x="4769" y="3852"/>
                  </a:lnTo>
                  <a:lnTo>
                    <a:pt x="4622" y="4072"/>
                  </a:lnTo>
                  <a:lnTo>
                    <a:pt x="4402" y="4072"/>
                  </a:lnTo>
                  <a:lnTo>
                    <a:pt x="4292" y="4109"/>
                  </a:lnTo>
                  <a:lnTo>
                    <a:pt x="4182" y="4182"/>
                  </a:lnTo>
                  <a:lnTo>
                    <a:pt x="4108" y="4292"/>
                  </a:lnTo>
                  <a:lnTo>
                    <a:pt x="4072" y="4402"/>
                  </a:lnTo>
                  <a:lnTo>
                    <a:pt x="3485" y="4476"/>
                  </a:lnTo>
                  <a:lnTo>
                    <a:pt x="3045" y="4512"/>
                  </a:lnTo>
                  <a:lnTo>
                    <a:pt x="2678" y="4549"/>
                  </a:lnTo>
                  <a:lnTo>
                    <a:pt x="2568" y="4366"/>
                  </a:lnTo>
                  <a:lnTo>
                    <a:pt x="2458" y="4219"/>
                  </a:lnTo>
                  <a:lnTo>
                    <a:pt x="2274" y="4146"/>
                  </a:lnTo>
                  <a:lnTo>
                    <a:pt x="2091" y="4109"/>
                  </a:lnTo>
                  <a:lnTo>
                    <a:pt x="1907" y="4109"/>
                  </a:lnTo>
                  <a:lnTo>
                    <a:pt x="1797" y="4182"/>
                  </a:lnTo>
                  <a:lnTo>
                    <a:pt x="1651" y="4292"/>
                  </a:lnTo>
                  <a:lnTo>
                    <a:pt x="1577" y="4402"/>
                  </a:lnTo>
                  <a:lnTo>
                    <a:pt x="1504" y="4512"/>
                  </a:lnTo>
                  <a:lnTo>
                    <a:pt x="1504" y="4622"/>
                  </a:lnTo>
                  <a:lnTo>
                    <a:pt x="1431" y="4769"/>
                  </a:lnTo>
                  <a:lnTo>
                    <a:pt x="1431" y="4953"/>
                  </a:lnTo>
                  <a:lnTo>
                    <a:pt x="1467" y="5099"/>
                  </a:lnTo>
                  <a:lnTo>
                    <a:pt x="1504" y="5173"/>
                  </a:lnTo>
                  <a:lnTo>
                    <a:pt x="1504" y="5209"/>
                  </a:lnTo>
                  <a:lnTo>
                    <a:pt x="1247" y="5760"/>
                  </a:lnTo>
                  <a:lnTo>
                    <a:pt x="880" y="6420"/>
                  </a:lnTo>
                  <a:lnTo>
                    <a:pt x="770" y="6640"/>
                  </a:lnTo>
                  <a:lnTo>
                    <a:pt x="770" y="6713"/>
                  </a:lnTo>
                  <a:lnTo>
                    <a:pt x="734" y="6823"/>
                  </a:lnTo>
                  <a:lnTo>
                    <a:pt x="734" y="6787"/>
                  </a:lnTo>
                  <a:lnTo>
                    <a:pt x="624" y="6787"/>
                  </a:lnTo>
                  <a:lnTo>
                    <a:pt x="550" y="6823"/>
                  </a:lnTo>
                  <a:lnTo>
                    <a:pt x="404" y="6933"/>
                  </a:lnTo>
                  <a:lnTo>
                    <a:pt x="330" y="6970"/>
                  </a:lnTo>
                  <a:lnTo>
                    <a:pt x="257" y="7007"/>
                  </a:lnTo>
                  <a:lnTo>
                    <a:pt x="183" y="7117"/>
                  </a:lnTo>
                  <a:lnTo>
                    <a:pt x="110" y="7227"/>
                  </a:lnTo>
                  <a:lnTo>
                    <a:pt x="110" y="7447"/>
                  </a:lnTo>
                  <a:lnTo>
                    <a:pt x="0" y="7777"/>
                  </a:lnTo>
                  <a:lnTo>
                    <a:pt x="37" y="7850"/>
                  </a:lnTo>
                  <a:lnTo>
                    <a:pt x="73" y="7887"/>
                  </a:lnTo>
                  <a:lnTo>
                    <a:pt x="110" y="7960"/>
                  </a:lnTo>
                  <a:lnTo>
                    <a:pt x="183" y="7960"/>
                  </a:lnTo>
                  <a:lnTo>
                    <a:pt x="367" y="8034"/>
                  </a:lnTo>
                  <a:lnTo>
                    <a:pt x="660" y="8034"/>
                  </a:lnTo>
                  <a:lnTo>
                    <a:pt x="660" y="7997"/>
                  </a:lnTo>
                  <a:lnTo>
                    <a:pt x="770" y="7997"/>
                  </a:lnTo>
                  <a:lnTo>
                    <a:pt x="880" y="8181"/>
                  </a:lnTo>
                  <a:lnTo>
                    <a:pt x="990" y="8364"/>
                  </a:lnTo>
                  <a:lnTo>
                    <a:pt x="1211" y="8657"/>
                  </a:lnTo>
                  <a:lnTo>
                    <a:pt x="1651" y="9281"/>
                  </a:lnTo>
                  <a:lnTo>
                    <a:pt x="1687" y="9354"/>
                  </a:lnTo>
                  <a:lnTo>
                    <a:pt x="1651" y="9501"/>
                  </a:lnTo>
                  <a:lnTo>
                    <a:pt x="1614" y="9648"/>
                  </a:lnTo>
                  <a:lnTo>
                    <a:pt x="1577" y="9831"/>
                  </a:lnTo>
                  <a:lnTo>
                    <a:pt x="1577" y="9941"/>
                  </a:lnTo>
                  <a:lnTo>
                    <a:pt x="1614" y="10051"/>
                  </a:lnTo>
                  <a:lnTo>
                    <a:pt x="1541" y="10235"/>
                  </a:lnTo>
                  <a:lnTo>
                    <a:pt x="1431" y="10418"/>
                  </a:lnTo>
                  <a:lnTo>
                    <a:pt x="1357" y="10601"/>
                  </a:lnTo>
                  <a:lnTo>
                    <a:pt x="1211" y="10785"/>
                  </a:lnTo>
                  <a:lnTo>
                    <a:pt x="1137" y="10858"/>
                  </a:lnTo>
                  <a:lnTo>
                    <a:pt x="1137" y="10968"/>
                  </a:lnTo>
                  <a:lnTo>
                    <a:pt x="1174" y="11078"/>
                  </a:lnTo>
                  <a:lnTo>
                    <a:pt x="1247" y="11152"/>
                  </a:lnTo>
                  <a:lnTo>
                    <a:pt x="1357" y="11188"/>
                  </a:lnTo>
                  <a:lnTo>
                    <a:pt x="1467" y="11152"/>
                  </a:lnTo>
                  <a:lnTo>
                    <a:pt x="1541" y="11078"/>
                  </a:lnTo>
                  <a:lnTo>
                    <a:pt x="1577" y="10968"/>
                  </a:lnTo>
                  <a:lnTo>
                    <a:pt x="1614" y="10932"/>
                  </a:lnTo>
                  <a:lnTo>
                    <a:pt x="1687" y="10822"/>
                  </a:lnTo>
                  <a:lnTo>
                    <a:pt x="1761" y="10638"/>
                  </a:lnTo>
                  <a:lnTo>
                    <a:pt x="1834" y="10491"/>
                  </a:lnTo>
                  <a:lnTo>
                    <a:pt x="1907" y="10198"/>
                  </a:lnTo>
                  <a:lnTo>
                    <a:pt x="2164" y="10198"/>
                  </a:lnTo>
                  <a:lnTo>
                    <a:pt x="2348" y="10161"/>
                  </a:lnTo>
                  <a:lnTo>
                    <a:pt x="2494" y="10088"/>
                  </a:lnTo>
                  <a:lnTo>
                    <a:pt x="2641" y="10015"/>
                  </a:lnTo>
                  <a:lnTo>
                    <a:pt x="2714" y="9905"/>
                  </a:lnTo>
                  <a:lnTo>
                    <a:pt x="3338" y="9905"/>
                  </a:lnTo>
                  <a:lnTo>
                    <a:pt x="3998" y="9941"/>
                  </a:lnTo>
                  <a:lnTo>
                    <a:pt x="4035" y="10051"/>
                  </a:lnTo>
                  <a:lnTo>
                    <a:pt x="4072" y="10088"/>
                  </a:lnTo>
                  <a:lnTo>
                    <a:pt x="4145" y="10161"/>
                  </a:lnTo>
                  <a:lnTo>
                    <a:pt x="4292" y="10235"/>
                  </a:lnTo>
                  <a:lnTo>
                    <a:pt x="4439" y="10308"/>
                  </a:lnTo>
                  <a:lnTo>
                    <a:pt x="4622" y="10308"/>
                  </a:lnTo>
                  <a:lnTo>
                    <a:pt x="4805" y="10271"/>
                  </a:lnTo>
                  <a:lnTo>
                    <a:pt x="4879" y="10235"/>
                  </a:lnTo>
                  <a:lnTo>
                    <a:pt x="5282" y="10822"/>
                  </a:lnTo>
                  <a:lnTo>
                    <a:pt x="5429" y="11115"/>
                  </a:lnTo>
                  <a:lnTo>
                    <a:pt x="5576" y="11408"/>
                  </a:lnTo>
                  <a:lnTo>
                    <a:pt x="5796" y="11995"/>
                  </a:lnTo>
                  <a:lnTo>
                    <a:pt x="5759" y="12105"/>
                  </a:lnTo>
                  <a:lnTo>
                    <a:pt x="5759" y="12215"/>
                  </a:lnTo>
                  <a:lnTo>
                    <a:pt x="5759" y="12362"/>
                  </a:lnTo>
                  <a:lnTo>
                    <a:pt x="5759" y="12472"/>
                  </a:lnTo>
                  <a:lnTo>
                    <a:pt x="5759" y="12509"/>
                  </a:lnTo>
                  <a:lnTo>
                    <a:pt x="5722" y="12619"/>
                  </a:lnTo>
                  <a:lnTo>
                    <a:pt x="5722" y="12692"/>
                  </a:lnTo>
                  <a:lnTo>
                    <a:pt x="5759" y="12766"/>
                  </a:lnTo>
                  <a:lnTo>
                    <a:pt x="5979" y="12876"/>
                  </a:lnTo>
                  <a:lnTo>
                    <a:pt x="5759" y="13169"/>
                  </a:lnTo>
                  <a:lnTo>
                    <a:pt x="5612" y="13463"/>
                  </a:lnTo>
                  <a:lnTo>
                    <a:pt x="5502" y="13793"/>
                  </a:lnTo>
                  <a:lnTo>
                    <a:pt x="5429" y="14123"/>
                  </a:lnTo>
                  <a:lnTo>
                    <a:pt x="5392" y="14196"/>
                  </a:lnTo>
                  <a:lnTo>
                    <a:pt x="5429" y="14270"/>
                  </a:lnTo>
                  <a:lnTo>
                    <a:pt x="5502" y="14343"/>
                  </a:lnTo>
                  <a:lnTo>
                    <a:pt x="5576" y="14380"/>
                  </a:lnTo>
                  <a:lnTo>
                    <a:pt x="5649" y="14416"/>
                  </a:lnTo>
                  <a:lnTo>
                    <a:pt x="5722" y="14416"/>
                  </a:lnTo>
                  <a:lnTo>
                    <a:pt x="5759" y="14380"/>
                  </a:lnTo>
                  <a:lnTo>
                    <a:pt x="5832" y="14306"/>
                  </a:lnTo>
                  <a:lnTo>
                    <a:pt x="5832" y="14233"/>
                  </a:lnTo>
                  <a:lnTo>
                    <a:pt x="5869" y="14086"/>
                  </a:lnTo>
                  <a:lnTo>
                    <a:pt x="5979" y="13793"/>
                  </a:lnTo>
                  <a:lnTo>
                    <a:pt x="6089" y="13463"/>
                  </a:lnTo>
                  <a:lnTo>
                    <a:pt x="6309" y="13022"/>
                  </a:lnTo>
                  <a:lnTo>
                    <a:pt x="6566" y="13022"/>
                  </a:lnTo>
                  <a:lnTo>
                    <a:pt x="6713" y="12986"/>
                  </a:lnTo>
                  <a:lnTo>
                    <a:pt x="6786" y="12876"/>
                  </a:lnTo>
                  <a:lnTo>
                    <a:pt x="6860" y="12582"/>
                  </a:lnTo>
                  <a:lnTo>
                    <a:pt x="7593" y="12582"/>
                  </a:lnTo>
                  <a:lnTo>
                    <a:pt x="8253" y="12546"/>
                  </a:lnTo>
                  <a:lnTo>
                    <a:pt x="8914" y="12509"/>
                  </a:lnTo>
                  <a:lnTo>
                    <a:pt x="8950" y="12509"/>
                  </a:lnTo>
                  <a:lnTo>
                    <a:pt x="8950" y="12619"/>
                  </a:lnTo>
                  <a:lnTo>
                    <a:pt x="9024" y="12692"/>
                  </a:lnTo>
                  <a:lnTo>
                    <a:pt x="9170" y="12802"/>
                  </a:lnTo>
                  <a:lnTo>
                    <a:pt x="9354" y="12876"/>
                  </a:lnTo>
                  <a:lnTo>
                    <a:pt x="9537" y="12912"/>
                  </a:lnTo>
                  <a:lnTo>
                    <a:pt x="9647" y="13279"/>
                  </a:lnTo>
                  <a:lnTo>
                    <a:pt x="9794" y="13829"/>
                  </a:lnTo>
                  <a:lnTo>
                    <a:pt x="9904" y="14050"/>
                  </a:lnTo>
                  <a:lnTo>
                    <a:pt x="9977" y="14160"/>
                  </a:lnTo>
                  <a:lnTo>
                    <a:pt x="10051" y="14270"/>
                  </a:lnTo>
                  <a:lnTo>
                    <a:pt x="10198" y="14270"/>
                  </a:lnTo>
                  <a:lnTo>
                    <a:pt x="10271" y="14233"/>
                  </a:lnTo>
                  <a:lnTo>
                    <a:pt x="10308" y="14160"/>
                  </a:lnTo>
                  <a:lnTo>
                    <a:pt x="10308" y="14013"/>
                  </a:lnTo>
                  <a:lnTo>
                    <a:pt x="10308" y="13903"/>
                  </a:lnTo>
                  <a:lnTo>
                    <a:pt x="10198" y="13609"/>
                  </a:lnTo>
                  <a:lnTo>
                    <a:pt x="9977" y="12949"/>
                  </a:lnTo>
                  <a:lnTo>
                    <a:pt x="9904" y="12729"/>
                  </a:lnTo>
                  <a:lnTo>
                    <a:pt x="9977" y="12619"/>
                  </a:lnTo>
                  <a:lnTo>
                    <a:pt x="10088" y="12399"/>
                  </a:lnTo>
                  <a:lnTo>
                    <a:pt x="10124" y="12215"/>
                  </a:lnTo>
                  <a:lnTo>
                    <a:pt x="10161" y="12032"/>
                  </a:lnTo>
                  <a:lnTo>
                    <a:pt x="10161" y="11885"/>
                  </a:lnTo>
                  <a:lnTo>
                    <a:pt x="10124" y="11849"/>
                  </a:lnTo>
                  <a:lnTo>
                    <a:pt x="10601" y="11042"/>
                  </a:lnTo>
                  <a:lnTo>
                    <a:pt x="11115" y="10235"/>
                  </a:lnTo>
                  <a:lnTo>
                    <a:pt x="11371" y="10088"/>
                  </a:lnTo>
                  <a:lnTo>
                    <a:pt x="11518" y="9978"/>
                  </a:lnTo>
                  <a:lnTo>
                    <a:pt x="11628" y="9868"/>
                  </a:lnTo>
                  <a:lnTo>
                    <a:pt x="11665" y="9831"/>
                  </a:lnTo>
                  <a:lnTo>
                    <a:pt x="11738" y="9758"/>
                  </a:lnTo>
                  <a:lnTo>
                    <a:pt x="11812" y="9611"/>
                  </a:lnTo>
                  <a:lnTo>
                    <a:pt x="11885" y="9464"/>
                  </a:lnTo>
                  <a:lnTo>
                    <a:pt x="12068" y="9501"/>
                  </a:lnTo>
                  <a:lnTo>
                    <a:pt x="12288" y="9501"/>
                  </a:lnTo>
                  <a:lnTo>
                    <a:pt x="12875" y="9538"/>
                  </a:lnTo>
                  <a:lnTo>
                    <a:pt x="13426" y="9501"/>
                  </a:lnTo>
                  <a:lnTo>
                    <a:pt x="13499" y="9501"/>
                  </a:lnTo>
                  <a:lnTo>
                    <a:pt x="13572" y="9464"/>
                  </a:lnTo>
                  <a:lnTo>
                    <a:pt x="13646" y="9391"/>
                  </a:lnTo>
                  <a:lnTo>
                    <a:pt x="13646" y="9318"/>
                  </a:lnTo>
                  <a:lnTo>
                    <a:pt x="13682" y="9244"/>
                  </a:lnTo>
                  <a:lnTo>
                    <a:pt x="13646" y="9171"/>
                  </a:lnTo>
                  <a:lnTo>
                    <a:pt x="13609" y="9098"/>
                  </a:lnTo>
                  <a:lnTo>
                    <a:pt x="13536" y="9024"/>
                  </a:lnTo>
                  <a:lnTo>
                    <a:pt x="13426" y="9024"/>
                  </a:lnTo>
                  <a:lnTo>
                    <a:pt x="13059" y="8988"/>
                  </a:lnTo>
                  <a:lnTo>
                    <a:pt x="12655" y="8988"/>
                  </a:lnTo>
                  <a:lnTo>
                    <a:pt x="11885" y="9024"/>
                  </a:lnTo>
                  <a:lnTo>
                    <a:pt x="11812" y="8951"/>
                  </a:lnTo>
                  <a:lnTo>
                    <a:pt x="11738" y="8877"/>
                  </a:lnTo>
                  <a:lnTo>
                    <a:pt x="11518" y="8767"/>
                  </a:lnTo>
                  <a:lnTo>
                    <a:pt x="11445" y="8767"/>
                  </a:lnTo>
                  <a:lnTo>
                    <a:pt x="11335" y="8804"/>
                  </a:lnTo>
                  <a:lnTo>
                    <a:pt x="11225" y="8767"/>
                  </a:lnTo>
                  <a:lnTo>
                    <a:pt x="11078" y="8804"/>
                  </a:lnTo>
                  <a:lnTo>
                    <a:pt x="10638" y="8107"/>
                  </a:lnTo>
                  <a:lnTo>
                    <a:pt x="10271" y="7594"/>
                  </a:lnTo>
                  <a:lnTo>
                    <a:pt x="10088" y="7300"/>
                  </a:lnTo>
                  <a:lnTo>
                    <a:pt x="9904" y="7080"/>
                  </a:lnTo>
                  <a:lnTo>
                    <a:pt x="9977" y="6970"/>
                  </a:lnTo>
                  <a:lnTo>
                    <a:pt x="10051" y="6823"/>
                  </a:lnTo>
                  <a:lnTo>
                    <a:pt x="10088" y="6713"/>
                  </a:lnTo>
                  <a:lnTo>
                    <a:pt x="10124" y="6567"/>
                  </a:lnTo>
                  <a:lnTo>
                    <a:pt x="10088" y="6493"/>
                  </a:lnTo>
                  <a:lnTo>
                    <a:pt x="10051" y="6456"/>
                  </a:lnTo>
                  <a:lnTo>
                    <a:pt x="9941" y="6456"/>
                  </a:lnTo>
                  <a:lnTo>
                    <a:pt x="10124" y="6236"/>
                  </a:lnTo>
                  <a:lnTo>
                    <a:pt x="10308" y="5980"/>
                  </a:lnTo>
                  <a:lnTo>
                    <a:pt x="10638" y="5503"/>
                  </a:lnTo>
                  <a:lnTo>
                    <a:pt x="11005" y="4953"/>
                  </a:lnTo>
                  <a:lnTo>
                    <a:pt x="11078" y="4953"/>
                  </a:lnTo>
                  <a:lnTo>
                    <a:pt x="11151" y="4916"/>
                  </a:lnTo>
                  <a:lnTo>
                    <a:pt x="11225" y="4843"/>
                  </a:lnTo>
                  <a:lnTo>
                    <a:pt x="11298" y="4769"/>
                  </a:lnTo>
                  <a:lnTo>
                    <a:pt x="11518" y="4586"/>
                  </a:lnTo>
                  <a:lnTo>
                    <a:pt x="11591" y="4476"/>
                  </a:lnTo>
                  <a:lnTo>
                    <a:pt x="11665" y="4366"/>
                  </a:lnTo>
                  <a:lnTo>
                    <a:pt x="11702" y="4256"/>
                  </a:lnTo>
                  <a:lnTo>
                    <a:pt x="11702" y="4146"/>
                  </a:lnTo>
                  <a:lnTo>
                    <a:pt x="11665" y="3999"/>
                  </a:lnTo>
                  <a:lnTo>
                    <a:pt x="11591" y="3889"/>
                  </a:lnTo>
                  <a:lnTo>
                    <a:pt x="11518" y="3779"/>
                  </a:lnTo>
                  <a:lnTo>
                    <a:pt x="11408" y="3742"/>
                  </a:lnTo>
                  <a:lnTo>
                    <a:pt x="11298" y="3705"/>
                  </a:lnTo>
                  <a:lnTo>
                    <a:pt x="11151" y="3669"/>
                  </a:lnTo>
                  <a:lnTo>
                    <a:pt x="10931" y="3192"/>
                  </a:lnTo>
                  <a:lnTo>
                    <a:pt x="10674" y="2752"/>
                  </a:lnTo>
                  <a:lnTo>
                    <a:pt x="10344" y="2091"/>
                  </a:lnTo>
                  <a:lnTo>
                    <a:pt x="10124" y="1725"/>
                  </a:lnTo>
                  <a:lnTo>
                    <a:pt x="9904" y="1431"/>
                  </a:lnTo>
                  <a:lnTo>
                    <a:pt x="9941" y="1284"/>
                  </a:lnTo>
                  <a:lnTo>
                    <a:pt x="9941" y="1211"/>
                  </a:lnTo>
                  <a:lnTo>
                    <a:pt x="9977" y="1064"/>
                  </a:lnTo>
                  <a:lnTo>
                    <a:pt x="9941" y="954"/>
                  </a:lnTo>
                  <a:lnTo>
                    <a:pt x="9904" y="844"/>
                  </a:lnTo>
                  <a:lnTo>
                    <a:pt x="9831" y="697"/>
                  </a:lnTo>
                  <a:lnTo>
                    <a:pt x="9721" y="587"/>
                  </a:lnTo>
                  <a:lnTo>
                    <a:pt x="9574" y="514"/>
                  </a:lnTo>
                  <a:lnTo>
                    <a:pt x="9427" y="477"/>
                  </a:lnTo>
                  <a:lnTo>
                    <a:pt x="9244" y="514"/>
                  </a:lnTo>
                  <a:lnTo>
                    <a:pt x="9097" y="551"/>
                  </a:lnTo>
                  <a:lnTo>
                    <a:pt x="8987" y="661"/>
                  </a:lnTo>
                  <a:lnTo>
                    <a:pt x="8914" y="808"/>
                  </a:lnTo>
                  <a:lnTo>
                    <a:pt x="8877" y="954"/>
                  </a:lnTo>
                  <a:lnTo>
                    <a:pt x="8840" y="1028"/>
                  </a:lnTo>
                  <a:lnTo>
                    <a:pt x="7887" y="1101"/>
                  </a:lnTo>
                  <a:lnTo>
                    <a:pt x="7080" y="1174"/>
                  </a:lnTo>
                  <a:lnTo>
                    <a:pt x="6933" y="1174"/>
                  </a:lnTo>
                  <a:lnTo>
                    <a:pt x="6860" y="1064"/>
                  </a:lnTo>
                  <a:lnTo>
                    <a:pt x="6749" y="918"/>
                  </a:lnTo>
                  <a:lnTo>
                    <a:pt x="6713" y="881"/>
                  </a:lnTo>
                  <a:lnTo>
                    <a:pt x="6639" y="808"/>
                  </a:lnTo>
                  <a:lnTo>
                    <a:pt x="6529" y="771"/>
                  </a:lnTo>
                  <a:lnTo>
                    <a:pt x="6456" y="771"/>
                  </a:lnTo>
                  <a:lnTo>
                    <a:pt x="6383" y="808"/>
                  </a:lnTo>
                  <a:lnTo>
                    <a:pt x="5942" y="808"/>
                  </a:lnTo>
                  <a:lnTo>
                    <a:pt x="5686" y="477"/>
                  </a:lnTo>
                  <a:lnTo>
                    <a:pt x="5576" y="294"/>
                  </a:lnTo>
                  <a:lnTo>
                    <a:pt x="5466" y="111"/>
                  </a:lnTo>
                  <a:lnTo>
                    <a:pt x="5429" y="37"/>
                  </a:lnTo>
                  <a:lnTo>
                    <a:pt x="5356" y="1"/>
                  </a:lnTo>
                  <a:lnTo>
                    <a:pt x="5209" y="1"/>
                  </a:lnTo>
                  <a:lnTo>
                    <a:pt x="5025" y="37"/>
                  </a:lnTo>
                  <a:lnTo>
                    <a:pt x="4915" y="1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41" name="Shape 341"/>
            <p:cNvSpPr/>
            <p:nvPr/>
          </p:nvSpPr>
          <p:spPr>
            <a:xfrm>
              <a:off x="6789450" y="3384325"/>
              <a:ext cx="262300" cy="186175"/>
            </a:xfrm>
            <a:custGeom>
              <a:avLst/>
              <a:gdLst/>
              <a:ahLst/>
              <a:cxnLst/>
              <a:rect l="0" t="0" r="0" b="0"/>
              <a:pathLst>
                <a:path w="10492" h="7447" extrusionOk="0">
                  <a:moveTo>
                    <a:pt x="7300" y="1761"/>
                  </a:moveTo>
                  <a:lnTo>
                    <a:pt x="7117" y="1797"/>
                  </a:lnTo>
                  <a:lnTo>
                    <a:pt x="6897" y="1834"/>
                  </a:lnTo>
                  <a:lnTo>
                    <a:pt x="6713" y="1907"/>
                  </a:lnTo>
                  <a:lnTo>
                    <a:pt x="6530" y="2017"/>
                  </a:lnTo>
                  <a:lnTo>
                    <a:pt x="6383" y="2128"/>
                  </a:lnTo>
                  <a:lnTo>
                    <a:pt x="6273" y="2274"/>
                  </a:lnTo>
                  <a:lnTo>
                    <a:pt x="6200" y="2458"/>
                  </a:lnTo>
                  <a:lnTo>
                    <a:pt x="6200" y="2531"/>
                  </a:lnTo>
                  <a:lnTo>
                    <a:pt x="6237" y="2604"/>
                  </a:lnTo>
                  <a:lnTo>
                    <a:pt x="6310" y="2641"/>
                  </a:lnTo>
                  <a:lnTo>
                    <a:pt x="6383" y="2641"/>
                  </a:lnTo>
                  <a:lnTo>
                    <a:pt x="6530" y="2604"/>
                  </a:lnTo>
                  <a:lnTo>
                    <a:pt x="6640" y="2531"/>
                  </a:lnTo>
                  <a:lnTo>
                    <a:pt x="6860" y="2384"/>
                  </a:lnTo>
                  <a:lnTo>
                    <a:pt x="7007" y="2348"/>
                  </a:lnTo>
                  <a:lnTo>
                    <a:pt x="7154" y="2274"/>
                  </a:lnTo>
                  <a:lnTo>
                    <a:pt x="7484" y="2274"/>
                  </a:lnTo>
                  <a:lnTo>
                    <a:pt x="7667" y="2311"/>
                  </a:lnTo>
                  <a:lnTo>
                    <a:pt x="7851" y="2384"/>
                  </a:lnTo>
                  <a:lnTo>
                    <a:pt x="7924" y="2458"/>
                  </a:lnTo>
                  <a:lnTo>
                    <a:pt x="7961" y="2531"/>
                  </a:lnTo>
                  <a:lnTo>
                    <a:pt x="7997" y="2641"/>
                  </a:lnTo>
                  <a:lnTo>
                    <a:pt x="7997" y="2751"/>
                  </a:lnTo>
                  <a:lnTo>
                    <a:pt x="7961" y="2898"/>
                  </a:lnTo>
                  <a:lnTo>
                    <a:pt x="7887" y="3045"/>
                  </a:lnTo>
                  <a:lnTo>
                    <a:pt x="7667" y="3338"/>
                  </a:lnTo>
                  <a:lnTo>
                    <a:pt x="7190" y="3998"/>
                  </a:lnTo>
                  <a:lnTo>
                    <a:pt x="6713" y="4622"/>
                  </a:lnTo>
                  <a:lnTo>
                    <a:pt x="5686" y="5869"/>
                  </a:lnTo>
                  <a:lnTo>
                    <a:pt x="5613" y="6016"/>
                  </a:lnTo>
                  <a:lnTo>
                    <a:pt x="5650" y="6162"/>
                  </a:lnTo>
                  <a:lnTo>
                    <a:pt x="5686" y="6236"/>
                  </a:lnTo>
                  <a:lnTo>
                    <a:pt x="5723" y="6273"/>
                  </a:lnTo>
                  <a:lnTo>
                    <a:pt x="5796" y="6309"/>
                  </a:lnTo>
                  <a:lnTo>
                    <a:pt x="5870" y="6309"/>
                  </a:lnTo>
                  <a:lnTo>
                    <a:pt x="6567" y="6273"/>
                  </a:lnTo>
                  <a:lnTo>
                    <a:pt x="7264" y="6309"/>
                  </a:lnTo>
                  <a:lnTo>
                    <a:pt x="8034" y="6346"/>
                  </a:lnTo>
                  <a:lnTo>
                    <a:pt x="8401" y="6419"/>
                  </a:lnTo>
                  <a:lnTo>
                    <a:pt x="8547" y="6419"/>
                  </a:lnTo>
                  <a:lnTo>
                    <a:pt x="8731" y="6383"/>
                  </a:lnTo>
                  <a:lnTo>
                    <a:pt x="8841" y="6309"/>
                  </a:lnTo>
                  <a:lnTo>
                    <a:pt x="8878" y="6199"/>
                  </a:lnTo>
                  <a:lnTo>
                    <a:pt x="8878" y="6089"/>
                  </a:lnTo>
                  <a:lnTo>
                    <a:pt x="8768" y="6016"/>
                  </a:lnTo>
                  <a:lnTo>
                    <a:pt x="8658" y="5942"/>
                  </a:lnTo>
                  <a:lnTo>
                    <a:pt x="8474" y="5869"/>
                  </a:lnTo>
                  <a:lnTo>
                    <a:pt x="8107" y="5796"/>
                  </a:lnTo>
                  <a:lnTo>
                    <a:pt x="7410" y="5759"/>
                  </a:lnTo>
                  <a:lnTo>
                    <a:pt x="6457" y="5759"/>
                  </a:lnTo>
                  <a:lnTo>
                    <a:pt x="7557" y="4365"/>
                  </a:lnTo>
                  <a:lnTo>
                    <a:pt x="7851" y="3998"/>
                  </a:lnTo>
                  <a:lnTo>
                    <a:pt x="8144" y="3595"/>
                  </a:lnTo>
                  <a:lnTo>
                    <a:pt x="8291" y="3375"/>
                  </a:lnTo>
                  <a:lnTo>
                    <a:pt x="8401" y="3191"/>
                  </a:lnTo>
                  <a:lnTo>
                    <a:pt x="8474" y="2935"/>
                  </a:lnTo>
                  <a:lnTo>
                    <a:pt x="8511" y="2714"/>
                  </a:lnTo>
                  <a:lnTo>
                    <a:pt x="8511" y="2494"/>
                  </a:lnTo>
                  <a:lnTo>
                    <a:pt x="8437" y="2311"/>
                  </a:lnTo>
                  <a:lnTo>
                    <a:pt x="8327" y="2164"/>
                  </a:lnTo>
                  <a:lnTo>
                    <a:pt x="8217" y="2017"/>
                  </a:lnTo>
                  <a:lnTo>
                    <a:pt x="8071" y="1907"/>
                  </a:lnTo>
                  <a:lnTo>
                    <a:pt x="7887" y="1834"/>
                  </a:lnTo>
                  <a:lnTo>
                    <a:pt x="7667" y="1797"/>
                  </a:lnTo>
                  <a:lnTo>
                    <a:pt x="7484" y="1761"/>
                  </a:lnTo>
                  <a:close/>
                  <a:moveTo>
                    <a:pt x="954" y="0"/>
                  </a:moveTo>
                  <a:lnTo>
                    <a:pt x="771" y="37"/>
                  </a:lnTo>
                  <a:lnTo>
                    <a:pt x="624" y="110"/>
                  </a:lnTo>
                  <a:lnTo>
                    <a:pt x="441" y="183"/>
                  </a:lnTo>
                  <a:lnTo>
                    <a:pt x="294" y="257"/>
                  </a:lnTo>
                  <a:lnTo>
                    <a:pt x="147" y="404"/>
                  </a:lnTo>
                  <a:lnTo>
                    <a:pt x="37" y="514"/>
                  </a:lnTo>
                  <a:lnTo>
                    <a:pt x="1" y="587"/>
                  </a:lnTo>
                  <a:lnTo>
                    <a:pt x="1" y="660"/>
                  </a:lnTo>
                  <a:lnTo>
                    <a:pt x="74" y="770"/>
                  </a:lnTo>
                  <a:lnTo>
                    <a:pt x="184" y="844"/>
                  </a:lnTo>
                  <a:lnTo>
                    <a:pt x="257" y="844"/>
                  </a:lnTo>
                  <a:lnTo>
                    <a:pt x="331" y="807"/>
                  </a:lnTo>
                  <a:lnTo>
                    <a:pt x="661" y="660"/>
                  </a:lnTo>
                  <a:lnTo>
                    <a:pt x="844" y="624"/>
                  </a:lnTo>
                  <a:lnTo>
                    <a:pt x="1028" y="587"/>
                  </a:lnTo>
                  <a:lnTo>
                    <a:pt x="991" y="624"/>
                  </a:lnTo>
                  <a:lnTo>
                    <a:pt x="991" y="844"/>
                  </a:lnTo>
                  <a:lnTo>
                    <a:pt x="991" y="1064"/>
                  </a:lnTo>
                  <a:lnTo>
                    <a:pt x="1101" y="1467"/>
                  </a:lnTo>
                  <a:lnTo>
                    <a:pt x="1358" y="2641"/>
                  </a:lnTo>
                  <a:lnTo>
                    <a:pt x="2312" y="7263"/>
                  </a:lnTo>
                  <a:lnTo>
                    <a:pt x="2348" y="7336"/>
                  </a:lnTo>
                  <a:lnTo>
                    <a:pt x="2422" y="7410"/>
                  </a:lnTo>
                  <a:lnTo>
                    <a:pt x="2495" y="7446"/>
                  </a:lnTo>
                  <a:lnTo>
                    <a:pt x="2678" y="7446"/>
                  </a:lnTo>
                  <a:lnTo>
                    <a:pt x="2752" y="7410"/>
                  </a:lnTo>
                  <a:lnTo>
                    <a:pt x="2825" y="7336"/>
                  </a:lnTo>
                  <a:lnTo>
                    <a:pt x="2862" y="7263"/>
                  </a:lnTo>
                  <a:lnTo>
                    <a:pt x="4072" y="4108"/>
                  </a:lnTo>
                  <a:lnTo>
                    <a:pt x="5246" y="990"/>
                  </a:lnTo>
                  <a:lnTo>
                    <a:pt x="6457" y="917"/>
                  </a:lnTo>
                  <a:lnTo>
                    <a:pt x="7667" y="880"/>
                  </a:lnTo>
                  <a:lnTo>
                    <a:pt x="8988" y="917"/>
                  </a:lnTo>
                  <a:lnTo>
                    <a:pt x="9648" y="990"/>
                  </a:lnTo>
                  <a:lnTo>
                    <a:pt x="9978" y="990"/>
                  </a:lnTo>
                  <a:lnTo>
                    <a:pt x="10308" y="954"/>
                  </a:lnTo>
                  <a:lnTo>
                    <a:pt x="10382" y="917"/>
                  </a:lnTo>
                  <a:lnTo>
                    <a:pt x="10455" y="880"/>
                  </a:lnTo>
                  <a:lnTo>
                    <a:pt x="10492" y="807"/>
                  </a:lnTo>
                  <a:lnTo>
                    <a:pt x="10492" y="734"/>
                  </a:lnTo>
                  <a:lnTo>
                    <a:pt x="10418" y="587"/>
                  </a:lnTo>
                  <a:lnTo>
                    <a:pt x="10382" y="514"/>
                  </a:lnTo>
                  <a:lnTo>
                    <a:pt x="10308" y="477"/>
                  </a:lnTo>
                  <a:lnTo>
                    <a:pt x="10015" y="404"/>
                  </a:lnTo>
                  <a:lnTo>
                    <a:pt x="9721" y="367"/>
                  </a:lnTo>
                  <a:lnTo>
                    <a:pt x="9134" y="330"/>
                  </a:lnTo>
                  <a:lnTo>
                    <a:pt x="7814" y="293"/>
                  </a:lnTo>
                  <a:lnTo>
                    <a:pt x="6420" y="330"/>
                  </a:lnTo>
                  <a:lnTo>
                    <a:pt x="5026" y="404"/>
                  </a:lnTo>
                  <a:lnTo>
                    <a:pt x="4916" y="440"/>
                  </a:lnTo>
                  <a:lnTo>
                    <a:pt x="4843" y="477"/>
                  </a:lnTo>
                  <a:lnTo>
                    <a:pt x="4806" y="550"/>
                  </a:lnTo>
                  <a:lnTo>
                    <a:pt x="4733" y="624"/>
                  </a:lnTo>
                  <a:lnTo>
                    <a:pt x="2678" y="6162"/>
                  </a:lnTo>
                  <a:lnTo>
                    <a:pt x="2128" y="3705"/>
                  </a:lnTo>
                  <a:lnTo>
                    <a:pt x="1725" y="1981"/>
                  </a:lnTo>
                  <a:lnTo>
                    <a:pt x="1541" y="1210"/>
                  </a:lnTo>
                  <a:lnTo>
                    <a:pt x="1468" y="844"/>
                  </a:lnTo>
                  <a:lnTo>
                    <a:pt x="1431" y="660"/>
                  </a:lnTo>
                  <a:lnTo>
                    <a:pt x="1395" y="550"/>
                  </a:lnTo>
                  <a:lnTo>
                    <a:pt x="1431" y="550"/>
                  </a:lnTo>
                  <a:lnTo>
                    <a:pt x="1468" y="514"/>
                  </a:lnTo>
                  <a:lnTo>
                    <a:pt x="1468" y="477"/>
                  </a:lnTo>
                  <a:lnTo>
                    <a:pt x="1505" y="367"/>
                  </a:lnTo>
                  <a:lnTo>
                    <a:pt x="1505" y="220"/>
                  </a:lnTo>
                  <a:lnTo>
                    <a:pt x="1468" y="110"/>
                  </a:lnTo>
                  <a:lnTo>
                    <a:pt x="1395" y="73"/>
                  </a:lnTo>
                  <a:lnTo>
                    <a:pt x="1321" y="37"/>
                  </a:lnTo>
                  <a:lnTo>
                    <a:pt x="1138" y="0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42" name="Shape 342"/>
            <p:cNvSpPr/>
            <p:nvPr/>
          </p:nvSpPr>
          <p:spPr>
            <a:xfrm>
              <a:off x="6950850" y="4617725"/>
              <a:ext cx="254050" cy="162350"/>
            </a:xfrm>
            <a:custGeom>
              <a:avLst/>
              <a:gdLst/>
              <a:ahLst/>
              <a:cxnLst/>
              <a:rect l="0" t="0" r="0" b="0"/>
              <a:pathLst>
                <a:path w="10162" h="6494" extrusionOk="0">
                  <a:moveTo>
                    <a:pt x="8291" y="587"/>
                  </a:moveTo>
                  <a:lnTo>
                    <a:pt x="8291" y="698"/>
                  </a:lnTo>
                  <a:lnTo>
                    <a:pt x="8327" y="771"/>
                  </a:lnTo>
                  <a:lnTo>
                    <a:pt x="8401" y="808"/>
                  </a:lnTo>
                  <a:lnTo>
                    <a:pt x="8474" y="808"/>
                  </a:lnTo>
                  <a:lnTo>
                    <a:pt x="8768" y="771"/>
                  </a:lnTo>
                  <a:lnTo>
                    <a:pt x="8914" y="771"/>
                  </a:lnTo>
                  <a:lnTo>
                    <a:pt x="8988" y="808"/>
                  </a:lnTo>
                  <a:lnTo>
                    <a:pt x="9024" y="844"/>
                  </a:lnTo>
                  <a:lnTo>
                    <a:pt x="9208" y="1101"/>
                  </a:lnTo>
                  <a:lnTo>
                    <a:pt x="9318" y="1321"/>
                  </a:lnTo>
                  <a:lnTo>
                    <a:pt x="9465" y="1615"/>
                  </a:lnTo>
                  <a:lnTo>
                    <a:pt x="9538" y="1871"/>
                  </a:lnTo>
                  <a:lnTo>
                    <a:pt x="9611" y="2165"/>
                  </a:lnTo>
                  <a:lnTo>
                    <a:pt x="9648" y="2458"/>
                  </a:lnTo>
                  <a:lnTo>
                    <a:pt x="9648" y="2715"/>
                  </a:lnTo>
                  <a:lnTo>
                    <a:pt x="9575" y="2972"/>
                  </a:lnTo>
                  <a:lnTo>
                    <a:pt x="9501" y="3229"/>
                  </a:lnTo>
                  <a:lnTo>
                    <a:pt x="9354" y="3485"/>
                  </a:lnTo>
                  <a:lnTo>
                    <a:pt x="9171" y="3669"/>
                  </a:lnTo>
                  <a:lnTo>
                    <a:pt x="8988" y="3852"/>
                  </a:lnTo>
                  <a:lnTo>
                    <a:pt x="8731" y="3962"/>
                  </a:lnTo>
                  <a:lnTo>
                    <a:pt x="8474" y="3999"/>
                  </a:lnTo>
                  <a:lnTo>
                    <a:pt x="8327" y="3999"/>
                  </a:lnTo>
                  <a:lnTo>
                    <a:pt x="8217" y="3925"/>
                  </a:lnTo>
                  <a:lnTo>
                    <a:pt x="8107" y="3852"/>
                  </a:lnTo>
                  <a:lnTo>
                    <a:pt x="7997" y="3742"/>
                  </a:lnTo>
                  <a:lnTo>
                    <a:pt x="7851" y="3485"/>
                  </a:lnTo>
                  <a:lnTo>
                    <a:pt x="7740" y="3229"/>
                  </a:lnTo>
                  <a:lnTo>
                    <a:pt x="7630" y="2935"/>
                  </a:lnTo>
                  <a:lnTo>
                    <a:pt x="7594" y="2605"/>
                  </a:lnTo>
                  <a:lnTo>
                    <a:pt x="7557" y="2311"/>
                  </a:lnTo>
                  <a:lnTo>
                    <a:pt x="7594" y="1981"/>
                  </a:lnTo>
                  <a:lnTo>
                    <a:pt x="7630" y="1578"/>
                  </a:lnTo>
                  <a:lnTo>
                    <a:pt x="7777" y="1211"/>
                  </a:lnTo>
                  <a:lnTo>
                    <a:pt x="7887" y="1028"/>
                  </a:lnTo>
                  <a:lnTo>
                    <a:pt x="7997" y="844"/>
                  </a:lnTo>
                  <a:lnTo>
                    <a:pt x="8107" y="698"/>
                  </a:lnTo>
                  <a:lnTo>
                    <a:pt x="8291" y="587"/>
                  </a:lnTo>
                  <a:close/>
                  <a:moveTo>
                    <a:pt x="8401" y="147"/>
                  </a:moveTo>
                  <a:lnTo>
                    <a:pt x="8181" y="221"/>
                  </a:lnTo>
                  <a:lnTo>
                    <a:pt x="7961" y="294"/>
                  </a:lnTo>
                  <a:lnTo>
                    <a:pt x="7814" y="404"/>
                  </a:lnTo>
                  <a:lnTo>
                    <a:pt x="7667" y="551"/>
                  </a:lnTo>
                  <a:lnTo>
                    <a:pt x="7520" y="698"/>
                  </a:lnTo>
                  <a:lnTo>
                    <a:pt x="7410" y="881"/>
                  </a:lnTo>
                  <a:lnTo>
                    <a:pt x="7264" y="1284"/>
                  </a:lnTo>
                  <a:lnTo>
                    <a:pt x="7154" y="1688"/>
                  </a:lnTo>
                  <a:lnTo>
                    <a:pt x="7117" y="2055"/>
                  </a:lnTo>
                  <a:lnTo>
                    <a:pt x="7080" y="2458"/>
                  </a:lnTo>
                  <a:lnTo>
                    <a:pt x="7154" y="2935"/>
                  </a:lnTo>
                  <a:lnTo>
                    <a:pt x="7264" y="3375"/>
                  </a:lnTo>
                  <a:lnTo>
                    <a:pt x="7410" y="3779"/>
                  </a:lnTo>
                  <a:lnTo>
                    <a:pt x="7520" y="3962"/>
                  </a:lnTo>
                  <a:lnTo>
                    <a:pt x="7667" y="4146"/>
                  </a:lnTo>
                  <a:lnTo>
                    <a:pt x="7814" y="4292"/>
                  </a:lnTo>
                  <a:lnTo>
                    <a:pt x="7961" y="4402"/>
                  </a:lnTo>
                  <a:lnTo>
                    <a:pt x="8144" y="4476"/>
                  </a:lnTo>
                  <a:lnTo>
                    <a:pt x="8364" y="4512"/>
                  </a:lnTo>
                  <a:lnTo>
                    <a:pt x="8584" y="4512"/>
                  </a:lnTo>
                  <a:lnTo>
                    <a:pt x="8768" y="4476"/>
                  </a:lnTo>
                  <a:lnTo>
                    <a:pt x="8988" y="4439"/>
                  </a:lnTo>
                  <a:lnTo>
                    <a:pt x="9134" y="4366"/>
                  </a:lnTo>
                  <a:lnTo>
                    <a:pt x="9318" y="4256"/>
                  </a:lnTo>
                  <a:lnTo>
                    <a:pt x="9465" y="4146"/>
                  </a:lnTo>
                  <a:lnTo>
                    <a:pt x="9721" y="3852"/>
                  </a:lnTo>
                  <a:lnTo>
                    <a:pt x="9905" y="3522"/>
                  </a:lnTo>
                  <a:lnTo>
                    <a:pt x="10051" y="3118"/>
                  </a:lnTo>
                  <a:lnTo>
                    <a:pt x="10161" y="2752"/>
                  </a:lnTo>
                  <a:lnTo>
                    <a:pt x="10161" y="2348"/>
                  </a:lnTo>
                  <a:lnTo>
                    <a:pt x="10125" y="2091"/>
                  </a:lnTo>
                  <a:lnTo>
                    <a:pt x="10051" y="1761"/>
                  </a:lnTo>
                  <a:lnTo>
                    <a:pt x="9941" y="1394"/>
                  </a:lnTo>
                  <a:lnTo>
                    <a:pt x="9758" y="1064"/>
                  </a:lnTo>
                  <a:lnTo>
                    <a:pt x="9575" y="734"/>
                  </a:lnTo>
                  <a:lnTo>
                    <a:pt x="9354" y="441"/>
                  </a:lnTo>
                  <a:lnTo>
                    <a:pt x="9244" y="331"/>
                  </a:lnTo>
                  <a:lnTo>
                    <a:pt x="9098" y="257"/>
                  </a:lnTo>
                  <a:lnTo>
                    <a:pt x="8988" y="221"/>
                  </a:lnTo>
                  <a:lnTo>
                    <a:pt x="8841" y="184"/>
                  </a:lnTo>
                  <a:lnTo>
                    <a:pt x="8621" y="147"/>
                  </a:lnTo>
                  <a:close/>
                  <a:moveTo>
                    <a:pt x="3999" y="1"/>
                  </a:moveTo>
                  <a:lnTo>
                    <a:pt x="3926" y="37"/>
                  </a:lnTo>
                  <a:lnTo>
                    <a:pt x="3852" y="111"/>
                  </a:lnTo>
                  <a:lnTo>
                    <a:pt x="3816" y="404"/>
                  </a:lnTo>
                  <a:lnTo>
                    <a:pt x="3779" y="734"/>
                  </a:lnTo>
                  <a:lnTo>
                    <a:pt x="3705" y="1321"/>
                  </a:lnTo>
                  <a:lnTo>
                    <a:pt x="3632" y="2458"/>
                  </a:lnTo>
                  <a:lnTo>
                    <a:pt x="2898" y="2385"/>
                  </a:lnTo>
                  <a:lnTo>
                    <a:pt x="2128" y="2385"/>
                  </a:lnTo>
                  <a:lnTo>
                    <a:pt x="1395" y="2422"/>
                  </a:lnTo>
                  <a:lnTo>
                    <a:pt x="1028" y="2495"/>
                  </a:lnTo>
                  <a:lnTo>
                    <a:pt x="661" y="2568"/>
                  </a:lnTo>
                  <a:lnTo>
                    <a:pt x="661" y="2495"/>
                  </a:lnTo>
                  <a:lnTo>
                    <a:pt x="588" y="2458"/>
                  </a:lnTo>
                  <a:lnTo>
                    <a:pt x="551" y="2495"/>
                  </a:lnTo>
                  <a:lnTo>
                    <a:pt x="478" y="1651"/>
                  </a:lnTo>
                  <a:lnTo>
                    <a:pt x="441" y="918"/>
                  </a:lnTo>
                  <a:lnTo>
                    <a:pt x="404" y="551"/>
                  </a:lnTo>
                  <a:lnTo>
                    <a:pt x="367" y="184"/>
                  </a:lnTo>
                  <a:lnTo>
                    <a:pt x="331" y="111"/>
                  </a:lnTo>
                  <a:lnTo>
                    <a:pt x="147" y="111"/>
                  </a:lnTo>
                  <a:lnTo>
                    <a:pt x="111" y="184"/>
                  </a:lnTo>
                  <a:lnTo>
                    <a:pt x="37" y="514"/>
                  </a:lnTo>
                  <a:lnTo>
                    <a:pt x="1" y="881"/>
                  </a:lnTo>
                  <a:lnTo>
                    <a:pt x="1" y="1578"/>
                  </a:lnTo>
                  <a:lnTo>
                    <a:pt x="37" y="2275"/>
                  </a:lnTo>
                  <a:lnTo>
                    <a:pt x="111" y="2972"/>
                  </a:lnTo>
                  <a:lnTo>
                    <a:pt x="184" y="3632"/>
                  </a:lnTo>
                  <a:lnTo>
                    <a:pt x="294" y="4329"/>
                  </a:lnTo>
                  <a:lnTo>
                    <a:pt x="404" y="4989"/>
                  </a:lnTo>
                  <a:lnTo>
                    <a:pt x="478" y="5356"/>
                  </a:lnTo>
                  <a:lnTo>
                    <a:pt x="551" y="5503"/>
                  </a:lnTo>
                  <a:lnTo>
                    <a:pt x="588" y="5650"/>
                  </a:lnTo>
                  <a:lnTo>
                    <a:pt x="551" y="5723"/>
                  </a:lnTo>
                  <a:lnTo>
                    <a:pt x="588" y="5833"/>
                  </a:lnTo>
                  <a:lnTo>
                    <a:pt x="661" y="5906"/>
                  </a:lnTo>
                  <a:lnTo>
                    <a:pt x="734" y="5943"/>
                  </a:lnTo>
                  <a:lnTo>
                    <a:pt x="881" y="5943"/>
                  </a:lnTo>
                  <a:lnTo>
                    <a:pt x="954" y="5906"/>
                  </a:lnTo>
                  <a:lnTo>
                    <a:pt x="1028" y="5833"/>
                  </a:lnTo>
                  <a:lnTo>
                    <a:pt x="1064" y="5760"/>
                  </a:lnTo>
                  <a:lnTo>
                    <a:pt x="1064" y="5650"/>
                  </a:lnTo>
                  <a:lnTo>
                    <a:pt x="1064" y="5466"/>
                  </a:lnTo>
                  <a:lnTo>
                    <a:pt x="881" y="4696"/>
                  </a:lnTo>
                  <a:lnTo>
                    <a:pt x="734" y="3889"/>
                  </a:lnTo>
                  <a:lnTo>
                    <a:pt x="624" y="3082"/>
                  </a:lnTo>
                  <a:lnTo>
                    <a:pt x="588" y="2935"/>
                  </a:lnTo>
                  <a:lnTo>
                    <a:pt x="991" y="2972"/>
                  </a:lnTo>
                  <a:lnTo>
                    <a:pt x="1358" y="2935"/>
                  </a:lnTo>
                  <a:lnTo>
                    <a:pt x="2128" y="2898"/>
                  </a:lnTo>
                  <a:lnTo>
                    <a:pt x="2862" y="2898"/>
                  </a:lnTo>
                  <a:lnTo>
                    <a:pt x="3632" y="2972"/>
                  </a:lnTo>
                  <a:lnTo>
                    <a:pt x="3559" y="4256"/>
                  </a:lnTo>
                  <a:lnTo>
                    <a:pt x="3485" y="4843"/>
                  </a:lnTo>
                  <a:lnTo>
                    <a:pt x="3485" y="4989"/>
                  </a:lnTo>
                  <a:lnTo>
                    <a:pt x="3522" y="5173"/>
                  </a:lnTo>
                  <a:lnTo>
                    <a:pt x="3559" y="5283"/>
                  </a:lnTo>
                  <a:lnTo>
                    <a:pt x="3632" y="5393"/>
                  </a:lnTo>
                  <a:lnTo>
                    <a:pt x="3669" y="5429"/>
                  </a:lnTo>
                  <a:lnTo>
                    <a:pt x="3742" y="5466"/>
                  </a:lnTo>
                  <a:lnTo>
                    <a:pt x="3852" y="5393"/>
                  </a:lnTo>
                  <a:lnTo>
                    <a:pt x="3926" y="5319"/>
                  </a:lnTo>
                  <a:lnTo>
                    <a:pt x="3999" y="5209"/>
                  </a:lnTo>
                  <a:lnTo>
                    <a:pt x="4036" y="4916"/>
                  </a:lnTo>
                  <a:lnTo>
                    <a:pt x="4036" y="4366"/>
                  </a:lnTo>
                  <a:lnTo>
                    <a:pt x="4109" y="2935"/>
                  </a:lnTo>
                  <a:lnTo>
                    <a:pt x="4146" y="1468"/>
                  </a:lnTo>
                  <a:lnTo>
                    <a:pt x="4182" y="771"/>
                  </a:lnTo>
                  <a:lnTo>
                    <a:pt x="4182" y="441"/>
                  </a:lnTo>
                  <a:lnTo>
                    <a:pt x="4146" y="111"/>
                  </a:lnTo>
                  <a:lnTo>
                    <a:pt x="4072" y="37"/>
                  </a:lnTo>
                  <a:lnTo>
                    <a:pt x="3999" y="1"/>
                  </a:lnTo>
                  <a:close/>
                  <a:moveTo>
                    <a:pt x="5503" y="3779"/>
                  </a:moveTo>
                  <a:lnTo>
                    <a:pt x="5246" y="3815"/>
                  </a:lnTo>
                  <a:lnTo>
                    <a:pt x="5026" y="3925"/>
                  </a:lnTo>
                  <a:lnTo>
                    <a:pt x="4879" y="3999"/>
                  </a:lnTo>
                  <a:lnTo>
                    <a:pt x="4806" y="4109"/>
                  </a:lnTo>
                  <a:lnTo>
                    <a:pt x="4806" y="4146"/>
                  </a:lnTo>
                  <a:lnTo>
                    <a:pt x="4843" y="4182"/>
                  </a:lnTo>
                  <a:lnTo>
                    <a:pt x="4916" y="4256"/>
                  </a:lnTo>
                  <a:lnTo>
                    <a:pt x="5246" y="4256"/>
                  </a:lnTo>
                  <a:lnTo>
                    <a:pt x="5723" y="4219"/>
                  </a:lnTo>
                  <a:lnTo>
                    <a:pt x="5723" y="4219"/>
                  </a:lnTo>
                  <a:lnTo>
                    <a:pt x="5686" y="4329"/>
                  </a:lnTo>
                  <a:lnTo>
                    <a:pt x="5576" y="4439"/>
                  </a:lnTo>
                  <a:lnTo>
                    <a:pt x="5393" y="4622"/>
                  </a:lnTo>
                  <a:lnTo>
                    <a:pt x="5026" y="5099"/>
                  </a:lnTo>
                  <a:lnTo>
                    <a:pt x="4659" y="5613"/>
                  </a:lnTo>
                  <a:lnTo>
                    <a:pt x="4366" y="6126"/>
                  </a:lnTo>
                  <a:lnTo>
                    <a:pt x="4329" y="6273"/>
                  </a:lnTo>
                  <a:lnTo>
                    <a:pt x="4366" y="6420"/>
                  </a:lnTo>
                  <a:lnTo>
                    <a:pt x="4476" y="6493"/>
                  </a:lnTo>
                  <a:lnTo>
                    <a:pt x="4623" y="6493"/>
                  </a:lnTo>
                  <a:lnTo>
                    <a:pt x="6310" y="6126"/>
                  </a:lnTo>
                  <a:lnTo>
                    <a:pt x="6383" y="6090"/>
                  </a:lnTo>
                  <a:lnTo>
                    <a:pt x="6457" y="6016"/>
                  </a:lnTo>
                  <a:lnTo>
                    <a:pt x="6493" y="5943"/>
                  </a:lnTo>
                  <a:lnTo>
                    <a:pt x="6457" y="5833"/>
                  </a:lnTo>
                  <a:lnTo>
                    <a:pt x="6420" y="5760"/>
                  </a:lnTo>
                  <a:lnTo>
                    <a:pt x="6383" y="5686"/>
                  </a:lnTo>
                  <a:lnTo>
                    <a:pt x="6273" y="5650"/>
                  </a:lnTo>
                  <a:lnTo>
                    <a:pt x="6163" y="5650"/>
                  </a:lnTo>
                  <a:lnTo>
                    <a:pt x="5026" y="5906"/>
                  </a:lnTo>
                  <a:lnTo>
                    <a:pt x="5319" y="5466"/>
                  </a:lnTo>
                  <a:lnTo>
                    <a:pt x="5650" y="5063"/>
                  </a:lnTo>
                  <a:lnTo>
                    <a:pt x="5870" y="4806"/>
                  </a:lnTo>
                  <a:lnTo>
                    <a:pt x="6053" y="4549"/>
                  </a:lnTo>
                  <a:lnTo>
                    <a:pt x="6126" y="4402"/>
                  </a:lnTo>
                  <a:lnTo>
                    <a:pt x="6200" y="4256"/>
                  </a:lnTo>
                  <a:lnTo>
                    <a:pt x="6200" y="4109"/>
                  </a:lnTo>
                  <a:lnTo>
                    <a:pt x="6200" y="3925"/>
                  </a:lnTo>
                  <a:lnTo>
                    <a:pt x="6163" y="3889"/>
                  </a:lnTo>
                  <a:lnTo>
                    <a:pt x="6126" y="3815"/>
                  </a:lnTo>
                  <a:lnTo>
                    <a:pt x="5980" y="3779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43" name="Shape 343"/>
            <p:cNvSpPr/>
            <p:nvPr/>
          </p:nvSpPr>
          <p:spPr>
            <a:xfrm>
              <a:off x="6051225" y="1090800"/>
              <a:ext cx="285225" cy="283400"/>
            </a:xfrm>
            <a:custGeom>
              <a:avLst/>
              <a:gdLst/>
              <a:ahLst/>
              <a:cxnLst/>
              <a:rect l="0" t="0" r="0" b="0"/>
              <a:pathLst>
                <a:path w="11409" h="11336" extrusionOk="0">
                  <a:moveTo>
                    <a:pt x="5173" y="4219"/>
                  </a:moveTo>
                  <a:lnTo>
                    <a:pt x="5136" y="4256"/>
                  </a:lnTo>
                  <a:lnTo>
                    <a:pt x="5100" y="4292"/>
                  </a:lnTo>
                  <a:lnTo>
                    <a:pt x="4990" y="4366"/>
                  </a:lnTo>
                  <a:lnTo>
                    <a:pt x="4916" y="4476"/>
                  </a:lnTo>
                  <a:lnTo>
                    <a:pt x="4916" y="4512"/>
                  </a:lnTo>
                  <a:lnTo>
                    <a:pt x="4843" y="4659"/>
                  </a:lnTo>
                  <a:lnTo>
                    <a:pt x="4843" y="4769"/>
                  </a:lnTo>
                  <a:lnTo>
                    <a:pt x="4880" y="4843"/>
                  </a:lnTo>
                  <a:lnTo>
                    <a:pt x="4990" y="4916"/>
                  </a:lnTo>
                  <a:lnTo>
                    <a:pt x="5100" y="4989"/>
                  </a:lnTo>
                  <a:lnTo>
                    <a:pt x="5283" y="4989"/>
                  </a:lnTo>
                  <a:lnTo>
                    <a:pt x="5430" y="4916"/>
                  </a:lnTo>
                  <a:lnTo>
                    <a:pt x="5540" y="4769"/>
                  </a:lnTo>
                  <a:lnTo>
                    <a:pt x="5577" y="4696"/>
                  </a:lnTo>
                  <a:lnTo>
                    <a:pt x="5613" y="4623"/>
                  </a:lnTo>
                  <a:lnTo>
                    <a:pt x="5577" y="4549"/>
                  </a:lnTo>
                  <a:lnTo>
                    <a:pt x="5577" y="4476"/>
                  </a:lnTo>
                  <a:lnTo>
                    <a:pt x="5430" y="4402"/>
                  </a:lnTo>
                  <a:lnTo>
                    <a:pt x="5320" y="4366"/>
                  </a:lnTo>
                  <a:lnTo>
                    <a:pt x="5320" y="4292"/>
                  </a:lnTo>
                  <a:lnTo>
                    <a:pt x="5246" y="4256"/>
                  </a:lnTo>
                  <a:lnTo>
                    <a:pt x="5173" y="4219"/>
                  </a:lnTo>
                  <a:close/>
                  <a:moveTo>
                    <a:pt x="5980" y="6016"/>
                  </a:moveTo>
                  <a:lnTo>
                    <a:pt x="6017" y="6053"/>
                  </a:lnTo>
                  <a:lnTo>
                    <a:pt x="6053" y="6126"/>
                  </a:lnTo>
                  <a:lnTo>
                    <a:pt x="6053" y="6200"/>
                  </a:lnTo>
                  <a:lnTo>
                    <a:pt x="5907" y="6237"/>
                  </a:lnTo>
                  <a:lnTo>
                    <a:pt x="5943" y="6090"/>
                  </a:lnTo>
                  <a:lnTo>
                    <a:pt x="5980" y="6016"/>
                  </a:lnTo>
                  <a:close/>
                  <a:moveTo>
                    <a:pt x="5833" y="5613"/>
                  </a:moveTo>
                  <a:lnTo>
                    <a:pt x="5723" y="5650"/>
                  </a:lnTo>
                  <a:lnTo>
                    <a:pt x="5650" y="5723"/>
                  </a:lnTo>
                  <a:lnTo>
                    <a:pt x="5613" y="5796"/>
                  </a:lnTo>
                  <a:lnTo>
                    <a:pt x="5613" y="5870"/>
                  </a:lnTo>
                  <a:lnTo>
                    <a:pt x="5687" y="5943"/>
                  </a:lnTo>
                  <a:lnTo>
                    <a:pt x="5577" y="6163"/>
                  </a:lnTo>
                  <a:lnTo>
                    <a:pt x="5540" y="6420"/>
                  </a:lnTo>
                  <a:lnTo>
                    <a:pt x="5577" y="6530"/>
                  </a:lnTo>
                  <a:lnTo>
                    <a:pt x="5687" y="6567"/>
                  </a:lnTo>
                  <a:lnTo>
                    <a:pt x="5833" y="6603"/>
                  </a:lnTo>
                  <a:lnTo>
                    <a:pt x="5980" y="6603"/>
                  </a:lnTo>
                  <a:lnTo>
                    <a:pt x="6090" y="6567"/>
                  </a:lnTo>
                  <a:lnTo>
                    <a:pt x="6237" y="6530"/>
                  </a:lnTo>
                  <a:lnTo>
                    <a:pt x="6347" y="6457"/>
                  </a:lnTo>
                  <a:lnTo>
                    <a:pt x="6420" y="6347"/>
                  </a:lnTo>
                  <a:lnTo>
                    <a:pt x="6457" y="6200"/>
                  </a:lnTo>
                  <a:lnTo>
                    <a:pt x="6457" y="6053"/>
                  </a:lnTo>
                  <a:lnTo>
                    <a:pt x="6420" y="5943"/>
                  </a:lnTo>
                  <a:lnTo>
                    <a:pt x="6347" y="5833"/>
                  </a:lnTo>
                  <a:lnTo>
                    <a:pt x="6274" y="5760"/>
                  </a:lnTo>
                  <a:lnTo>
                    <a:pt x="6163" y="5686"/>
                  </a:lnTo>
                  <a:lnTo>
                    <a:pt x="6053" y="5650"/>
                  </a:lnTo>
                  <a:lnTo>
                    <a:pt x="5943" y="5613"/>
                  </a:lnTo>
                  <a:close/>
                  <a:moveTo>
                    <a:pt x="3926" y="441"/>
                  </a:moveTo>
                  <a:lnTo>
                    <a:pt x="4623" y="478"/>
                  </a:lnTo>
                  <a:lnTo>
                    <a:pt x="5356" y="478"/>
                  </a:lnTo>
                  <a:lnTo>
                    <a:pt x="6824" y="551"/>
                  </a:lnTo>
                  <a:lnTo>
                    <a:pt x="7631" y="551"/>
                  </a:lnTo>
                  <a:lnTo>
                    <a:pt x="7704" y="734"/>
                  </a:lnTo>
                  <a:lnTo>
                    <a:pt x="7777" y="1064"/>
                  </a:lnTo>
                  <a:lnTo>
                    <a:pt x="7521" y="1174"/>
                  </a:lnTo>
                  <a:lnTo>
                    <a:pt x="7191" y="1211"/>
                  </a:lnTo>
                  <a:lnTo>
                    <a:pt x="7044" y="1211"/>
                  </a:lnTo>
                  <a:lnTo>
                    <a:pt x="6860" y="1174"/>
                  </a:lnTo>
                  <a:lnTo>
                    <a:pt x="6714" y="1174"/>
                  </a:lnTo>
                  <a:lnTo>
                    <a:pt x="6530" y="1211"/>
                  </a:lnTo>
                  <a:lnTo>
                    <a:pt x="6494" y="1248"/>
                  </a:lnTo>
                  <a:lnTo>
                    <a:pt x="6457" y="1321"/>
                  </a:lnTo>
                  <a:lnTo>
                    <a:pt x="6420" y="1395"/>
                  </a:lnTo>
                  <a:lnTo>
                    <a:pt x="6457" y="1468"/>
                  </a:lnTo>
                  <a:lnTo>
                    <a:pt x="6457" y="1505"/>
                  </a:lnTo>
                  <a:lnTo>
                    <a:pt x="6494" y="1578"/>
                  </a:lnTo>
                  <a:lnTo>
                    <a:pt x="6567" y="1651"/>
                  </a:lnTo>
                  <a:lnTo>
                    <a:pt x="6567" y="1871"/>
                  </a:lnTo>
                  <a:lnTo>
                    <a:pt x="6567" y="2092"/>
                  </a:lnTo>
                  <a:lnTo>
                    <a:pt x="6640" y="2642"/>
                  </a:lnTo>
                  <a:lnTo>
                    <a:pt x="6677" y="3192"/>
                  </a:lnTo>
                  <a:lnTo>
                    <a:pt x="6714" y="3632"/>
                  </a:lnTo>
                  <a:lnTo>
                    <a:pt x="6714" y="4072"/>
                  </a:lnTo>
                  <a:lnTo>
                    <a:pt x="6677" y="4586"/>
                  </a:lnTo>
                  <a:lnTo>
                    <a:pt x="6640" y="4843"/>
                  </a:lnTo>
                  <a:lnTo>
                    <a:pt x="6640" y="5099"/>
                  </a:lnTo>
                  <a:lnTo>
                    <a:pt x="6677" y="5246"/>
                  </a:lnTo>
                  <a:lnTo>
                    <a:pt x="6640" y="5319"/>
                  </a:lnTo>
                  <a:lnTo>
                    <a:pt x="6640" y="5393"/>
                  </a:lnTo>
                  <a:lnTo>
                    <a:pt x="6640" y="5466"/>
                  </a:lnTo>
                  <a:lnTo>
                    <a:pt x="6714" y="5540"/>
                  </a:lnTo>
                  <a:lnTo>
                    <a:pt x="7117" y="5796"/>
                  </a:lnTo>
                  <a:lnTo>
                    <a:pt x="7484" y="6016"/>
                  </a:lnTo>
                  <a:lnTo>
                    <a:pt x="7851" y="6310"/>
                  </a:lnTo>
                  <a:lnTo>
                    <a:pt x="8218" y="6640"/>
                  </a:lnTo>
                  <a:lnTo>
                    <a:pt x="8915" y="7300"/>
                  </a:lnTo>
                  <a:lnTo>
                    <a:pt x="8621" y="7337"/>
                  </a:lnTo>
                  <a:lnTo>
                    <a:pt x="8328" y="7300"/>
                  </a:lnTo>
                  <a:lnTo>
                    <a:pt x="8108" y="7227"/>
                  </a:lnTo>
                  <a:lnTo>
                    <a:pt x="7887" y="7154"/>
                  </a:lnTo>
                  <a:lnTo>
                    <a:pt x="7484" y="6933"/>
                  </a:lnTo>
                  <a:lnTo>
                    <a:pt x="7117" y="6823"/>
                  </a:lnTo>
                  <a:lnTo>
                    <a:pt x="6750" y="6787"/>
                  </a:lnTo>
                  <a:lnTo>
                    <a:pt x="6384" y="6823"/>
                  </a:lnTo>
                  <a:lnTo>
                    <a:pt x="5980" y="6933"/>
                  </a:lnTo>
                  <a:lnTo>
                    <a:pt x="5577" y="7044"/>
                  </a:lnTo>
                  <a:lnTo>
                    <a:pt x="5210" y="7227"/>
                  </a:lnTo>
                  <a:lnTo>
                    <a:pt x="4843" y="7374"/>
                  </a:lnTo>
                  <a:lnTo>
                    <a:pt x="4439" y="7520"/>
                  </a:lnTo>
                  <a:lnTo>
                    <a:pt x="4109" y="7557"/>
                  </a:lnTo>
                  <a:lnTo>
                    <a:pt x="3816" y="7594"/>
                  </a:lnTo>
                  <a:lnTo>
                    <a:pt x="3889" y="7557"/>
                  </a:lnTo>
                  <a:lnTo>
                    <a:pt x="3926" y="7484"/>
                  </a:lnTo>
                  <a:lnTo>
                    <a:pt x="3926" y="7374"/>
                  </a:lnTo>
                  <a:lnTo>
                    <a:pt x="3926" y="7300"/>
                  </a:lnTo>
                  <a:lnTo>
                    <a:pt x="3889" y="7227"/>
                  </a:lnTo>
                  <a:lnTo>
                    <a:pt x="3816" y="7190"/>
                  </a:lnTo>
                  <a:lnTo>
                    <a:pt x="2789" y="7190"/>
                  </a:lnTo>
                  <a:lnTo>
                    <a:pt x="2935" y="7044"/>
                  </a:lnTo>
                  <a:lnTo>
                    <a:pt x="3266" y="6677"/>
                  </a:lnTo>
                  <a:lnTo>
                    <a:pt x="3559" y="6713"/>
                  </a:lnTo>
                  <a:lnTo>
                    <a:pt x="3853" y="6713"/>
                  </a:lnTo>
                  <a:lnTo>
                    <a:pt x="4403" y="6677"/>
                  </a:lnTo>
                  <a:lnTo>
                    <a:pt x="4549" y="6640"/>
                  </a:lnTo>
                  <a:lnTo>
                    <a:pt x="4623" y="6530"/>
                  </a:lnTo>
                  <a:lnTo>
                    <a:pt x="4623" y="6457"/>
                  </a:lnTo>
                  <a:lnTo>
                    <a:pt x="4586" y="6383"/>
                  </a:lnTo>
                  <a:lnTo>
                    <a:pt x="4513" y="6310"/>
                  </a:lnTo>
                  <a:lnTo>
                    <a:pt x="4403" y="6273"/>
                  </a:lnTo>
                  <a:lnTo>
                    <a:pt x="3669" y="6273"/>
                  </a:lnTo>
                  <a:lnTo>
                    <a:pt x="3926" y="6016"/>
                  </a:lnTo>
                  <a:lnTo>
                    <a:pt x="4183" y="5723"/>
                  </a:lnTo>
                  <a:lnTo>
                    <a:pt x="4293" y="5723"/>
                  </a:lnTo>
                  <a:lnTo>
                    <a:pt x="4366" y="5686"/>
                  </a:lnTo>
                  <a:lnTo>
                    <a:pt x="4439" y="5576"/>
                  </a:lnTo>
                  <a:lnTo>
                    <a:pt x="4476" y="5466"/>
                  </a:lnTo>
                  <a:lnTo>
                    <a:pt x="4403" y="3449"/>
                  </a:lnTo>
                  <a:lnTo>
                    <a:pt x="4366" y="2495"/>
                  </a:lnTo>
                  <a:lnTo>
                    <a:pt x="4329" y="2018"/>
                  </a:lnTo>
                  <a:lnTo>
                    <a:pt x="4293" y="1541"/>
                  </a:lnTo>
                  <a:lnTo>
                    <a:pt x="4256" y="1431"/>
                  </a:lnTo>
                  <a:lnTo>
                    <a:pt x="4549" y="1505"/>
                  </a:lnTo>
                  <a:lnTo>
                    <a:pt x="4953" y="1578"/>
                  </a:lnTo>
                  <a:lnTo>
                    <a:pt x="5173" y="1578"/>
                  </a:lnTo>
                  <a:lnTo>
                    <a:pt x="5356" y="1505"/>
                  </a:lnTo>
                  <a:lnTo>
                    <a:pt x="5393" y="1468"/>
                  </a:lnTo>
                  <a:lnTo>
                    <a:pt x="5430" y="1431"/>
                  </a:lnTo>
                  <a:lnTo>
                    <a:pt x="5430" y="1358"/>
                  </a:lnTo>
                  <a:lnTo>
                    <a:pt x="5393" y="1321"/>
                  </a:lnTo>
                  <a:lnTo>
                    <a:pt x="5246" y="1211"/>
                  </a:lnTo>
                  <a:lnTo>
                    <a:pt x="5063" y="1174"/>
                  </a:lnTo>
                  <a:lnTo>
                    <a:pt x="4733" y="1138"/>
                  </a:lnTo>
                  <a:lnTo>
                    <a:pt x="4219" y="1064"/>
                  </a:lnTo>
                  <a:lnTo>
                    <a:pt x="4183" y="1028"/>
                  </a:lnTo>
                  <a:lnTo>
                    <a:pt x="4146" y="991"/>
                  </a:lnTo>
                  <a:lnTo>
                    <a:pt x="3999" y="991"/>
                  </a:lnTo>
                  <a:lnTo>
                    <a:pt x="3853" y="1028"/>
                  </a:lnTo>
                  <a:lnTo>
                    <a:pt x="3706" y="1064"/>
                  </a:lnTo>
                  <a:lnTo>
                    <a:pt x="3596" y="1064"/>
                  </a:lnTo>
                  <a:lnTo>
                    <a:pt x="3522" y="1028"/>
                  </a:lnTo>
                  <a:lnTo>
                    <a:pt x="3486" y="991"/>
                  </a:lnTo>
                  <a:lnTo>
                    <a:pt x="3412" y="881"/>
                  </a:lnTo>
                  <a:lnTo>
                    <a:pt x="3412" y="771"/>
                  </a:lnTo>
                  <a:lnTo>
                    <a:pt x="3412" y="698"/>
                  </a:lnTo>
                  <a:lnTo>
                    <a:pt x="3486" y="624"/>
                  </a:lnTo>
                  <a:lnTo>
                    <a:pt x="3559" y="551"/>
                  </a:lnTo>
                  <a:lnTo>
                    <a:pt x="3742" y="478"/>
                  </a:lnTo>
                  <a:lnTo>
                    <a:pt x="3926" y="441"/>
                  </a:lnTo>
                  <a:close/>
                  <a:moveTo>
                    <a:pt x="6090" y="8071"/>
                  </a:moveTo>
                  <a:lnTo>
                    <a:pt x="6127" y="8144"/>
                  </a:lnTo>
                  <a:lnTo>
                    <a:pt x="6127" y="8217"/>
                  </a:lnTo>
                  <a:lnTo>
                    <a:pt x="6090" y="8291"/>
                  </a:lnTo>
                  <a:lnTo>
                    <a:pt x="6053" y="8364"/>
                  </a:lnTo>
                  <a:lnTo>
                    <a:pt x="5980" y="8401"/>
                  </a:lnTo>
                  <a:lnTo>
                    <a:pt x="5907" y="8401"/>
                  </a:lnTo>
                  <a:lnTo>
                    <a:pt x="5833" y="8364"/>
                  </a:lnTo>
                  <a:lnTo>
                    <a:pt x="5760" y="8291"/>
                  </a:lnTo>
                  <a:lnTo>
                    <a:pt x="5760" y="8181"/>
                  </a:lnTo>
                  <a:lnTo>
                    <a:pt x="5833" y="8144"/>
                  </a:lnTo>
                  <a:lnTo>
                    <a:pt x="5943" y="8071"/>
                  </a:lnTo>
                  <a:lnTo>
                    <a:pt x="6017" y="8107"/>
                  </a:lnTo>
                  <a:lnTo>
                    <a:pt x="6053" y="8107"/>
                  </a:lnTo>
                  <a:lnTo>
                    <a:pt x="6090" y="8071"/>
                  </a:lnTo>
                  <a:close/>
                  <a:moveTo>
                    <a:pt x="5907" y="7630"/>
                  </a:moveTo>
                  <a:lnTo>
                    <a:pt x="5797" y="7667"/>
                  </a:lnTo>
                  <a:lnTo>
                    <a:pt x="5687" y="7704"/>
                  </a:lnTo>
                  <a:lnTo>
                    <a:pt x="5577" y="7777"/>
                  </a:lnTo>
                  <a:lnTo>
                    <a:pt x="5467" y="7887"/>
                  </a:lnTo>
                  <a:lnTo>
                    <a:pt x="5467" y="7924"/>
                  </a:lnTo>
                  <a:lnTo>
                    <a:pt x="5430" y="7997"/>
                  </a:lnTo>
                  <a:lnTo>
                    <a:pt x="5503" y="8071"/>
                  </a:lnTo>
                  <a:lnTo>
                    <a:pt x="5430" y="8217"/>
                  </a:lnTo>
                  <a:lnTo>
                    <a:pt x="5430" y="8364"/>
                  </a:lnTo>
                  <a:lnTo>
                    <a:pt x="5467" y="8474"/>
                  </a:lnTo>
                  <a:lnTo>
                    <a:pt x="5540" y="8584"/>
                  </a:lnTo>
                  <a:lnTo>
                    <a:pt x="5650" y="8694"/>
                  </a:lnTo>
                  <a:lnTo>
                    <a:pt x="5797" y="8731"/>
                  </a:lnTo>
                  <a:lnTo>
                    <a:pt x="5907" y="8768"/>
                  </a:lnTo>
                  <a:lnTo>
                    <a:pt x="6053" y="8768"/>
                  </a:lnTo>
                  <a:lnTo>
                    <a:pt x="6200" y="8731"/>
                  </a:lnTo>
                  <a:lnTo>
                    <a:pt x="6310" y="8658"/>
                  </a:lnTo>
                  <a:lnTo>
                    <a:pt x="6384" y="8584"/>
                  </a:lnTo>
                  <a:lnTo>
                    <a:pt x="6457" y="8474"/>
                  </a:lnTo>
                  <a:lnTo>
                    <a:pt x="6494" y="8327"/>
                  </a:lnTo>
                  <a:lnTo>
                    <a:pt x="6494" y="8217"/>
                  </a:lnTo>
                  <a:lnTo>
                    <a:pt x="6494" y="8071"/>
                  </a:lnTo>
                  <a:lnTo>
                    <a:pt x="6457" y="7961"/>
                  </a:lnTo>
                  <a:lnTo>
                    <a:pt x="6384" y="7851"/>
                  </a:lnTo>
                  <a:lnTo>
                    <a:pt x="6310" y="7777"/>
                  </a:lnTo>
                  <a:lnTo>
                    <a:pt x="6200" y="7704"/>
                  </a:lnTo>
                  <a:lnTo>
                    <a:pt x="6053" y="7667"/>
                  </a:lnTo>
                  <a:lnTo>
                    <a:pt x="5907" y="7630"/>
                  </a:lnTo>
                  <a:close/>
                  <a:moveTo>
                    <a:pt x="4476" y="9134"/>
                  </a:moveTo>
                  <a:lnTo>
                    <a:pt x="4513" y="9281"/>
                  </a:lnTo>
                  <a:lnTo>
                    <a:pt x="4476" y="9391"/>
                  </a:lnTo>
                  <a:lnTo>
                    <a:pt x="4403" y="9538"/>
                  </a:lnTo>
                  <a:lnTo>
                    <a:pt x="4256" y="9648"/>
                  </a:lnTo>
                  <a:lnTo>
                    <a:pt x="4183" y="9685"/>
                  </a:lnTo>
                  <a:lnTo>
                    <a:pt x="4109" y="9685"/>
                  </a:lnTo>
                  <a:lnTo>
                    <a:pt x="4036" y="9648"/>
                  </a:lnTo>
                  <a:lnTo>
                    <a:pt x="3963" y="9575"/>
                  </a:lnTo>
                  <a:lnTo>
                    <a:pt x="3926" y="9501"/>
                  </a:lnTo>
                  <a:lnTo>
                    <a:pt x="3926" y="9428"/>
                  </a:lnTo>
                  <a:lnTo>
                    <a:pt x="3963" y="9354"/>
                  </a:lnTo>
                  <a:lnTo>
                    <a:pt x="4036" y="9281"/>
                  </a:lnTo>
                  <a:lnTo>
                    <a:pt x="4219" y="9208"/>
                  </a:lnTo>
                  <a:lnTo>
                    <a:pt x="4403" y="9171"/>
                  </a:lnTo>
                  <a:lnTo>
                    <a:pt x="4439" y="9171"/>
                  </a:lnTo>
                  <a:lnTo>
                    <a:pt x="4476" y="9134"/>
                  </a:lnTo>
                  <a:close/>
                  <a:moveTo>
                    <a:pt x="7741" y="9391"/>
                  </a:moveTo>
                  <a:lnTo>
                    <a:pt x="7814" y="9464"/>
                  </a:lnTo>
                  <a:lnTo>
                    <a:pt x="7851" y="9575"/>
                  </a:lnTo>
                  <a:lnTo>
                    <a:pt x="7851" y="9685"/>
                  </a:lnTo>
                  <a:lnTo>
                    <a:pt x="7814" y="9795"/>
                  </a:lnTo>
                  <a:lnTo>
                    <a:pt x="7704" y="9868"/>
                  </a:lnTo>
                  <a:lnTo>
                    <a:pt x="7557" y="9905"/>
                  </a:lnTo>
                  <a:lnTo>
                    <a:pt x="7447" y="9905"/>
                  </a:lnTo>
                  <a:lnTo>
                    <a:pt x="7301" y="9868"/>
                  </a:lnTo>
                  <a:lnTo>
                    <a:pt x="7227" y="9795"/>
                  </a:lnTo>
                  <a:lnTo>
                    <a:pt x="7301" y="9648"/>
                  </a:lnTo>
                  <a:lnTo>
                    <a:pt x="7374" y="9538"/>
                  </a:lnTo>
                  <a:lnTo>
                    <a:pt x="7484" y="9464"/>
                  </a:lnTo>
                  <a:lnTo>
                    <a:pt x="7631" y="9428"/>
                  </a:lnTo>
                  <a:lnTo>
                    <a:pt x="7704" y="9391"/>
                  </a:lnTo>
                  <a:close/>
                  <a:moveTo>
                    <a:pt x="4439" y="8658"/>
                  </a:moveTo>
                  <a:lnTo>
                    <a:pt x="4293" y="8694"/>
                  </a:lnTo>
                  <a:lnTo>
                    <a:pt x="4146" y="8694"/>
                  </a:lnTo>
                  <a:lnTo>
                    <a:pt x="4073" y="8731"/>
                  </a:lnTo>
                  <a:lnTo>
                    <a:pt x="3999" y="8804"/>
                  </a:lnTo>
                  <a:lnTo>
                    <a:pt x="3963" y="8951"/>
                  </a:lnTo>
                  <a:lnTo>
                    <a:pt x="3742" y="9061"/>
                  </a:lnTo>
                  <a:lnTo>
                    <a:pt x="3596" y="9244"/>
                  </a:lnTo>
                  <a:lnTo>
                    <a:pt x="3559" y="9354"/>
                  </a:lnTo>
                  <a:lnTo>
                    <a:pt x="3522" y="9501"/>
                  </a:lnTo>
                  <a:lnTo>
                    <a:pt x="3559" y="9611"/>
                  </a:lnTo>
                  <a:lnTo>
                    <a:pt x="3596" y="9758"/>
                  </a:lnTo>
                  <a:lnTo>
                    <a:pt x="3706" y="9868"/>
                  </a:lnTo>
                  <a:lnTo>
                    <a:pt x="3779" y="9978"/>
                  </a:lnTo>
                  <a:lnTo>
                    <a:pt x="3926" y="10051"/>
                  </a:lnTo>
                  <a:lnTo>
                    <a:pt x="4036" y="10088"/>
                  </a:lnTo>
                  <a:lnTo>
                    <a:pt x="4366" y="10088"/>
                  </a:lnTo>
                  <a:lnTo>
                    <a:pt x="4513" y="10015"/>
                  </a:lnTo>
                  <a:lnTo>
                    <a:pt x="4623" y="9905"/>
                  </a:lnTo>
                  <a:lnTo>
                    <a:pt x="4733" y="9795"/>
                  </a:lnTo>
                  <a:lnTo>
                    <a:pt x="4843" y="9648"/>
                  </a:lnTo>
                  <a:lnTo>
                    <a:pt x="4880" y="9501"/>
                  </a:lnTo>
                  <a:lnTo>
                    <a:pt x="4916" y="9354"/>
                  </a:lnTo>
                  <a:lnTo>
                    <a:pt x="4916" y="9171"/>
                  </a:lnTo>
                  <a:lnTo>
                    <a:pt x="4880" y="9024"/>
                  </a:lnTo>
                  <a:lnTo>
                    <a:pt x="4806" y="8878"/>
                  </a:lnTo>
                  <a:lnTo>
                    <a:pt x="4733" y="8768"/>
                  </a:lnTo>
                  <a:lnTo>
                    <a:pt x="4586" y="8694"/>
                  </a:lnTo>
                  <a:lnTo>
                    <a:pt x="4439" y="8658"/>
                  </a:lnTo>
                  <a:close/>
                  <a:moveTo>
                    <a:pt x="7447" y="8951"/>
                  </a:moveTo>
                  <a:lnTo>
                    <a:pt x="7337" y="8988"/>
                  </a:lnTo>
                  <a:lnTo>
                    <a:pt x="7264" y="9061"/>
                  </a:lnTo>
                  <a:lnTo>
                    <a:pt x="7227" y="9134"/>
                  </a:lnTo>
                  <a:lnTo>
                    <a:pt x="7227" y="9208"/>
                  </a:lnTo>
                  <a:lnTo>
                    <a:pt x="7117" y="9318"/>
                  </a:lnTo>
                  <a:lnTo>
                    <a:pt x="7007" y="9391"/>
                  </a:lnTo>
                  <a:lnTo>
                    <a:pt x="6934" y="9501"/>
                  </a:lnTo>
                  <a:lnTo>
                    <a:pt x="6897" y="9611"/>
                  </a:lnTo>
                  <a:lnTo>
                    <a:pt x="6897" y="9575"/>
                  </a:lnTo>
                  <a:lnTo>
                    <a:pt x="6860" y="9611"/>
                  </a:lnTo>
                  <a:lnTo>
                    <a:pt x="6824" y="9758"/>
                  </a:lnTo>
                  <a:lnTo>
                    <a:pt x="6824" y="9905"/>
                  </a:lnTo>
                  <a:lnTo>
                    <a:pt x="6860" y="9978"/>
                  </a:lnTo>
                  <a:lnTo>
                    <a:pt x="6897" y="10051"/>
                  </a:lnTo>
                  <a:lnTo>
                    <a:pt x="7007" y="10125"/>
                  </a:lnTo>
                  <a:lnTo>
                    <a:pt x="7044" y="10161"/>
                  </a:lnTo>
                  <a:lnTo>
                    <a:pt x="7044" y="10198"/>
                  </a:lnTo>
                  <a:lnTo>
                    <a:pt x="7227" y="10271"/>
                  </a:lnTo>
                  <a:lnTo>
                    <a:pt x="7374" y="10345"/>
                  </a:lnTo>
                  <a:lnTo>
                    <a:pt x="7704" y="10345"/>
                  </a:lnTo>
                  <a:lnTo>
                    <a:pt x="7851" y="10271"/>
                  </a:lnTo>
                  <a:lnTo>
                    <a:pt x="7998" y="10198"/>
                  </a:lnTo>
                  <a:lnTo>
                    <a:pt x="8108" y="10088"/>
                  </a:lnTo>
                  <a:lnTo>
                    <a:pt x="8181" y="9941"/>
                  </a:lnTo>
                  <a:lnTo>
                    <a:pt x="8254" y="9795"/>
                  </a:lnTo>
                  <a:lnTo>
                    <a:pt x="8291" y="9611"/>
                  </a:lnTo>
                  <a:lnTo>
                    <a:pt x="8254" y="9464"/>
                  </a:lnTo>
                  <a:lnTo>
                    <a:pt x="8218" y="9318"/>
                  </a:lnTo>
                  <a:lnTo>
                    <a:pt x="8144" y="9171"/>
                  </a:lnTo>
                  <a:lnTo>
                    <a:pt x="7998" y="9024"/>
                  </a:lnTo>
                  <a:lnTo>
                    <a:pt x="7924" y="8988"/>
                  </a:lnTo>
                  <a:lnTo>
                    <a:pt x="7851" y="8951"/>
                  </a:lnTo>
                  <a:close/>
                  <a:moveTo>
                    <a:pt x="6970" y="7227"/>
                  </a:moveTo>
                  <a:lnTo>
                    <a:pt x="7227" y="7300"/>
                  </a:lnTo>
                  <a:lnTo>
                    <a:pt x="7741" y="7520"/>
                  </a:lnTo>
                  <a:lnTo>
                    <a:pt x="8071" y="7667"/>
                  </a:lnTo>
                  <a:lnTo>
                    <a:pt x="8474" y="7740"/>
                  </a:lnTo>
                  <a:lnTo>
                    <a:pt x="8658" y="7777"/>
                  </a:lnTo>
                  <a:lnTo>
                    <a:pt x="8878" y="7777"/>
                  </a:lnTo>
                  <a:lnTo>
                    <a:pt x="9061" y="7740"/>
                  </a:lnTo>
                  <a:lnTo>
                    <a:pt x="9245" y="7667"/>
                  </a:lnTo>
                  <a:lnTo>
                    <a:pt x="9575" y="8071"/>
                  </a:lnTo>
                  <a:lnTo>
                    <a:pt x="10125" y="8841"/>
                  </a:lnTo>
                  <a:lnTo>
                    <a:pt x="10639" y="9648"/>
                  </a:lnTo>
                  <a:lnTo>
                    <a:pt x="10785" y="9868"/>
                  </a:lnTo>
                  <a:lnTo>
                    <a:pt x="10822" y="10015"/>
                  </a:lnTo>
                  <a:lnTo>
                    <a:pt x="10785" y="10161"/>
                  </a:lnTo>
                  <a:lnTo>
                    <a:pt x="10749" y="10235"/>
                  </a:lnTo>
                  <a:lnTo>
                    <a:pt x="10639" y="10345"/>
                  </a:lnTo>
                  <a:lnTo>
                    <a:pt x="10455" y="10455"/>
                  </a:lnTo>
                  <a:lnTo>
                    <a:pt x="10235" y="10602"/>
                  </a:lnTo>
                  <a:lnTo>
                    <a:pt x="9758" y="10565"/>
                  </a:lnTo>
                  <a:lnTo>
                    <a:pt x="9281" y="10492"/>
                  </a:lnTo>
                  <a:lnTo>
                    <a:pt x="8328" y="10455"/>
                  </a:lnTo>
                  <a:lnTo>
                    <a:pt x="7374" y="10492"/>
                  </a:lnTo>
                  <a:lnTo>
                    <a:pt x="6420" y="10528"/>
                  </a:lnTo>
                  <a:lnTo>
                    <a:pt x="2092" y="10675"/>
                  </a:lnTo>
                  <a:lnTo>
                    <a:pt x="1065" y="10712"/>
                  </a:lnTo>
                  <a:lnTo>
                    <a:pt x="735" y="10712"/>
                  </a:lnTo>
                  <a:lnTo>
                    <a:pt x="625" y="10638"/>
                  </a:lnTo>
                  <a:lnTo>
                    <a:pt x="588" y="10602"/>
                  </a:lnTo>
                  <a:lnTo>
                    <a:pt x="551" y="10565"/>
                  </a:lnTo>
                  <a:lnTo>
                    <a:pt x="588" y="10418"/>
                  </a:lnTo>
                  <a:lnTo>
                    <a:pt x="735" y="10198"/>
                  </a:lnTo>
                  <a:lnTo>
                    <a:pt x="1065" y="9685"/>
                  </a:lnTo>
                  <a:lnTo>
                    <a:pt x="1542" y="9575"/>
                  </a:lnTo>
                  <a:lnTo>
                    <a:pt x="1762" y="9538"/>
                  </a:lnTo>
                  <a:lnTo>
                    <a:pt x="2018" y="9501"/>
                  </a:lnTo>
                  <a:lnTo>
                    <a:pt x="2092" y="9464"/>
                  </a:lnTo>
                  <a:lnTo>
                    <a:pt x="2128" y="9428"/>
                  </a:lnTo>
                  <a:lnTo>
                    <a:pt x="2165" y="9281"/>
                  </a:lnTo>
                  <a:lnTo>
                    <a:pt x="2128" y="9171"/>
                  </a:lnTo>
                  <a:lnTo>
                    <a:pt x="2092" y="9134"/>
                  </a:lnTo>
                  <a:lnTo>
                    <a:pt x="2018" y="9098"/>
                  </a:lnTo>
                  <a:lnTo>
                    <a:pt x="1872" y="9061"/>
                  </a:lnTo>
                  <a:lnTo>
                    <a:pt x="1725" y="9061"/>
                  </a:lnTo>
                  <a:lnTo>
                    <a:pt x="1395" y="9134"/>
                  </a:lnTo>
                  <a:lnTo>
                    <a:pt x="1395" y="9134"/>
                  </a:lnTo>
                  <a:lnTo>
                    <a:pt x="1798" y="8547"/>
                  </a:lnTo>
                  <a:lnTo>
                    <a:pt x="1835" y="8511"/>
                  </a:lnTo>
                  <a:lnTo>
                    <a:pt x="1945" y="8547"/>
                  </a:lnTo>
                  <a:lnTo>
                    <a:pt x="2092" y="8584"/>
                  </a:lnTo>
                  <a:lnTo>
                    <a:pt x="2459" y="8621"/>
                  </a:lnTo>
                  <a:lnTo>
                    <a:pt x="2972" y="8621"/>
                  </a:lnTo>
                  <a:lnTo>
                    <a:pt x="3082" y="8584"/>
                  </a:lnTo>
                  <a:lnTo>
                    <a:pt x="3156" y="8511"/>
                  </a:lnTo>
                  <a:lnTo>
                    <a:pt x="3192" y="8401"/>
                  </a:lnTo>
                  <a:lnTo>
                    <a:pt x="3156" y="8291"/>
                  </a:lnTo>
                  <a:lnTo>
                    <a:pt x="3082" y="8217"/>
                  </a:lnTo>
                  <a:lnTo>
                    <a:pt x="2972" y="8181"/>
                  </a:lnTo>
                  <a:lnTo>
                    <a:pt x="2055" y="8181"/>
                  </a:lnTo>
                  <a:lnTo>
                    <a:pt x="2532" y="7520"/>
                  </a:lnTo>
                  <a:lnTo>
                    <a:pt x="2752" y="7557"/>
                  </a:lnTo>
                  <a:lnTo>
                    <a:pt x="2899" y="7704"/>
                  </a:lnTo>
                  <a:lnTo>
                    <a:pt x="3046" y="7777"/>
                  </a:lnTo>
                  <a:lnTo>
                    <a:pt x="3192" y="7851"/>
                  </a:lnTo>
                  <a:lnTo>
                    <a:pt x="3376" y="7924"/>
                  </a:lnTo>
                  <a:lnTo>
                    <a:pt x="3742" y="7961"/>
                  </a:lnTo>
                  <a:lnTo>
                    <a:pt x="4073" y="7961"/>
                  </a:lnTo>
                  <a:lnTo>
                    <a:pt x="4549" y="7887"/>
                  </a:lnTo>
                  <a:lnTo>
                    <a:pt x="4953" y="7777"/>
                  </a:lnTo>
                  <a:lnTo>
                    <a:pt x="5797" y="7410"/>
                  </a:lnTo>
                  <a:lnTo>
                    <a:pt x="6237" y="7264"/>
                  </a:lnTo>
                  <a:lnTo>
                    <a:pt x="6494" y="7227"/>
                  </a:lnTo>
                  <a:close/>
                  <a:moveTo>
                    <a:pt x="4036" y="1"/>
                  </a:moveTo>
                  <a:lnTo>
                    <a:pt x="3816" y="37"/>
                  </a:lnTo>
                  <a:lnTo>
                    <a:pt x="3596" y="74"/>
                  </a:lnTo>
                  <a:lnTo>
                    <a:pt x="3412" y="147"/>
                  </a:lnTo>
                  <a:lnTo>
                    <a:pt x="3229" y="257"/>
                  </a:lnTo>
                  <a:lnTo>
                    <a:pt x="3119" y="404"/>
                  </a:lnTo>
                  <a:lnTo>
                    <a:pt x="3009" y="551"/>
                  </a:lnTo>
                  <a:lnTo>
                    <a:pt x="2972" y="771"/>
                  </a:lnTo>
                  <a:lnTo>
                    <a:pt x="3009" y="991"/>
                  </a:lnTo>
                  <a:lnTo>
                    <a:pt x="3082" y="1174"/>
                  </a:lnTo>
                  <a:lnTo>
                    <a:pt x="3156" y="1285"/>
                  </a:lnTo>
                  <a:lnTo>
                    <a:pt x="3266" y="1358"/>
                  </a:lnTo>
                  <a:lnTo>
                    <a:pt x="3412" y="1431"/>
                  </a:lnTo>
                  <a:lnTo>
                    <a:pt x="3559" y="1468"/>
                  </a:lnTo>
                  <a:lnTo>
                    <a:pt x="3706" y="1468"/>
                  </a:lnTo>
                  <a:lnTo>
                    <a:pt x="3853" y="1431"/>
                  </a:lnTo>
                  <a:lnTo>
                    <a:pt x="3999" y="1395"/>
                  </a:lnTo>
                  <a:lnTo>
                    <a:pt x="4073" y="1395"/>
                  </a:lnTo>
                  <a:lnTo>
                    <a:pt x="3963" y="1468"/>
                  </a:lnTo>
                  <a:lnTo>
                    <a:pt x="3926" y="1578"/>
                  </a:lnTo>
                  <a:lnTo>
                    <a:pt x="3889" y="2055"/>
                  </a:lnTo>
                  <a:lnTo>
                    <a:pt x="3889" y="2532"/>
                  </a:lnTo>
                  <a:lnTo>
                    <a:pt x="3926" y="3449"/>
                  </a:lnTo>
                  <a:lnTo>
                    <a:pt x="3926" y="5099"/>
                  </a:lnTo>
                  <a:lnTo>
                    <a:pt x="3926" y="5283"/>
                  </a:lnTo>
                  <a:lnTo>
                    <a:pt x="3963" y="5466"/>
                  </a:lnTo>
                  <a:lnTo>
                    <a:pt x="3963" y="5503"/>
                  </a:lnTo>
                  <a:lnTo>
                    <a:pt x="3742" y="5613"/>
                  </a:lnTo>
                  <a:lnTo>
                    <a:pt x="3559" y="5723"/>
                  </a:lnTo>
                  <a:lnTo>
                    <a:pt x="3229" y="6016"/>
                  </a:lnTo>
                  <a:lnTo>
                    <a:pt x="2899" y="6347"/>
                  </a:lnTo>
                  <a:lnTo>
                    <a:pt x="2605" y="6677"/>
                  </a:lnTo>
                  <a:lnTo>
                    <a:pt x="2239" y="7080"/>
                  </a:lnTo>
                  <a:lnTo>
                    <a:pt x="1908" y="7484"/>
                  </a:lnTo>
                  <a:lnTo>
                    <a:pt x="1285" y="8364"/>
                  </a:lnTo>
                  <a:lnTo>
                    <a:pt x="698" y="9244"/>
                  </a:lnTo>
                  <a:lnTo>
                    <a:pt x="148" y="10125"/>
                  </a:lnTo>
                  <a:lnTo>
                    <a:pt x="38" y="10308"/>
                  </a:lnTo>
                  <a:lnTo>
                    <a:pt x="1" y="10492"/>
                  </a:lnTo>
                  <a:lnTo>
                    <a:pt x="38" y="10675"/>
                  </a:lnTo>
                  <a:lnTo>
                    <a:pt x="111" y="10858"/>
                  </a:lnTo>
                  <a:lnTo>
                    <a:pt x="221" y="11005"/>
                  </a:lnTo>
                  <a:lnTo>
                    <a:pt x="368" y="11115"/>
                  </a:lnTo>
                  <a:lnTo>
                    <a:pt x="551" y="11225"/>
                  </a:lnTo>
                  <a:lnTo>
                    <a:pt x="771" y="11262"/>
                  </a:lnTo>
                  <a:lnTo>
                    <a:pt x="1321" y="11299"/>
                  </a:lnTo>
                  <a:lnTo>
                    <a:pt x="1872" y="11262"/>
                  </a:lnTo>
                  <a:lnTo>
                    <a:pt x="3009" y="11189"/>
                  </a:lnTo>
                  <a:lnTo>
                    <a:pt x="5503" y="11115"/>
                  </a:lnTo>
                  <a:lnTo>
                    <a:pt x="7447" y="11042"/>
                  </a:lnTo>
                  <a:lnTo>
                    <a:pt x="8401" y="11005"/>
                  </a:lnTo>
                  <a:lnTo>
                    <a:pt x="9355" y="11042"/>
                  </a:lnTo>
                  <a:lnTo>
                    <a:pt x="9391" y="11152"/>
                  </a:lnTo>
                  <a:lnTo>
                    <a:pt x="9465" y="11225"/>
                  </a:lnTo>
                  <a:lnTo>
                    <a:pt x="9612" y="11299"/>
                  </a:lnTo>
                  <a:lnTo>
                    <a:pt x="9795" y="11335"/>
                  </a:lnTo>
                  <a:lnTo>
                    <a:pt x="9978" y="11335"/>
                  </a:lnTo>
                  <a:lnTo>
                    <a:pt x="10125" y="11299"/>
                  </a:lnTo>
                  <a:lnTo>
                    <a:pt x="10272" y="11299"/>
                  </a:lnTo>
                  <a:lnTo>
                    <a:pt x="10382" y="11262"/>
                  </a:lnTo>
                  <a:lnTo>
                    <a:pt x="10455" y="11189"/>
                  </a:lnTo>
                  <a:lnTo>
                    <a:pt x="10565" y="11115"/>
                  </a:lnTo>
                  <a:lnTo>
                    <a:pt x="10785" y="10968"/>
                  </a:lnTo>
                  <a:lnTo>
                    <a:pt x="10969" y="10785"/>
                  </a:lnTo>
                  <a:lnTo>
                    <a:pt x="11152" y="10602"/>
                  </a:lnTo>
                  <a:lnTo>
                    <a:pt x="11299" y="10455"/>
                  </a:lnTo>
                  <a:lnTo>
                    <a:pt x="11336" y="10308"/>
                  </a:lnTo>
                  <a:lnTo>
                    <a:pt x="11372" y="10198"/>
                  </a:lnTo>
                  <a:lnTo>
                    <a:pt x="11409" y="10051"/>
                  </a:lnTo>
                  <a:lnTo>
                    <a:pt x="11372" y="9941"/>
                  </a:lnTo>
                  <a:lnTo>
                    <a:pt x="11299" y="9685"/>
                  </a:lnTo>
                  <a:lnTo>
                    <a:pt x="11189" y="9464"/>
                  </a:lnTo>
                  <a:lnTo>
                    <a:pt x="10859" y="8914"/>
                  </a:lnTo>
                  <a:lnTo>
                    <a:pt x="10492" y="8364"/>
                  </a:lnTo>
                  <a:lnTo>
                    <a:pt x="10125" y="7887"/>
                  </a:lnTo>
                  <a:lnTo>
                    <a:pt x="9722" y="7410"/>
                  </a:lnTo>
                  <a:lnTo>
                    <a:pt x="9318" y="6933"/>
                  </a:lnTo>
                  <a:lnTo>
                    <a:pt x="8878" y="6493"/>
                  </a:lnTo>
                  <a:lnTo>
                    <a:pt x="8474" y="6126"/>
                  </a:lnTo>
                  <a:lnTo>
                    <a:pt x="8071" y="5760"/>
                  </a:lnTo>
                  <a:lnTo>
                    <a:pt x="7851" y="5576"/>
                  </a:lnTo>
                  <a:lnTo>
                    <a:pt x="7594" y="5430"/>
                  </a:lnTo>
                  <a:lnTo>
                    <a:pt x="7374" y="5319"/>
                  </a:lnTo>
                  <a:lnTo>
                    <a:pt x="7117" y="5209"/>
                  </a:lnTo>
                  <a:lnTo>
                    <a:pt x="7117" y="5173"/>
                  </a:lnTo>
                  <a:lnTo>
                    <a:pt x="7191" y="4953"/>
                  </a:lnTo>
                  <a:lnTo>
                    <a:pt x="7227" y="4696"/>
                  </a:lnTo>
                  <a:lnTo>
                    <a:pt x="7227" y="4182"/>
                  </a:lnTo>
                  <a:lnTo>
                    <a:pt x="7227" y="3669"/>
                  </a:lnTo>
                  <a:lnTo>
                    <a:pt x="7191" y="3192"/>
                  </a:lnTo>
                  <a:lnTo>
                    <a:pt x="7154" y="2825"/>
                  </a:lnTo>
                  <a:lnTo>
                    <a:pt x="7117" y="2385"/>
                  </a:lnTo>
                  <a:lnTo>
                    <a:pt x="7044" y="2165"/>
                  </a:lnTo>
                  <a:lnTo>
                    <a:pt x="7007" y="1945"/>
                  </a:lnTo>
                  <a:lnTo>
                    <a:pt x="6934" y="1761"/>
                  </a:lnTo>
                  <a:lnTo>
                    <a:pt x="6824" y="1615"/>
                  </a:lnTo>
                  <a:lnTo>
                    <a:pt x="7191" y="1651"/>
                  </a:lnTo>
                  <a:lnTo>
                    <a:pt x="7521" y="1651"/>
                  </a:lnTo>
                  <a:lnTo>
                    <a:pt x="7851" y="1541"/>
                  </a:lnTo>
                  <a:lnTo>
                    <a:pt x="7998" y="1468"/>
                  </a:lnTo>
                  <a:lnTo>
                    <a:pt x="8144" y="1358"/>
                  </a:lnTo>
                  <a:lnTo>
                    <a:pt x="8254" y="1248"/>
                  </a:lnTo>
                  <a:lnTo>
                    <a:pt x="8254" y="1174"/>
                  </a:lnTo>
                  <a:lnTo>
                    <a:pt x="8254" y="1101"/>
                  </a:lnTo>
                  <a:lnTo>
                    <a:pt x="8144" y="624"/>
                  </a:lnTo>
                  <a:lnTo>
                    <a:pt x="8071" y="404"/>
                  </a:lnTo>
                  <a:lnTo>
                    <a:pt x="7998" y="294"/>
                  </a:lnTo>
                  <a:lnTo>
                    <a:pt x="7924" y="221"/>
                  </a:lnTo>
                  <a:lnTo>
                    <a:pt x="7851" y="147"/>
                  </a:lnTo>
                  <a:lnTo>
                    <a:pt x="7777" y="147"/>
                  </a:lnTo>
                  <a:lnTo>
                    <a:pt x="7631" y="111"/>
                  </a:lnTo>
                  <a:lnTo>
                    <a:pt x="6824" y="74"/>
                  </a:lnTo>
                  <a:lnTo>
                    <a:pt x="4036" y="1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44" name="Shape 344"/>
            <p:cNvSpPr/>
            <p:nvPr/>
          </p:nvSpPr>
          <p:spPr>
            <a:xfrm>
              <a:off x="6849975" y="3631900"/>
              <a:ext cx="270550" cy="339350"/>
            </a:xfrm>
            <a:custGeom>
              <a:avLst/>
              <a:gdLst/>
              <a:ahLst/>
              <a:cxnLst/>
              <a:rect l="0" t="0" r="0" b="0"/>
              <a:pathLst>
                <a:path w="10822" h="13574" extrusionOk="0">
                  <a:moveTo>
                    <a:pt x="10235" y="1358"/>
                  </a:moveTo>
                  <a:lnTo>
                    <a:pt x="10345" y="1652"/>
                  </a:lnTo>
                  <a:lnTo>
                    <a:pt x="10345" y="1982"/>
                  </a:lnTo>
                  <a:lnTo>
                    <a:pt x="10345" y="2312"/>
                  </a:lnTo>
                  <a:lnTo>
                    <a:pt x="10235" y="2605"/>
                  </a:lnTo>
                  <a:lnTo>
                    <a:pt x="10235" y="2569"/>
                  </a:lnTo>
                  <a:lnTo>
                    <a:pt x="10198" y="1945"/>
                  </a:lnTo>
                  <a:lnTo>
                    <a:pt x="10235" y="1358"/>
                  </a:lnTo>
                  <a:close/>
                  <a:moveTo>
                    <a:pt x="9538" y="2092"/>
                  </a:moveTo>
                  <a:lnTo>
                    <a:pt x="9538" y="2422"/>
                  </a:lnTo>
                  <a:lnTo>
                    <a:pt x="9538" y="2789"/>
                  </a:lnTo>
                  <a:lnTo>
                    <a:pt x="9465" y="2202"/>
                  </a:lnTo>
                  <a:lnTo>
                    <a:pt x="9538" y="2092"/>
                  </a:lnTo>
                  <a:close/>
                  <a:moveTo>
                    <a:pt x="9941" y="1285"/>
                  </a:moveTo>
                  <a:lnTo>
                    <a:pt x="9868" y="1835"/>
                  </a:lnTo>
                  <a:lnTo>
                    <a:pt x="9831" y="2129"/>
                  </a:lnTo>
                  <a:lnTo>
                    <a:pt x="9831" y="2459"/>
                  </a:lnTo>
                  <a:lnTo>
                    <a:pt x="9831" y="2642"/>
                  </a:lnTo>
                  <a:lnTo>
                    <a:pt x="9868" y="2789"/>
                  </a:lnTo>
                  <a:lnTo>
                    <a:pt x="9941" y="2936"/>
                  </a:lnTo>
                  <a:lnTo>
                    <a:pt x="10015" y="3046"/>
                  </a:lnTo>
                  <a:lnTo>
                    <a:pt x="10051" y="3046"/>
                  </a:lnTo>
                  <a:lnTo>
                    <a:pt x="9941" y="3229"/>
                  </a:lnTo>
                  <a:lnTo>
                    <a:pt x="9648" y="3632"/>
                  </a:lnTo>
                  <a:lnTo>
                    <a:pt x="9575" y="3046"/>
                  </a:lnTo>
                  <a:lnTo>
                    <a:pt x="9611" y="3119"/>
                  </a:lnTo>
                  <a:lnTo>
                    <a:pt x="9648" y="3156"/>
                  </a:lnTo>
                  <a:lnTo>
                    <a:pt x="9721" y="3192"/>
                  </a:lnTo>
                  <a:lnTo>
                    <a:pt x="9795" y="3156"/>
                  </a:lnTo>
                  <a:lnTo>
                    <a:pt x="9868" y="3156"/>
                  </a:lnTo>
                  <a:lnTo>
                    <a:pt x="9905" y="3082"/>
                  </a:lnTo>
                  <a:lnTo>
                    <a:pt x="9905" y="3046"/>
                  </a:lnTo>
                  <a:lnTo>
                    <a:pt x="9905" y="2972"/>
                  </a:lnTo>
                  <a:lnTo>
                    <a:pt x="9868" y="2936"/>
                  </a:lnTo>
                  <a:lnTo>
                    <a:pt x="9831" y="2899"/>
                  </a:lnTo>
                  <a:lnTo>
                    <a:pt x="9758" y="2899"/>
                  </a:lnTo>
                  <a:lnTo>
                    <a:pt x="9758" y="2642"/>
                  </a:lnTo>
                  <a:lnTo>
                    <a:pt x="9721" y="2092"/>
                  </a:lnTo>
                  <a:lnTo>
                    <a:pt x="9685" y="2018"/>
                  </a:lnTo>
                  <a:lnTo>
                    <a:pt x="9587" y="2018"/>
                  </a:lnTo>
                  <a:lnTo>
                    <a:pt x="9611" y="1982"/>
                  </a:lnTo>
                  <a:lnTo>
                    <a:pt x="9721" y="1762"/>
                  </a:lnTo>
                  <a:lnTo>
                    <a:pt x="9831" y="1542"/>
                  </a:lnTo>
                  <a:lnTo>
                    <a:pt x="9941" y="1285"/>
                  </a:lnTo>
                  <a:close/>
                  <a:moveTo>
                    <a:pt x="9318" y="2385"/>
                  </a:moveTo>
                  <a:lnTo>
                    <a:pt x="9281" y="3119"/>
                  </a:lnTo>
                  <a:lnTo>
                    <a:pt x="9318" y="3889"/>
                  </a:lnTo>
                  <a:lnTo>
                    <a:pt x="9354" y="3963"/>
                  </a:lnTo>
                  <a:lnTo>
                    <a:pt x="9098" y="4183"/>
                  </a:lnTo>
                  <a:lnTo>
                    <a:pt x="9098" y="3963"/>
                  </a:lnTo>
                  <a:lnTo>
                    <a:pt x="9098" y="3743"/>
                  </a:lnTo>
                  <a:lnTo>
                    <a:pt x="9024" y="3302"/>
                  </a:lnTo>
                  <a:lnTo>
                    <a:pt x="8988" y="2715"/>
                  </a:lnTo>
                  <a:lnTo>
                    <a:pt x="9134" y="2569"/>
                  </a:lnTo>
                  <a:lnTo>
                    <a:pt x="9318" y="2385"/>
                  </a:lnTo>
                  <a:close/>
                  <a:moveTo>
                    <a:pt x="8107" y="3596"/>
                  </a:moveTo>
                  <a:lnTo>
                    <a:pt x="7997" y="3889"/>
                  </a:lnTo>
                  <a:lnTo>
                    <a:pt x="7924" y="4219"/>
                  </a:lnTo>
                  <a:lnTo>
                    <a:pt x="7887" y="3779"/>
                  </a:lnTo>
                  <a:lnTo>
                    <a:pt x="8107" y="3596"/>
                  </a:lnTo>
                  <a:close/>
                  <a:moveTo>
                    <a:pt x="8731" y="2972"/>
                  </a:moveTo>
                  <a:lnTo>
                    <a:pt x="8731" y="3302"/>
                  </a:lnTo>
                  <a:lnTo>
                    <a:pt x="8731" y="3816"/>
                  </a:lnTo>
                  <a:lnTo>
                    <a:pt x="8768" y="4109"/>
                  </a:lnTo>
                  <a:lnTo>
                    <a:pt x="8841" y="4366"/>
                  </a:lnTo>
                  <a:lnTo>
                    <a:pt x="8841" y="4403"/>
                  </a:lnTo>
                  <a:lnTo>
                    <a:pt x="8621" y="4586"/>
                  </a:lnTo>
                  <a:lnTo>
                    <a:pt x="8621" y="4586"/>
                  </a:lnTo>
                  <a:lnTo>
                    <a:pt x="8658" y="4219"/>
                  </a:lnTo>
                  <a:lnTo>
                    <a:pt x="8694" y="3816"/>
                  </a:lnTo>
                  <a:lnTo>
                    <a:pt x="8694" y="3449"/>
                  </a:lnTo>
                  <a:lnTo>
                    <a:pt x="8658" y="3082"/>
                  </a:lnTo>
                  <a:lnTo>
                    <a:pt x="8731" y="2972"/>
                  </a:lnTo>
                  <a:close/>
                  <a:moveTo>
                    <a:pt x="8364" y="3339"/>
                  </a:moveTo>
                  <a:lnTo>
                    <a:pt x="8254" y="4733"/>
                  </a:lnTo>
                  <a:lnTo>
                    <a:pt x="8291" y="4806"/>
                  </a:lnTo>
                  <a:lnTo>
                    <a:pt x="8291" y="4843"/>
                  </a:lnTo>
                  <a:lnTo>
                    <a:pt x="8217" y="4916"/>
                  </a:lnTo>
                  <a:lnTo>
                    <a:pt x="8181" y="4880"/>
                  </a:lnTo>
                  <a:lnTo>
                    <a:pt x="8327" y="3522"/>
                  </a:lnTo>
                  <a:lnTo>
                    <a:pt x="8291" y="3486"/>
                  </a:lnTo>
                  <a:lnTo>
                    <a:pt x="8254" y="3449"/>
                  </a:lnTo>
                  <a:lnTo>
                    <a:pt x="8364" y="3339"/>
                  </a:lnTo>
                  <a:close/>
                  <a:moveTo>
                    <a:pt x="7704" y="3963"/>
                  </a:moveTo>
                  <a:lnTo>
                    <a:pt x="7667" y="4329"/>
                  </a:lnTo>
                  <a:lnTo>
                    <a:pt x="7594" y="4696"/>
                  </a:lnTo>
                  <a:lnTo>
                    <a:pt x="7520" y="5026"/>
                  </a:lnTo>
                  <a:lnTo>
                    <a:pt x="7410" y="5393"/>
                  </a:lnTo>
                  <a:lnTo>
                    <a:pt x="7410" y="5467"/>
                  </a:lnTo>
                  <a:lnTo>
                    <a:pt x="7337" y="5430"/>
                  </a:lnTo>
                  <a:lnTo>
                    <a:pt x="7300" y="5430"/>
                  </a:lnTo>
                  <a:lnTo>
                    <a:pt x="7300" y="4990"/>
                  </a:lnTo>
                  <a:lnTo>
                    <a:pt x="7264" y="4696"/>
                  </a:lnTo>
                  <a:lnTo>
                    <a:pt x="7227" y="4366"/>
                  </a:lnTo>
                  <a:lnTo>
                    <a:pt x="7704" y="3963"/>
                  </a:lnTo>
                  <a:close/>
                  <a:moveTo>
                    <a:pt x="7044" y="4513"/>
                  </a:moveTo>
                  <a:lnTo>
                    <a:pt x="6970" y="5026"/>
                  </a:lnTo>
                  <a:lnTo>
                    <a:pt x="6970" y="5320"/>
                  </a:lnTo>
                  <a:lnTo>
                    <a:pt x="6970" y="5540"/>
                  </a:lnTo>
                  <a:lnTo>
                    <a:pt x="7007" y="5650"/>
                  </a:lnTo>
                  <a:lnTo>
                    <a:pt x="7080" y="5760"/>
                  </a:lnTo>
                  <a:lnTo>
                    <a:pt x="6677" y="6053"/>
                  </a:lnTo>
                  <a:lnTo>
                    <a:pt x="6677" y="6053"/>
                  </a:lnTo>
                  <a:lnTo>
                    <a:pt x="6713" y="5797"/>
                  </a:lnTo>
                  <a:lnTo>
                    <a:pt x="6750" y="5540"/>
                  </a:lnTo>
                  <a:lnTo>
                    <a:pt x="6750" y="5173"/>
                  </a:lnTo>
                  <a:lnTo>
                    <a:pt x="6677" y="4843"/>
                  </a:lnTo>
                  <a:lnTo>
                    <a:pt x="7044" y="4513"/>
                  </a:lnTo>
                  <a:close/>
                  <a:moveTo>
                    <a:pt x="6603" y="4916"/>
                  </a:moveTo>
                  <a:lnTo>
                    <a:pt x="6567" y="5173"/>
                  </a:lnTo>
                  <a:lnTo>
                    <a:pt x="6530" y="5430"/>
                  </a:lnTo>
                  <a:lnTo>
                    <a:pt x="6457" y="5613"/>
                  </a:lnTo>
                  <a:lnTo>
                    <a:pt x="6383" y="5760"/>
                  </a:lnTo>
                  <a:lnTo>
                    <a:pt x="6310" y="5943"/>
                  </a:lnTo>
                  <a:lnTo>
                    <a:pt x="6310" y="6127"/>
                  </a:lnTo>
                  <a:lnTo>
                    <a:pt x="6310" y="6200"/>
                  </a:lnTo>
                  <a:lnTo>
                    <a:pt x="6383" y="6237"/>
                  </a:lnTo>
                  <a:lnTo>
                    <a:pt x="5980" y="6494"/>
                  </a:lnTo>
                  <a:lnTo>
                    <a:pt x="6053" y="6090"/>
                  </a:lnTo>
                  <a:lnTo>
                    <a:pt x="6053" y="5760"/>
                  </a:lnTo>
                  <a:lnTo>
                    <a:pt x="6016" y="5393"/>
                  </a:lnTo>
                  <a:lnTo>
                    <a:pt x="6603" y="4916"/>
                  </a:lnTo>
                  <a:close/>
                  <a:moveTo>
                    <a:pt x="5870" y="5540"/>
                  </a:moveTo>
                  <a:lnTo>
                    <a:pt x="5796" y="5943"/>
                  </a:lnTo>
                  <a:lnTo>
                    <a:pt x="5686" y="6347"/>
                  </a:lnTo>
                  <a:lnTo>
                    <a:pt x="5613" y="6567"/>
                  </a:lnTo>
                  <a:lnTo>
                    <a:pt x="5613" y="6677"/>
                  </a:lnTo>
                  <a:lnTo>
                    <a:pt x="5613" y="6750"/>
                  </a:lnTo>
                  <a:lnTo>
                    <a:pt x="5173" y="7081"/>
                  </a:lnTo>
                  <a:lnTo>
                    <a:pt x="5393" y="5943"/>
                  </a:lnTo>
                  <a:lnTo>
                    <a:pt x="5870" y="5540"/>
                  </a:lnTo>
                  <a:close/>
                  <a:moveTo>
                    <a:pt x="9134" y="478"/>
                  </a:moveTo>
                  <a:lnTo>
                    <a:pt x="9428" y="588"/>
                  </a:lnTo>
                  <a:lnTo>
                    <a:pt x="9318" y="735"/>
                  </a:lnTo>
                  <a:lnTo>
                    <a:pt x="9318" y="845"/>
                  </a:lnTo>
                  <a:lnTo>
                    <a:pt x="9354" y="918"/>
                  </a:lnTo>
                  <a:lnTo>
                    <a:pt x="9428" y="955"/>
                  </a:lnTo>
                  <a:lnTo>
                    <a:pt x="9538" y="955"/>
                  </a:lnTo>
                  <a:lnTo>
                    <a:pt x="9538" y="1101"/>
                  </a:lnTo>
                  <a:lnTo>
                    <a:pt x="9465" y="1285"/>
                  </a:lnTo>
                  <a:lnTo>
                    <a:pt x="9318" y="1615"/>
                  </a:lnTo>
                  <a:lnTo>
                    <a:pt x="9134" y="1908"/>
                  </a:lnTo>
                  <a:lnTo>
                    <a:pt x="8914" y="2202"/>
                  </a:lnTo>
                  <a:lnTo>
                    <a:pt x="8841" y="2165"/>
                  </a:lnTo>
                  <a:lnTo>
                    <a:pt x="8804" y="2202"/>
                  </a:lnTo>
                  <a:lnTo>
                    <a:pt x="8768" y="2202"/>
                  </a:lnTo>
                  <a:lnTo>
                    <a:pt x="8731" y="2275"/>
                  </a:lnTo>
                  <a:lnTo>
                    <a:pt x="8731" y="2349"/>
                  </a:lnTo>
                  <a:lnTo>
                    <a:pt x="8364" y="2715"/>
                  </a:lnTo>
                  <a:lnTo>
                    <a:pt x="7740" y="3339"/>
                  </a:lnTo>
                  <a:lnTo>
                    <a:pt x="7667" y="3339"/>
                  </a:lnTo>
                  <a:lnTo>
                    <a:pt x="7667" y="3412"/>
                  </a:lnTo>
                  <a:lnTo>
                    <a:pt x="6493" y="4439"/>
                  </a:lnTo>
                  <a:lnTo>
                    <a:pt x="5650" y="5173"/>
                  </a:lnTo>
                  <a:lnTo>
                    <a:pt x="4806" y="5870"/>
                  </a:lnTo>
                  <a:lnTo>
                    <a:pt x="4769" y="5870"/>
                  </a:lnTo>
                  <a:lnTo>
                    <a:pt x="4733" y="5907"/>
                  </a:lnTo>
                  <a:lnTo>
                    <a:pt x="4623" y="6017"/>
                  </a:lnTo>
                  <a:lnTo>
                    <a:pt x="3889" y="6567"/>
                  </a:lnTo>
                  <a:lnTo>
                    <a:pt x="3852" y="6567"/>
                  </a:lnTo>
                  <a:lnTo>
                    <a:pt x="3816" y="6604"/>
                  </a:lnTo>
                  <a:lnTo>
                    <a:pt x="3632" y="6714"/>
                  </a:lnTo>
                  <a:lnTo>
                    <a:pt x="3339" y="6897"/>
                  </a:lnTo>
                  <a:lnTo>
                    <a:pt x="3155" y="7007"/>
                  </a:lnTo>
                  <a:lnTo>
                    <a:pt x="3045" y="7154"/>
                  </a:lnTo>
                  <a:lnTo>
                    <a:pt x="2972" y="7117"/>
                  </a:lnTo>
                  <a:lnTo>
                    <a:pt x="2605" y="6824"/>
                  </a:lnTo>
                  <a:lnTo>
                    <a:pt x="2312" y="6457"/>
                  </a:lnTo>
                  <a:lnTo>
                    <a:pt x="2128" y="6274"/>
                  </a:lnTo>
                  <a:lnTo>
                    <a:pt x="1945" y="6090"/>
                  </a:lnTo>
                  <a:lnTo>
                    <a:pt x="2202" y="5943"/>
                  </a:lnTo>
                  <a:lnTo>
                    <a:pt x="2458" y="5723"/>
                  </a:lnTo>
                  <a:lnTo>
                    <a:pt x="2605" y="5943"/>
                  </a:lnTo>
                  <a:lnTo>
                    <a:pt x="2825" y="6127"/>
                  </a:lnTo>
                  <a:lnTo>
                    <a:pt x="2935" y="6200"/>
                  </a:lnTo>
                  <a:lnTo>
                    <a:pt x="3082" y="6237"/>
                  </a:lnTo>
                  <a:lnTo>
                    <a:pt x="3229" y="6237"/>
                  </a:lnTo>
                  <a:lnTo>
                    <a:pt x="3339" y="6127"/>
                  </a:lnTo>
                  <a:lnTo>
                    <a:pt x="3375" y="6090"/>
                  </a:lnTo>
                  <a:lnTo>
                    <a:pt x="3412" y="6017"/>
                  </a:lnTo>
                  <a:lnTo>
                    <a:pt x="3375" y="5870"/>
                  </a:lnTo>
                  <a:lnTo>
                    <a:pt x="3339" y="5797"/>
                  </a:lnTo>
                  <a:lnTo>
                    <a:pt x="3265" y="5760"/>
                  </a:lnTo>
                  <a:lnTo>
                    <a:pt x="3119" y="5760"/>
                  </a:lnTo>
                  <a:lnTo>
                    <a:pt x="3082" y="5797"/>
                  </a:lnTo>
                  <a:lnTo>
                    <a:pt x="3082" y="5760"/>
                  </a:lnTo>
                  <a:lnTo>
                    <a:pt x="2935" y="5650"/>
                  </a:lnTo>
                  <a:lnTo>
                    <a:pt x="2752" y="5503"/>
                  </a:lnTo>
                  <a:lnTo>
                    <a:pt x="2825" y="5430"/>
                  </a:lnTo>
                  <a:lnTo>
                    <a:pt x="3302" y="4990"/>
                  </a:lnTo>
                  <a:lnTo>
                    <a:pt x="3375" y="5173"/>
                  </a:lnTo>
                  <a:lnTo>
                    <a:pt x="3449" y="5283"/>
                  </a:lnTo>
                  <a:lnTo>
                    <a:pt x="3559" y="5393"/>
                  </a:lnTo>
                  <a:lnTo>
                    <a:pt x="3669" y="5503"/>
                  </a:lnTo>
                  <a:lnTo>
                    <a:pt x="3816" y="5540"/>
                  </a:lnTo>
                  <a:lnTo>
                    <a:pt x="3926" y="5540"/>
                  </a:lnTo>
                  <a:lnTo>
                    <a:pt x="3999" y="5467"/>
                  </a:lnTo>
                  <a:lnTo>
                    <a:pt x="4036" y="5393"/>
                  </a:lnTo>
                  <a:lnTo>
                    <a:pt x="4036" y="5283"/>
                  </a:lnTo>
                  <a:lnTo>
                    <a:pt x="3889" y="5136"/>
                  </a:lnTo>
                  <a:lnTo>
                    <a:pt x="3742" y="4990"/>
                  </a:lnTo>
                  <a:lnTo>
                    <a:pt x="3632" y="4843"/>
                  </a:lnTo>
                  <a:lnTo>
                    <a:pt x="3595" y="4770"/>
                  </a:lnTo>
                  <a:lnTo>
                    <a:pt x="3595" y="4733"/>
                  </a:lnTo>
                  <a:lnTo>
                    <a:pt x="3926" y="4439"/>
                  </a:lnTo>
                  <a:lnTo>
                    <a:pt x="4146" y="4256"/>
                  </a:lnTo>
                  <a:lnTo>
                    <a:pt x="4182" y="4403"/>
                  </a:lnTo>
                  <a:lnTo>
                    <a:pt x="4256" y="4513"/>
                  </a:lnTo>
                  <a:lnTo>
                    <a:pt x="4329" y="4623"/>
                  </a:lnTo>
                  <a:lnTo>
                    <a:pt x="4439" y="4770"/>
                  </a:lnTo>
                  <a:lnTo>
                    <a:pt x="4586" y="4843"/>
                  </a:lnTo>
                  <a:lnTo>
                    <a:pt x="4696" y="4880"/>
                  </a:lnTo>
                  <a:lnTo>
                    <a:pt x="4806" y="4843"/>
                  </a:lnTo>
                  <a:lnTo>
                    <a:pt x="4843" y="4770"/>
                  </a:lnTo>
                  <a:lnTo>
                    <a:pt x="4879" y="4733"/>
                  </a:lnTo>
                  <a:lnTo>
                    <a:pt x="4879" y="4623"/>
                  </a:lnTo>
                  <a:lnTo>
                    <a:pt x="4843" y="4549"/>
                  </a:lnTo>
                  <a:lnTo>
                    <a:pt x="4769" y="4476"/>
                  </a:lnTo>
                  <a:lnTo>
                    <a:pt x="4623" y="4329"/>
                  </a:lnTo>
                  <a:lnTo>
                    <a:pt x="4513" y="4219"/>
                  </a:lnTo>
                  <a:lnTo>
                    <a:pt x="4476" y="4073"/>
                  </a:lnTo>
                  <a:lnTo>
                    <a:pt x="4476" y="3999"/>
                  </a:lnTo>
                  <a:lnTo>
                    <a:pt x="4989" y="3522"/>
                  </a:lnTo>
                  <a:lnTo>
                    <a:pt x="5063" y="3632"/>
                  </a:lnTo>
                  <a:lnTo>
                    <a:pt x="5173" y="3853"/>
                  </a:lnTo>
                  <a:lnTo>
                    <a:pt x="5356" y="4036"/>
                  </a:lnTo>
                  <a:lnTo>
                    <a:pt x="5430" y="4073"/>
                  </a:lnTo>
                  <a:lnTo>
                    <a:pt x="5503" y="4109"/>
                  </a:lnTo>
                  <a:lnTo>
                    <a:pt x="5576" y="4073"/>
                  </a:lnTo>
                  <a:lnTo>
                    <a:pt x="5650" y="4036"/>
                  </a:lnTo>
                  <a:lnTo>
                    <a:pt x="5686" y="3963"/>
                  </a:lnTo>
                  <a:lnTo>
                    <a:pt x="5686" y="3926"/>
                  </a:lnTo>
                  <a:lnTo>
                    <a:pt x="5686" y="3853"/>
                  </a:lnTo>
                  <a:lnTo>
                    <a:pt x="5650" y="3779"/>
                  </a:lnTo>
                  <a:lnTo>
                    <a:pt x="5246" y="3302"/>
                  </a:lnTo>
                  <a:lnTo>
                    <a:pt x="5980" y="2642"/>
                  </a:lnTo>
                  <a:lnTo>
                    <a:pt x="6016" y="2715"/>
                  </a:lnTo>
                  <a:lnTo>
                    <a:pt x="6163" y="3082"/>
                  </a:lnTo>
                  <a:lnTo>
                    <a:pt x="6200" y="3156"/>
                  </a:lnTo>
                  <a:lnTo>
                    <a:pt x="6237" y="3192"/>
                  </a:lnTo>
                  <a:lnTo>
                    <a:pt x="6383" y="3192"/>
                  </a:lnTo>
                  <a:lnTo>
                    <a:pt x="6457" y="3156"/>
                  </a:lnTo>
                  <a:lnTo>
                    <a:pt x="6493" y="3082"/>
                  </a:lnTo>
                  <a:lnTo>
                    <a:pt x="6530" y="3009"/>
                  </a:lnTo>
                  <a:lnTo>
                    <a:pt x="6493" y="2936"/>
                  </a:lnTo>
                  <a:lnTo>
                    <a:pt x="6383" y="2605"/>
                  </a:lnTo>
                  <a:lnTo>
                    <a:pt x="6273" y="2422"/>
                  </a:lnTo>
                  <a:lnTo>
                    <a:pt x="7007" y="1725"/>
                  </a:lnTo>
                  <a:lnTo>
                    <a:pt x="7044" y="1945"/>
                  </a:lnTo>
                  <a:lnTo>
                    <a:pt x="7080" y="2129"/>
                  </a:lnTo>
                  <a:lnTo>
                    <a:pt x="7154" y="2349"/>
                  </a:lnTo>
                  <a:lnTo>
                    <a:pt x="7227" y="2532"/>
                  </a:lnTo>
                  <a:lnTo>
                    <a:pt x="7300" y="2605"/>
                  </a:lnTo>
                  <a:lnTo>
                    <a:pt x="7410" y="2642"/>
                  </a:lnTo>
                  <a:lnTo>
                    <a:pt x="7557" y="2569"/>
                  </a:lnTo>
                  <a:lnTo>
                    <a:pt x="7630" y="2495"/>
                  </a:lnTo>
                  <a:lnTo>
                    <a:pt x="7667" y="2385"/>
                  </a:lnTo>
                  <a:lnTo>
                    <a:pt x="7667" y="2312"/>
                  </a:lnTo>
                  <a:lnTo>
                    <a:pt x="7630" y="2239"/>
                  </a:lnTo>
                  <a:lnTo>
                    <a:pt x="7557" y="2165"/>
                  </a:lnTo>
                  <a:lnTo>
                    <a:pt x="7484" y="2165"/>
                  </a:lnTo>
                  <a:lnTo>
                    <a:pt x="7337" y="1835"/>
                  </a:lnTo>
                  <a:lnTo>
                    <a:pt x="7227" y="1542"/>
                  </a:lnTo>
                  <a:lnTo>
                    <a:pt x="7740" y="1101"/>
                  </a:lnTo>
                  <a:lnTo>
                    <a:pt x="8217" y="735"/>
                  </a:lnTo>
                  <a:lnTo>
                    <a:pt x="8364" y="625"/>
                  </a:lnTo>
                  <a:lnTo>
                    <a:pt x="8511" y="551"/>
                  </a:lnTo>
                  <a:lnTo>
                    <a:pt x="8841" y="478"/>
                  </a:lnTo>
                  <a:close/>
                  <a:moveTo>
                    <a:pt x="3485" y="7264"/>
                  </a:moveTo>
                  <a:lnTo>
                    <a:pt x="3449" y="7447"/>
                  </a:lnTo>
                  <a:lnTo>
                    <a:pt x="3302" y="7337"/>
                  </a:lnTo>
                  <a:lnTo>
                    <a:pt x="3485" y="7264"/>
                  </a:lnTo>
                  <a:close/>
                  <a:moveTo>
                    <a:pt x="5099" y="6163"/>
                  </a:moveTo>
                  <a:lnTo>
                    <a:pt x="4733" y="7264"/>
                  </a:lnTo>
                  <a:lnTo>
                    <a:pt x="4733" y="7337"/>
                  </a:lnTo>
                  <a:lnTo>
                    <a:pt x="4586" y="7447"/>
                  </a:lnTo>
                  <a:lnTo>
                    <a:pt x="4586" y="7337"/>
                  </a:lnTo>
                  <a:lnTo>
                    <a:pt x="4586" y="7301"/>
                  </a:lnTo>
                  <a:lnTo>
                    <a:pt x="4623" y="6860"/>
                  </a:lnTo>
                  <a:lnTo>
                    <a:pt x="4733" y="6457"/>
                  </a:lnTo>
                  <a:lnTo>
                    <a:pt x="5026" y="6237"/>
                  </a:lnTo>
                  <a:lnTo>
                    <a:pt x="5099" y="6163"/>
                  </a:lnTo>
                  <a:close/>
                  <a:moveTo>
                    <a:pt x="4292" y="6750"/>
                  </a:moveTo>
                  <a:lnTo>
                    <a:pt x="4219" y="7117"/>
                  </a:lnTo>
                  <a:lnTo>
                    <a:pt x="4219" y="7484"/>
                  </a:lnTo>
                  <a:lnTo>
                    <a:pt x="4219" y="7594"/>
                  </a:lnTo>
                  <a:lnTo>
                    <a:pt x="4292" y="7631"/>
                  </a:lnTo>
                  <a:lnTo>
                    <a:pt x="3889" y="7924"/>
                  </a:lnTo>
                  <a:lnTo>
                    <a:pt x="3816" y="7851"/>
                  </a:lnTo>
                  <a:lnTo>
                    <a:pt x="3889" y="7777"/>
                  </a:lnTo>
                  <a:lnTo>
                    <a:pt x="3926" y="7667"/>
                  </a:lnTo>
                  <a:lnTo>
                    <a:pt x="3926" y="7594"/>
                  </a:lnTo>
                  <a:lnTo>
                    <a:pt x="3889" y="7521"/>
                  </a:lnTo>
                  <a:lnTo>
                    <a:pt x="3852" y="7484"/>
                  </a:lnTo>
                  <a:lnTo>
                    <a:pt x="3816" y="7484"/>
                  </a:lnTo>
                  <a:lnTo>
                    <a:pt x="3889" y="7227"/>
                  </a:lnTo>
                  <a:lnTo>
                    <a:pt x="3926" y="7007"/>
                  </a:lnTo>
                  <a:lnTo>
                    <a:pt x="3926" y="6970"/>
                  </a:lnTo>
                  <a:lnTo>
                    <a:pt x="4292" y="6750"/>
                  </a:lnTo>
                  <a:close/>
                  <a:moveTo>
                    <a:pt x="1101" y="6127"/>
                  </a:moveTo>
                  <a:lnTo>
                    <a:pt x="1358" y="6200"/>
                  </a:lnTo>
                  <a:lnTo>
                    <a:pt x="1578" y="6310"/>
                  </a:lnTo>
                  <a:lnTo>
                    <a:pt x="1761" y="6457"/>
                  </a:lnTo>
                  <a:lnTo>
                    <a:pt x="1945" y="6677"/>
                  </a:lnTo>
                  <a:lnTo>
                    <a:pt x="2312" y="7081"/>
                  </a:lnTo>
                  <a:lnTo>
                    <a:pt x="2715" y="7447"/>
                  </a:lnTo>
                  <a:lnTo>
                    <a:pt x="3155" y="7777"/>
                  </a:lnTo>
                  <a:lnTo>
                    <a:pt x="3339" y="7961"/>
                  </a:lnTo>
                  <a:lnTo>
                    <a:pt x="3522" y="8144"/>
                  </a:lnTo>
                  <a:lnTo>
                    <a:pt x="3522" y="8181"/>
                  </a:lnTo>
                  <a:lnTo>
                    <a:pt x="3485" y="8291"/>
                  </a:lnTo>
                  <a:lnTo>
                    <a:pt x="3485" y="8401"/>
                  </a:lnTo>
                  <a:lnTo>
                    <a:pt x="3559" y="8474"/>
                  </a:lnTo>
                  <a:lnTo>
                    <a:pt x="3669" y="8511"/>
                  </a:lnTo>
                  <a:lnTo>
                    <a:pt x="3669" y="8621"/>
                  </a:lnTo>
                  <a:lnTo>
                    <a:pt x="3669" y="8658"/>
                  </a:lnTo>
                  <a:lnTo>
                    <a:pt x="3595" y="8695"/>
                  </a:lnTo>
                  <a:lnTo>
                    <a:pt x="3229" y="8731"/>
                  </a:lnTo>
                  <a:lnTo>
                    <a:pt x="3009" y="8474"/>
                  </a:lnTo>
                  <a:lnTo>
                    <a:pt x="2825" y="8254"/>
                  </a:lnTo>
                  <a:lnTo>
                    <a:pt x="2165" y="7484"/>
                  </a:lnTo>
                  <a:lnTo>
                    <a:pt x="1615" y="6897"/>
                  </a:lnTo>
                  <a:lnTo>
                    <a:pt x="1321" y="6604"/>
                  </a:lnTo>
                  <a:lnTo>
                    <a:pt x="1174" y="6494"/>
                  </a:lnTo>
                  <a:lnTo>
                    <a:pt x="991" y="6420"/>
                  </a:lnTo>
                  <a:lnTo>
                    <a:pt x="1101" y="6127"/>
                  </a:lnTo>
                  <a:close/>
                  <a:moveTo>
                    <a:pt x="8731" y="1"/>
                  </a:moveTo>
                  <a:lnTo>
                    <a:pt x="8474" y="74"/>
                  </a:lnTo>
                  <a:lnTo>
                    <a:pt x="8217" y="184"/>
                  </a:lnTo>
                  <a:lnTo>
                    <a:pt x="7997" y="331"/>
                  </a:lnTo>
                  <a:lnTo>
                    <a:pt x="7777" y="478"/>
                  </a:lnTo>
                  <a:lnTo>
                    <a:pt x="7154" y="1028"/>
                  </a:lnTo>
                  <a:lnTo>
                    <a:pt x="6530" y="1578"/>
                  </a:lnTo>
                  <a:lnTo>
                    <a:pt x="4036" y="3779"/>
                  </a:lnTo>
                  <a:lnTo>
                    <a:pt x="2825" y="4843"/>
                  </a:lnTo>
                  <a:lnTo>
                    <a:pt x="2312" y="5283"/>
                  </a:lnTo>
                  <a:lnTo>
                    <a:pt x="2092" y="5540"/>
                  </a:lnTo>
                  <a:lnTo>
                    <a:pt x="1871" y="5797"/>
                  </a:lnTo>
                  <a:lnTo>
                    <a:pt x="1761" y="5833"/>
                  </a:lnTo>
                  <a:lnTo>
                    <a:pt x="1725" y="5943"/>
                  </a:lnTo>
                  <a:lnTo>
                    <a:pt x="1541" y="5833"/>
                  </a:lnTo>
                  <a:lnTo>
                    <a:pt x="1358" y="5797"/>
                  </a:lnTo>
                  <a:lnTo>
                    <a:pt x="1174" y="5760"/>
                  </a:lnTo>
                  <a:lnTo>
                    <a:pt x="954" y="5760"/>
                  </a:lnTo>
                  <a:lnTo>
                    <a:pt x="844" y="5797"/>
                  </a:lnTo>
                  <a:lnTo>
                    <a:pt x="771" y="5907"/>
                  </a:lnTo>
                  <a:lnTo>
                    <a:pt x="624" y="6420"/>
                  </a:lnTo>
                  <a:lnTo>
                    <a:pt x="624" y="6494"/>
                  </a:lnTo>
                  <a:lnTo>
                    <a:pt x="661" y="6567"/>
                  </a:lnTo>
                  <a:lnTo>
                    <a:pt x="698" y="6604"/>
                  </a:lnTo>
                  <a:lnTo>
                    <a:pt x="771" y="6640"/>
                  </a:lnTo>
                  <a:lnTo>
                    <a:pt x="918" y="6860"/>
                  </a:lnTo>
                  <a:lnTo>
                    <a:pt x="1101" y="7081"/>
                  </a:lnTo>
                  <a:lnTo>
                    <a:pt x="1505" y="7484"/>
                  </a:lnTo>
                  <a:lnTo>
                    <a:pt x="2385" y="8511"/>
                  </a:lnTo>
                  <a:lnTo>
                    <a:pt x="2715" y="8951"/>
                  </a:lnTo>
                  <a:lnTo>
                    <a:pt x="2935" y="9171"/>
                  </a:lnTo>
                  <a:lnTo>
                    <a:pt x="3155" y="9318"/>
                  </a:lnTo>
                  <a:lnTo>
                    <a:pt x="3302" y="9355"/>
                  </a:lnTo>
                  <a:lnTo>
                    <a:pt x="3412" y="9355"/>
                  </a:lnTo>
                  <a:lnTo>
                    <a:pt x="3522" y="9281"/>
                  </a:lnTo>
                  <a:lnTo>
                    <a:pt x="3595" y="9171"/>
                  </a:lnTo>
                  <a:lnTo>
                    <a:pt x="3816" y="9135"/>
                  </a:lnTo>
                  <a:lnTo>
                    <a:pt x="3962" y="9061"/>
                  </a:lnTo>
                  <a:lnTo>
                    <a:pt x="4072" y="8951"/>
                  </a:lnTo>
                  <a:lnTo>
                    <a:pt x="4146" y="8805"/>
                  </a:lnTo>
                  <a:lnTo>
                    <a:pt x="4146" y="8548"/>
                  </a:lnTo>
                  <a:lnTo>
                    <a:pt x="4109" y="8328"/>
                  </a:lnTo>
                  <a:lnTo>
                    <a:pt x="5320" y="7557"/>
                  </a:lnTo>
                  <a:lnTo>
                    <a:pt x="6530" y="6750"/>
                  </a:lnTo>
                  <a:lnTo>
                    <a:pt x="7667" y="5907"/>
                  </a:lnTo>
                  <a:lnTo>
                    <a:pt x="8804" y="5026"/>
                  </a:lnTo>
                  <a:lnTo>
                    <a:pt x="9281" y="4660"/>
                  </a:lnTo>
                  <a:lnTo>
                    <a:pt x="9721" y="4219"/>
                  </a:lnTo>
                  <a:lnTo>
                    <a:pt x="10125" y="3743"/>
                  </a:lnTo>
                  <a:lnTo>
                    <a:pt x="10308" y="3486"/>
                  </a:lnTo>
                  <a:lnTo>
                    <a:pt x="10455" y="3229"/>
                  </a:lnTo>
                  <a:lnTo>
                    <a:pt x="10602" y="2972"/>
                  </a:lnTo>
                  <a:lnTo>
                    <a:pt x="10712" y="2679"/>
                  </a:lnTo>
                  <a:lnTo>
                    <a:pt x="10785" y="2385"/>
                  </a:lnTo>
                  <a:lnTo>
                    <a:pt x="10822" y="2129"/>
                  </a:lnTo>
                  <a:lnTo>
                    <a:pt x="10822" y="1835"/>
                  </a:lnTo>
                  <a:lnTo>
                    <a:pt x="10785" y="1542"/>
                  </a:lnTo>
                  <a:lnTo>
                    <a:pt x="10675" y="1248"/>
                  </a:lnTo>
                  <a:lnTo>
                    <a:pt x="10528" y="955"/>
                  </a:lnTo>
                  <a:lnTo>
                    <a:pt x="10382" y="735"/>
                  </a:lnTo>
                  <a:lnTo>
                    <a:pt x="10198" y="515"/>
                  </a:lnTo>
                  <a:lnTo>
                    <a:pt x="9978" y="368"/>
                  </a:lnTo>
                  <a:lnTo>
                    <a:pt x="9758" y="221"/>
                  </a:lnTo>
                  <a:lnTo>
                    <a:pt x="9501" y="111"/>
                  </a:lnTo>
                  <a:lnTo>
                    <a:pt x="9281" y="38"/>
                  </a:lnTo>
                  <a:lnTo>
                    <a:pt x="8988" y="1"/>
                  </a:lnTo>
                  <a:close/>
                  <a:moveTo>
                    <a:pt x="1981" y="12399"/>
                  </a:moveTo>
                  <a:lnTo>
                    <a:pt x="1981" y="12509"/>
                  </a:lnTo>
                  <a:lnTo>
                    <a:pt x="1981" y="12656"/>
                  </a:lnTo>
                  <a:lnTo>
                    <a:pt x="1908" y="12913"/>
                  </a:lnTo>
                  <a:lnTo>
                    <a:pt x="1798" y="12913"/>
                  </a:lnTo>
                  <a:lnTo>
                    <a:pt x="1871" y="12656"/>
                  </a:lnTo>
                  <a:lnTo>
                    <a:pt x="1981" y="12399"/>
                  </a:lnTo>
                  <a:close/>
                  <a:moveTo>
                    <a:pt x="1651" y="9391"/>
                  </a:moveTo>
                  <a:lnTo>
                    <a:pt x="1688" y="9575"/>
                  </a:lnTo>
                  <a:lnTo>
                    <a:pt x="1908" y="10198"/>
                  </a:lnTo>
                  <a:lnTo>
                    <a:pt x="2348" y="11372"/>
                  </a:lnTo>
                  <a:lnTo>
                    <a:pt x="2422" y="11739"/>
                  </a:lnTo>
                  <a:lnTo>
                    <a:pt x="2458" y="12106"/>
                  </a:lnTo>
                  <a:lnTo>
                    <a:pt x="2422" y="12436"/>
                  </a:lnTo>
                  <a:lnTo>
                    <a:pt x="2348" y="12619"/>
                  </a:lnTo>
                  <a:lnTo>
                    <a:pt x="2275" y="12766"/>
                  </a:lnTo>
                  <a:lnTo>
                    <a:pt x="2312" y="12583"/>
                  </a:lnTo>
                  <a:lnTo>
                    <a:pt x="2275" y="12436"/>
                  </a:lnTo>
                  <a:lnTo>
                    <a:pt x="2202" y="12326"/>
                  </a:lnTo>
                  <a:lnTo>
                    <a:pt x="2128" y="12216"/>
                  </a:lnTo>
                  <a:lnTo>
                    <a:pt x="2018" y="12179"/>
                  </a:lnTo>
                  <a:lnTo>
                    <a:pt x="1871" y="12179"/>
                  </a:lnTo>
                  <a:lnTo>
                    <a:pt x="1835" y="12253"/>
                  </a:lnTo>
                  <a:lnTo>
                    <a:pt x="1835" y="12326"/>
                  </a:lnTo>
                  <a:lnTo>
                    <a:pt x="1578" y="12656"/>
                  </a:lnTo>
                  <a:lnTo>
                    <a:pt x="1505" y="12840"/>
                  </a:lnTo>
                  <a:lnTo>
                    <a:pt x="1431" y="13023"/>
                  </a:lnTo>
                  <a:lnTo>
                    <a:pt x="1358" y="13023"/>
                  </a:lnTo>
                  <a:lnTo>
                    <a:pt x="1578" y="12509"/>
                  </a:lnTo>
                  <a:lnTo>
                    <a:pt x="1761" y="11996"/>
                  </a:lnTo>
                  <a:lnTo>
                    <a:pt x="1761" y="11959"/>
                  </a:lnTo>
                  <a:lnTo>
                    <a:pt x="1725" y="11922"/>
                  </a:lnTo>
                  <a:lnTo>
                    <a:pt x="1688" y="11922"/>
                  </a:lnTo>
                  <a:lnTo>
                    <a:pt x="1651" y="11959"/>
                  </a:lnTo>
                  <a:lnTo>
                    <a:pt x="1321" y="12399"/>
                  </a:lnTo>
                  <a:lnTo>
                    <a:pt x="1028" y="12913"/>
                  </a:lnTo>
                  <a:lnTo>
                    <a:pt x="881" y="12840"/>
                  </a:lnTo>
                  <a:lnTo>
                    <a:pt x="881" y="12729"/>
                  </a:lnTo>
                  <a:lnTo>
                    <a:pt x="1028" y="12436"/>
                  </a:lnTo>
                  <a:lnTo>
                    <a:pt x="1174" y="12143"/>
                  </a:lnTo>
                  <a:lnTo>
                    <a:pt x="1358" y="11849"/>
                  </a:lnTo>
                  <a:lnTo>
                    <a:pt x="1541" y="11556"/>
                  </a:lnTo>
                  <a:lnTo>
                    <a:pt x="1541" y="11519"/>
                  </a:lnTo>
                  <a:lnTo>
                    <a:pt x="1505" y="11482"/>
                  </a:lnTo>
                  <a:lnTo>
                    <a:pt x="1468" y="11519"/>
                  </a:lnTo>
                  <a:lnTo>
                    <a:pt x="1138" y="11812"/>
                  </a:lnTo>
                  <a:lnTo>
                    <a:pt x="954" y="11996"/>
                  </a:lnTo>
                  <a:lnTo>
                    <a:pt x="808" y="12179"/>
                  </a:lnTo>
                  <a:lnTo>
                    <a:pt x="698" y="12399"/>
                  </a:lnTo>
                  <a:lnTo>
                    <a:pt x="588" y="12619"/>
                  </a:lnTo>
                  <a:lnTo>
                    <a:pt x="551" y="12583"/>
                  </a:lnTo>
                  <a:lnTo>
                    <a:pt x="624" y="12473"/>
                  </a:lnTo>
                  <a:lnTo>
                    <a:pt x="661" y="12363"/>
                  </a:lnTo>
                  <a:lnTo>
                    <a:pt x="1138" y="11629"/>
                  </a:lnTo>
                  <a:lnTo>
                    <a:pt x="1321" y="11262"/>
                  </a:lnTo>
                  <a:lnTo>
                    <a:pt x="1468" y="10859"/>
                  </a:lnTo>
                  <a:lnTo>
                    <a:pt x="1431" y="10822"/>
                  </a:lnTo>
                  <a:lnTo>
                    <a:pt x="1395" y="10822"/>
                  </a:lnTo>
                  <a:lnTo>
                    <a:pt x="1064" y="11189"/>
                  </a:lnTo>
                  <a:lnTo>
                    <a:pt x="734" y="11556"/>
                  </a:lnTo>
                  <a:lnTo>
                    <a:pt x="844" y="11372"/>
                  </a:lnTo>
                  <a:lnTo>
                    <a:pt x="1248" y="10749"/>
                  </a:lnTo>
                  <a:lnTo>
                    <a:pt x="1651" y="10125"/>
                  </a:lnTo>
                  <a:lnTo>
                    <a:pt x="1651" y="10052"/>
                  </a:lnTo>
                  <a:lnTo>
                    <a:pt x="1615" y="9978"/>
                  </a:lnTo>
                  <a:lnTo>
                    <a:pt x="1505" y="9978"/>
                  </a:lnTo>
                  <a:lnTo>
                    <a:pt x="1321" y="10162"/>
                  </a:lnTo>
                  <a:lnTo>
                    <a:pt x="1505" y="9795"/>
                  </a:lnTo>
                  <a:lnTo>
                    <a:pt x="1651" y="9391"/>
                  </a:lnTo>
                  <a:close/>
                  <a:moveTo>
                    <a:pt x="1541" y="8768"/>
                  </a:moveTo>
                  <a:lnTo>
                    <a:pt x="1468" y="8805"/>
                  </a:lnTo>
                  <a:lnTo>
                    <a:pt x="1395" y="8915"/>
                  </a:lnTo>
                  <a:lnTo>
                    <a:pt x="1395" y="9025"/>
                  </a:lnTo>
                  <a:lnTo>
                    <a:pt x="1395" y="9061"/>
                  </a:lnTo>
                  <a:lnTo>
                    <a:pt x="1211" y="9355"/>
                  </a:lnTo>
                  <a:lnTo>
                    <a:pt x="1101" y="9648"/>
                  </a:lnTo>
                  <a:lnTo>
                    <a:pt x="661" y="10602"/>
                  </a:lnTo>
                  <a:lnTo>
                    <a:pt x="294" y="11409"/>
                  </a:lnTo>
                  <a:lnTo>
                    <a:pt x="147" y="11812"/>
                  </a:lnTo>
                  <a:lnTo>
                    <a:pt x="37" y="12253"/>
                  </a:lnTo>
                  <a:lnTo>
                    <a:pt x="1" y="12399"/>
                  </a:lnTo>
                  <a:lnTo>
                    <a:pt x="1" y="12509"/>
                  </a:lnTo>
                  <a:lnTo>
                    <a:pt x="74" y="12729"/>
                  </a:lnTo>
                  <a:lnTo>
                    <a:pt x="221" y="12913"/>
                  </a:lnTo>
                  <a:lnTo>
                    <a:pt x="404" y="13096"/>
                  </a:lnTo>
                  <a:lnTo>
                    <a:pt x="441" y="13170"/>
                  </a:lnTo>
                  <a:lnTo>
                    <a:pt x="514" y="13206"/>
                  </a:lnTo>
                  <a:lnTo>
                    <a:pt x="588" y="13243"/>
                  </a:lnTo>
                  <a:lnTo>
                    <a:pt x="661" y="13243"/>
                  </a:lnTo>
                  <a:lnTo>
                    <a:pt x="734" y="13280"/>
                  </a:lnTo>
                  <a:lnTo>
                    <a:pt x="881" y="13353"/>
                  </a:lnTo>
                  <a:lnTo>
                    <a:pt x="954" y="13426"/>
                  </a:lnTo>
                  <a:lnTo>
                    <a:pt x="1101" y="13426"/>
                  </a:lnTo>
                  <a:lnTo>
                    <a:pt x="1431" y="13536"/>
                  </a:lnTo>
                  <a:lnTo>
                    <a:pt x="1468" y="13573"/>
                  </a:lnTo>
                  <a:lnTo>
                    <a:pt x="1688" y="13573"/>
                  </a:lnTo>
                  <a:lnTo>
                    <a:pt x="1908" y="13536"/>
                  </a:lnTo>
                  <a:lnTo>
                    <a:pt x="2128" y="13463"/>
                  </a:lnTo>
                  <a:lnTo>
                    <a:pt x="2312" y="13390"/>
                  </a:lnTo>
                  <a:lnTo>
                    <a:pt x="2495" y="13280"/>
                  </a:lnTo>
                  <a:lnTo>
                    <a:pt x="2605" y="13133"/>
                  </a:lnTo>
                  <a:lnTo>
                    <a:pt x="2715" y="12986"/>
                  </a:lnTo>
                  <a:lnTo>
                    <a:pt x="2788" y="12840"/>
                  </a:lnTo>
                  <a:lnTo>
                    <a:pt x="2862" y="12693"/>
                  </a:lnTo>
                  <a:lnTo>
                    <a:pt x="2935" y="12326"/>
                  </a:lnTo>
                  <a:lnTo>
                    <a:pt x="2935" y="11959"/>
                  </a:lnTo>
                  <a:lnTo>
                    <a:pt x="2862" y="11592"/>
                  </a:lnTo>
                  <a:lnTo>
                    <a:pt x="2788" y="11226"/>
                  </a:lnTo>
                  <a:lnTo>
                    <a:pt x="2678" y="10895"/>
                  </a:lnTo>
                  <a:lnTo>
                    <a:pt x="2055" y="9061"/>
                  </a:lnTo>
                  <a:lnTo>
                    <a:pt x="1981" y="8951"/>
                  </a:lnTo>
                  <a:lnTo>
                    <a:pt x="1871" y="8878"/>
                  </a:lnTo>
                  <a:lnTo>
                    <a:pt x="1761" y="8805"/>
                  </a:lnTo>
                  <a:lnTo>
                    <a:pt x="1651" y="8768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45" name="Shape 345"/>
            <p:cNvSpPr/>
            <p:nvPr/>
          </p:nvSpPr>
          <p:spPr>
            <a:xfrm>
              <a:off x="6351100" y="3281600"/>
              <a:ext cx="366850" cy="361350"/>
            </a:xfrm>
            <a:custGeom>
              <a:avLst/>
              <a:gdLst/>
              <a:ahLst/>
              <a:cxnLst/>
              <a:rect l="0" t="0" r="0" b="0"/>
              <a:pathLst>
                <a:path w="14674" h="14454" extrusionOk="0">
                  <a:moveTo>
                    <a:pt x="7887" y="3779"/>
                  </a:moveTo>
                  <a:lnTo>
                    <a:pt x="7961" y="3816"/>
                  </a:lnTo>
                  <a:lnTo>
                    <a:pt x="8071" y="3889"/>
                  </a:lnTo>
                  <a:lnTo>
                    <a:pt x="8218" y="4072"/>
                  </a:lnTo>
                  <a:lnTo>
                    <a:pt x="8291" y="4292"/>
                  </a:lnTo>
                  <a:lnTo>
                    <a:pt x="8364" y="4513"/>
                  </a:lnTo>
                  <a:lnTo>
                    <a:pt x="8401" y="4696"/>
                  </a:lnTo>
                  <a:lnTo>
                    <a:pt x="8401" y="4916"/>
                  </a:lnTo>
                  <a:lnTo>
                    <a:pt x="8401" y="5099"/>
                  </a:lnTo>
                  <a:lnTo>
                    <a:pt x="8291" y="5283"/>
                  </a:lnTo>
                  <a:lnTo>
                    <a:pt x="8144" y="4659"/>
                  </a:lnTo>
                  <a:lnTo>
                    <a:pt x="8034" y="4219"/>
                  </a:lnTo>
                  <a:lnTo>
                    <a:pt x="7961" y="3999"/>
                  </a:lnTo>
                  <a:lnTo>
                    <a:pt x="7887" y="3779"/>
                  </a:lnTo>
                  <a:close/>
                  <a:moveTo>
                    <a:pt x="4329" y="5063"/>
                  </a:moveTo>
                  <a:lnTo>
                    <a:pt x="4476" y="5209"/>
                  </a:lnTo>
                  <a:lnTo>
                    <a:pt x="4586" y="5356"/>
                  </a:lnTo>
                  <a:lnTo>
                    <a:pt x="4696" y="5503"/>
                  </a:lnTo>
                  <a:lnTo>
                    <a:pt x="4769" y="5686"/>
                  </a:lnTo>
                  <a:lnTo>
                    <a:pt x="4769" y="5870"/>
                  </a:lnTo>
                  <a:lnTo>
                    <a:pt x="4769" y="6053"/>
                  </a:lnTo>
                  <a:lnTo>
                    <a:pt x="4659" y="6126"/>
                  </a:lnTo>
                  <a:lnTo>
                    <a:pt x="4549" y="6237"/>
                  </a:lnTo>
                  <a:lnTo>
                    <a:pt x="4439" y="5980"/>
                  </a:lnTo>
                  <a:lnTo>
                    <a:pt x="4329" y="5686"/>
                  </a:lnTo>
                  <a:lnTo>
                    <a:pt x="4293" y="5393"/>
                  </a:lnTo>
                  <a:lnTo>
                    <a:pt x="4293" y="5209"/>
                  </a:lnTo>
                  <a:lnTo>
                    <a:pt x="4293" y="5136"/>
                  </a:lnTo>
                  <a:lnTo>
                    <a:pt x="4329" y="5063"/>
                  </a:lnTo>
                  <a:close/>
                  <a:moveTo>
                    <a:pt x="6604" y="7594"/>
                  </a:moveTo>
                  <a:lnTo>
                    <a:pt x="6714" y="7667"/>
                  </a:lnTo>
                  <a:lnTo>
                    <a:pt x="6787" y="7814"/>
                  </a:lnTo>
                  <a:lnTo>
                    <a:pt x="6934" y="8071"/>
                  </a:lnTo>
                  <a:lnTo>
                    <a:pt x="7337" y="8694"/>
                  </a:lnTo>
                  <a:lnTo>
                    <a:pt x="7117" y="8878"/>
                  </a:lnTo>
                  <a:lnTo>
                    <a:pt x="7080" y="8768"/>
                  </a:lnTo>
                  <a:lnTo>
                    <a:pt x="6860" y="8474"/>
                  </a:lnTo>
                  <a:lnTo>
                    <a:pt x="6677" y="8144"/>
                  </a:lnTo>
                  <a:lnTo>
                    <a:pt x="6567" y="7887"/>
                  </a:lnTo>
                  <a:lnTo>
                    <a:pt x="6420" y="7667"/>
                  </a:lnTo>
                  <a:lnTo>
                    <a:pt x="6604" y="7594"/>
                  </a:lnTo>
                  <a:close/>
                  <a:moveTo>
                    <a:pt x="5283" y="8107"/>
                  </a:moveTo>
                  <a:lnTo>
                    <a:pt x="5356" y="8144"/>
                  </a:lnTo>
                  <a:lnTo>
                    <a:pt x="5833" y="9428"/>
                  </a:lnTo>
                  <a:lnTo>
                    <a:pt x="5650" y="9501"/>
                  </a:lnTo>
                  <a:lnTo>
                    <a:pt x="5686" y="9318"/>
                  </a:lnTo>
                  <a:lnTo>
                    <a:pt x="5650" y="9208"/>
                  </a:lnTo>
                  <a:lnTo>
                    <a:pt x="5613" y="9061"/>
                  </a:lnTo>
                  <a:lnTo>
                    <a:pt x="5503" y="8768"/>
                  </a:lnTo>
                  <a:lnTo>
                    <a:pt x="5246" y="8107"/>
                  </a:lnTo>
                  <a:close/>
                  <a:moveTo>
                    <a:pt x="7337" y="9905"/>
                  </a:moveTo>
                  <a:lnTo>
                    <a:pt x="7337" y="10235"/>
                  </a:lnTo>
                  <a:lnTo>
                    <a:pt x="7190" y="9978"/>
                  </a:lnTo>
                  <a:lnTo>
                    <a:pt x="7337" y="9905"/>
                  </a:lnTo>
                  <a:close/>
                  <a:moveTo>
                    <a:pt x="9721" y="9061"/>
                  </a:moveTo>
                  <a:lnTo>
                    <a:pt x="9832" y="9281"/>
                  </a:lnTo>
                  <a:lnTo>
                    <a:pt x="9942" y="9501"/>
                  </a:lnTo>
                  <a:lnTo>
                    <a:pt x="10052" y="9685"/>
                  </a:lnTo>
                  <a:lnTo>
                    <a:pt x="10162" y="9868"/>
                  </a:lnTo>
                  <a:lnTo>
                    <a:pt x="10198" y="10015"/>
                  </a:lnTo>
                  <a:lnTo>
                    <a:pt x="10198" y="10161"/>
                  </a:lnTo>
                  <a:lnTo>
                    <a:pt x="10198" y="10308"/>
                  </a:lnTo>
                  <a:lnTo>
                    <a:pt x="10125" y="10455"/>
                  </a:lnTo>
                  <a:lnTo>
                    <a:pt x="10052" y="10345"/>
                  </a:lnTo>
                  <a:lnTo>
                    <a:pt x="9978" y="10308"/>
                  </a:lnTo>
                  <a:lnTo>
                    <a:pt x="9758" y="9758"/>
                  </a:lnTo>
                  <a:lnTo>
                    <a:pt x="9685" y="9464"/>
                  </a:lnTo>
                  <a:lnTo>
                    <a:pt x="9575" y="9171"/>
                  </a:lnTo>
                  <a:lnTo>
                    <a:pt x="9648" y="9134"/>
                  </a:lnTo>
                  <a:lnTo>
                    <a:pt x="9721" y="9061"/>
                  </a:lnTo>
                  <a:close/>
                  <a:moveTo>
                    <a:pt x="7667" y="9758"/>
                  </a:moveTo>
                  <a:lnTo>
                    <a:pt x="7777" y="9795"/>
                  </a:lnTo>
                  <a:lnTo>
                    <a:pt x="7924" y="9868"/>
                  </a:lnTo>
                  <a:lnTo>
                    <a:pt x="8071" y="10015"/>
                  </a:lnTo>
                  <a:lnTo>
                    <a:pt x="8181" y="10235"/>
                  </a:lnTo>
                  <a:lnTo>
                    <a:pt x="8291" y="10638"/>
                  </a:lnTo>
                  <a:lnTo>
                    <a:pt x="8328" y="10822"/>
                  </a:lnTo>
                  <a:lnTo>
                    <a:pt x="8328" y="10968"/>
                  </a:lnTo>
                  <a:lnTo>
                    <a:pt x="8291" y="11115"/>
                  </a:lnTo>
                  <a:lnTo>
                    <a:pt x="8181" y="11189"/>
                  </a:lnTo>
                  <a:lnTo>
                    <a:pt x="8181" y="11115"/>
                  </a:lnTo>
                  <a:lnTo>
                    <a:pt x="8144" y="11005"/>
                  </a:lnTo>
                  <a:lnTo>
                    <a:pt x="8071" y="10968"/>
                  </a:lnTo>
                  <a:lnTo>
                    <a:pt x="7997" y="10895"/>
                  </a:lnTo>
                  <a:lnTo>
                    <a:pt x="7887" y="10675"/>
                  </a:lnTo>
                  <a:lnTo>
                    <a:pt x="7814" y="10382"/>
                  </a:lnTo>
                  <a:lnTo>
                    <a:pt x="7741" y="9831"/>
                  </a:lnTo>
                  <a:lnTo>
                    <a:pt x="7667" y="9758"/>
                  </a:lnTo>
                  <a:close/>
                  <a:moveTo>
                    <a:pt x="10162" y="1321"/>
                  </a:moveTo>
                  <a:lnTo>
                    <a:pt x="10198" y="1541"/>
                  </a:lnTo>
                  <a:lnTo>
                    <a:pt x="10272" y="1725"/>
                  </a:lnTo>
                  <a:lnTo>
                    <a:pt x="10455" y="2092"/>
                  </a:lnTo>
                  <a:lnTo>
                    <a:pt x="10932" y="3229"/>
                  </a:lnTo>
                  <a:lnTo>
                    <a:pt x="10969" y="3302"/>
                  </a:lnTo>
                  <a:lnTo>
                    <a:pt x="10749" y="3375"/>
                  </a:lnTo>
                  <a:lnTo>
                    <a:pt x="10528" y="3449"/>
                  </a:lnTo>
                  <a:lnTo>
                    <a:pt x="9758" y="3742"/>
                  </a:lnTo>
                  <a:lnTo>
                    <a:pt x="8988" y="4146"/>
                  </a:lnTo>
                  <a:lnTo>
                    <a:pt x="8841" y="4219"/>
                  </a:lnTo>
                  <a:lnTo>
                    <a:pt x="8731" y="4329"/>
                  </a:lnTo>
                  <a:lnTo>
                    <a:pt x="8658" y="4072"/>
                  </a:lnTo>
                  <a:lnTo>
                    <a:pt x="8511" y="3816"/>
                  </a:lnTo>
                  <a:lnTo>
                    <a:pt x="8364" y="3595"/>
                  </a:lnTo>
                  <a:lnTo>
                    <a:pt x="8254" y="3522"/>
                  </a:lnTo>
                  <a:lnTo>
                    <a:pt x="8144" y="3449"/>
                  </a:lnTo>
                  <a:lnTo>
                    <a:pt x="7997" y="3412"/>
                  </a:lnTo>
                  <a:lnTo>
                    <a:pt x="7851" y="3375"/>
                  </a:lnTo>
                  <a:lnTo>
                    <a:pt x="7777" y="3375"/>
                  </a:lnTo>
                  <a:lnTo>
                    <a:pt x="7704" y="3412"/>
                  </a:lnTo>
                  <a:lnTo>
                    <a:pt x="7667" y="3485"/>
                  </a:lnTo>
                  <a:lnTo>
                    <a:pt x="7667" y="3559"/>
                  </a:lnTo>
                  <a:lnTo>
                    <a:pt x="7484" y="3595"/>
                  </a:lnTo>
                  <a:lnTo>
                    <a:pt x="7337" y="3706"/>
                  </a:lnTo>
                  <a:lnTo>
                    <a:pt x="7190" y="3852"/>
                  </a:lnTo>
                  <a:lnTo>
                    <a:pt x="7044" y="3999"/>
                  </a:lnTo>
                  <a:lnTo>
                    <a:pt x="7007" y="4109"/>
                  </a:lnTo>
                  <a:lnTo>
                    <a:pt x="7044" y="4219"/>
                  </a:lnTo>
                  <a:lnTo>
                    <a:pt x="7264" y="4696"/>
                  </a:lnTo>
                  <a:lnTo>
                    <a:pt x="7080" y="4769"/>
                  </a:lnTo>
                  <a:lnTo>
                    <a:pt x="6310" y="5026"/>
                  </a:lnTo>
                  <a:lnTo>
                    <a:pt x="5576" y="5283"/>
                  </a:lnTo>
                  <a:lnTo>
                    <a:pt x="5320" y="5356"/>
                  </a:lnTo>
                  <a:lnTo>
                    <a:pt x="5210" y="5393"/>
                  </a:lnTo>
                  <a:lnTo>
                    <a:pt x="5136" y="5466"/>
                  </a:lnTo>
                  <a:lnTo>
                    <a:pt x="5100" y="5356"/>
                  </a:lnTo>
                  <a:lnTo>
                    <a:pt x="4916" y="5063"/>
                  </a:lnTo>
                  <a:lnTo>
                    <a:pt x="4806" y="4879"/>
                  </a:lnTo>
                  <a:lnTo>
                    <a:pt x="4659" y="4733"/>
                  </a:lnTo>
                  <a:lnTo>
                    <a:pt x="4513" y="4623"/>
                  </a:lnTo>
                  <a:lnTo>
                    <a:pt x="4329" y="4549"/>
                  </a:lnTo>
                  <a:lnTo>
                    <a:pt x="4183" y="4513"/>
                  </a:lnTo>
                  <a:lnTo>
                    <a:pt x="4036" y="4586"/>
                  </a:lnTo>
                  <a:lnTo>
                    <a:pt x="3852" y="4586"/>
                  </a:lnTo>
                  <a:lnTo>
                    <a:pt x="3779" y="4623"/>
                  </a:lnTo>
                  <a:lnTo>
                    <a:pt x="3742" y="4696"/>
                  </a:lnTo>
                  <a:lnTo>
                    <a:pt x="3706" y="4989"/>
                  </a:lnTo>
                  <a:lnTo>
                    <a:pt x="3706" y="5283"/>
                  </a:lnTo>
                  <a:lnTo>
                    <a:pt x="3742" y="5576"/>
                  </a:lnTo>
                  <a:lnTo>
                    <a:pt x="3816" y="5870"/>
                  </a:lnTo>
                  <a:lnTo>
                    <a:pt x="3596" y="5833"/>
                  </a:lnTo>
                  <a:lnTo>
                    <a:pt x="3376" y="5870"/>
                  </a:lnTo>
                  <a:lnTo>
                    <a:pt x="2972" y="6016"/>
                  </a:lnTo>
                  <a:lnTo>
                    <a:pt x="2422" y="6163"/>
                  </a:lnTo>
                  <a:lnTo>
                    <a:pt x="2165" y="6273"/>
                  </a:lnTo>
                  <a:lnTo>
                    <a:pt x="2055" y="6347"/>
                  </a:lnTo>
                  <a:lnTo>
                    <a:pt x="1945" y="6457"/>
                  </a:lnTo>
                  <a:lnTo>
                    <a:pt x="1945" y="6530"/>
                  </a:lnTo>
                  <a:lnTo>
                    <a:pt x="1982" y="6567"/>
                  </a:lnTo>
                  <a:lnTo>
                    <a:pt x="2238" y="6603"/>
                  </a:lnTo>
                  <a:lnTo>
                    <a:pt x="2459" y="6567"/>
                  </a:lnTo>
                  <a:lnTo>
                    <a:pt x="2972" y="6457"/>
                  </a:lnTo>
                  <a:lnTo>
                    <a:pt x="3449" y="6347"/>
                  </a:lnTo>
                  <a:lnTo>
                    <a:pt x="3706" y="6237"/>
                  </a:lnTo>
                  <a:lnTo>
                    <a:pt x="3816" y="6163"/>
                  </a:lnTo>
                  <a:lnTo>
                    <a:pt x="3889" y="6090"/>
                  </a:lnTo>
                  <a:lnTo>
                    <a:pt x="4073" y="6383"/>
                  </a:lnTo>
                  <a:lnTo>
                    <a:pt x="4256" y="6677"/>
                  </a:lnTo>
                  <a:lnTo>
                    <a:pt x="4293" y="6713"/>
                  </a:lnTo>
                  <a:lnTo>
                    <a:pt x="4366" y="6823"/>
                  </a:lnTo>
                  <a:lnTo>
                    <a:pt x="4549" y="6970"/>
                  </a:lnTo>
                  <a:lnTo>
                    <a:pt x="4659" y="7007"/>
                  </a:lnTo>
                  <a:lnTo>
                    <a:pt x="4733" y="7044"/>
                  </a:lnTo>
                  <a:lnTo>
                    <a:pt x="4806" y="7007"/>
                  </a:lnTo>
                  <a:lnTo>
                    <a:pt x="4879" y="6933"/>
                  </a:lnTo>
                  <a:lnTo>
                    <a:pt x="5063" y="6640"/>
                  </a:lnTo>
                  <a:lnTo>
                    <a:pt x="5173" y="6347"/>
                  </a:lnTo>
                  <a:lnTo>
                    <a:pt x="5210" y="6053"/>
                  </a:lnTo>
                  <a:lnTo>
                    <a:pt x="5210" y="5760"/>
                  </a:lnTo>
                  <a:lnTo>
                    <a:pt x="5320" y="5760"/>
                  </a:lnTo>
                  <a:lnTo>
                    <a:pt x="5430" y="5723"/>
                  </a:lnTo>
                  <a:lnTo>
                    <a:pt x="5686" y="5650"/>
                  </a:lnTo>
                  <a:lnTo>
                    <a:pt x="6457" y="5430"/>
                  </a:lnTo>
                  <a:lnTo>
                    <a:pt x="7190" y="5173"/>
                  </a:lnTo>
                  <a:lnTo>
                    <a:pt x="7447" y="5063"/>
                  </a:lnTo>
                  <a:lnTo>
                    <a:pt x="7631" y="5430"/>
                  </a:lnTo>
                  <a:lnTo>
                    <a:pt x="7704" y="5613"/>
                  </a:lnTo>
                  <a:lnTo>
                    <a:pt x="7814" y="5760"/>
                  </a:lnTo>
                  <a:lnTo>
                    <a:pt x="7924" y="5833"/>
                  </a:lnTo>
                  <a:lnTo>
                    <a:pt x="8218" y="5833"/>
                  </a:lnTo>
                  <a:lnTo>
                    <a:pt x="8328" y="5760"/>
                  </a:lnTo>
                  <a:lnTo>
                    <a:pt x="8548" y="5576"/>
                  </a:lnTo>
                  <a:lnTo>
                    <a:pt x="8731" y="5356"/>
                  </a:lnTo>
                  <a:lnTo>
                    <a:pt x="8804" y="5173"/>
                  </a:lnTo>
                  <a:lnTo>
                    <a:pt x="8841" y="4989"/>
                  </a:lnTo>
                  <a:lnTo>
                    <a:pt x="8841" y="4806"/>
                  </a:lnTo>
                  <a:lnTo>
                    <a:pt x="8804" y="4586"/>
                  </a:lnTo>
                  <a:lnTo>
                    <a:pt x="8914" y="4586"/>
                  </a:lnTo>
                  <a:lnTo>
                    <a:pt x="9061" y="4513"/>
                  </a:lnTo>
                  <a:lnTo>
                    <a:pt x="9942" y="4109"/>
                  </a:lnTo>
                  <a:lnTo>
                    <a:pt x="10639" y="3852"/>
                  </a:lnTo>
                  <a:lnTo>
                    <a:pt x="10895" y="3742"/>
                  </a:lnTo>
                  <a:lnTo>
                    <a:pt x="11115" y="3669"/>
                  </a:lnTo>
                  <a:lnTo>
                    <a:pt x="11519" y="4586"/>
                  </a:lnTo>
                  <a:lnTo>
                    <a:pt x="11849" y="5540"/>
                  </a:lnTo>
                  <a:lnTo>
                    <a:pt x="12069" y="6237"/>
                  </a:lnTo>
                  <a:lnTo>
                    <a:pt x="12032" y="6347"/>
                  </a:lnTo>
                  <a:lnTo>
                    <a:pt x="11996" y="6457"/>
                  </a:lnTo>
                  <a:lnTo>
                    <a:pt x="11959" y="6457"/>
                  </a:lnTo>
                  <a:lnTo>
                    <a:pt x="11592" y="6603"/>
                  </a:lnTo>
                  <a:lnTo>
                    <a:pt x="10969" y="6787"/>
                  </a:lnTo>
                  <a:lnTo>
                    <a:pt x="9685" y="7227"/>
                  </a:lnTo>
                  <a:lnTo>
                    <a:pt x="8438" y="7630"/>
                  </a:lnTo>
                  <a:lnTo>
                    <a:pt x="7887" y="7777"/>
                  </a:lnTo>
                  <a:lnTo>
                    <a:pt x="7631" y="7924"/>
                  </a:lnTo>
                  <a:lnTo>
                    <a:pt x="7521" y="7997"/>
                  </a:lnTo>
                  <a:lnTo>
                    <a:pt x="7447" y="8107"/>
                  </a:lnTo>
                  <a:lnTo>
                    <a:pt x="7447" y="8144"/>
                  </a:lnTo>
                  <a:lnTo>
                    <a:pt x="7631" y="8181"/>
                  </a:lnTo>
                  <a:lnTo>
                    <a:pt x="7997" y="8181"/>
                  </a:lnTo>
                  <a:lnTo>
                    <a:pt x="8181" y="8107"/>
                  </a:lnTo>
                  <a:lnTo>
                    <a:pt x="8914" y="7887"/>
                  </a:lnTo>
                  <a:lnTo>
                    <a:pt x="10565" y="7374"/>
                  </a:lnTo>
                  <a:lnTo>
                    <a:pt x="12216" y="6860"/>
                  </a:lnTo>
                  <a:lnTo>
                    <a:pt x="12289" y="6823"/>
                  </a:lnTo>
                  <a:lnTo>
                    <a:pt x="12546" y="7777"/>
                  </a:lnTo>
                  <a:lnTo>
                    <a:pt x="12766" y="8474"/>
                  </a:lnTo>
                  <a:lnTo>
                    <a:pt x="12729" y="8511"/>
                  </a:lnTo>
                  <a:lnTo>
                    <a:pt x="12693" y="8584"/>
                  </a:lnTo>
                  <a:lnTo>
                    <a:pt x="11629" y="8988"/>
                  </a:lnTo>
                  <a:lnTo>
                    <a:pt x="11042" y="9208"/>
                  </a:lnTo>
                  <a:lnTo>
                    <a:pt x="10859" y="9281"/>
                  </a:lnTo>
                  <a:lnTo>
                    <a:pt x="10749" y="9391"/>
                  </a:lnTo>
                  <a:lnTo>
                    <a:pt x="10455" y="9575"/>
                  </a:lnTo>
                  <a:lnTo>
                    <a:pt x="10455" y="9611"/>
                  </a:lnTo>
                  <a:lnTo>
                    <a:pt x="10418" y="9501"/>
                  </a:lnTo>
                  <a:lnTo>
                    <a:pt x="10198" y="9024"/>
                  </a:lnTo>
                  <a:lnTo>
                    <a:pt x="10052" y="8804"/>
                  </a:lnTo>
                  <a:lnTo>
                    <a:pt x="9942" y="8731"/>
                  </a:lnTo>
                  <a:lnTo>
                    <a:pt x="9832" y="8694"/>
                  </a:lnTo>
                  <a:lnTo>
                    <a:pt x="9758" y="8694"/>
                  </a:lnTo>
                  <a:lnTo>
                    <a:pt x="9721" y="8768"/>
                  </a:lnTo>
                  <a:lnTo>
                    <a:pt x="9685" y="8841"/>
                  </a:lnTo>
                  <a:lnTo>
                    <a:pt x="9501" y="8841"/>
                  </a:lnTo>
                  <a:lnTo>
                    <a:pt x="9355" y="8804"/>
                  </a:lnTo>
                  <a:lnTo>
                    <a:pt x="9208" y="8841"/>
                  </a:lnTo>
                  <a:lnTo>
                    <a:pt x="9061" y="8878"/>
                  </a:lnTo>
                  <a:lnTo>
                    <a:pt x="8988" y="8988"/>
                  </a:lnTo>
                  <a:lnTo>
                    <a:pt x="8914" y="9098"/>
                  </a:lnTo>
                  <a:lnTo>
                    <a:pt x="8914" y="9208"/>
                  </a:lnTo>
                  <a:lnTo>
                    <a:pt x="9025" y="9611"/>
                  </a:lnTo>
                  <a:lnTo>
                    <a:pt x="9135" y="10051"/>
                  </a:lnTo>
                  <a:lnTo>
                    <a:pt x="8694" y="10161"/>
                  </a:lnTo>
                  <a:lnTo>
                    <a:pt x="8658" y="10198"/>
                  </a:lnTo>
                  <a:lnTo>
                    <a:pt x="8621" y="10235"/>
                  </a:lnTo>
                  <a:lnTo>
                    <a:pt x="8584" y="10345"/>
                  </a:lnTo>
                  <a:lnTo>
                    <a:pt x="8511" y="10125"/>
                  </a:lnTo>
                  <a:lnTo>
                    <a:pt x="8401" y="9905"/>
                  </a:lnTo>
                  <a:lnTo>
                    <a:pt x="8254" y="9685"/>
                  </a:lnTo>
                  <a:lnTo>
                    <a:pt x="8034" y="9501"/>
                  </a:lnTo>
                  <a:lnTo>
                    <a:pt x="7777" y="9391"/>
                  </a:lnTo>
                  <a:lnTo>
                    <a:pt x="7557" y="9391"/>
                  </a:lnTo>
                  <a:lnTo>
                    <a:pt x="7411" y="9428"/>
                  </a:lnTo>
                  <a:lnTo>
                    <a:pt x="7300" y="9464"/>
                  </a:lnTo>
                  <a:lnTo>
                    <a:pt x="7190" y="9538"/>
                  </a:lnTo>
                  <a:lnTo>
                    <a:pt x="7080" y="9611"/>
                  </a:lnTo>
                  <a:lnTo>
                    <a:pt x="7044" y="9721"/>
                  </a:lnTo>
                  <a:lnTo>
                    <a:pt x="7007" y="9868"/>
                  </a:lnTo>
                  <a:lnTo>
                    <a:pt x="7044" y="9941"/>
                  </a:lnTo>
                  <a:lnTo>
                    <a:pt x="7117" y="9978"/>
                  </a:lnTo>
                  <a:lnTo>
                    <a:pt x="7044" y="10235"/>
                  </a:lnTo>
                  <a:lnTo>
                    <a:pt x="7080" y="10492"/>
                  </a:lnTo>
                  <a:lnTo>
                    <a:pt x="4806" y="11152"/>
                  </a:lnTo>
                  <a:lnTo>
                    <a:pt x="4219" y="11335"/>
                  </a:lnTo>
                  <a:lnTo>
                    <a:pt x="3632" y="11519"/>
                  </a:lnTo>
                  <a:lnTo>
                    <a:pt x="3449" y="11629"/>
                  </a:lnTo>
                  <a:lnTo>
                    <a:pt x="3192" y="10602"/>
                  </a:lnTo>
                  <a:lnTo>
                    <a:pt x="2862" y="9611"/>
                  </a:lnTo>
                  <a:lnTo>
                    <a:pt x="3339" y="9538"/>
                  </a:lnTo>
                  <a:lnTo>
                    <a:pt x="3816" y="9428"/>
                  </a:lnTo>
                  <a:lnTo>
                    <a:pt x="4769" y="9134"/>
                  </a:lnTo>
                  <a:lnTo>
                    <a:pt x="4843" y="9318"/>
                  </a:lnTo>
                  <a:lnTo>
                    <a:pt x="4953" y="9501"/>
                  </a:lnTo>
                  <a:lnTo>
                    <a:pt x="5063" y="9685"/>
                  </a:lnTo>
                  <a:lnTo>
                    <a:pt x="5246" y="9831"/>
                  </a:lnTo>
                  <a:lnTo>
                    <a:pt x="5356" y="9868"/>
                  </a:lnTo>
                  <a:lnTo>
                    <a:pt x="5466" y="9905"/>
                  </a:lnTo>
                  <a:lnTo>
                    <a:pt x="5613" y="9905"/>
                  </a:lnTo>
                  <a:lnTo>
                    <a:pt x="5723" y="9868"/>
                  </a:lnTo>
                  <a:lnTo>
                    <a:pt x="5980" y="9758"/>
                  </a:lnTo>
                  <a:lnTo>
                    <a:pt x="6163" y="9648"/>
                  </a:lnTo>
                  <a:lnTo>
                    <a:pt x="6237" y="9538"/>
                  </a:lnTo>
                  <a:lnTo>
                    <a:pt x="6273" y="9501"/>
                  </a:lnTo>
                  <a:lnTo>
                    <a:pt x="6237" y="9428"/>
                  </a:lnTo>
                  <a:lnTo>
                    <a:pt x="5980" y="8731"/>
                  </a:lnTo>
                  <a:lnTo>
                    <a:pt x="6200" y="8731"/>
                  </a:lnTo>
                  <a:lnTo>
                    <a:pt x="6383" y="8658"/>
                  </a:lnTo>
                  <a:lnTo>
                    <a:pt x="6604" y="9244"/>
                  </a:lnTo>
                  <a:lnTo>
                    <a:pt x="6677" y="9318"/>
                  </a:lnTo>
                  <a:lnTo>
                    <a:pt x="6714" y="9354"/>
                  </a:lnTo>
                  <a:lnTo>
                    <a:pt x="6787" y="9354"/>
                  </a:lnTo>
                  <a:lnTo>
                    <a:pt x="7044" y="9318"/>
                  </a:lnTo>
                  <a:lnTo>
                    <a:pt x="7300" y="9208"/>
                  </a:lnTo>
                  <a:lnTo>
                    <a:pt x="7521" y="9061"/>
                  </a:lnTo>
                  <a:lnTo>
                    <a:pt x="7704" y="8878"/>
                  </a:lnTo>
                  <a:lnTo>
                    <a:pt x="7741" y="8841"/>
                  </a:lnTo>
                  <a:lnTo>
                    <a:pt x="7777" y="8768"/>
                  </a:lnTo>
                  <a:lnTo>
                    <a:pt x="7741" y="8658"/>
                  </a:lnTo>
                  <a:lnTo>
                    <a:pt x="7264" y="7887"/>
                  </a:lnTo>
                  <a:lnTo>
                    <a:pt x="7080" y="7520"/>
                  </a:lnTo>
                  <a:lnTo>
                    <a:pt x="6970" y="7337"/>
                  </a:lnTo>
                  <a:lnTo>
                    <a:pt x="6824" y="7227"/>
                  </a:lnTo>
                  <a:lnTo>
                    <a:pt x="6640" y="7154"/>
                  </a:lnTo>
                  <a:lnTo>
                    <a:pt x="6457" y="7190"/>
                  </a:lnTo>
                  <a:lnTo>
                    <a:pt x="6383" y="7227"/>
                  </a:lnTo>
                  <a:lnTo>
                    <a:pt x="6310" y="7264"/>
                  </a:lnTo>
                  <a:lnTo>
                    <a:pt x="6237" y="7337"/>
                  </a:lnTo>
                  <a:lnTo>
                    <a:pt x="6200" y="7410"/>
                  </a:lnTo>
                  <a:lnTo>
                    <a:pt x="6017" y="7447"/>
                  </a:lnTo>
                  <a:lnTo>
                    <a:pt x="5980" y="7484"/>
                  </a:lnTo>
                  <a:lnTo>
                    <a:pt x="5943" y="7520"/>
                  </a:lnTo>
                  <a:lnTo>
                    <a:pt x="5907" y="7594"/>
                  </a:lnTo>
                  <a:lnTo>
                    <a:pt x="5907" y="7667"/>
                  </a:lnTo>
                  <a:lnTo>
                    <a:pt x="6200" y="8291"/>
                  </a:lnTo>
                  <a:lnTo>
                    <a:pt x="6163" y="8364"/>
                  </a:lnTo>
                  <a:lnTo>
                    <a:pt x="6127" y="8401"/>
                  </a:lnTo>
                  <a:lnTo>
                    <a:pt x="6090" y="8401"/>
                  </a:lnTo>
                  <a:lnTo>
                    <a:pt x="6053" y="8437"/>
                  </a:lnTo>
                  <a:lnTo>
                    <a:pt x="5943" y="8474"/>
                  </a:lnTo>
                  <a:lnTo>
                    <a:pt x="5907" y="8511"/>
                  </a:lnTo>
                  <a:lnTo>
                    <a:pt x="5613" y="7814"/>
                  </a:lnTo>
                  <a:lnTo>
                    <a:pt x="5576" y="7777"/>
                  </a:lnTo>
                  <a:lnTo>
                    <a:pt x="5540" y="7704"/>
                  </a:lnTo>
                  <a:lnTo>
                    <a:pt x="5393" y="7704"/>
                  </a:lnTo>
                  <a:lnTo>
                    <a:pt x="5356" y="7667"/>
                  </a:lnTo>
                  <a:lnTo>
                    <a:pt x="5173" y="7667"/>
                  </a:lnTo>
                  <a:lnTo>
                    <a:pt x="4990" y="7704"/>
                  </a:lnTo>
                  <a:lnTo>
                    <a:pt x="4843" y="7814"/>
                  </a:lnTo>
                  <a:lnTo>
                    <a:pt x="4733" y="7961"/>
                  </a:lnTo>
                  <a:lnTo>
                    <a:pt x="4659" y="8144"/>
                  </a:lnTo>
                  <a:lnTo>
                    <a:pt x="4623" y="8327"/>
                  </a:lnTo>
                  <a:lnTo>
                    <a:pt x="4623" y="8511"/>
                  </a:lnTo>
                  <a:lnTo>
                    <a:pt x="4623" y="8694"/>
                  </a:lnTo>
                  <a:lnTo>
                    <a:pt x="3669" y="8951"/>
                  </a:lnTo>
                  <a:lnTo>
                    <a:pt x="3229" y="9134"/>
                  </a:lnTo>
                  <a:lnTo>
                    <a:pt x="2752" y="9318"/>
                  </a:lnTo>
                  <a:lnTo>
                    <a:pt x="2348" y="7997"/>
                  </a:lnTo>
                  <a:lnTo>
                    <a:pt x="1908" y="6677"/>
                  </a:lnTo>
                  <a:lnTo>
                    <a:pt x="1541" y="5356"/>
                  </a:lnTo>
                  <a:lnTo>
                    <a:pt x="1395" y="4696"/>
                  </a:lnTo>
                  <a:lnTo>
                    <a:pt x="1285" y="3999"/>
                  </a:lnTo>
                  <a:lnTo>
                    <a:pt x="1505" y="3962"/>
                  </a:lnTo>
                  <a:lnTo>
                    <a:pt x="1725" y="3926"/>
                  </a:lnTo>
                  <a:lnTo>
                    <a:pt x="2165" y="3816"/>
                  </a:lnTo>
                  <a:lnTo>
                    <a:pt x="3302" y="3485"/>
                  </a:lnTo>
                  <a:lnTo>
                    <a:pt x="5760" y="2825"/>
                  </a:lnTo>
                  <a:lnTo>
                    <a:pt x="6934" y="2495"/>
                  </a:lnTo>
                  <a:lnTo>
                    <a:pt x="8071" y="2092"/>
                  </a:lnTo>
                  <a:lnTo>
                    <a:pt x="9135" y="1725"/>
                  </a:lnTo>
                  <a:lnTo>
                    <a:pt x="9758" y="1505"/>
                  </a:lnTo>
                  <a:lnTo>
                    <a:pt x="9978" y="1395"/>
                  </a:lnTo>
                  <a:lnTo>
                    <a:pt x="10088" y="1358"/>
                  </a:lnTo>
                  <a:lnTo>
                    <a:pt x="10162" y="1321"/>
                  </a:lnTo>
                  <a:close/>
                  <a:moveTo>
                    <a:pt x="12876" y="8988"/>
                  </a:moveTo>
                  <a:lnTo>
                    <a:pt x="13023" y="9575"/>
                  </a:lnTo>
                  <a:lnTo>
                    <a:pt x="13096" y="9905"/>
                  </a:lnTo>
                  <a:lnTo>
                    <a:pt x="13206" y="10198"/>
                  </a:lnTo>
                  <a:lnTo>
                    <a:pt x="12619" y="10271"/>
                  </a:lnTo>
                  <a:lnTo>
                    <a:pt x="12069" y="10418"/>
                  </a:lnTo>
                  <a:lnTo>
                    <a:pt x="11519" y="10565"/>
                  </a:lnTo>
                  <a:lnTo>
                    <a:pt x="10969" y="10748"/>
                  </a:lnTo>
                  <a:lnTo>
                    <a:pt x="9685" y="11225"/>
                  </a:lnTo>
                  <a:lnTo>
                    <a:pt x="8438" y="11702"/>
                  </a:lnTo>
                  <a:lnTo>
                    <a:pt x="5980" y="12619"/>
                  </a:lnTo>
                  <a:lnTo>
                    <a:pt x="4879" y="13023"/>
                  </a:lnTo>
                  <a:lnTo>
                    <a:pt x="4329" y="13243"/>
                  </a:lnTo>
                  <a:lnTo>
                    <a:pt x="3816" y="13499"/>
                  </a:lnTo>
                  <a:lnTo>
                    <a:pt x="3669" y="12692"/>
                  </a:lnTo>
                  <a:lnTo>
                    <a:pt x="3522" y="11885"/>
                  </a:lnTo>
                  <a:lnTo>
                    <a:pt x="3742" y="11885"/>
                  </a:lnTo>
                  <a:lnTo>
                    <a:pt x="3999" y="11812"/>
                  </a:lnTo>
                  <a:lnTo>
                    <a:pt x="5173" y="11482"/>
                  </a:lnTo>
                  <a:lnTo>
                    <a:pt x="7190" y="10932"/>
                  </a:lnTo>
                  <a:lnTo>
                    <a:pt x="7374" y="11335"/>
                  </a:lnTo>
                  <a:lnTo>
                    <a:pt x="7594" y="11702"/>
                  </a:lnTo>
                  <a:lnTo>
                    <a:pt x="7631" y="11775"/>
                  </a:lnTo>
                  <a:lnTo>
                    <a:pt x="7814" y="11775"/>
                  </a:lnTo>
                  <a:lnTo>
                    <a:pt x="7887" y="11702"/>
                  </a:lnTo>
                  <a:lnTo>
                    <a:pt x="7961" y="11629"/>
                  </a:lnTo>
                  <a:lnTo>
                    <a:pt x="8107" y="11592"/>
                  </a:lnTo>
                  <a:lnTo>
                    <a:pt x="8401" y="11519"/>
                  </a:lnTo>
                  <a:lnTo>
                    <a:pt x="8474" y="11445"/>
                  </a:lnTo>
                  <a:lnTo>
                    <a:pt x="8548" y="11372"/>
                  </a:lnTo>
                  <a:lnTo>
                    <a:pt x="8658" y="11189"/>
                  </a:lnTo>
                  <a:lnTo>
                    <a:pt x="8694" y="11005"/>
                  </a:lnTo>
                  <a:lnTo>
                    <a:pt x="8694" y="10785"/>
                  </a:lnTo>
                  <a:lnTo>
                    <a:pt x="8658" y="10602"/>
                  </a:lnTo>
                  <a:lnTo>
                    <a:pt x="8621" y="10418"/>
                  </a:lnTo>
                  <a:lnTo>
                    <a:pt x="8658" y="10492"/>
                  </a:lnTo>
                  <a:lnTo>
                    <a:pt x="8768" y="10528"/>
                  </a:lnTo>
                  <a:lnTo>
                    <a:pt x="9025" y="10492"/>
                  </a:lnTo>
                  <a:lnTo>
                    <a:pt x="9281" y="10418"/>
                  </a:lnTo>
                  <a:lnTo>
                    <a:pt x="9428" y="10638"/>
                  </a:lnTo>
                  <a:lnTo>
                    <a:pt x="9611" y="10822"/>
                  </a:lnTo>
                  <a:lnTo>
                    <a:pt x="9758" y="10895"/>
                  </a:lnTo>
                  <a:lnTo>
                    <a:pt x="9942" y="10932"/>
                  </a:lnTo>
                  <a:lnTo>
                    <a:pt x="10088" y="10932"/>
                  </a:lnTo>
                  <a:lnTo>
                    <a:pt x="10235" y="10858"/>
                  </a:lnTo>
                  <a:lnTo>
                    <a:pt x="10382" y="10785"/>
                  </a:lnTo>
                  <a:lnTo>
                    <a:pt x="10492" y="10638"/>
                  </a:lnTo>
                  <a:lnTo>
                    <a:pt x="10565" y="10492"/>
                  </a:lnTo>
                  <a:lnTo>
                    <a:pt x="10602" y="10345"/>
                  </a:lnTo>
                  <a:lnTo>
                    <a:pt x="10639" y="10161"/>
                  </a:lnTo>
                  <a:lnTo>
                    <a:pt x="10602" y="9978"/>
                  </a:lnTo>
                  <a:lnTo>
                    <a:pt x="10492" y="9648"/>
                  </a:lnTo>
                  <a:lnTo>
                    <a:pt x="10749" y="9648"/>
                  </a:lnTo>
                  <a:lnTo>
                    <a:pt x="11005" y="9611"/>
                  </a:lnTo>
                  <a:lnTo>
                    <a:pt x="11629" y="9428"/>
                  </a:lnTo>
                  <a:lnTo>
                    <a:pt x="12876" y="8988"/>
                  </a:lnTo>
                  <a:close/>
                  <a:moveTo>
                    <a:pt x="13206" y="10675"/>
                  </a:moveTo>
                  <a:lnTo>
                    <a:pt x="13096" y="10712"/>
                  </a:lnTo>
                  <a:lnTo>
                    <a:pt x="11592" y="11262"/>
                  </a:lnTo>
                  <a:lnTo>
                    <a:pt x="8731" y="12362"/>
                  </a:lnTo>
                  <a:lnTo>
                    <a:pt x="7300" y="12876"/>
                  </a:lnTo>
                  <a:lnTo>
                    <a:pt x="6604" y="13133"/>
                  </a:lnTo>
                  <a:lnTo>
                    <a:pt x="5870" y="13316"/>
                  </a:lnTo>
                  <a:lnTo>
                    <a:pt x="4696" y="13573"/>
                  </a:lnTo>
                  <a:lnTo>
                    <a:pt x="5393" y="13279"/>
                  </a:lnTo>
                  <a:lnTo>
                    <a:pt x="6090" y="13023"/>
                  </a:lnTo>
                  <a:lnTo>
                    <a:pt x="8438" y="12179"/>
                  </a:lnTo>
                  <a:lnTo>
                    <a:pt x="9611" y="11702"/>
                  </a:lnTo>
                  <a:lnTo>
                    <a:pt x="10822" y="11299"/>
                  </a:lnTo>
                  <a:lnTo>
                    <a:pt x="11409" y="11078"/>
                  </a:lnTo>
                  <a:lnTo>
                    <a:pt x="11996" y="10895"/>
                  </a:lnTo>
                  <a:lnTo>
                    <a:pt x="12619" y="10748"/>
                  </a:lnTo>
                  <a:lnTo>
                    <a:pt x="13206" y="10675"/>
                  </a:lnTo>
                  <a:close/>
                  <a:moveTo>
                    <a:pt x="10492" y="478"/>
                  </a:moveTo>
                  <a:lnTo>
                    <a:pt x="10712" y="1064"/>
                  </a:lnTo>
                  <a:lnTo>
                    <a:pt x="10969" y="1688"/>
                  </a:lnTo>
                  <a:lnTo>
                    <a:pt x="11482" y="2862"/>
                  </a:lnTo>
                  <a:lnTo>
                    <a:pt x="11996" y="4182"/>
                  </a:lnTo>
                  <a:lnTo>
                    <a:pt x="12473" y="5466"/>
                  </a:lnTo>
                  <a:lnTo>
                    <a:pt x="12876" y="6713"/>
                  </a:lnTo>
                  <a:lnTo>
                    <a:pt x="13280" y="7924"/>
                  </a:lnTo>
                  <a:lnTo>
                    <a:pt x="13683" y="9171"/>
                  </a:lnTo>
                  <a:lnTo>
                    <a:pt x="14013" y="10418"/>
                  </a:lnTo>
                  <a:lnTo>
                    <a:pt x="13793" y="10418"/>
                  </a:lnTo>
                  <a:lnTo>
                    <a:pt x="13573" y="10492"/>
                  </a:lnTo>
                  <a:lnTo>
                    <a:pt x="13573" y="10418"/>
                  </a:lnTo>
                  <a:lnTo>
                    <a:pt x="13573" y="10308"/>
                  </a:lnTo>
                  <a:lnTo>
                    <a:pt x="13646" y="10235"/>
                  </a:lnTo>
                  <a:lnTo>
                    <a:pt x="13646" y="10125"/>
                  </a:lnTo>
                  <a:lnTo>
                    <a:pt x="13610" y="9831"/>
                  </a:lnTo>
                  <a:lnTo>
                    <a:pt x="13610" y="9758"/>
                  </a:lnTo>
                  <a:lnTo>
                    <a:pt x="13610" y="9721"/>
                  </a:lnTo>
                  <a:lnTo>
                    <a:pt x="13426" y="9024"/>
                  </a:lnTo>
                  <a:lnTo>
                    <a:pt x="13096" y="7777"/>
                  </a:lnTo>
                  <a:lnTo>
                    <a:pt x="12693" y="6603"/>
                  </a:lnTo>
                  <a:lnTo>
                    <a:pt x="12289" y="5430"/>
                  </a:lnTo>
                  <a:lnTo>
                    <a:pt x="11849" y="4256"/>
                  </a:lnTo>
                  <a:lnTo>
                    <a:pt x="11372" y="3119"/>
                  </a:lnTo>
                  <a:lnTo>
                    <a:pt x="10859" y="1981"/>
                  </a:lnTo>
                  <a:lnTo>
                    <a:pt x="10675" y="1651"/>
                  </a:lnTo>
                  <a:lnTo>
                    <a:pt x="10492" y="1358"/>
                  </a:lnTo>
                  <a:lnTo>
                    <a:pt x="10602" y="1285"/>
                  </a:lnTo>
                  <a:lnTo>
                    <a:pt x="10639" y="1174"/>
                  </a:lnTo>
                  <a:lnTo>
                    <a:pt x="10602" y="1064"/>
                  </a:lnTo>
                  <a:lnTo>
                    <a:pt x="10565" y="991"/>
                  </a:lnTo>
                  <a:lnTo>
                    <a:pt x="10528" y="954"/>
                  </a:lnTo>
                  <a:lnTo>
                    <a:pt x="10455" y="918"/>
                  </a:lnTo>
                  <a:lnTo>
                    <a:pt x="10272" y="881"/>
                  </a:lnTo>
                  <a:lnTo>
                    <a:pt x="10088" y="918"/>
                  </a:lnTo>
                  <a:lnTo>
                    <a:pt x="9391" y="1138"/>
                  </a:lnTo>
                  <a:lnTo>
                    <a:pt x="8658" y="1431"/>
                  </a:lnTo>
                  <a:lnTo>
                    <a:pt x="7924" y="1688"/>
                  </a:lnTo>
                  <a:lnTo>
                    <a:pt x="7190" y="1945"/>
                  </a:lnTo>
                  <a:lnTo>
                    <a:pt x="5650" y="2422"/>
                  </a:lnTo>
                  <a:lnTo>
                    <a:pt x="4109" y="2862"/>
                  </a:lnTo>
                  <a:lnTo>
                    <a:pt x="2569" y="3265"/>
                  </a:lnTo>
                  <a:lnTo>
                    <a:pt x="1762" y="3485"/>
                  </a:lnTo>
                  <a:lnTo>
                    <a:pt x="1358" y="3632"/>
                  </a:lnTo>
                  <a:lnTo>
                    <a:pt x="1175" y="3706"/>
                  </a:lnTo>
                  <a:lnTo>
                    <a:pt x="1028" y="3816"/>
                  </a:lnTo>
                  <a:lnTo>
                    <a:pt x="991" y="3816"/>
                  </a:lnTo>
                  <a:lnTo>
                    <a:pt x="955" y="3889"/>
                  </a:lnTo>
                  <a:lnTo>
                    <a:pt x="918" y="3962"/>
                  </a:lnTo>
                  <a:lnTo>
                    <a:pt x="991" y="4586"/>
                  </a:lnTo>
                  <a:lnTo>
                    <a:pt x="1101" y="5209"/>
                  </a:lnTo>
                  <a:lnTo>
                    <a:pt x="1248" y="5796"/>
                  </a:lnTo>
                  <a:lnTo>
                    <a:pt x="1395" y="6420"/>
                  </a:lnTo>
                  <a:lnTo>
                    <a:pt x="1725" y="7594"/>
                  </a:lnTo>
                  <a:lnTo>
                    <a:pt x="2128" y="8768"/>
                  </a:lnTo>
                  <a:lnTo>
                    <a:pt x="2532" y="9978"/>
                  </a:lnTo>
                  <a:lnTo>
                    <a:pt x="2899" y="11152"/>
                  </a:lnTo>
                  <a:lnTo>
                    <a:pt x="3045" y="11739"/>
                  </a:lnTo>
                  <a:lnTo>
                    <a:pt x="3192" y="12362"/>
                  </a:lnTo>
                  <a:lnTo>
                    <a:pt x="3302" y="12949"/>
                  </a:lnTo>
                  <a:lnTo>
                    <a:pt x="3412" y="13573"/>
                  </a:lnTo>
                  <a:lnTo>
                    <a:pt x="3412" y="13683"/>
                  </a:lnTo>
                  <a:lnTo>
                    <a:pt x="3486" y="13720"/>
                  </a:lnTo>
                  <a:lnTo>
                    <a:pt x="3559" y="13756"/>
                  </a:lnTo>
                  <a:lnTo>
                    <a:pt x="3632" y="13793"/>
                  </a:lnTo>
                  <a:lnTo>
                    <a:pt x="3669" y="13830"/>
                  </a:lnTo>
                  <a:lnTo>
                    <a:pt x="3742" y="13830"/>
                  </a:lnTo>
                  <a:lnTo>
                    <a:pt x="4036" y="13756"/>
                  </a:lnTo>
                  <a:lnTo>
                    <a:pt x="3706" y="13903"/>
                  </a:lnTo>
                  <a:lnTo>
                    <a:pt x="3412" y="14086"/>
                  </a:lnTo>
                  <a:lnTo>
                    <a:pt x="2569" y="11115"/>
                  </a:lnTo>
                  <a:lnTo>
                    <a:pt x="2128" y="9611"/>
                  </a:lnTo>
                  <a:lnTo>
                    <a:pt x="1725" y="8144"/>
                  </a:lnTo>
                  <a:lnTo>
                    <a:pt x="955" y="5136"/>
                  </a:lnTo>
                  <a:lnTo>
                    <a:pt x="808" y="4439"/>
                  </a:lnTo>
                  <a:lnTo>
                    <a:pt x="661" y="3999"/>
                  </a:lnTo>
                  <a:lnTo>
                    <a:pt x="588" y="3779"/>
                  </a:lnTo>
                  <a:lnTo>
                    <a:pt x="478" y="3632"/>
                  </a:lnTo>
                  <a:lnTo>
                    <a:pt x="1065" y="3522"/>
                  </a:lnTo>
                  <a:lnTo>
                    <a:pt x="1652" y="3412"/>
                  </a:lnTo>
                  <a:lnTo>
                    <a:pt x="2825" y="3045"/>
                  </a:lnTo>
                  <a:lnTo>
                    <a:pt x="4183" y="2642"/>
                  </a:lnTo>
                  <a:lnTo>
                    <a:pt x="5503" y="2202"/>
                  </a:lnTo>
                  <a:lnTo>
                    <a:pt x="8034" y="1358"/>
                  </a:lnTo>
                  <a:lnTo>
                    <a:pt x="9281" y="918"/>
                  </a:lnTo>
                  <a:lnTo>
                    <a:pt x="9905" y="734"/>
                  </a:lnTo>
                  <a:lnTo>
                    <a:pt x="10198" y="624"/>
                  </a:lnTo>
                  <a:lnTo>
                    <a:pt x="10492" y="478"/>
                  </a:lnTo>
                  <a:close/>
                  <a:moveTo>
                    <a:pt x="10455" y="1"/>
                  </a:moveTo>
                  <a:lnTo>
                    <a:pt x="10162" y="37"/>
                  </a:lnTo>
                  <a:lnTo>
                    <a:pt x="9832" y="147"/>
                  </a:lnTo>
                  <a:lnTo>
                    <a:pt x="9245" y="367"/>
                  </a:lnTo>
                  <a:lnTo>
                    <a:pt x="7997" y="808"/>
                  </a:lnTo>
                  <a:lnTo>
                    <a:pt x="5503" y="1651"/>
                  </a:lnTo>
                  <a:lnTo>
                    <a:pt x="2935" y="2495"/>
                  </a:lnTo>
                  <a:lnTo>
                    <a:pt x="1615" y="2899"/>
                  </a:lnTo>
                  <a:lnTo>
                    <a:pt x="918" y="3082"/>
                  </a:lnTo>
                  <a:lnTo>
                    <a:pt x="258" y="3339"/>
                  </a:lnTo>
                  <a:lnTo>
                    <a:pt x="184" y="3412"/>
                  </a:lnTo>
                  <a:lnTo>
                    <a:pt x="148" y="3522"/>
                  </a:lnTo>
                  <a:lnTo>
                    <a:pt x="38" y="3559"/>
                  </a:lnTo>
                  <a:lnTo>
                    <a:pt x="1" y="3595"/>
                  </a:lnTo>
                  <a:lnTo>
                    <a:pt x="1" y="3632"/>
                  </a:lnTo>
                  <a:lnTo>
                    <a:pt x="38" y="3779"/>
                  </a:lnTo>
                  <a:lnTo>
                    <a:pt x="111" y="3926"/>
                  </a:lnTo>
                  <a:lnTo>
                    <a:pt x="184" y="4036"/>
                  </a:lnTo>
                  <a:lnTo>
                    <a:pt x="221" y="4146"/>
                  </a:lnTo>
                  <a:lnTo>
                    <a:pt x="294" y="4366"/>
                  </a:lnTo>
                  <a:lnTo>
                    <a:pt x="588" y="5796"/>
                  </a:lnTo>
                  <a:lnTo>
                    <a:pt x="955" y="7227"/>
                  </a:lnTo>
                  <a:lnTo>
                    <a:pt x="1285" y="8658"/>
                  </a:lnTo>
                  <a:lnTo>
                    <a:pt x="2055" y="11482"/>
                  </a:lnTo>
                  <a:lnTo>
                    <a:pt x="2459" y="12876"/>
                  </a:lnTo>
                  <a:lnTo>
                    <a:pt x="2899" y="14233"/>
                  </a:lnTo>
                  <a:lnTo>
                    <a:pt x="2935" y="14380"/>
                  </a:lnTo>
                  <a:lnTo>
                    <a:pt x="3045" y="14416"/>
                  </a:lnTo>
                  <a:lnTo>
                    <a:pt x="3155" y="14453"/>
                  </a:lnTo>
                  <a:lnTo>
                    <a:pt x="3302" y="14416"/>
                  </a:lnTo>
                  <a:lnTo>
                    <a:pt x="3596" y="14343"/>
                  </a:lnTo>
                  <a:lnTo>
                    <a:pt x="3889" y="14270"/>
                  </a:lnTo>
                  <a:lnTo>
                    <a:pt x="4513" y="14086"/>
                  </a:lnTo>
                  <a:lnTo>
                    <a:pt x="5980" y="13793"/>
                  </a:lnTo>
                  <a:lnTo>
                    <a:pt x="6714" y="13610"/>
                  </a:lnTo>
                  <a:lnTo>
                    <a:pt x="7447" y="13353"/>
                  </a:lnTo>
                  <a:lnTo>
                    <a:pt x="8878" y="12839"/>
                  </a:lnTo>
                  <a:lnTo>
                    <a:pt x="11739" y="11775"/>
                  </a:lnTo>
                  <a:lnTo>
                    <a:pt x="13133" y="11225"/>
                  </a:lnTo>
                  <a:lnTo>
                    <a:pt x="13646" y="11078"/>
                  </a:lnTo>
                  <a:lnTo>
                    <a:pt x="13903" y="10968"/>
                  </a:lnTo>
                  <a:lnTo>
                    <a:pt x="14160" y="10822"/>
                  </a:lnTo>
                  <a:lnTo>
                    <a:pt x="14197" y="10932"/>
                  </a:lnTo>
                  <a:lnTo>
                    <a:pt x="14270" y="10968"/>
                  </a:lnTo>
                  <a:lnTo>
                    <a:pt x="14380" y="11005"/>
                  </a:lnTo>
                  <a:lnTo>
                    <a:pt x="14490" y="11005"/>
                  </a:lnTo>
                  <a:lnTo>
                    <a:pt x="14563" y="10932"/>
                  </a:lnTo>
                  <a:lnTo>
                    <a:pt x="14637" y="10895"/>
                  </a:lnTo>
                  <a:lnTo>
                    <a:pt x="14674" y="10785"/>
                  </a:lnTo>
                  <a:lnTo>
                    <a:pt x="14637" y="10675"/>
                  </a:lnTo>
                  <a:lnTo>
                    <a:pt x="14270" y="9318"/>
                  </a:lnTo>
                  <a:lnTo>
                    <a:pt x="13867" y="7997"/>
                  </a:lnTo>
                  <a:lnTo>
                    <a:pt x="13426" y="6640"/>
                  </a:lnTo>
                  <a:lnTo>
                    <a:pt x="12949" y="5356"/>
                  </a:lnTo>
                  <a:lnTo>
                    <a:pt x="12473" y="4036"/>
                  </a:lnTo>
                  <a:lnTo>
                    <a:pt x="11922" y="2752"/>
                  </a:lnTo>
                  <a:lnTo>
                    <a:pt x="11409" y="1468"/>
                  </a:lnTo>
                  <a:lnTo>
                    <a:pt x="11115" y="881"/>
                  </a:lnTo>
                  <a:lnTo>
                    <a:pt x="10785" y="257"/>
                  </a:lnTo>
                  <a:lnTo>
                    <a:pt x="10749" y="221"/>
                  </a:lnTo>
                  <a:lnTo>
                    <a:pt x="10675" y="184"/>
                  </a:lnTo>
                  <a:lnTo>
                    <a:pt x="10639" y="111"/>
                  </a:lnTo>
                  <a:lnTo>
                    <a:pt x="10602" y="74"/>
                  </a:lnTo>
                  <a:lnTo>
                    <a:pt x="10528" y="37"/>
                  </a:lnTo>
                  <a:lnTo>
                    <a:pt x="10455" y="1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46" name="Shape 346"/>
            <p:cNvSpPr/>
            <p:nvPr/>
          </p:nvSpPr>
          <p:spPr>
            <a:xfrm>
              <a:off x="6316250" y="3040425"/>
              <a:ext cx="137600" cy="122000"/>
            </a:xfrm>
            <a:custGeom>
              <a:avLst/>
              <a:gdLst/>
              <a:ahLst/>
              <a:cxnLst/>
              <a:rect l="0" t="0" r="0" b="0"/>
              <a:pathLst>
                <a:path w="5504" h="4880" extrusionOk="0">
                  <a:moveTo>
                    <a:pt x="5173" y="0"/>
                  </a:moveTo>
                  <a:lnTo>
                    <a:pt x="5063" y="37"/>
                  </a:lnTo>
                  <a:lnTo>
                    <a:pt x="4990" y="110"/>
                  </a:lnTo>
                  <a:lnTo>
                    <a:pt x="4770" y="404"/>
                  </a:lnTo>
                  <a:lnTo>
                    <a:pt x="4513" y="624"/>
                  </a:lnTo>
                  <a:lnTo>
                    <a:pt x="4219" y="844"/>
                  </a:lnTo>
                  <a:lnTo>
                    <a:pt x="3926" y="991"/>
                  </a:lnTo>
                  <a:lnTo>
                    <a:pt x="3742" y="1064"/>
                  </a:lnTo>
                  <a:lnTo>
                    <a:pt x="3559" y="1101"/>
                  </a:lnTo>
                  <a:lnTo>
                    <a:pt x="3229" y="1101"/>
                  </a:lnTo>
                  <a:lnTo>
                    <a:pt x="2862" y="1028"/>
                  </a:lnTo>
                  <a:lnTo>
                    <a:pt x="2532" y="917"/>
                  </a:lnTo>
                  <a:lnTo>
                    <a:pt x="2239" y="807"/>
                  </a:lnTo>
                  <a:lnTo>
                    <a:pt x="1908" y="734"/>
                  </a:lnTo>
                  <a:lnTo>
                    <a:pt x="1578" y="661"/>
                  </a:lnTo>
                  <a:lnTo>
                    <a:pt x="1248" y="624"/>
                  </a:lnTo>
                  <a:lnTo>
                    <a:pt x="918" y="661"/>
                  </a:lnTo>
                  <a:lnTo>
                    <a:pt x="625" y="771"/>
                  </a:lnTo>
                  <a:lnTo>
                    <a:pt x="478" y="844"/>
                  </a:lnTo>
                  <a:lnTo>
                    <a:pt x="368" y="954"/>
                  </a:lnTo>
                  <a:lnTo>
                    <a:pt x="258" y="1064"/>
                  </a:lnTo>
                  <a:lnTo>
                    <a:pt x="148" y="1211"/>
                  </a:lnTo>
                  <a:lnTo>
                    <a:pt x="111" y="1284"/>
                  </a:lnTo>
                  <a:lnTo>
                    <a:pt x="111" y="1321"/>
                  </a:lnTo>
                  <a:lnTo>
                    <a:pt x="148" y="1431"/>
                  </a:lnTo>
                  <a:lnTo>
                    <a:pt x="258" y="1468"/>
                  </a:lnTo>
                  <a:lnTo>
                    <a:pt x="368" y="1468"/>
                  </a:lnTo>
                  <a:lnTo>
                    <a:pt x="698" y="1284"/>
                  </a:lnTo>
                  <a:lnTo>
                    <a:pt x="1028" y="1174"/>
                  </a:lnTo>
                  <a:lnTo>
                    <a:pt x="1028" y="2531"/>
                  </a:lnTo>
                  <a:lnTo>
                    <a:pt x="955" y="3228"/>
                  </a:lnTo>
                  <a:lnTo>
                    <a:pt x="881" y="3925"/>
                  </a:lnTo>
                  <a:lnTo>
                    <a:pt x="698" y="3852"/>
                  </a:lnTo>
                  <a:lnTo>
                    <a:pt x="551" y="3742"/>
                  </a:lnTo>
                  <a:lnTo>
                    <a:pt x="368" y="3632"/>
                  </a:lnTo>
                  <a:lnTo>
                    <a:pt x="184" y="3522"/>
                  </a:lnTo>
                  <a:lnTo>
                    <a:pt x="111" y="3522"/>
                  </a:lnTo>
                  <a:lnTo>
                    <a:pt x="38" y="3595"/>
                  </a:lnTo>
                  <a:lnTo>
                    <a:pt x="1" y="3669"/>
                  </a:lnTo>
                  <a:lnTo>
                    <a:pt x="1" y="3779"/>
                  </a:lnTo>
                  <a:lnTo>
                    <a:pt x="38" y="3962"/>
                  </a:lnTo>
                  <a:lnTo>
                    <a:pt x="148" y="4145"/>
                  </a:lnTo>
                  <a:lnTo>
                    <a:pt x="294" y="4256"/>
                  </a:lnTo>
                  <a:lnTo>
                    <a:pt x="514" y="4402"/>
                  </a:lnTo>
                  <a:lnTo>
                    <a:pt x="735" y="4476"/>
                  </a:lnTo>
                  <a:lnTo>
                    <a:pt x="1175" y="4476"/>
                  </a:lnTo>
                  <a:lnTo>
                    <a:pt x="1248" y="4439"/>
                  </a:lnTo>
                  <a:lnTo>
                    <a:pt x="1321" y="4402"/>
                  </a:lnTo>
                  <a:lnTo>
                    <a:pt x="1395" y="4256"/>
                  </a:lnTo>
                  <a:lnTo>
                    <a:pt x="1505" y="3485"/>
                  </a:lnTo>
                  <a:lnTo>
                    <a:pt x="1578" y="2715"/>
                  </a:lnTo>
                  <a:lnTo>
                    <a:pt x="1578" y="1908"/>
                  </a:lnTo>
                  <a:lnTo>
                    <a:pt x="1542" y="1504"/>
                  </a:lnTo>
                  <a:lnTo>
                    <a:pt x="1505" y="1138"/>
                  </a:lnTo>
                  <a:lnTo>
                    <a:pt x="1762" y="1174"/>
                  </a:lnTo>
                  <a:lnTo>
                    <a:pt x="2128" y="1321"/>
                  </a:lnTo>
                  <a:lnTo>
                    <a:pt x="2459" y="1431"/>
                  </a:lnTo>
                  <a:lnTo>
                    <a:pt x="2825" y="1578"/>
                  </a:lnTo>
                  <a:lnTo>
                    <a:pt x="3192" y="1651"/>
                  </a:lnTo>
                  <a:lnTo>
                    <a:pt x="3486" y="1651"/>
                  </a:lnTo>
                  <a:lnTo>
                    <a:pt x="3449" y="2531"/>
                  </a:lnTo>
                  <a:lnTo>
                    <a:pt x="3412" y="3449"/>
                  </a:lnTo>
                  <a:lnTo>
                    <a:pt x="3412" y="3999"/>
                  </a:lnTo>
                  <a:lnTo>
                    <a:pt x="3412" y="4256"/>
                  </a:lnTo>
                  <a:lnTo>
                    <a:pt x="3412" y="4366"/>
                  </a:lnTo>
                  <a:lnTo>
                    <a:pt x="3412" y="4402"/>
                  </a:lnTo>
                  <a:lnTo>
                    <a:pt x="3449" y="4402"/>
                  </a:lnTo>
                  <a:lnTo>
                    <a:pt x="3412" y="4476"/>
                  </a:lnTo>
                  <a:lnTo>
                    <a:pt x="3376" y="4512"/>
                  </a:lnTo>
                  <a:lnTo>
                    <a:pt x="3376" y="4659"/>
                  </a:lnTo>
                  <a:lnTo>
                    <a:pt x="3376" y="4696"/>
                  </a:lnTo>
                  <a:lnTo>
                    <a:pt x="3412" y="4806"/>
                  </a:lnTo>
                  <a:lnTo>
                    <a:pt x="3522" y="4879"/>
                  </a:lnTo>
                  <a:lnTo>
                    <a:pt x="3632" y="4879"/>
                  </a:lnTo>
                  <a:lnTo>
                    <a:pt x="3742" y="4842"/>
                  </a:lnTo>
                  <a:lnTo>
                    <a:pt x="3853" y="4732"/>
                  </a:lnTo>
                  <a:lnTo>
                    <a:pt x="3926" y="4586"/>
                  </a:lnTo>
                  <a:lnTo>
                    <a:pt x="3926" y="4439"/>
                  </a:lnTo>
                  <a:lnTo>
                    <a:pt x="3926" y="4256"/>
                  </a:lnTo>
                  <a:lnTo>
                    <a:pt x="3963" y="3045"/>
                  </a:lnTo>
                  <a:lnTo>
                    <a:pt x="3963" y="1871"/>
                  </a:lnTo>
                  <a:lnTo>
                    <a:pt x="3963" y="1541"/>
                  </a:lnTo>
                  <a:lnTo>
                    <a:pt x="4366" y="1394"/>
                  </a:lnTo>
                  <a:lnTo>
                    <a:pt x="4733" y="1138"/>
                  </a:lnTo>
                  <a:lnTo>
                    <a:pt x="5063" y="844"/>
                  </a:lnTo>
                  <a:lnTo>
                    <a:pt x="5320" y="551"/>
                  </a:lnTo>
                  <a:lnTo>
                    <a:pt x="5467" y="367"/>
                  </a:lnTo>
                  <a:lnTo>
                    <a:pt x="5503" y="257"/>
                  </a:lnTo>
                  <a:lnTo>
                    <a:pt x="5503" y="184"/>
                  </a:lnTo>
                  <a:lnTo>
                    <a:pt x="5430" y="74"/>
                  </a:lnTo>
                  <a:lnTo>
                    <a:pt x="5356" y="37"/>
                  </a:lnTo>
                  <a:lnTo>
                    <a:pt x="5283" y="0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47" name="Shape 347"/>
            <p:cNvSpPr/>
            <p:nvPr/>
          </p:nvSpPr>
          <p:spPr>
            <a:xfrm>
              <a:off x="6879325" y="4294925"/>
              <a:ext cx="344825" cy="254975"/>
            </a:xfrm>
            <a:custGeom>
              <a:avLst/>
              <a:gdLst/>
              <a:ahLst/>
              <a:cxnLst/>
              <a:rect l="0" t="0" r="0" b="0"/>
              <a:pathLst>
                <a:path w="13793" h="10199" extrusionOk="0">
                  <a:moveTo>
                    <a:pt x="5649" y="2128"/>
                  </a:moveTo>
                  <a:lnTo>
                    <a:pt x="5503" y="2165"/>
                  </a:lnTo>
                  <a:lnTo>
                    <a:pt x="5356" y="2238"/>
                  </a:lnTo>
                  <a:lnTo>
                    <a:pt x="5209" y="2312"/>
                  </a:lnTo>
                  <a:lnTo>
                    <a:pt x="5099" y="2422"/>
                  </a:lnTo>
                  <a:lnTo>
                    <a:pt x="4989" y="2532"/>
                  </a:lnTo>
                  <a:lnTo>
                    <a:pt x="4916" y="2642"/>
                  </a:lnTo>
                  <a:lnTo>
                    <a:pt x="4879" y="2788"/>
                  </a:lnTo>
                  <a:lnTo>
                    <a:pt x="4842" y="2935"/>
                  </a:lnTo>
                  <a:lnTo>
                    <a:pt x="4842" y="3119"/>
                  </a:lnTo>
                  <a:lnTo>
                    <a:pt x="4879" y="3265"/>
                  </a:lnTo>
                  <a:lnTo>
                    <a:pt x="4916" y="3375"/>
                  </a:lnTo>
                  <a:lnTo>
                    <a:pt x="5026" y="3485"/>
                  </a:lnTo>
                  <a:lnTo>
                    <a:pt x="5136" y="3522"/>
                  </a:lnTo>
                  <a:lnTo>
                    <a:pt x="5209" y="3522"/>
                  </a:lnTo>
                  <a:lnTo>
                    <a:pt x="5319" y="3449"/>
                  </a:lnTo>
                  <a:lnTo>
                    <a:pt x="5356" y="3375"/>
                  </a:lnTo>
                  <a:lnTo>
                    <a:pt x="5393" y="3119"/>
                  </a:lnTo>
                  <a:lnTo>
                    <a:pt x="5393" y="2899"/>
                  </a:lnTo>
                  <a:lnTo>
                    <a:pt x="5429" y="3045"/>
                  </a:lnTo>
                  <a:lnTo>
                    <a:pt x="5466" y="3229"/>
                  </a:lnTo>
                  <a:lnTo>
                    <a:pt x="5503" y="3632"/>
                  </a:lnTo>
                  <a:lnTo>
                    <a:pt x="5576" y="3926"/>
                  </a:lnTo>
                  <a:lnTo>
                    <a:pt x="5613" y="4072"/>
                  </a:lnTo>
                  <a:lnTo>
                    <a:pt x="5723" y="4219"/>
                  </a:lnTo>
                  <a:lnTo>
                    <a:pt x="5796" y="4256"/>
                  </a:lnTo>
                  <a:lnTo>
                    <a:pt x="5833" y="4256"/>
                  </a:lnTo>
                  <a:lnTo>
                    <a:pt x="5906" y="4219"/>
                  </a:lnTo>
                  <a:lnTo>
                    <a:pt x="5943" y="4146"/>
                  </a:lnTo>
                  <a:lnTo>
                    <a:pt x="5980" y="4036"/>
                  </a:lnTo>
                  <a:lnTo>
                    <a:pt x="5980" y="3926"/>
                  </a:lnTo>
                  <a:lnTo>
                    <a:pt x="5943" y="3669"/>
                  </a:lnTo>
                  <a:lnTo>
                    <a:pt x="5833" y="3082"/>
                  </a:lnTo>
                  <a:lnTo>
                    <a:pt x="5759" y="2825"/>
                  </a:lnTo>
                  <a:lnTo>
                    <a:pt x="5686" y="2715"/>
                  </a:lnTo>
                  <a:lnTo>
                    <a:pt x="5613" y="2642"/>
                  </a:lnTo>
                  <a:lnTo>
                    <a:pt x="5723" y="2605"/>
                  </a:lnTo>
                  <a:lnTo>
                    <a:pt x="6016" y="2605"/>
                  </a:lnTo>
                  <a:lnTo>
                    <a:pt x="6163" y="2642"/>
                  </a:lnTo>
                  <a:lnTo>
                    <a:pt x="6310" y="3045"/>
                  </a:lnTo>
                  <a:lnTo>
                    <a:pt x="6456" y="3522"/>
                  </a:lnTo>
                  <a:lnTo>
                    <a:pt x="6603" y="3999"/>
                  </a:lnTo>
                  <a:lnTo>
                    <a:pt x="6640" y="4072"/>
                  </a:lnTo>
                  <a:lnTo>
                    <a:pt x="6677" y="4109"/>
                  </a:lnTo>
                  <a:lnTo>
                    <a:pt x="6750" y="4146"/>
                  </a:lnTo>
                  <a:lnTo>
                    <a:pt x="6823" y="4109"/>
                  </a:lnTo>
                  <a:lnTo>
                    <a:pt x="6897" y="4072"/>
                  </a:lnTo>
                  <a:lnTo>
                    <a:pt x="6970" y="4036"/>
                  </a:lnTo>
                  <a:lnTo>
                    <a:pt x="7007" y="3926"/>
                  </a:lnTo>
                  <a:lnTo>
                    <a:pt x="7007" y="3852"/>
                  </a:lnTo>
                  <a:lnTo>
                    <a:pt x="6860" y="3412"/>
                  </a:lnTo>
                  <a:lnTo>
                    <a:pt x="6750" y="3009"/>
                  </a:lnTo>
                  <a:lnTo>
                    <a:pt x="6677" y="2862"/>
                  </a:lnTo>
                  <a:lnTo>
                    <a:pt x="6970" y="3045"/>
                  </a:lnTo>
                  <a:lnTo>
                    <a:pt x="7227" y="3229"/>
                  </a:lnTo>
                  <a:lnTo>
                    <a:pt x="7227" y="3449"/>
                  </a:lnTo>
                  <a:lnTo>
                    <a:pt x="7263" y="3669"/>
                  </a:lnTo>
                  <a:lnTo>
                    <a:pt x="7410" y="4072"/>
                  </a:lnTo>
                  <a:lnTo>
                    <a:pt x="7484" y="4146"/>
                  </a:lnTo>
                  <a:lnTo>
                    <a:pt x="7520" y="4182"/>
                  </a:lnTo>
                  <a:lnTo>
                    <a:pt x="7667" y="4182"/>
                  </a:lnTo>
                  <a:lnTo>
                    <a:pt x="7740" y="4146"/>
                  </a:lnTo>
                  <a:lnTo>
                    <a:pt x="7777" y="4109"/>
                  </a:lnTo>
                  <a:lnTo>
                    <a:pt x="7814" y="4036"/>
                  </a:lnTo>
                  <a:lnTo>
                    <a:pt x="7777" y="3926"/>
                  </a:lnTo>
                  <a:lnTo>
                    <a:pt x="7704" y="3669"/>
                  </a:lnTo>
                  <a:lnTo>
                    <a:pt x="8034" y="3962"/>
                  </a:lnTo>
                  <a:lnTo>
                    <a:pt x="8070" y="3999"/>
                  </a:lnTo>
                  <a:lnTo>
                    <a:pt x="8107" y="3999"/>
                  </a:lnTo>
                  <a:lnTo>
                    <a:pt x="8144" y="3962"/>
                  </a:lnTo>
                  <a:lnTo>
                    <a:pt x="8144" y="3926"/>
                  </a:lnTo>
                  <a:lnTo>
                    <a:pt x="8144" y="3742"/>
                  </a:lnTo>
                  <a:lnTo>
                    <a:pt x="8107" y="3595"/>
                  </a:lnTo>
                  <a:lnTo>
                    <a:pt x="7960" y="3302"/>
                  </a:lnTo>
                  <a:lnTo>
                    <a:pt x="7740" y="3009"/>
                  </a:lnTo>
                  <a:lnTo>
                    <a:pt x="7484" y="2788"/>
                  </a:lnTo>
                  <a:lnTo>
                    <a:pt x="7190" y="2568"/>
                  </a:lnTo>
                  <a:lnTo>
                    <a:pt x="6897" y="2422"/>
                  </a:lnTo>
                  <a:lnTo>
                    <a:pt x="6566" y="2275"/>
                  </a:lnTo>
                  <a:lnTo>
                    <a:pt x="6273" y="2165"/>
                  </a:lnTo>
                  <a:lnTo>
                    <a:pt x="5943" y="2128"/>
                  </a:lnTo>
                  <a:close/>
                  <a:moveTo>
                    <a:pt x="12215" y="3485"/>
                  </a:moveTo>
                  <a:lnTo>
                    <a:pt x="12142" y="3522"/>
                  </a:lnTo>
                  <a:lnTo>
                    <a:pt x="12142" y="3559"/>
                  </a:lnTo>
                  <a:lnTo>
                    <a:pt x="12142" y="3742"/>
                  </a:lnTo>
                  <a:lnTo>
                    <a:pt x="12142" y="3926"/>
                  </a:lnTo>
                  <a:lnTo>
                    <a:pt x="12252" y="4292"/>
                  </a:lnTo>
                  <a:lnTo>
                    <a:pt x="12436" y="4769"/>
                  </a:lnTo>
                  <a:lnTo>
                    <a:pt x="12582" y="5136"/>
                  </a:lnTo>
                  <a:lnTo>
                    <a:pt x="12546" y="5209"/>
                  </a:lnTo>
                  <a:lnTo>
                    <a:pt x="12546" y="5320"/>
                  </a:lnTo>
                  <a:lnTo>
                    <a:pt x="12582" y="5356"/>
                  </a:lnTo>
                  <a:lnTo>
                    <a:pt x="12582" y="5430"/>
                  </a:lnTo>
                  <a:lnTo>
                    <a:pt x="11885" y="5613"/>
                  </a:lnTo>
                  <a:lnTo>
                    <a:pt x="11885" y="5430"/>
                  </a:lnTo>
                  <a:lnTo>
                    <a:pt x="11849" y="5246"/>
                  </a:lnTo>
                  <a:lnTo>
                    <a:pt x="11702" y="4843"/>
                  </a:lnTo>
                  <a:lnTo>
                    <a:pt x="11629" y="4549"/>
                  </a:lnTo>
                  <a:lnTo>
                    <a:pt x="11482" y="4256"/>
                  </a:lnTo>
                  <a:lnTo>
                    <a:pt x="11335" y="3999"/>
                  </a:lnTo>
                  <a:lnTo>
                    <a:pt x="11115" y="3742"/>
                  </a:lnTo>
                  <a:lnTo>
                    <a:pt x="11005" y="3742"/>
                  </a:lnTo>
                  <a:lnTo>
                    <a:pt x="10968" y="3779"/>
                  </a:lnTo>
                  <a:lnTo>
                    <a:pt x="10932" y="3852"/>
                  </a:lnTo>
                  <a:lnTo>
                    <a:pt x="10968" y="4109"/>
                  </a:lnTo>
                  <a:lnTo>
                    <a:pt x="11078" y="4366"/>
                  </a:lnTo>
                  <a:lnTo>
                    <a:pt x="11262" y="4879"/>
                  </a:lnTo>
                  <a:lnTo>
                    <a:pt x="11372" y="5320"/>
                  </a:lnTo>
                  <a:lnTo>
                    <a:pt x="11445" y="5540"/>
                  </a:lnTo>
                  <a:lnTo>
                    <a:pt x="11555" y="5686"/>
                  </a:lnTo>
                  <a:lnTo>
                    <a:pt x="11482" y="5723"/>
                  </a:lnTo>
                  <a:lnTo>
                    <a:pt x="11372" y="5723"/>
                  </a:lnTo>
                  <a:lnTo>
                    <a:pt x="11262" y="5686"/>
                  </a:lnTo>
                  <a:lnTo>
                    <a:pt x="11152" y="5650"/>
                  </a:lnTo>
                  <a:lnTo>
                    <a:pt x="11078" y="5576"/>
                  </a:lnTo>
                  <a:lnTo>
                    <a:pt x="10895" y="5393"/>
                  </a:lnTo>
                  <a:lnTo>
                    <a:pt x="10785" y="5209"/>
                  </a:lnTo>
                  <a:lnTo>
                    <a:pt x="10712" y="5173"/>
                  </a:lnTo>
                  <a:lnTo>
                    <a:pt x="10675" y="4916"/>
                  </a:lnTo>
                  <a:lnTo>
                    <a:pt x="10601" y="4696"/>
                  </a:lnTo>
                  <a:lnTo>
                    <a:pt x="10418" y="4292"/>
                  </a:lnTo>
                  <a:lnTo>
                    <a:pt x="10381" y="4256"/>
                  </a:lnTo>
                  <a:lnTo>
                    <a:pt x="10345" y="4219"/>
                  </a:lnTo>
                  <a:lnTo>
                    <a:pt x="10198" y="4219"/>
                  </a:lnTo>
                  <a:lnTo>
                    <a:pt x="10125" y="4292"/>
                  </a:lnTo>
                  <a:lnTo>
                    <a:pt x="10088" y="4366"/>
                  </a:lnTo>
                  <a:lnTo>
                    <a:pt x="10088" y="4402"/>
                  </a:lnTo>
                  <a:lnTo>
                    <a:pt x="10125" y="4659"/>
                  </a:lnTo>
                  <a:lnTo>
                    <a:pt x="10051" y="4623"/>
                  </a:lnTo>
                  <a:lnTo>
                    <a:pt x="9941" y="4586"/>
                  </a:lnTo>
                  <a:lnTo>
                    <a:pt x="9868" y="4623"/>
                  </a:lnTo>
                  <a:lnTo>
                    <a:pt x="9794" y="4696"/>
                  </a:lnTo>
                  <a:lnTo>
                    <a:pt x="9721" y="4806"/>
                  </a:lnTo>
                  <a:lnTo>
                    <a:pt x="9684" y="4916"/>
                  </a:lnTo>
                  <a:lnTo>
                    <a:pt x="9721" y="5026"/>
                  </a:lnTo>
                  <a:lnTo>
                    <a:pt x="9758" y="5099"/>
                  </a:lnTo>
                  <a:lnTo>
                    <a:pt x="9905" y="5246"/>
                  </a:lnTo>
                  <a:lnTo>
                    <a:pt x="10125" y="5356"/>
                  </a:lnTo>
                  <a:lnTo>
                    <a:pt x="10271" y="5430"/>
                  </a:lnTo>
                  <a:lnTo>
                    <a:pt x="10345" y="5540"/>
                  </a:lnTo>
                  <a:lnTo>
                    <a:pt x="10528" y="5796"/>
                  </a:lnTo>
                  <a:lnTo>
                    <a:pt x="10712" y="5980"/>
                  </a:lnTo>
                  <a:lnTo>
                    <a:pt x="10932" y="6163"/>
                  </a:lnTo>
                  <a:lnTo>
                    <a:pt x="11078" y="6200"/>
                  </a:lnTo>
                  <a:lnTo>
                    <a:pt x="11225" y="6237"/>
                  </a:lnTo>
                  <a:lnTo>
                    <a:pt x="11519" y="6237"/>
                  </a:lnTo>
                  <a:lnTo>
                    <a:pt x="11849" y="6163"/>
                  </a:lnTo>
                  <a:lnTo>
                    <a:pt x="12142" y="6090"/>
                  </a:lnTo>
                  <a:lnTo>
                    <a:pt x="12986" y="5833"/>
                  </a:lnTo>
                  <a:lnTo>
                    <a:pt x="13353" y="5686"/>
                  </a:lnTo>
                  <a:lnTo>
                    <a:pt x="13536" y="5613"/>
                  </a:lnTo>
                  <a:lnTo>
                    <a:pt x="13719" y="5540"/>
                  </a:lnTo>
                  <a:lnTo>
                    <a:pt x="13793" y="5466"/>
                  </a:lnTo>
                  <a:lnTo>
                    <a:pt x="13793" y="5356"/>
                  </a:lnTo>
                  <a:lnTo>
                    <a:pt x="13756" y="5283"/>
                  </a:lnTo>
                  <a:lnTo>
                    <a:pt x="13646" y="5246"/>
                  </a:lnTo>
                  <a:lnTo>
                    <a:pt x="13353" y="5246"/>
                  </a:lnTo>
                  <a:lnTo>
                    <a:pt x="13059" y="5320"/>
                  </a:lnTo>
                  <a:lnTo>
                    <a:pt x="13059" y="5099"/>
                  </a:lnTo>
                  <a:lnTo>
                    <a:pt x="12986" y="4879"/>
                  </a:lnTo>
                  <a:lnTo>
                    <a:pt x="12839" y="4513"/>
                  </a:lnTo>
                  <a:lnTo>
                    <a:pt x="12619" y="3962"/>
                  </a:lnTo>
                  <a:lnTo>
                    <a:pt x="12509" y="3706"/>
                  </a:lnTo>
                  <a:lnTo>
                    <a:pt x="12326" y="3485"/>
                  </a:lnTo>
                  <a:close/>
                  <a:moveTo>
                    <a:pt x="12069" y="1"/>
                  </a:moveTo>
                  <a:lnTo>
                    <a:pt x="11702" y="37"/>
                  </a:lnTo>
                  <a:lnTo>
                    <a:pt x="11335" y="147"/>
                  </a:lnTo>
                  <a:lnTo>
                    <a:pt x="10638" y="368"/>
                  </a:lnTo>
                  <a:lnTo>
                    <a:pt x="9905" y="588"/>
                  </a:lnTo>
                  <a:lnTo>
                    <a:pt x="9538" y="698"/>
                  </a:lnTo>
                  <a:lnTo>
                    <a:pt x="9171" y="844"/>
                  </a:lnTo>
                  <a:lnTo>
                    <a:pt x="8914" y="1028"/>
                  </a:lnTo>
                  <a:lnTo>
                    <a:pt x="8694" y="1211"/>
                  </a:lnTo>
                  <a:lnTo>
                    <a:pt x="8547" y="1431"/>
                  </a:lnTo>
                  <a:lnTo>
                    <a:pt x="8437" y="1688"/>
                  </a:lnTo>
                  <a:lnTo>
                    <a:pt x="8401" y="1945"/>
                  </a:lnTo>
                  <a:lnTo>
                    <a:pt x="8401" y="2238"/>
                  </a:lnTo>
                  <a:lnTo>
                    <a:pt x="8401" y="2532"/>
                  </a:lnTo>
                  <a:lnTo>
                    <a:pt x="8474" y="2825"/>
                  </a:lnTo>
                  <a:lnTo>
                    <a:pt x="8804" y="4402"/>
                  </a:lnTo>
                  <a:lnTo>
                    <a:pt x="8951" y="5173"/>
                  </a:lnTo>
                  <a:lnTo>
                    <a:pt x="9098" y="5980"/>
                  </a:lnTo>
                  <a:lnTo>
                    <a:pt x="9134" y="6347"/>
                  </a:lnTo>
                  <a:lnTo>
                    <a:pt x="9134" y="6713"/>
                  </a:lnTo>
                  <a:lnTo>
                    <a:pt x="8914" y="6126"/>
                  </a:lnTo>
                  <a:lnTo>
                    <a:pt x="8841" y="5796"/>
                  </a:lnTo>
                  <a:lnTo>
                    <a:pt x="8731" y="5430"/>
                  </a:lnTo>
                  <a:lnTo>
                    <a:pt x="8657" y="5246"/>
                  </a:lnTo>
                  <a:lnTo>
                    <a:pt x="8547" y="5099"/>
                  </a:lnTo>
                  <a:lnTo>
                    <a:pt x="8437" y="4953"/>
                  </a:lnTo>
                  <a:lnTo>
                    <a:pt x="8327" y="4879"/>
                  </a:lnTo>
                  <a:lnTo>
                    <a:pt x="8254" y="4879"/>
                  </a:lnTo>
                  <a:lnTo>
                    <a:pt x="8217" y="4916"/>
                  </a:lnTo>
                  <a:lnTo>
                    <a:pt x="8180" y="5026"/>
                  </a:lnTo>
                  <a:lnTo>
                    <a:pt x="8180" y="5136"/>
                  </a:lnTo>
                  <a:lnTo>
                    <a:pt x="8217" y="5393"/>
                  </a:lnTo>
                  <a:lnTo>
                    <a:pt x="8364" y="5906"/>
                  </a:lnTo>
                  <a:lnTo>
                    <a:pt x="8584" y="6567"/>
                  </a:lnTo>
                  <a:lnTo>
                    <a:pt x="8767" y="7227"/>
                  </a:lnTo>
                  <a:lnTo>
                    <a:pt x="8731" y="7374"/>
                  </a:lnTo>
                  <a:lnTo>
                    <a:pt x="8731" y="7447"/>
                  </a:lnTo>
                  <a:lnTo>
                    <a:pt x="8731" y="7520"/>
                  </a:lnTo>
                  <a:lnTo>
                    <a:pt x="8804" y="7594"/>
                  </a:lnTo>
                  <a:lnTo>
                    <a:pt x="8694" y="7740"/>
                  </a:lnTo>
                  <a:lnTo>
                    <a:pt x="8547" y="7887"/>
                  </a:lnTo>
                  <a:lnTo>
                    <a:pt x="8401" y="7997"/>
                  </a:lnTo>
                  <a:lnTo>
                    <a:pt x="8180" y="8107"/>
                  </a:lnTo>
                  <a:lnTo>
                    <a:pt x="8144" y="8034"/>
                  </a:lnTo>
                  <a:lnTo>
                    <a:pt x="8144" y="7997"/>
                  </a:lnTo>
                  <a:lnTo>
                    <a:pt x="8070" y="7961"/>
                  </a:lnTo>
                  <a:lnTo>
                    <a:pt x="7630" y="6530"/>
                  </a:lnTo>
                  <a:lnTo>
                    <a:pt x="7337" y="5650"/>
                  </a:lnTo>
                  <a:lnTo>
                    <a:pt x="7153" y="5283"/>
                  </a:lnTo>
                  <a:lnTo>
                    <a:pt x="7080" y="5026"/>
                  </a:lnTo>
                  <a:lnTo>
                    <a:pt x="7080" y="4953"/>
                  </a:lnTo>
                  <a:lnTo>
                    <a:pt x="7080" y="4879"/>
                  </a:lnTo>
                  <a:lnTo>
                    <a:pt x="7117" y="4806"/>
                  </a:lnTo>
                  <a:lnTo>
                    <a:pt x="7153" y="4733"/>
                  </a:lnTo>
                  <a:lnTo>
                    <a:pt x="7117" y="4659"/>
                  </a:lnTo>
                  <a:lnTo>
                    <a:pt x="7080" y="4623"/>
                  </a:lnTo>
                  <a:lnTo>
                    <a:pt x="6860" y="4476"/>
                  </a:lnTo>
                  <a:lnTo>
                    <a:pt x="6750" y="4439"/>
                  </a:lnTo>
                  <a:lnTo>
                    <a:pt x="6640" y="4476"/>
                  </a:lnTo>
                  <a:lnTo>
                    <a:pt x="6603" y="4549"/>
                  </a:lnTo>
                  <a:lnTo>
                    <a:pt x="6603" y="4623"/>
                  </a:lnTo>
                  <a:lnTo>
                    <a:pt x="6640" y="4659"/>
                  </a:lnTo>
                  <a:lnTo>
                    <a:pt x="6677" y="4769"/>
                  </a:lnTo>
                  <a:lnTo>
                    <a:pt x="6640" y="4879"/>
                  </a:lnTo>
                  <a:lnTo>
                    <a:pt x="6640" y="5063"/>
                  </a:lnTo>
                  <a:lnTo>
                    <a:pt x="6713" y="5320"/>
                  </a:lnTo>
                  <a:lnTo>
                    <a:pt x="6787" y="5576"/>
                  </a:lnTo>
                  <a:lnTo>
                    <a:pt x="6970" y="6090"/>
                  </a:lnTo>
                  <a:lnTo>
                    <a:pt x="7667" y="8254"/>
                  </a:lnTo>
                  <a:lnTo>
                    <a:pt x="7300" y="8254"/>
                  </a:lnTo>
                  <a:lnTo>
                    <a:pt x="6970" y="8181"/>
                  </a:lnTo>
                  <a:lnTo>
                    <a:pt x="6970" y="8107"/>
                  </a:lnTo>
                  <a:lnTo>
                    <a:pt x="6970" y="8034"/>
                  </a:lnTo>
                  <a:lnTo>
                    <a:pt x="6897" y="7997"/>
                  </a:lnTo>
                  <a:lnTo>
                    <a:pt x="6530" y="6383"/>
                  </a:lnTo>
                  <a:lnTo>
                    <a:pt x="6310" y="5503"/>
                  </a:lnTo>
                  <a:lnTo>
                    <a:pt x="6200" y="5099"/>
                  </a:lnTo>
                  <a:lnTo>
                    <a:pt x="6090" y="4916"/>
                  </a:lnTo>
                  <a:lnTo>
                    <a:pt x="5980" y="4733"/>
                  </a:lnTo>
                  <a:lnTo>
                    <a:pt x="5943" y="4696"/>
                  </a:lnTo>
                  <a:lnTo>
                    <a:pt x="5906" y="4696"/>
                  </a:lnTo>
                  <a:lnTo>
                    <a:pt x="5833" y="4733"/>
                  </a:lnTo>
                  <a:lnTo>
                    <a:pt x="5833" y="4769"/>
                  </a:lnTo>
                  <a:lnTo>
                    <a:pt x="5796" y="4989"/>
                  </a:lnTo>
                  <a:lnTo>
                    <a:pt x="5796" y="5173"/>
                  </a:lnTo>
                  <a:lnTo>
                    <a:pt x="5870" y="5576"/>
                  </a:lnTo>
                  <a:lnTo>
                    <a:pt x="6053" y="6383"/>
                  </a:lnTo>
                  <a:lnTo>
                    <a:pt x="6420" y="7887"/>
                  </a:lnTo>
                  <a:lnTo>
                    <a:pt x="6420" y="7887"/>
                  </a:lnTo>
                  <a:lnTo>
                    <a:pt x="6163" y="7740"/>
                  </a:lnTo>
                  <a:lnTo>
                    <a:pt x="5980" y="7520"/>
                  </a:lnTo>
                  <a:lnTo>
                    <a:pt x="5759" y="7227"/>
                  </a:lnTo>
                  <a:lnTo>
                    <a:pt x="5576" y="6897"/>
                  </a:lnTo>
                  <a:lnTo>
                    <a:pt x="5466" y="6567"/>
                  </a:lnTo>
                  <a:lnTo>
                    <a:pt x="5393" y="6237"/>
                  </a:lnTo>
                  <a:lnTo>
                    <a:pt x="5246" y="5540"/>
                  </a:lnTo>
                  <a:lnTo>
                    <a:pt x="5173" y="5209"/>
                  </a:lnTo>
                  <a:lnTo>
                    <a:pt x="5063" y="4879"/>
                  </a:lnTo>
                  <a:lnTo>
                    <a:pt x="4916" y="4586"/>
                  </a:lnTo>
                  <a:lnTo>
                    <a:pt x="4732" y="4366"/>
                  </a:lnTo>
                  <a:lnTo>
                    <a:pt x="4512" y="4146"/>
                  </a:lnTo>
                  <a:lnTo>
                    <a:pt x="4292" y="3962"/>
                  </a:lnTo>
                  <a:lnTo>
                    <a:pt x="4035" y="3816"/>
                  </a:lnTo>
                  <a:lnTo>
                    <a:pt x="3779" y="3706"/>
                  </a:lnTo>
                  <a:lnTo>
                    <a:pt x="3485" y="3595"/>
                  </a:lnTo>
                  <a:lnTo>
                    <a:pt x="3192" y="3522"/>
                  </a:lnTo>
                  <a:lnTo>
                    <a:pt x="2862" y="3449"/>
                  </a:lnTo>
                  <a:lnTo>
                    <a:pt x="2128" y="3449"/>
                  </a:lnTo>
                  <a:lnTo>
                    <a:pt x="1798" y="3522"/>
                  </a:lnTo>
                  <a:lnTo>
                    <a:pt x="1101" y="3669"/>
                  </a:lnTo>
                  <a:lnTo>
                    <a:pt x="404" y="3889"/>
                  </a:lnTo>
                  <a:lnTo>
                    <a:pt x="184" y="3962"/>
                  </a:lnTo>
                  <a:lnTo>
                    <a:pt x="74" y="4036"/>
                  </a:lnTo>
                  <a:lnTo>
                    <a:pt x="0" y="4109"/>
                  </a:lnTo>
                  <a:lnTo>
                    <a:pt x="0" y="4182"/>
                  </a:lnTo>
                  <a:lnTo>
                    <a:pt x="0" y="4219"/>
                  </a:lnTo>
                  <a:lnTo>
                    <a:pt x="0" y="4402"/>
                  </a:lnTo>
                  <a:lnTo>
                    <a:pt x="37" y="4439"/>
                  </a:lnTo>
                  <a:lnTo>
                    <a:pt x="74" y="4513"/>
                  </a:lnTo>
                  <a:lnTo>
                    <a:pt x="257" y="4586"/>
                  </a:lnTo>
                  <a:lnTo>
                    <a:pt x="404" y="4586"/>
                  </a:lnTo>
                  <a:lnTo>
                    <a:pt x="514" y="4513"/>
                  </a:lnTo>
                  <a:lnTo>
                    <a:pt x="624" y="4439"/>
                  </a:lnTo>
                  <a:lnTo>
                    <a:pt x="881" y="4329"/>
                  </a:lnTo>
                  <a:lnTo>
                    <a:pt x="881" y="4366"/>
                  </a:lnTo>
                  <a:lnTo>
                    <a:pt x="881" y="4549"/>
                  </a:lnTo>
                  <a:lnTo>
                    <a:pt x="881" y="4696"/>
                  </a:lnTo>
                  <a:lnTo>
                    <a:pt x="954" y="5026"/>
                  </a:lnTo>
                  <a:lnTo>
                    <a:pt x="1211" y="5686"/>
                  </a:lnTo>
                  <a:lnTo>
                    <a:pt x="1468" y="6493"/>
                  </a:lnTo>
                  <a:lnTo>
                    <a:pt x="1761" y="7300"/>
                  </a:lnTo>
                  <a:lnTo>
                    <a:pt x="1798" y="7374"/>
                  </a:lnTo>
                  <a:lnTo>
                    <a:pt x="1871" y="7447"/>
                  </a:lnTo>
                  <a:lnTo>
                    <a:pt x="2055" y="7447"/>
                  </a:lnTo>
                  <a:lnTo>
                    <a:pt x="2128" y="7410"/>
                  </a:lnTo>
                  <a:lnTo>
                    <a:pt x="2165" y="7337"/>
                  </a:lnTo>
                  <a:lnTo>
                    <a:pt x="2201" y="7227"/>
                  </a:lnTo>
                  <a:lnTo>
                    <a:pt x="2201" y="7154"/>
                  </a:lnTo>
                  <a:lnTo>
                    <a:pt x="1945" y="6383"/>
                  </a:lnTo>
                  <a:lnTo>
                    <a:pt x="1688" y="5650"/>
                  </a:lnTo>
                  <a:lnTo>
                    <a:pt x="1468" y="4989"/>
                  </a:lnTo>
                  <a:lnTo>
                    <a:pt x="1321" y="4696"/>
                  </a:lnTo>
                  <a:lnTo>
                    <a:pt x="1138" y="4402"/>
                  </a:lnTo>
                  <a:lnTo>
                    <a:pt x="1211" y="4329"/>
                  </a:lnTo>
                  <a:lnTo>
                    <a:pt x="1248" y="4329"/>
                  </a:lnTo>
                  <a:lnTo>
                    <a:pt x="1248" y="4292"/>
                  </a:lnTo>
                  <a:lnTo>
                    <a:pt x="1211" y="4292"/>
                  </a:lnTo>
                  <a:lnTo>
                    <a:pt x="1174" y="4256"/>
                  </a:lnTo>
                  <a:lnTo>
                    <a:pt x="1138" y="4256"/>
                  </a:lnTo>
                  <a:lnTo>
                    <a:pt x="1504" y="4182"/>
                  </a:lnTo>
                  <a:lnTo>
                    <a:pt x="1871" y="4109"/>
                  </a:lnTo>
                  <a:lnTo>
                    <a:pt x="1945" y="4256"/>
                  </a:lnTo>
                  <a:lnTo>
                    <a:pt x="2055" y="4439"/>
                  </a:lnTo>
                  <a:lnTo>
                    <a:pt x="2238" y="4879"/>
                  </a:lnTo>
                  <a:lnTo>
                    <a:pt x="2421" y="5320"/>
                  </a:lnTo>
                  <a:lnTo>
                    <a:pt x="2495" y="5760"/>
                  </a:lnTo>
                  <a:lnTo>
                    <a:pt x="2605" y="6200"/>
                  </a:lnTo>
                  <a:lnTo>
                    <a:pt x="2715" y="6420"/>
                  </a:lnTo>
                  <a:lnTo>
                    <a:pt x="2788" y="6603"/>
                  </a:lnTo>
                  <a:lnTo>
                    <a:pt x="2935" y="6787"/>
                  </a:lnTo>
                  <a:lnTo>
                    <a:pt x="3082" y="6933"/>
                  </a:lnTo>
                  <a:lnTo>
                    <a:pt x="3228" y="6970"/>
                  </a:lnTo>
                  <a:lnTo>
                    <a:pt x="3302" y="6933"/>
                  </a:lnTo>
                  <a:lnTo>
                    <a:pt x="3375" y="6860"/>
                  </a:lnTo>
                  <a:lnTo>
                    <a:pt x="3375" y="6750"/>
                  </a:lnTo>
                  <a:lnTo>
                    <a:pt x="3302" y="6530"/>
                  </a:lnTo>
                  <a:lnTo>
                    <a:pt x="3192" y="6347"/>
                  </a:lnTo>
                  <a:lnTo>
                    <a:pt x="3082" y="6126"/>
                  </a:lnTo>
                  <a:lnTo>
                    <a:pt x="3008" y="5943"/>
                  </a:lnTo>
                  <a:lnTo>
                    <a:pt x="2898" y="5503"/>
                  </a:lnTo>
                  <a:lnTo>
                    <a:pt x="2788" y="5063"/>
                  </a:lnTo>
                  <a:lnTo>
                    <a:pt x="2605" y="4549"/>
                  </a:lnTo>
                  <a:lnTo>
                    <a:pt x="2458" y="4292"/>
                  </a:lnTo>
                  <a:lnTo>
                    <a:pt x="2311" y="4036"/>
                  </a:lnTo>
                  <a:lnTo>
                    <a:pt x="2752" y="4036"/>
                  </a:lnTo>
                  <a:lnTo>
                    <a:pt x="3192" y="4109"/>
                  </a:lnTo>
                  <a:lnTo>
                    <a:pt x="3192" y="4219"/>
                  </a:lnTo>
                  <a:lnTo>
                    <a:pt x="3228" y="4366"/>
                  </a:lnTo>
                  <a:lnTo>
                    <a:pt x="3302" y="4623"/>
                  </a:lnTo>
                  <a:lnTo>
                    <a:pt x="3522" y="5063"/>
                  </a:lnTo>
                  <a:lnTo>
                    <a:pt x="3779" y="5833"/>
                  </a:lnTo>
                  <a:lnTo>
                    <a:pt x="3852" y="5943"/>
                  </a:lnTo>
                  <a:lnTo>
                    <a:pt x="3889" y="6016"/>
                  </a:lnTo>
                  <a:lnTo>
                    <a:pt x="3962" y="6090"/>
                  </a:lnTo>
                  <a:lnTo>
                    <a:pt x="4109" y="6126"/>
                  </a:lnTo>
                  <a:lnTo>
                    <a:pt x="4146" y="6090"/>
                  </a:lnTo>
                  <a:lnTo>
                    <a:pt x="4219" y="6053"/>
                  </a:lnTo>
                  <a:lnTo>
                    <a:pt x="4292" y="5943"/>
                  </a:lnTo>
                  <a:lnTo>
                    <a:pt x="4292" y="5796"/>
                  </a:lnTo>
                  <a:lnTo>
                    <a:pt x="4256" y="5686"/>
                  </a:lnTo>
                  <a:lnTo>
                    <a:pt x="4182" y="5540"/>
                  </a:lnTo>
                  <a:lnTo>
                    <a:pt x="3852" y="4659"/>
                  </a:lnTo>
                  <a:lnTo>
                    <a:pt x="3669" y="4292"/>
                  </a:lnTo>
                  <a:lnTo>
                    <a:pt x="4035" y="4513"/>
                  </a:lnTo>
                  <a:lnTo>
                    <a:pt x="4182" y="4623"/>
                  </a:lnTo>
                  <a:lnTo>
                    <a:pt x="4329" y="4769"/>
                  </a:lnTo>
                  <a:lnTo>
                    <a:pt x="4439" y="4953"/>
                  </a:lnTo>
                  <a:lnTo>
                    <a:pt x="4512" y="5136"/>
                  </a:lnTo>
                  <a:lnTo>
                    <a:pt x="4659" y="5540"/>
                  </a:lnTo>
                  <a:lnTo>
                    <a:pt x="4806" y="6347"/>
                  </a:lnTo>
                  <a:lnTo>
                    <a:pt x="4842" y="6640"/>
                  </a:lnTo>
                  <a:lnTo>
                    <a:pt x="4952" y="6933"/>
                  </a:lnTo>
                  <a:lnTo>
                    <a:pt x="5063" y="7190"/>
                  </a:lnTo>
                  <a:lnTo>
                    <a:pt x="5209" y="7447"/>
                  </a:lnTo>
                  <a:lnTo>
                    <a:pt x="5393" y="7704"/>
                  </a:lnTo>
                  <a:lnTo>
                    <a:pt x="5576" y="7924"/>
                  </a:lnTo>
                  <a:lnTo>
                    <a:pt x="5759" y="8144"/>
                  </a:lnTo>
                  <a:lnTo>
                    <a:pt x="5980" y="8327"/>
                  </a:lnTo>
                  <a:lnTo>
                    <a:pt x="6236" y="8474"/>
                  </a:lnTo>
                  <a:lnTo>
                    <a:pt x="6493" y="8621"/>
                  </a:lnTo>
                  <a:lnTo>
                    <a:pt x="6750" y="8694"/>
                  </a:lnTo>
                  <a:lnTo>
                    <a:pt x="7043" y="8768"/>
                  </a:lnTo>
                  <a:lnTo>
                    <a:pt x="7300" y="8804"/>
                  </a:lnTo>
                  <a:lnTo>
                    <a:pt x="7924" y="8804"/>
                  </a:lnTo>
                  <a:lnTo>
                    <a:pt x="8217" y="8694"/>
                  </a:lnTo>
                  <a:lnTo>
                    <a:pt x="8511" y="8621"/>
                  </a:lnTo>
                  <a:lnTo>
                    <a:pt x="8731" y="8474"/>
                  </a:lnTo>
                  <a:lnTo>
                    <a:pt x="8951" y="8291"/>
                  </a:lnTo>
                  <a:lnTo>
                    <a:pt x="9171" y="8107"/>
                  </a:lnTo>
                  <a:lnTo>
                    <a:pt x="9354" y="7887"/>
                  </a:lnTo>
                  <a:lnTo>
                    <a:pt x="9464" y="7667"/>
                  </a:lnTo>
                  <a:lnTo>
                    <a:pt x="9611" y="7410"/>
                  </a:lnTo>
                  <a:lnTo>
                    <a:pt x="9684" y="7117"/>
                  </a:lnTo>
                  <a:lnTo>
                    <a:pt x="9721" y="6787"/>
                  </a:lnTo>
                  <a:lnTo>
                    <a:pt x="9758" y="6457"/>
                  </a:lnTo>
                  <a:lnTo>
                    <a:pt x="9721" y="6090"/>
                  </a:lnTo>
                  <a:lnTo>
                    <a:pt x="9684" y="5760"/>
                  </a:lnTo>
                  <a:lnTo>
                    <a:pt x="9538" y="5063"/>
                  </a:lnTo>
                  <a:lnTo>
                    <a:pt x="9354" y="4366"/>
                  </a:lnTo>
                  <a:lnTo>
                    <a:pt x="9024" y="2788"/>
                  </a:lnTo>
                  <a:lnTo>
                    <a:pt x="8951" y="2422"/>
                  </a:lnTo>
                  <a:lnTo>
                    <a:pt x="8951" y="2238"/>
                  </a:lnTo>
                  <a:lnTo>
                    <a:pt x="8951" y="2055"/>
                  </a:lnTo>
                  <a:lnTo>
                    <a:pt x="9024" y="2348"/>
                  </a:lnTo>
                  <a:lnTo>
                    <a:pt x="9098" y="2568"/>
                  </a:lnTo>
                  <a:lnTo>
                    <a:pt x="9244" y="2788"/>
                  </a:lnTo>
                  <a:lnTo>
                    <a:pt x="9391" y="3009"/>
                  </a:lnTo>
                  <a:lnTo>
                    <a:pt x="9501" y="3082"/>
                  </a:lnTo>
                  <a:lnTo>
                    <a:pt x="9611" y="3119"/>
                  </a:lnTo>
                  <a:lnTo>
                    <a:pt x="9684" y="3119"/>
                  </a:lnTo>
                  <a:lnTo>
                    <a:pt x="9758" y="3082"/>
                  </a:lnTo>
                  <a:lnTo>
                    <a:pt x="9794" y="3045"/>
                  </a:lnTo>
                  <a:lnTo>
                    <a:pt x="9831" y="2972"/>
                  </a:lnTo>
                  <a:lnTo>
                    <a:pt x="9758" y="2788"/>
                  </a:lnTo>
                  <a:lnTo>
                    <a:pt x="9648" y="2605"/>
                  </a:lnTo>
                  <a:lnTo>
                    <a:pt x="9464" y="2275"/>
                  </a:lnTo>
                  <a:lnTo>
                    <a:pt x="9318" y="1908"/>
                  </a:lnTo>
                  <a:lnTo>
                    <a:pt x="9244" y="1725"/>
                  </a:lnTo>
                  <a:lnTo>
                    <a:pt x="9134" y="1541"/>
                  </a:lnTo>
                  <a:lnTo>
                    <a:pt x="9171" y="1505"/>
                  </a:lnTo>
                  <a:lnTo>
                    <a:pt x="9354" y="1358"/>
                  </a:lnTo>
                  <a:lnTo>
                    <a:pt x="9538" y="1248"/>
                  </a:lnTo>
                  <a:lnTo>
                    <a:pt x="9978" y="1101"/>
                  </a:lnTo>
                  <a:lnTo>
                    <a:pt x="10051" y="1395"/>
                  </a:lnTo>
                  <a:lnTo>
                    <a:pt x="10125" y="1688"/>
                  </a:lnTo>
                  <a:lnTo>
                    <a:pt x="10345" y="2238"/>
                  </a:lnTo>
                  <a:lnTo>
                    <a:pt x="10418" y="2495"/>
                  </a:lnTo>
                  <a:lnTo>
                    <a:pt x="10491" y="2825"/>
                  </a:lnTo>
                  <a:lnTo>
                    <a:pt x="10565" y="2972"/>
                  </a:lnTo>
                  <a:lnTo>
                    <a:pt x="10638" y="3082"/>
                  </a:lnTo>
                  <a:lnTo>
                    <a:pt x="10748" y="3192"/>
                  </a:lnTo>
                  <a:lnTo>
                    <a:pt x="10858" y="3229"/>
                  </a:lnTo>
                  <a:lnTo>
                    <a:pt x="10968" y="3229"/>
                  </a:lnTo>
                  <a:lnTo>
                    <a:pt x="11042" y="3192"/>
                  </a:lnTo>
                  <a:lnTo>
                    <a:pt x="11115" y="3119"/>
                  </a:lnTo>
                  <a:lnTo>
                    <a:pt x="11115" y="3009"/>
                  </a:lnTo>
                  <a:lnTo>
                    <a:pt x="11115" y="2972"/>
                  </a:lnTo>
                  <a:lnTo>
                    <a:pt x="11078" y="2899"/>
                  </a:lnTo>
                  <a:lnTo>
                    <a:pt x="11005" y="2825"/>
                  </a:lnTo>
                  <a:lnTo>
                    <a:pt x="10932" y="2642"/>
                  </a:lnTo>
                  <a:lnTo>
                    <a:pt x="10895" y="2458"/>
                  </a:lnTo>
                  <a:lnTo>
                    <a:pt x="10675" y="1835"/>
                  </a:lnTo>
                  <a:lnTo>
                    <a:pt x="10528" y="1395"/>
                  </a:lnTo>
                  <a:lnTo>
                    <a:pt x="10418" y="1174"/>
                  </a:lnTo>
                  <a:lnTo>
                    <a:pt x="10308" y="991"/>
                  </a:lnTo>
                  <a:lnTo>
                    <a:pt x="10455" y="918"/>
                  </a:lnTo>
                  <a:lnTo>
                    <a:pt x="11005" y="734"/>
                  </a:lnTo>
                  <a:lnTo>
                    <a:pt x="11152" y="1174"/>
                  </a:lnTo>
                  <a:lnTo>
                    <a:pt x="11298" y="1615"/>
                  </a:lnTo>
                  <a:lnTo>
                    <a:pt x="11555" y="2348"/>
                  </a:lnTo>
                  <a:lnTo>
                    <a:pt x="11702" y="2678"/>
                  </a:lnTo>
                  <a:lnTo>
                    <a:pt x="11775" y="2788"/>
                  </a:lnTo>
                  <a:lnTo>
                    <a:pt x="11922" y="2899"/>
                  </a:lnTo>
                  <a:lnTo>
                    <a:pt x="11959" y="2935"/>
                  </a:lnTo>
                  <a:lnTo>
                    <a:pt x="12032" y="2899"/>
                  </a:lnTo>
                  <a:lnTo>
                    <a:pt x="12069" y="2899"/>
                  </a:lnTo>
                  <a:lnTo>
                    <a:pt x="12105" y="2825"/>
                  </a:lnTo>
                  <a:lnTo>
                    <a:pt x="12142" y="2715"/>
                  </a:lnTo>
                  <a:lnTo>
                    <a:pt x="12142" y="2568"/>
                  </a:lnTo>
                  <a:lnTo>
                    <a:pt x="12069" y="2275"/>
                  </a:lnTo>
                  <a:lnTo>
                    <a:pt x="11812" y="1688"/>
                  </a:lnTo>
                  <a:lnTo>
                    <a:pt x="11592" y="1101"/>
                  </a:lnTo>
                  <a:lnTo>
                    <a:pt x="11445" y="698"/>
                  </a:lnTo>
                  <a:lnTo>
                    <a:pt x="11372" y="588"/>
                  </a:lnTo>
                  <a:lnTo>
                    <a:pt x="11665" y="441"/>
                  </a:lnTo>
                  <a:lnTo>
                    <a:pt x="11922" y="294"/>
                  </a:lnTo>
                  <a:lnTo>
                    <a:pt x="12105" y="147"/>
                  </a:lnTo>
                  <a:lnTo>
                    <a:pt x="12142" y="111"/>
                  </a:lnTo>
                  <a:lnTo>
                    <a:pt x="12142" y="74"/>
                  </a:lnTo>
                  <a:lnTo>
                    <a:pt x="12105" y="37"/>
                  </a:lnTo>
                  <a:lnTo>
                    <a:pt x="12069" y="1"/>
                  </a:lnTo>
                  <a:close/>
                  <a:moveTo>
                    <a:pt x="4072" y="7080"/>
                  </a:moveTo>
                  <a:lnTo>
                    <a:pt x="4035" y="7117"/>
                  </a:lnTo>
                  <a:lnTo>
                    <a:pt x="3999" y="7154"/>
                  </a:lnTo>
                  <a:lnTo>
                    <a:pt x="3999" y="7337"/>
                  </a:lnTo>
                  <a:lnTo>
                    <a:pt x="3999" y="7557"/>
                  </a:lnTo>
                  <a:lnTo>
                    <a:pt x="4072" y="7961"/>
                  </a:lnTo>
                  <a:lnTo>
                    <a:pt x="4219" y="8327"/>
                  </a:lnTo>
                  <a:lnTo>
                    <a:pt x="4366" y="8731"/>
                  </a:lnTo>
                  <a:lnTo>
                    <a:pt x="4439" y="8804"/>
                  </a:lnTo>
                  <a:lnTo>
                    <a:pt x="4182" y="8988"/>
                  </a:lnTo>
                  <a:lnTo>
                    <a:pt x="3889" y="9098"/>
                  </a:lnTo>
                  <a:lnTo>
                    <a:pt x="3852" y="8951"/>
                  </a:lnTo>
                  <a:lnTo>
                    <a:pt x="3815" y="8804"/>
                  </a:lnTo>
                  <a:lnTo>
                    <a:pt x="3669" y="8511"/>
                  </a:lnTo>
                  <a:lnTo>
                    <a:pt x="3522" y="8071"/>
                  </a:lnTo>
                  <a:lnTo>
                    <a:pt x="3449" y="7887"/>
                  </a:lnTo>
                  <a:lnTo>
                    <a:pt x="3339" y="7667"/>
                  </a:lnTo>
                  <a:lnTo>
                    <a:pt x="3228" y="7630"/>
                  </a:lnTo>
                  <a:lnTo>
                    <a:pt x="3155" y="7630"/>
                  </a:lnTo>
                  <a:lnTo>
                    <a:pt x="3045" y="7704"/>
                  </a:lnTo>
                  <a:lnTo>
                    <a:pt x="3045" y="7777"/>
                  </a:lnTo>
                  <a:lnTo>
                    <a:pt x="3082" y="7997"/>
                  </a:lnTo>
                  <a:lnTo>
                    <a:pt x="3118" y="8217"/>
                  </a:lnTo>
                  <a:lnTo>
                    <a:pt x="3265" y="8658"/>
                  </a:lnTo>
                  <a:lnTo>
                    <a:pt x="3339" y="8951"/>
                  </a:lnTo>
                  <a:lnTo>
                    <a:pt x="3412" y="9098"/>
                  </a:lnTo>
                  <a:lnTo>
                    <a:pt x="3485" y="9244"/>
                  </a:lnTo>
                  <a:lnTo>
                    <a:pt x="2825" y="9428"/>
                  </a:lnTo>
                  <a:lnTo>
                    <a:pt x="2788" y="9281"/>
                  </a:lnTo>
                  <a:lnTo>
                    <a:pt x="2642" y="8768"/>
                  </a:lnTo>
                  <a:lnTo>
                    <a:pt x="2532" y="8547"/>
                  </a:lnTo>
                  <a:lnTo>
                    <a:pt x="2385" y="8327"/>
                  </a:lnTo>
                  <a:lnTo>
                    <a:pt x="2385" y="8254"/>
                  </a:lnTo>
                  <a:lnTo>
                    <a:pt x="2385" y="8217"/>
                  </a:lnTo>
                  <a:lnTo>
                    <a:pt x="2421" y="8181"/>
                  </a:lnTo>
                  <a:lnTo>
                    <a:pt x="2421" y="8144"/>
                  </a:lnTo>
                  <a:lnTo>
                    <a:pt x="2421" y="8107"/>
                  </a:lnTo>
                  <a:lnTo>
                    <a:pt x="2385" y="8107"/>
                  </a:lnTo>
                  <a:lnTo>
                    <a:pt x="2275" y="8144"/>
                  </a:lnTo>
                  <a:lnTo>
                    <a:pt x="2128" y="8144"/>
                  </a:lnTo>
                  <a:lnTo>
                    <a:pt x="2055" y="8181"/>
                  </a:lnTo>
                  <a:lnTo>
                    <a:pt x="2018" y="8254"/>
                  </a:lnTo>
                  <a:lnTo>
                    <a:pt x="1981" y="8327"/>
                  </a:lnTo>
                  <a:lnTo>
                    <a:pt x="1981" y="8401"/>
                  </a:lnTo>
                  <a:lnTo>
                    <a:pt x="2165" y="8841"/>
                  </a:lnTo>
                  <a:lnTo>
                    <a:pt x="2348" y="9318"/>
                  </a:lnTo>
                  <a:lnTo>
                    <a:pt x="2385" y="9575"/>
                  </a:lnTo>
                  <a:lnTo>
                    <a:pt x="1945" y="9685"/>
                  </a:lnTo>
                  <a:lnTo>
                    <a:pt x="1871" y="9721"/>
                  </a:lnTo>
                  <a:lnTo>
                    <a:pt x="1798" y="9795"/>
                  </a:lnTo>
                  <a:lnTo>
                    <a:pt x="1798" y="9868"/>
                  </a:lnTo>
                  <a:lnTo>
                    <a:pt x="1761" y="9941"/>
                  </a:lnTo>
                  <a:lnTo>
                    <a:pt x="1798" y="10015"/>
                  </a:lnTo>
                  <a:lnTo>
                    <a:pt x="1835" y="10088"/>
                  </a:lnTo>
                  <a:lnTo>
                    <a:pt x="1908" y="10161"/>
                  </a:lnTo>
                  <a:lnTo>
                    <a:pt x="1981" y="10198"/>
                  </a:lnTo>
                  <a:lnTo>
                    <a:pt x="2275" y="10198"/>
                  </a:lnTo>
                  <a:lnTo>
                    <a:pt x="2385" y="10125"/>
                  </a:lnTo>
                  <a:lnTo>
                    <a:pt x="2495" y="10088"/>
                  </a:lnTo>
                  <a:lnTo>
                    <a:pt x="2532" y="10051"/>
                  </a:lnTo>
                  <a:lnTo>
                    <a:pt x="2568" y="10088"/>
                  </a:lnTo>
                  <a:lnTo>
                    <a:pt x="2605" y="10125"/>
                  </a:lnTo>
                  <a:lnTo>
                    <a:pt x="2678" y="10125"/>
                  </a:lnTo>
                  <a:lnTo>
                    <a:pt x="2788" y="10088"/>
                  </a:lnTo>
                  <a:lnTo>
                    <a:pt x="2825" y="9978"/>
                  </a:lnTo>
                  <a:lnTo>
                    <a:pt x="3265" y="9868"/>
                  </a:lnTo>
                  <a:lnTo>
                    <a:pt x="3742" y="9721"/>
                  </a:lnTo>
                  <a:lnTo>
                    <a:pt x="4146" y="9575"/>
                  </a:lnTo>
                  <a:lnTo>
                    <a:pt x="4549" y="9354"/>
                  </a:lnTo>
                  <a:lnTo>
                    <a:pt x="4732" y="9208"/>
                  </a:lnTo>
                  <a:lnTo>
                    <a:pt x="4879" y="9061"/>
                  </a:lnTo>
                  <a:lnTo>
                    <a:pt x="5026" y="8841"/>
                  </a:lnTo>
                  <a:lnTo>
                    <a:pt x="5136" y="8621"/>
                  </a:lnTo>
                  <a:lnTo>
                    <a:pt x="5209" y="8401"/>
                  </a:lnTo>
                  <a:lnTo>
                    <a:pt x="5173" y="8181"/>
                  </a:lnTo>
                  <a:lnTo>
                    <a:pt x="5099" y="7997"/>
                  </a:lnTo>
                  <a:lnTo>
                    <a:pt x="5026" y="7887"/>
                  </a:lnTo>
                  <a:lnTo>
                    <a:pt x="4952" y="7814"/>
                  </a:lnTo>
                  <a:lnTo>
                    <a:pt x="4842" y="7814"/>
                  </a:lnTo>
                  <a:lnTo>
                    <a:pt x="4806" y="7851"/>
                  </a:lnTo>
                  <a:lnTo>
                    <a:pt x="4806" y="7887"/>
                  </a:lnTo>
                  <a:lnTo>
                    <a:pt x="4732" y="8327"/>
                  </a:lnTo>
                  <a:lnTo>
                    <a:pt x="4512" y="7667"/>
                  </a:lnTo>
                  <a:lnTo>
                    <a:pt x="4366" y="7374"/>
                  </a:lnTo>
                  <a:lnTo>
                    <a:pt x="4182" y="7117"/>
                  </a:lnTo>
                  <a:lnTo>
                    <a:pt x="4146" y="7080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48" name="Shape 348"/>
            <p:cNvSpPr/>
            <p:nvPr/>
          </p:nvSpPr>
          <p:spPr>
            <a:xfrm>
              <a:off x="6114500" y="2324225"/>
              <a:ext cx="158675" cy="329225"/>
            </a:xfrm>
            <a:custGeom>
              <a:avLst/>
              <a:gdLst/>
              <a:ahLst/>
              <a:cxnLst/>
              <a:rect l="0" t="0" r="0" b="0"/>
              <a:pathLst>
                <a:path w="6347" h="13169" extrusionOk="0">
                  <a:moveTo>
                    <a:pt x="588" y="330"/>
                  </a:moveTo>
                  <a:lnTo>
                    <a:pt x="808" y="367"/>
                  </a:lnTo>
                  <a:lnTo>
                    <a:pt x="1028" y="440"/>
                  </a:lnTo>
                  <a:lnTo>
                    <a:pt x="1211" y="550"/>
                  </a:lnTo>
                  <a:lnTo>
                    <a:pt x="1395" y="734"/>
                  </a:lnTo>
                  <a:lnTo>
                    <a:pt x="1578" y="917"/>
                  </a:lnTo>
                  <a:lnTo>
                    <a:pt x="1688" y="1101"/>
                  </a:lnTo>
                  <a:lnTo>
                    <a:pt x="1798" y="1321"/>
                  </a:lnTo>
                  <a:lnTo>
                    <a:pt x="1908" y="1541"/>
                  </a:lnTo>
                  <a:lnTo>
                    <a:pt x="1982" y="1761"/>
                  </a:lnTo>
                  <a:lnTo>
                    <a:pt x="2018" y="2018"/>
                  </a:lnTo>
                  <a:lnTo>
                    <a:pt x="2018" y="2458"/>
                  </a:lnTo>
                  <a:lnTo>
                    <a:pt x="2018" y="2495"/>
                  </a:lnTo>
                  <a:lnTo>
                    <a:pt x="1982" y="2421"/>
                  </a:lnTo>
                  <a:lnTo>
                    <a:pt x="1762" y="1944"/>
                  </a:lnTo>
                  <a:lnTo>
                    <a:pt x="1615" y="1724"/>
                  </a:lnTo>
                  <a:lnTo>
                    <a:pt x="1432" y="1504"/>
                  </a:lnTo>
                  <a:lnTo>
                    <a:pt x="1395" y="1467"/>
                  </a:lnTo>
                  <a:lnTo>
                    <a:pt x="1322" y="1467"/>
                  </a:lnTo>
                  <a:lnTo>
                    <a:pt x="1285" y="1504"/>
                  </a:lnTo>
                  <a:lnTo>
                    <a:pt x="1285" y="1578"/>
                  </a:lnTo>
                  <a:lnTo>
                    <a:pt x="1322" y="1834"/>
                  </a:lnTo>
                  <a:lnTo>
                    <a:pt x="1395" y="2128"/>
                  </a:lnTo>
                  <a:lnTo>
                    <a:pt x="1615" y="2641"/>
                  </a:lnTo>
                  <a:lnTo>
                    <a:pt x="1725" y="2935"/>
                  </a:lnTo>
                  <a:lnTo>
                    <a:pt x="1615" y="2861"/>
                  </a:lnTo>
                  <a:lnTo>
                    <a:pt x="1468" y="2715"/>
                  </a:lnTo>
                  <a:lnTo>
                    <a:pt x="1248" y="2348"/>
                  </a:lnTo>
                  <a:lnTo>
                    <a:pt x="1065" y="1981"/>
                  </a:lnTo>
                  <a:lnTo>
                    <a:pt x="955" y="1724"/>
                  </a:lnTo>
                  <a:lnTo>
                    <a:pt x="845" y="1394"/>
                  </a:lnTo>
                  <a:lnTo>
                    <a:pt x="735" y="1027"/>
                  </a:lnTo>
                  <a:lnTo>
                    <a:pt x="661" y="697"/>
                  </a:lnTo>
                  <a:lnTo>
                    <a:pt x="588" y="330"/>
                  </a:lnTo>
                  <a:close/>
                  <a:moveTo>
                    <a:pt x="3706" y="2825"/>
                  </a:moveTo>
                  <a:lnTo>
                    <a:pt x="3926" y="2861"/>
                  </a:lnTo>
                  <a:lnTo>
                    <a:pt x="4109" y="2935"/>
                  </a:lnTo>
                  <a:lnTo>
                    <a:pt x="4733" y="3118"/>
                  </a:lnTo>
                  <a:lnTo>
                    <a:pt x="4990" y="3228"/>
                  </a:lnTo>
                  <a:lnTo>
                    <a:pt x="5283" y="3375"/>
                  </a:lnTo>
                  <a:lnTo>
                    <a:pt x="5503" y="3522"/>
                  </a:lnTo>
                  <a:lnTo>
                    <a:pt x="5687" y="3668"/>
                  </a:lnTo>
                  <a:lnTo>
                    <a:pt x="5687" y="3668"/>
                  </a:lnTo>
                  <a:lnTo>
                    <a:pt x="5540" y="3632"/>
                  </a:lnTo>
                  <a:lnTo>
                    <a:pt x="5467" y="3632"/>
                  </a:lnTo>
                  <a:lnTo>
                    <a:pt x="5393" y="3705"/>
                  </a:lnTo>
                  <a:lnTo>
                    <a:pt x="5356" y="3778"/>
                  </a:lnTo>
                  <a:lnTo>
                    <a:pt x="5393" y="3888"/>
                  </a:lnTo>
                  <a:lnTo>
                    <a:pt x="5026" y="4035"/>
                  </a:lnTo>
                  <a:lnTo>
                    <a:pt x="4660" y="4109"/>
                  </a:lnTo>
                  <a:lnTo>
                    <a:pt x="4293" y="4182"/>
                  </a:lnTo>
                  <a:lnTo>
                    <a:pt x="3889" y="4182"/>
                  </a:lnTo>
                  <a:lnTo>
                    <a:pt x="3449" y="4109"/>
                  </a:lnTo>
                  <a:lnTo>
                    <a:pt x="3046" y="3999"/>
                  </a:lnTo>
                  <a:lnTo>
                    <a:pt x="2862" y="3925"/>
                  </a:lnTo>
                  <a:lnTo>
                    <a:pt x="2642" y="3815"/>
                  </a:lnTo>
                  <a:lnTo>
                    <a:pt x="2459" y="3668"/>
                  </a:lnTo>
                  <a:lnTo>
                    <a:pt x="2349" y="3595"/>
                  </a:lnTo>
                  <a:lnTo>
                    <a:pt x="2312" y="3522"/>
                  </a:lnTo>
                  <a:lnTo>
                    <a:pt x="2532" y="3668"/>
                  </a:lnTo>
                  <a:lnTo>
                    <a:pt x="2789" y="3815"/>
                  </a:lnTo>
                  <a:lnTo>
                    <a:pt x="3046" y="3888"/>
                  </a:lnTo>
                  <a:lnTo>
                    <a:pt x="3339" y="3999"/>
                  </a:lnTo>
                  <a:lnTo>
                    <a:pt x="3596" y="4035"/>
                  </a:lnTo>
                  <a:lnTo>
                    <a:pt x="3889" y="4109"/>
                  </a:lnTo>
                  <a:lnTo>
                    <a:pt x="4073" y="4109"/>
                  </a:lnTo>
                  <a:lnTo>
                    <a:pt x="4183" y="4072"/>
                  </a:lnTo>
                  <a:lnTo>
                    <a:pt x="4329" y="4035"/>
                  </a:lnTo>
                  <a:lnTo>
                    <a:pt x="4439" y="3962"/>
                  </a:lnTo>
                  <a:lnTo>
                    <a:pt x="4476" y="3888"/>
                  </a:lnTo>
                  <a:lnTo>
                    <a:pt x="4439" y="3778"/>
                  </a:lnTo>
                  <a:lnTo>
                    <a:pt x="4329" y="3705"/>
                  </a:lnTo>
                  <a:lnTo>
                    <a:pt x="4219" y="3632"/>
                  </a:lnTo>
                  <a:lnTo>
                    <a:pt x="3963" y="3595"/>
                  </a:lnTo>
                  <a:lnTo>
                    <a:pt x="3706" y="3558"/>
                  </a:lnTo>
                  <a:lnTo>
                    <a:pt x="3449" y="3522"/>
                  </a:lnTo>
                  <a:lnTo>
                    <a:pt x="2715" y="3338"/>
                  </a:lnTo>
                  <a:lnTo>
                    <a:pt x="2862" y="3228"/>
                  </a:lnTo>
                  <a:lnTo>
                    <a:pt x="3082" y="3081"/>
                  </a:lnTo>
                  <a:lnTo>
                    <a:pt x="3302" y="2935"/>
                  </a:lnTo>
                  <a:lnTo>
                    <a:pt x="3486" y="2861"/>
                  </a:lnTo>
                  <a:lnTo>
                    <a:pt x="3706" y="2825"/>
                  </a:lnTo>
                  <a:close/>
                  <a:moveTo>
                    <a:pt x="1285" y="5686"/>
                  </a:moveTo>
                  <a:lnTo>
                    <a:pt x="1725" y="5723"/>
                  </a:lnTo>
                  <a:lnTo>
                    <a:pt x="1762" y="5723"/>
                  </a:lnTo>
                  <a:lnTo>
                    <a:pt x="1835" y="5869"/>
                  </a:lnTo>
                  <a:lnTo>
                    <a:pt x="1908" y="5943"/>
                  </a:lnTo>
                  <a:lnTo>
                    <a:pt x="2018" y="5943"/>
                  </a:lnTo>
                  <a:lnTo>
                    <a:pt x="2129" y="5869"/>
                  </a:lnTo>
                  <a:lnTo>
                    <a:pt x="2165" y="5759"/>
                  </a:lnTo>
                  <a:lnTo>
                    <a:pt x="2642" y="5796"/>
                  </a:lnTo>
                  <a:lnTo>
                    <a:pt x="3082" y="5796"/>
                  </a:lnTo>
                  <a:lnTo>
                    <a:pt x="3339" y="5833"/>
                  </a:lnTo>
                  <a:lnTo>
                    <a:pt x="3522" y="5869"/>
                  </a:lnTo>
                  <a:lnTo>
                    <a:pt x="3522" y="6016"/>
                  </a:lnTo>
                  <a:lnTo>
                    <a:pt x="3376" y="5979"/>
                  </a:lnTo>
                  <a:lnTo>
                    <a:pt x="3266" y="6016"/>
                  </a:lnTo>
                  <a:lnTo>
                    <a:pt x="3119" y="6089"/>
                  </a:lnTo>
                  <a:lnTo>
                    <a:pt x="3082" y="6163"/>
                  </a:lnTo>
                  <a:lnTo>
                    <a:pt x="3082" y="6236"/>
                  </a:lnTo>
                  <a:lnTo>
                    <a:pt x="2752" y="6236"/>
                  </a:lnTo>
                  <a:lnTo>
                    <a:pt x="1322" y="6163"/>
                  </a:lnTo>
                  <a:lnTo>
                    <a:pt x="808" y="6089"/>
                  </a:lnTo>
                  <a:lnTo>
                    <a:pt x="515" y="6053"/>
                  </a:lnTo>
                  <a:lnTo>
                    <a:pt x="258" y="6089"/>
                  </a:lnTo>
                  <a:lnTo>
                    <a:pt x="368" y="5943"/>
                  </a:lnTo>
                  <a:lnTo>
                    <a:pt x="515" y="5833"/>
                  </a:lnTo>
                  <a:lnTo>
                    <a:pt x="661" y="5723"/>
                  </a:lnTo>
                  <a:lnTo>
                    <a:pt x="808" y="5686"/>
                  </a:lnTo>
                  <a:close/>
                  <a:moveTo>
                    <a:pt x="2239" y="6676"/>
                  </a:moveTo>
                  <a:lnTo>
                    <a:pt x="3009" y="6713"/>
                  </a:lnTo>
                  <a:lnTo>
                    <a:pt x="3156" y="6750"/>
                  </a:lnTo>
                  <a:lnTo>
                    <a:pt x="3156" y="7997"/>
                  </a:lnTo>
                  <a:lnTo>
                    <a:pt x="3119" y="9244"/>
                  </a:lnTo>
                  <a:lnTo>
                    <a:pt x="2422" y="9354"/>
                  </a:lnTo>
                  <a:lnTo>
                    <a:pt x="2422" y="8951"/>
                  </a:lnTo>
                  <a:lnTo>
                    <a:pt x="2312" y="7630"/>
                  </a:lnTo>
                  <a:lnTo>
                    <a:pt x="2275" y="6933"/>
                  </a:lnTo>
                  <a:lnTo>
                    <a:pt x="2239" y="6676"/>
                  </a:lnTo>
                  <a:close/>
                  <a:moveTo>
                    <a:pt x="1065" y="6566"/>
                  </a:moveTo>
                  <a:lnTo>
                    <a:pt x="1872" y="6676"/>
                  </a:lnTo>
                  <a:lnTo>
                    <a:pt x="1835" y="6786"/>
                  </a:lnTo>
                  <a:lnTo>
                    <a:pt x="1835" y="6933"/>
                  </a:lnTo>
                  <a:lnTo>
                    <a:pt x="1872" y="7226"/>
                  </a:lnTo>
                  <a:lnTo>
                    <a:pt x="1945" y="8804"/>
                  </a:lnTo>
                  <a:lnTo>
                    <a:pt x="1982" y="9391"/>
                  </a:lnTo>
                  <a:lnTo>
                    <a:pt x="1542" y="9391"/>
                  </a:lnTo>
                  <a:lnTo>
                    <a:pt x="1101" y="9427"/>
                  </a:lnTo>
                  <a:lnTo>
                    <a:pt x="1028" y="8254"/>
                  </a:lnTo>
                  <a:lnTo>
                    <a:pt x="955" y="7410"/>
                  </a:lnTo>
                  <a:lnTo>
                    <a:pt x="918" y="6970"/>
                  </a:lnTo>
                  <a:lnTo>
                    <a:pt x="808" y="6566"/>
                  </a:lnTo>
                  <a:close/>
                  <a:moveTo>
                    <a:pt x="3082" y="9721"/>
                  </a:moveTo>
                  <a:lnTo>
                    <a:pt x="3009" y="10454"/>
                  </a:lnTo>
                  <a:lnTo>
                    <a:pt x="2972" y="10454"/>
                  </a:lnTo>
                  <a:lnTo>
                    <a:pt x="2862" y="10418"/>
                  </a:lnTo>
                  <a:lnTo>
                    <a:pt x="2752" y="10418"/>
                  </a:lnTo>
                  <a:lnTo>
                    <a:pt x="2605" y="10454"/>
                  </a:lnTo>
                  <a:lnTo>
                    <a:pt x="2495" y="10528"/>
                  </a:lnTo>
                  <a:lnTo>
                    <a:pt x="2495" y="10418"/>
                  </a:lnTo>
                  <a:lnTo>
                    <a:pt x="2459" y="9831"/>
                  </a:lnTo>
                  <a:lnTo>
                    <a:pt x="2789" y="9794"/>
                  </a:lnTo>
                  <a:lnTo>
                    <a:pt x="3082" y="9721"/>
                  </a:lnTo>
                  <a:close/>
                  <a:moveTo>
                    <a:pt x="1138" y="9758"/>
                  </a:moveTo>
                  <a:lnTo>
                    <a:pt x="1358" y="9831"/>
                  </a:lnTo>
                  <a:lnTo>
                    <a:pt x="1542" y="9831"/>
                  </a:lnTo>
                  <a:lnTo>
                    <a:pt x="1982" y="9868"/>
                  </a:lnTo>
                  <a:lnTo>
                    <a:pt x="2018" y="10088"/>
                  </a:lnTo>
                  <a:lnTo>
                    <a:pt x="1982" y="10124"/>
                  </a:lnTo>
                  <a:lnTo>
                    <a:pt x="1688" y="10088"/>
                  </a:lnTo>
                  <a:lnTo>
                    <a:pt x="1615" y="10124"/>
                  </a:lnTo>
                  <a:lnTo>
                    <a:pt x="1542" y="10161"/>
                  </a:lnTo>
                  <a:lnTo>
                    <a:pt x="1542" y="10234"/>
                  </a:lnTo>
                  <a:lnTo>
                    <a:pt x="1578" y="10308"/>
                  </a:lnTo>
                  <a:lnTo>
                    <a:pt x="1725" y="10454"/>
                  </a:lnTo>
                  <a:lnTo>
                    <a:pt x="1945" y="10491"/>
                  </a:lnTo>
                  <a:lnTo>
                    <a:pt x="2018" y="10491"/>
                  </a:lnTo>
                  <a:lnTo>
                    <a:pt x="2018" y="10748"/>
                  </a:lnTo>
                  <a:lnTo>
                    <a:pt x="1798" y="10785"/>
                  </a:lnTo>
                  <a:lnTo>
                    <a:pt x="1798" y="10748"/>
                  </a:lnTo>
                  <a:lnTo>
                    <a:pt x="1762" y="10748"/>
                  </a:lnTo>
                  <a:lnTo>
                    <a:pt x="1688" y="10785"/>
                  </a:lnTo>
                  <a:lnTo>
                    <a:pt x="1615" y="10821"/>
                  </a:lnTo>
                  <a:lnTo>
                    <a:pt x="1542" y="10895"/>
                  </a:lnTo>
                  <a:lnTo>
                    <a:pt x="1505" y="11005"/>
                  </a:lnTo>
                  <a:lnTo>
                    <a:pt x="1542" y="11078"/>
                  </a:lnTo>
                  <a:lnTo>
                    <a:pt x="1652" y="11151"/>
                  </a:lnTo>
                  <a:lnTo>
                    <a:pt x="2055" y="11151"/>
                  </a:lnTo>
                  <a:lnTo>
                    <a:pt x="2129" y="11408"/>
                  </a:lnTo>
                  <a:lnTo>
                    <a:pt x="2239" y="11592"/>
                  </a:lnTo>
                  <a:lnTo>
                    <a:pt x="2275" y="11628"/>
                  </a:lnTo>
                  <a:lnTo>
                    <a:pt x="2349" y="11628"/>
                  </a:lnTo>
                  <a:lnTo>
                    <a:pt x="2422" y="11592"/>
                  </a:lnTo>
                  <a:lnTo>
                    <a:pt x="2459" y="11555"/>
                  </a:lnTo>
                  <a:lnTo>
                    <a:pt x="2532" y="11371"/>
                  </a:lnTo>
                  <a:lnTo>
                    <a:pt x="2569" y="11188"/>
                  </a:lnTo>
                  <a:lnTo>
                    <a:pt x="2569" y="11005"/>
                  </a:lnTo>
                  <a:lnTo>
                    <a:pt x="2532" y="10785"/>
                  </a:lnTo>
                  <a:lnTo>
                    <a:pt x="2679" y="10821"/>
                  </a:lnTo>
                  <a:lnTo>
                    <a:pt x="3009" y="10821"/>
                  </a:lnTo>
                  <a:lnTo>
                    <a:pt x="2936" y="11408"/>
                  </a:lnTo>
                  <a:lnTo>
                    <a:pt x="2862" y="11812"/>
                  </a:lnTo>
                  <a:lnTo>
                    <a:pt x="2825" y="11995"/>
                  </a:lnTo>
                  <a:lnTo>
                    <a:pt x="2752" y="12178"/>
                  </a:lnTo>
                  <a:lnTo>
                    <a:pt x="2642" y="12362"/>
                  </a:lnTo>
                  <a:lnTo>
                    <a:pt x="2532" y="12472"/>
                  </a:lnTo>
                  <a:lnTo>
                    <a:pt x="2349" y="12582"/>
                  </a:lnTo>
                  <a:lnTo>
                    <a:pt x="2129" y="12619"/>
                  </a:lnTo>
                  <a:lnTo>
                    <a:pt x="1945" y="12619"/>
                  </a:lnTo>
                  <a:lnTo>
                    <a:pt x="1798" y="12582"/>
                  </a:lnTo>
                  <a:lnTo>
                    <a:pt x="1652" y="12472"/>
                  </a:lnTo>
                  <a:lnTo>
                    <a:pt x="1505" y="12362"/>
                  </a:lnTo>
                  <a:lnTo>
                    <a:pt x="1432" y="12215"/>
                  </a:lnTo>
                  <a:lnTo>
                    <a:pt x="1322" y="12068"/>
                  </a:lnTo>
                  <a:lnTo>
                    <a:pt x="1211" y="11738"/>
                  </a:lnTo>
                  <a:lnTo>
                    <a:pt x="1138" y="11335"/>
                  </a:lnTo>
                  <a:lnTo>
                    <a:pt x="1138" y="10858"/>
                  </a:lnTo>
                  <a:lnTo>
                    <a:pt x="1138" y="10014"/>
                  </a:lnTo>
                  <a:lnTo>
                    <a:pt x="1138" y="9758"/>
                  </a:lnTo>
                  <a:close/>
                  <a:moveTo>
                    <a:pt x="625" y="0"/>
                  </a:moveTo>
                  <a:lnTo>
                    <a:pt x="478" y="37"/>
                  </a:lnTo>
                  <a:lnTo>
                    <a:pt x="331" y="110"/>
                  </a:lnTo>
                  <a:lnTo>
                    <a:pt x="294" y="184"/>
                  </a:lnTo>
                  <a:lnTo>
                    <a:pt x="294" y="220"/>
                  </a:lnTo>
                  <a:lnTo>
                    <a:pt x="294" y="294"/>
                  </a:lnTo>
                  <a:lnTo>
                    <a:pt x="331" y="330"/>
                  </a:lnTo>
                  <a:lnTo>
                    <a:pt x="294" y="587"/>
                  </a:lnTo>
                  <a:lnTo>
                    <a:pt x="294" y="844"/>
                  </a:lnTo>
                  <a:lnTo>
                    <a:pt x="331" y="1101"/>
                  </a:lnTo>
                  <a:lnTo>
                    <a:pt x="368" y="1321"/>
                  </a:lnTo>
                  <a:lnTo>
                    <a:pt x="551" y="1834"/>
                  </a:lnTo>
                  <a:lnTo>
                    <a:pt x="735" y="2274"/>
                  </a:lnTo>
                  <a:lnTo>
                    <a:pt x="918" y="2641"/>
                  </a:lnTo>
                  <a:lnTo>
                    <a:pt x="1175" y="3008"/>
                  </a:lnTo>
                  <a:lnTo>
                    <a:pt x="1322" y="3155"/>
                  </a:lnTo>
                  <a:lnTo>
                    <a:pt x="1505" y="3265"/>
                  </a:lnTo>
                  <a:lnTo>
                    <a:pt x="1652" y="3375"/>
                  </a:lnTo>
                  <a:lnTo>
                    <a:pt x="1872" y="3375"/>
                  </a:lnTo>
                  <a:lnTo>
                    <a:pt x="1798" y="3815"/>
                  </a:lnTo>
                  <a:lnTo>
                    <a:pt x="1725" y="4365"/>
                  </a:lnTo>
                  <a:lnTo>
                    <a:pt x="1725" y="4659"/>
                  </a:lnTo>
                  <a:lnTo>
                    <a:pt x="1762" y="4806"/>
                  </a:lnTo>
                  <a:lnTo>
                    <a:pt x="1798" y="4916"/>
                  </a:lnTo>
                  <a:lnTo>
                    <a:pt x="1762" y="5319"/>
                  </a:lnTo>
                  <a:lnTo>
                    <a:pt x="1615" y="5319"/>
                  </a:lnTo>
                  <a:lnTo>
                    <a:pt x="1138" y="5282"/>
                  </a:lnTo>
                  <a:lnTo>
                    <a:pt x="918" y="5246"/>
                  </a:lnTo>
                  <a:lnTo>
                    <a:pt x="698" y="5282"/>
                  </a:lnTo>
                  <a:lnTo>
                    <a:pt x="404" y="5392"/>
                  </a:lnTo>
                  <a:lnTo>
                    <a:pt x="294" y="5466"/>
                  </a:lnTo>
                  <a:lnTo>
                    <a:pt x="184" y="5576"/>
                  </a:lnTo>
                  <a:lnTo>
                    <a:pt x="111" y="5686"/>
                  </a:lnTo>
                  <a:lnTo>
                    <a:pt x="74" y="5796"/>
                  </a:lnTo>
                  <a:lnTo>
                    <a:pt x="38" y="5943"/>
                  </a:lnTo>
                  <a:lnTo>
                    <a:pt x="1" y="6089"/>
                  </a:lnTo>
                  <a:lnTo>
                    <a:pt x="38" y="6163"/>
                  </a:lnTo>
                  <a:lnTo>
                    <a:pt x="111" y="6199"/>
                  </a:lnTo>
                  <a:lnTo>
                    <a:pt x="38" y="6273"/>
                  </a:lnTo>
                  <a:lnTo>
                    <a:pt x="38" y="6346"/>
                  </a:lnTo>
                  <a:lnTo>
                    <a:pt x="38" y="6456"/>
                  </a:lnTo>
                  <a:lnTo>
                    <a:pt x="111" y="6530"/>
                  </a:lnTo>
                  <a:lnTo>
                    <a:pt x="184" y="6566"/>
                  </a:lnTo>
                  <a:lnTo>
                    <a:pt x="294" y="6566"/>
                  </a:lnTo>
                  <a:lnTo>
                    <a:pt x="368" y="6493"/>
                  </a:lnTo>
                  <a:lnTo>
                    <a:pt x="441" y="6493"/>
                  </a:lnTo>
                  <a:lnTo>
                    <a:pt x="441" y="6530"/>
                  </a:lnTo>
                  <a:lnTo>
                    <a:pt x="441" y="6786"/>
                  </a:lnTo>
                  <a:lnTo>
                    <a:pt x="441" y="7080"/>
                  </a:lnTo>
                  <a:lnTo>
                    <a:pt x="515" y="7593"/>
                  </a:lnTo>
                  <a:lnTo>
                    <a:pt x="588" y="8657"/>
                  </a:lnTo>
                  <a:lnTo>
                    <a:pt x="625" y="9721"/>
                  </a:lnTo>
                  <a:lnTo>
                    <a:pt x="625" y="10785"/>
                  </a:lnTo>
                  <a:lnTo>
                    <a:pt x="661" y="11225"/>
                  </a:lnTo>
                  <a:lnTo>
                    <a:pt x="698" y="11665"/>
                  </a:lnTo>
                  <a:lnTo>
                    <a:pt x="808" y="12105"/>
                  </a:lnTo>
                  <a:lnTo>
                    <a:pt x="881" y="12289"/>
                  </a:lnTo>
                  <a:lnTo>
                    <a:pt x="991" y="12509"/>
                  </a:lnTo>
                  <a:lnTo>
                    <a:pt x="1065" y="12655"/>
                  </a:lnTo>
                  <a:lnTo>
                    <a:pt x="1175" y="12765"/>
                  </a:lnTo>
                  <a:lnTo>
                    <a:pt x="1322" y="12912"/>
                  </a:lnTo>
                  <a:lnTo>
                    <a:pt x="1468" y="12985"/>
                  </a:lnTo>
                  <a:lnTo>
                    <a:pt x="1615" y="13059"/>
                  </a:lnTo>
                  <a:lnTo>
                    <a:pt x="1798" y="13096"/>
                  </a:lnTo>
                  <a:lnTo>
                    <a:pt x="1945" y="13132"/>
                  </a:lnTo>
                  <a:lnTo>
                    <a:pt x="2129" y="13169"/>
                  </a:lnTo>
                  <a:lnTo>
                    <a:pt x="2349" y="13132"/>
                  </a:lnTo>
                  <a:lnTo>
                    <a:pt x="2569" y="13096"/>
                  </a:lnTo>
                  <a:lnTo>
                    <a:pt x="2752" y="12985"/>
                  </a:lnTo>
                  <a:lnTo>
                    <a:pt x="2899" y="12875"/>
                  </a:lnTo>
                  <a:lnTo>
                    <a:pt x="3009" y="12765"/>
                  </a:lnTo>
                  <a:lnTo>
                    <a:pt x="3119" y="12582"/>
                  </a:lnTo>
                  <a:lnTo>
                    <a:pt x="3302" y="12215"/>
                  </a:lnTo>
                  <a:lnTo>
                    <a:pt x="3412" y="11812"/>
                  </a:lnTo>
                  <a:lnTo>
                    <a:pt x="3449" y="11408"/>
                  </a:lnTo>
                  <a:lnTo>
                    <a:pt x="3522" y="10601"/>
                  </a:lnTo>
                  <a:lnTo>
                    <a:pt x="3632" y="9647"/>
                  </a:lnTo>
                  <a:lnTo>
                    <a:pt x="3669" y="8657"/>
                  </a:lnTo>
                  <a:lnTo>
                    <a:pt x="3669" y="7667"/>
                  </a:lnTo>
                  <a:lnTo>
                    <a:pt x="3669" y="6676"/>
                  </a:lnTo>
                  <a:lnTo>
                    <a:pt x="3743" y="6603"/>
                  </a:lnTo>
                  <a:lnTo>
                    <a:pt x="3779" y="6530"/>
                  </a:lnTo>
                  <a:lnTo>
                    <a:pt x="3779" y="6456"/>
                  </a:lnTo>
                  <a:lnTo>
                    <a:pt x="3889" y="6273"/>
                  </a:lnTo>
                  <a:lnTo>
                    <a:pt x="3963" y="6053"/>
                  </a:lnTo>
                  <a:lnTo>
                    <a:pt x="3999" y="5833"/>
                  </a:lnTo>
                  <a:lnTo>
                    <a:pt x="3963" y="5723"/>
                  </a:lnTo>
                  <a:lnTo>
                    <a:pt x="3926" y="5612"/>
                  </a:lnTo>
                  <a:lnTo>
                    <a:pt x="3816" y="5502"/>
                  </a:lnTo>
                  <a:lnTo>
                    <a:pt x="3669" y="5429"/>
                  </a:lnTo>
                  <a:lnTo>
                    <a:pt x="3486" y="5392"/>
                  </a:lnTo>
                  <a:lnTo>
                    <a:pt x="3266" y="5356"/>
                  </a:lnTo>
                  <a:lnTo>
                    <a:pt x="2532" y="5356"/>
                  </a:lnTo>
                  <a:lnTo>
                    <a:pt x="2165" y="5319"/>
                  </a:lnTo>
                  <a:lnTo>
                    <a:pt x="2092" y="4806"/>
                  </a:lnTo>
                  <a:lnTo>
                    <a:pt x="2165" y="4585"/>
                  </a:lnTo>
                  <a:lnTo>
                    <a:pt x="2165" y="4365"/>
                  </a:lnTo>
                  <a:lnTo>
                    <a:pt x="2202" y="3962"/>
                  </a:lnTo>
                  <a:lnTo>
                    <a:pt x="2459" y="4145"/>
                  </a:lnTo>
                  <a:lnTo>
                    <a:pt x="2715" y="4292"/>
                  </a:lnTo>
                  <a:lnTo>
                    <a:pt x="2972" y="4402"/>
                  </a:lnTo>
                  <a:lnTo>
                    <a:pt x="3266" y="4475"/>
                  </a:lnTo>
                  <a:lnTo>
                    <a:pt x="3522" y="4549"/>
                  </a:lnTo>
                  <a:lnTo>
                    <a:pt x="3816" y="4585"/>
                  </a:lnTo>
                  <a:lnTo>
                    <a:pt x="4403" y="4585"/>
                  </a:lnTo>
                  <a:lnTo>
                    <a:pt x="4660" y="4549"/>
                  </a:lnTo>
                  <a:lnTo>
                    <a:pt x="4953" y="4475"/>
                  </a:lnTo>
                  <a:lnTo>
                    <a:pt x="5210" y="4402"/>
                  </a:lnTo>
                  <a:lnTo>
                    <a:pt x="5503" y="4292"/>
                  </a:lnTo>
                  <a:lnTo>
                    <a:pt x="5760" y="4182"/>
                  </a:lnTo>
                  <a:lnTo>
                    <a:pt x="5833" y="4109"/>
                  </a:lnTo>
                  <a:lnTo>
                    <a:pt x="5833" y="3999"/>
                  </a:lnTo>
                  <a:lnTo>
                    <a:pt x="5833" y="3888"/>
                  </a:lnTo>
                  <a:lnTo>
                    <a:pt x="5797" y="3778"/>
                  </a:lnTo>
                  <a:lnTo>
                    <a:pt x="5797" y="3778"/>
                  </a:lnTo>
                  <a:lnTo>
                    <a:pt x="5833" y="3815"/>
                  </a:lnTo>
                  <a:lnTo>
                    <a:pt x="5980" y="3962"/>
                  </a:lnTo>
                  <a:lnTo>
                    <a:pt x="6053" y="3999"/>
                  </a:lnTo>
                  <a:lnTo>
                    <a:pt x="6200" y="4035"/>
                  </a:lnTo>
                  <a:lnTo>
                    <a:pt x="6237" y="4035"/>
                  </a:lnTo>
                  <a:lnTo>
                    <a:pt x="6274" y="3999"/>
                  </a:lnTo>
                  <a:lnTo>
                    <a:pt x="6347" y="3888"/>
                  </a:lnTo>
                  <a:lnTo>
                    <a:pt x="6310" y="3742"/>
                  </a:lnTo>
                  <a:lnTo>
                    <a:pt x="6274" y="3632"/>
                  </a:lnTo>
                  <a:lnTo>
                    <a:pt x="6200" y="3522"/>
                  </a:lnTo>
                  <a:lnTo>
                    <a:pt x="6090" y="3375"/>
                  </a:lnTo>
                  <a:lnTo>
                    <a:pt x="5833" y="3192"/>
                  </a:lnTo>
                  <a:lnTo>
                    <a:pt x="5613" y="3045"/>
                  </a:lnTo>
                  <a:lnTo>
                    <a:pt x="5283" y="2861"/>
                  </a:lnTo>
                  <a:lnTo>
                    <a:pt x="4953" y="2715"/>
                  </a:lnTo>
                  <a:lnTo>
                    <a:pt x="4256" y="2495"/>
                  </a:lnTo>
                  <a:lnTo>
                    <a:pt x="3926" y="2421"/>
                  </a:lnTo>
                  <a:lnTo>
                    <a:pt x="3596" y="2385"/>
                  </a:lnTo>
                  <a:lnTo>
                    <a:pt x="3302" y="2458"/>
                  </a:lnTo>
                  <a:lnTo>
                    <a:pt x="2972" y="2605"/>
                  </a:lnTo>
                  <a:lnTo>
                    <a:pt x="2679" y="2788"/>
                  </a:lnTo>
                  <a:lnTo>
                    <a:pt x="2349" y="3081"/>
                  </a:lnTo>
                  <a:lnTo>
                    <a:pt x="2349" y="3045"/>
                  </a:lnTo>
                  <a:lnTo>
                    <a:pt x="2385" y="2788"/>
                  </a:lnTo>
                  <a:lnTo>
                    <a:pt x="2459" y="2568"/>
                  </a:lnTo>
                  <a:lnTo>
                    <a:pt x="2495" y="2458"/>
                  </a:lnTo>
                  <a:lnTo>
                    <a:pt x="2495" y="2311"/>
                  </a:lnTo>
                  <a:lnTo>
                    <a:pt x="2495" y="2201"/>
                  </a:lnTo>
                  <a:lnTo>
                    <a:pt x="2422" y="2128"/>
                  </a:lnTo>
                  <a:lnTo>
                    <a:pt x="2385" y="1871"/>
                  </a:lnTo>
                  <a:lnTo>
                    <a:pt x="2312" y="1614"/>
                  </a:lnTo>
                  <a:lnTo>
                    <a:pt x="2129" y="1137"/>
                  </a:lnTo>
                  <a:lnTo>
                    <a:pt x="2018" y="917"/>
                  </a:lnTo>
                  <a:lnTo>
                    <a:pt x="1835" y="661"/>
                  </a:lnTo>
                  <a:lnTo>
                    <a:pt x="1652" y="440"/>
                  </a:lnTo>
                  <a:lnTo>
                    <a:pt x="1395" y="220"/>
                  </a:lnTo>
                  <a:lnTo>
                    <a:pt x="1138" y="74"/>
                  </a:lnTo>
                  <a:lnTo>
                    <a:pt x="881" y="0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49" name="Shape 349"/>
            <p:cNvSpPr/>
            <p:nvPr/>
          </p:nvSpPr>
          <p:spPr>
            <a:xfrm>
              <a:off x="6335525" y="1405350"/>
              <a:ext cx="442025" cy="375100"/>
            </a:xfrm>
            <a:custGeom>
              <a:avLst/>
              <a:gdLst/>
              <a:ahLst/>
              <a:cxnLst/>
              <a:rect l="0" t="0" r="0" b="0"/>
              <a:pathLst>
                <a:path w="17681" h="15004" extrusionOk="0">
                  <a:moveTo>
                    <a:pt x="6823" y="1981"/>
                  </a:moveTo>
                  <a:lnTo>
                    <a:pt x="6676" y="2018"/>
                  </a:lnTo>
                  <a:lnTo>
                    <a:pt x="6566" y="2055"/>
                  </a:lnTo>
                  <a:lnTo>
                    <a:pt x="6493" y="2201"/>
                  </a:lnTo>
                  <a:lnTo>
                    <a:pt x="6420" y="2385"/>
                  </a:lnTo>
                  <a:lnTo>
                    <a:pt x="6383" y="2531"/>
                  </a:lnTo>
                  <a:lnTo>
                    <a:pt x="6383" y="2641"/>
                  </a:lnTo>
                  <a:lnTo>
                    <a:pt x="6420" y="2752"/>
                  </a:lnTo>
                  <a:lnTo>
                    <a:pt x="6493" y="2825"/>
                  </a:lnTo>
                  <a:lnTo>
                    <a:pt x="6566" y="2862"/>
                  </a:lnTo>
                  <a:lnTo>
                    <a:pt x="6713" y="2862"/>
                  </a:lnTo>
                  <a:lnTo>
                    <a:pt x="6860" y="2825"/>
                  </a:lnTo>
                  <a:lnTo>
                    <a:pt x="6933" y="2752"/>
                  </a:lnTo>
                  <a:lnTo>
                    <a:pt x="7006" y="2641"/>
                  </a:lnTo>
                  <a:lnTo>
                    <a:pt x="7080" y="2531"/>
                  </a:lnTo>
                  <a:lnTo>
                    <a:pt x="7080" y="2421"/>
                  </a:lnTo>
                  <a:lnTo>
                    <a:pt x="7080" y="2275"/>
                  </a:lnTo>
                  <a:lnTo>
                    <a:pt x="7006" y="2165"/>
                  </a:lnTo>
                  <a:lnTo>
                    <a:pt x="6933" y="2055"/>
                  </a:lnTo>
                  <a:lnTo>
                    <a:pt x="6823" y="1981"/>
                  </a:lnTo>
                  <a:close/>
                  <a:moveTo>
                    <a:pt x="5282" y="2641"/>
                  </a:moveTo>
                  <a:lnTo>
                    <a:pt x="5209" y="2678"/>
                  </a:lnTo>
                  <a:lnTo>
                    <a:pt x="5136" y="2715"/>
                  </a:lnTo>
                  <a:lnTo>
                    <a:pt x="5062" y="2788"/>
                  </a:lnTo>
                  <a:lnTo>
                    <a:pt x="5062" y="2898"/>
                  </a:lnTo>
                  <a:lnTo>
                    <a:pt x="5062" y="2935"/>
                  </a:lnTo>
                  <a:lnTo>
                    <a:pt x="4989" y="2972"/>
                  </a:lnTo>
                  <a:lnTo>
                    <a:pt x="4952" y="3045"/>
                  </a:lnTo>
                  <a:lnTo>
                    <a:pt x="4952" y="3118"/>
                  </a:lnTo>
                  <a:lnTo>
                    <a:pt x="4952" y="3228"/>
                  </a:lnTo>
                  <a:lnTo>
                    <a:pt x="5026" y="3338"/>
                  </a:lnTo>
                  <a:lnTo>
                    <a:pt x="5099" y="3412"/>
                  </a:lnTo>
                  <a:lnTo>
                    <a:pt x="5319" y="3412"/>
                  </a:lnTo>
                  <a:lnTo>
                    <a:pt x="5429" y="3338"/>
                  </a:lnTo>
                  <a:lnTo>
                    <a:pt x="5502" y="3265"/>
                  </a:lnTo>
                  <a:lnTo>
                    <a:pt x="5576" y="3155"/>
                  </a:lnTo>
                  <a:lnTo>
                    <a:pt x="5613" y="3008"/>
                  </a:lnTo>
                  <a:lnTo>
                    <a:pt x="5576" y="2862"/>
                  </a:lnTo>
                  <a:lnTo>
                    <a:pt x="5502" y="2752"/>
                  </a:lnTo>
                  <a:lnTo>
                    <a:pt x="5392" y="2678"/>
                  </a:lnTo>
                  <a:lnTo>
                    <a:pt x="5282" y="2641"/>
                  </a:lnTo>
                  <a:close/>
                  <a:moveTo>
                    <a:pt x="6786" y="3559"/>
                  </a:moveTo>
                  <a:lnTo>
                    <a:pt x="6640" y="3595"/>
                  </a:lnTo>
                  <a:lnTo>
                    <a:pt x="6493" y="3705"/>
                  </a:lnTo>
                  <a:lnTo>
                    <a:pt x="6383" y="3815"/>
                  </a:lnTo>
                  <a:lnTo>
                    <a:pt x="6309" y="3962"/>
                  </a:lnTo>
                  <a:lnTo>
                    <a:pt x="6273" y="4109"/>
                  </a:lnTo>
                  <a:lnTo>
                    <a:pt x="6273" y="4255"/>
                  </a:lnTo>
                  <a:lnTo>
                    <a:pt x="6273" y="4366"/>
                  </a:lnTo>
                  <a:lnTo>
                    <a:pt x="6383" y="4439"/>
                  </a:lnTo>
                  <a:lnTo>
                    <a:pt x="6493" y="4476"/>
                  </a:lnTo>
                  <a:lnTo>
                    <a:pt x="6603" y="4439"/>
                  </a:lnTo>
                  <a:lnTo>
                    <a:pt x="6750" y="4329"/>
                  </a:lnTo>
                  <a:lnTo>
                    <a:pt x="6860" y="4329"/>
                  </a:lnTo>
                  <a:lnTo>
                    <a:pt x="6970" y="4292"/>
                  </a:lnTo>
                  <a:lnTo>
                    <a:pt x="7080" y="4182"/>
                  </a:lnTo>
                  <a:lnTo>
                    <a:pt x="7153" y="4035"/>
                  </a:lnTo>
                  <a:lnTo>
                    <a:pt x="7153" y="3852"/>
                  </a:lnTo>
                  <a:lnTo>
                    <a:pt x="7080" y="3705"/>
                  </a:lnTo>
                  <a:lnTo>
                    <a:pt x="7043" y="3632"/>
                  </a:lnTo>
                  <a:lnTo>
                    <a:pt x="6970" y="3595"/>
                  </a:lnTo>
                  <a:lnTo>
                    <a:pt x="6786" y="3559"/>
                  </a:lnTo>
                  <a:close/>
                  <a:moveTo>
                    <a:pt x="4806" y="5979"/>
                  </a:moveTo>
                  <a:lnTo>
                    <a:pt x="4622" y="6090"/>
                  </a:lnTo>
                  <a:lnTo>
                    <a:pt x="4439" y="6200"/>
                  </a:lnTo>
                  <a:lnTo>
                    <a:pt x="4402" y="6236"/>
                  </a:lnTo>
                  <a:lnTo>
                    <a:pt x="4329" y="6310"/>
                  </a:lnTo>
                  <a:lnTo>
                    <a:pt x="4255" y="6383"/>
                  </a:lnTo>
                  <a:lnTo>
                    <a:pt x="4219" y="6493"/>
                  </a:lnTo>
                  <a:lnTo>
                    <a:pt x="4219" y="6566"/>
                  </a:lnTo>
                  <a:lnTo>
                    <a:pt x="4255" y="6713"/>
                  </a:lnTo>
                  <a:lnTo>
                    <a:pt x="4329" y="6860"/>
                  </a:lnTo>
                  <a:lnTo>
                    <a:pt x="4365" y="6897"/>
                  </a:lnTo>
                  <a:lnTo>
                    <a:pt x="4475" y="6970"/>
                  </a:lnTo>
                  <a:lnTo>
                    <a:pt x="4585" y="7007"/>
                  </a:lnTo>
                  <a:lnTo>
                    <a:pt x="4696" y="7043"/>
                  </a:lnTo>
                  <a:lnTo>
                    <a:pt x="4842" y="7007"/>
                  </a:lnTo>
                  <a:lnTo>
                    <a:pt x="4952" y="6970"/>
                  </a:lnTo>
                  <a:lnTo>
                    <a:pt x="5026" y="6897"/>
                  </a:lnTo>
                  <a:lnTo>
                    <a:pt x="5209" y="6750"/>
                  </a:lnTo>
                  <a:lnTo>
                    <a:pt x="5282" y="6640"/>
                  </a:lnTo>
                  <a:lnTo>
                    <a:pt x="5319" y="6493"/>
                  </a:lnTo>
                  <a:lnTo>
                    <a:pt x="5356" y="6346"/>
                  </a:lnTo>
                  <a:lnTo>
                    <a:pt x="5356" y="6236"/>
                  </a:lnTo>
                  <a:lnTo>
                    <a:pt x="5282" y="6126"/>
                  </a:lnTo>
                  <a:lnTo>
                    <a:pt x="5209" y="6053"/>
                  </a:lnTo>
                  <a:lnTo>
                    <a:pt x="5136" y="5979"/>
                  </a:lnTo>
                  <a:close/>
                  <a:moveTo>
                    <a:pt x="4219" y="4916"/>
                  </a:moveTo>
                  <a:lnTo>
                    <a:pt x="4219" y="5062"/>
                  </a:lnTo>
                  <a:lnTo>
                    <a:pt x="4255" y="5136"/>
                  </a:lnTo>
                  <a:lnTo>
                    <a:pt x="4292" y="5173"/>
                  </a:lnTo>
                  <a:lnTo>
                    <a:pt x="4439" y="5209"/>
                  </a:lnTo>
                  <a:lnTo>
                    <a:pt x="4549" y="5173"/>
                  </a:lnTo>
                  <a:lnTo>
                    <a:pt x="4585" y="5136"/>
                  </a:lnTo>
                  <a:lnTo>
                    <a:pt x="4622" y="5062"/>
                  </a:lnTo>
                  <a:lnTo>
                    <a:pt x="4659" y="5026"/>
                  </a:lnTo>
                  <a:lnTo>
                    <a:pt x="4989" y="5136"/>
                  </a:lnTo>
                  <a:lnTo>
                    <a:pt x="5319" y="5209"/>
                  </a:lnTo>
                  <a:lnTo>
                    <a:pt x="5392" y="5319"/>
                  </a:lnTo>
                  <a:lnTo>
                    <a:pt x="5466" y="5429"/>
                  </a:lnTo>
                  <a:lnTo>
                    <a:pt x="5686" y="5613"/>
                  </a:lnTo>
                  <a:lnTo>
                    <a:pt x="5869" y="5833"/>
                  </a:lnTo>
                  <a:lnTo>
                    <a:pt x="5979" y="6053"/>
                  </a:lnTo>
                  <a:lnTo>
                    <a:pt x="6016" y="6273"/>
                  </a:lnTo>
                  <a:lnTo>
                    <a:pt x="5979" y="6530"/>
                  </a:lnTo>
                  <a:lnTo>
                    <a:pt x="5943" y="6676"/>
                  </a:lnTo>
                  <a:lnTo>
                    <a:pt x="5869" y="6823"/>
                  </a:lnTo>
                  <a:lnTo>
                    <a:pt x="5686" y="7080"/>
                  </a:lnTo>
                  <a:lnTo>
                    <a:pt x="5466" y="7227"/>
                  </a:lnTo>
                  <a:lnTo>
                    <a:pt x="5209" y="7373"/>
                  </a:lnTo>
                  <a:lnTo>
                    <a:pt x="4916" y="7447"/>
                  </a:lnTo>
                  <a:lnTo>
                    <a:pt x="4622" y="7483"/>
                  </a:lnTo>
                  <a:lnTo>
                    <a:pt x="4329" y="7520"/>
                  </a:lnTo>
                  <a:lnTo>
                    <a:pt x="4035" y="7483"/>
                  </a:lnTo>
                  <a:lnTo>
                    <a:pt x="3778" y="7447"/>
                  </a:lnTo>
                  <a:lnTo>
                    <a:pt x="3485" y="7337"/>
                  </a:lnTo>
                  <a:lnTo>
                    <a:pt x="3338" y="7227"/>
                  </a:lnTo>
                  <a:lnTo>
                    <a:pt x="3228" y="7080"/>
                  </a:lnTo>
                  <a:lnTo>
                    <a:pt x="3155" y="6897"/>
                  </a:lnTo>
                  <a:lnTo>
                    <a:pt x="3118" y="6713"/>
                  </a:lnTo>
                  <a:lnTo>
                    <a:pt x="3082" y="6383"/>
                  </a:lnTo>
                  <a:lnTo>
                    <a:pt x="3155" y="6090"/>
                  </a:lnTo>
                  <a:lnTo>
                    <a:pt x="3228" y="5796"/>
                  </a:lnTo>
                  <a:lnTo>
                    <a:pt x="3375" y="5539"/>
                  </a:lnTo>
                  <a:lnTo>
                    <a:pt x="3558" y="5319"/>
                  </a:lnTo>
                  <a:lnTo>
                    <a:pt x="3742" y="5173"/>
                  </a:lnTo>
                  <a:lnTo>
                    <a:pt x="3962" y="5026"/>
                  </a:lnTo>
                  <a:lnTo>
                    <a:pt x="4219" y="4916"/>
                  </a:lnTo>
                  <a:close/>
                  <a:moveTo>
                    <a:pt x="11628" y="7190"/>
                  </a:moveTo>
                  <a:lnTo>
                    <a:pt x="11958" y="7263"/>
                  </a:lnTo>
                  <a:lnTo>
                    <a:pt x="12252" y="7263"/>
                  </a:lnTo>
                  <a:lnTo>
                    <a:pt x="12362" y="7227"/>
                  </a:lnTo>
                  <a:lnTo>
                    <a:pt x="12435" y="7447"/>
                  </a:lnTo>
                  <a:lnTo>
                    <a:pt x="12509" y="7704"/>
                  </a:lnTo>
                  <a:lnTo>
                    <a:pt x="12509" y="7814"/>
                  </a:lnTo>
                  <a:lnTo>
                    <a:pt x="12472" y="7814"/>
                  </a:lnTo>
                  <a:lnTo>
                    <a:pt x="12399" y="7850"/>
                  </a:lnTo>
                  <a:lnTo>
                    <a:pt x="12399" y="7887"/>
                  </a:lnTo>
                  <a:lnTo>
                    <a:pt x="12252" y="7814"/>
                  </a:lnTo>
                  <a:lnTo>
                    <a:pt x="11738" y="7557"/>
                  </a:lnTo>
                  <a:lnTo>
                    <a:pt x="11702" y="7483"/>
                  </a:lnTo>
                  <a:lnTo>
                    <a:pt x="11628" y="7373"/>
                  </a:lnTo>
                  <a:lnTo>
                    <a:pt x="11628" y="7190"/>
                  </a:lnTo>
                  <a:close/>
                  <a:moveTo>
                    <a:pt x="4329" y="4402"/>
                  </a:moveTo>
                  <a:lnTo>
                    <a:pt x="4255" y="4476"/>
                  </a:lnTo>
                  <a:lnTo>
                    <a:pt x="4035" y="4512"/>
                  </a:lnTo>
                  <a:lnTo>
                    <a:pt x="3815" y="4622"/>
                  </a:lnTo>
                  <a:lnTo>
                    <a:pt x="3632" y="4732"/>
                  </a:lnTo>
                  <a:lnTo>
                    <a:pt x="3448" y="4842"/>
                  </a:lnTo>
                  <a:lnTo>
                    <a:pt x="3265" y="4989"/>
                  </a:lnTo>
                  <a:lnTo>
                    <a:pt x="3082" y="5173"/>
                  </a:lnTo>
                  <a:lnTo>
                    <a:pt x="2971" y="5356"/>
                  </a:lnTo>
                  <a:lnTo>
                    <a:pt x="2825" y="5576"/>
                  </a:lnTo>
                  <a:lnTo>
                    <a:pt x="2715" y="5906"/>
                  </a:lnTo>
                  <a:lnTo>
                    <a:pt x="2641" y="6236"/>
                  </a:lnTo>
                  <a:lnTo>
                    <a:pt x="2641" y="6603"/>
                  </a:lnTo>
                  <a:lnTo>
                    <a:pt x="2678" y="6933"/>
                  </a:lnTo>
                  <a:lnTo>
                    <a:pt x="2825" y="7263"/>
                  </a:lnTo>
                  <a:lnTo>
                    <a:pt x="3008" y="7520"/>
                  </a:lnTo>
                  <a:lnTo>
                    <a:pt x="3118" y="7667"/>
                  </a:lnTo>
                  <a:lnTo>
                    <a:pt x="3265" y="7740"/>
                  </a:lnTo>
                  <a:lnTo>
                    <a:pt x="3412" y="7850"/>
                  </a:lnTo>
                  <a:lnTo>
                    <a:pt x="3595" y="7887"/>
                  </a:lnTo>
                  <a:lnTo>
                    <a:pt x="3962" y="7997"/>
                  </a:lnTo>
                  <a:lnTo>
                    <a:pt x="4292" y="8034"/>
                  </a:lnTo>
                  <a:lnTo>
                    <a:pt x="4659" y="7997"/>
                  </a:lnTo>
                  <a:lnTo>
                    <a:pt x="5026" y="7960"/>
                  </a:lnTo>
                  <a:lnTo>
                    <a:pt x="5356" y="7850"/>
                  </a:lnTo>
                  <a:lnTo>
                    <a:pt x="5686" y="7704"/>
                  </a:lnTo>
                  <a:lnTo>
                    <a:pt x="5979" y="7483"/>
                  </a:lnTo>
                  <a:lnTo>
                    <a:pt x="6236" y="7227"/>
                  </a:lnTo>
                  <a:lnTo>
                    <a:pt x="6383" y="6933"/>
                  </a:lnTo>
                  <a:lnTo>
                    <a:pt x="6456" y="6640"/>
                  </a:lnTo>
                  <a:lnTo>
                    <a:pt x="6530" y="6346"/>
                  </a:lnTo>
                  <a:lnTo>
                    <a:pt x="6493" y="6016"/>
                  </a:lnTo>
                  <a:lnTo>
                    <a:pt x="6420" y="5759"/>
                  </a:lnTo>
                  <a:lnTo>
                    <a:pt x="6273" y="5503"/>
                  </a:lnTo>
                  <a:lnTo>
                    <a:pt x="6163" y="5393"/>
                  </a:lnTo>
                  <a:lnTo>
                    <a:pt x="5979" y="5246"/>
                  </a:lnTo>
                  <a:lnTo>
                    <a:pt x="5833" y="5099"/>
                  </a:lnTo>
                  <a:lnTo>
                    <a:pt x="5796" y="5026"/>
                  </a:lnTo>
                  <a:lnTo>
                    <a:pt x="5796" y="4952"/>
                  </a:lnTo>
                  <a:lnTo>
                    <a:pt x="5759" y="4879"/>
                  </a:lnTo>
                  <a:lnTo>
                    <a:pt x="5723" y="4806"/>
                  </a:lnTo>
                  <a:lnTo>
                    <a:pt x="5649" y="4732"/>
                  </a:lnTo>
                  <a:lnTo>
                    <a:pt x="5539" y="4696"/>
                  </a:lnTo>
                  <a:lnTo>
                    <a:pt x="5209" y="4659"/>
                  </a:lnTo>
                  <a:lnTo>
                    <a:pt x="5136" y="4586"/>
                  </a:lnTo>
                  <a:lnTo>
                    <a:pt x="5136" y="4512"/>
                  </a:lnTo>
                  <a:lnTo>
                    <a:pt x="5062" y="4439"/>
                  </a:lnTo>
                  <a:lnTo>
                    <a:pt x="4585" y="4439"/>
                  </a:lnTo>
                  <a:lnTo>
                    <a:pt x="4475" y="4402"/>
                  </a:lnTo>
                  <a:close/>
                  <a:moveTo>
                    <a:pt x="1761" y="7447"/>
                  </a:moveTo>
                  <a:lnTo>
                    <a:pt x="1908" y="7483"/>
                  </a:lnTo>
                  <a:lnTo>
                    <a:pt x="2054" y="7520"/>
                  </a:lnTo>
                  <a:lnTo>
                    <a:pt x="2164" y="7630"/>
                  </a:lnTo>
                  <a:lnTo>
                    <a:pt x="2275" y="7740"/>
                  </a:lnTo>
                  <a:lnTo>
                    <a:pt x="2348" y="7887"/>
                  </a:lnTo>
                  <a:lnTo>
                    <a:pt x="2348" y="8070"/>
                  </a:lnTo>
                  <a:lnTo>
                    <a:pt x="2348" y="8107"/>
                  </a:lnTo>
                  <a:lnTo>
                    <a:pt x="2311" y="8144"/>
                  </a:lnTo>
                  <a:lnTo>
                    <a:pt x="2238" y="8144"/>
                  </a:lnTo>
                  <a:lnTo>
                    <a:pt x="2128" y="8070"/>
                  </a:lnTo>
                  <a:lnTo>
                    <a:pt x="2018" y="7960"/>
                  </a:lnTo>
                  <a:lnTo>
                    <a:pt x="1908" y="7814"/>
                  </a:lnTo>
                  <a:lnTo>
                    <a:pt x="1724" y="7520"/>
                  </a:lnTo>
                  <a:lnTo>
                    <a:pt x="1651" y="7447"/>
                  </a:lnTo>
                  <a:close/>
                  <a:moveTo>
                    <a:pt x="14233" y="7630"/>
                  </a:moveTo>
                  <a:lnTo>
                    <a:pt x="14159" y="7667"/>
                  </a:lnTo>
                  <a:lnTo>
                    <a:pt x="14123" y="7740"/>
                  </a:lnTo>
                  <a:lnTo>
                    <a:pt x="14013" y="7960"/>
                  </a:lnTo>
                  <a:lnTo>
                    <a:pt x="14013" y="8070"/>
                  </a:lnTo>
                  <a:lnTo>
                    <a:pt x="14049" y="8180"/>
                  </a:lnTo>
                  <a:lnTo>
                    <a:pt x="14086" y="8254"/>
                  </a:lnTo>
                  <a:lnTo>
                    <a:pt x="14159" y="8290"/>
                  </a:lnTo>
                  <a:lnTo>
                    <a:pt x="14306" y="8290"/>
                  </a:lnTo>
                  <a:lnTo>
                    <a:pt x="14416" y="8254"/>
                  </a:lnTo>
                  <a:lnTo>
                    <a:pt x="14453" y="8180"/>
                  </a:lnTo>
                  <a:lnTo>
                    <a:pt x="14490" y="8107"/>
                  </a:lnTo>
                  <a:lnTo>
                    <a:pt x="14490" y="7997"/>
                  </a:lnTo>
                  <a:lnTo>
                    <a:pt x="14490" y="7924"/>
                  </a:lnTo>
                  <a:lnTo>
                    <a:pt x="14490" y="7777"/>
                  </a:lnTo>
                  <a:lnTo>
                    <a:pt x="14453" y="7704"/>
                  </a:lnTo>
                  <a:lnTo>
                    <a:pt x="14416" y="7667"/>
                  </a:lnTo>
                  <a:lnTo>
                    <a:pt x="14306" y="7630"/>
                  </a:lnTo>
                  <a:close/>
                  <a:moveTo>
                    <a:pt x="7410" y="6236"/>
                  </a:moveTo>
                  <a:lnTo>
                    <a:pt x="7300" y="6310"/>
                  </a:lnTo>
                  <a:lnTo>
                    <a:pt x="7227" y="6346"/>
                  </a:lnTo>
                  <a:lnTo>
                    <a:pt x="7190" y="6420"/>
                  </a:lnTo>
                  <a:lnTo>
                    <a:pt x="7153" y="6566"/>
                  </a:lnTo>
                  <a:lnTo>
                    <a:pt x="7153" y="6750"/>
                  </a:lnTo>
                  <a:lnTo>
                    <a:pt x="7190" y="6933"/>
                  </a:lnTo>
                  <a:lnTo>
                    <a:pt x="7227" y="7007"/>
                  </a:lnTo>
                  <a:lnTo>
                    <a:pt x="7300" y="7080"/>
                  </a:lnTo>
                  <a:lnTo>
                    <a:pt x="7667" y="7153"/>
                  </a:lnTo>
                  <a:lnTo>
                    <a:pt x="7410" y="7373"/>
                  </a:lnTo>
                  <a:lnTo>
                    <a:pt x="7263" y="7520"/>
                  </a:lnTo>
                  <a:lnTo>
                    <a:pt x="7190" y="7593"/>
                  </a:lnTo>
                  <a:lnTo>
                    <a:pt x="7153" y="7704"/>
                  </a:lnTo>
                  <a:lnTo>
                    <a:pt x="7153" y="7887"/>
                  </a:lnTo>
                  <a:lnTo>
                    <a:pt x="7227" y="8070"/>
                  </a:lnTo>
                  <a:lnTo>
                    <a:pt x="7337" y="8180"/>
                  </a:lnTo>
                  <a:lnTo>
                    <a:pt x="7483" y="8290"/>
                  </a:lnTo>
                  <a:lnTo>
                    <a:pt x="7520" y="8400"/>
                  </a:lnTo>
                  <a:lnTo>
                    <a:pt x="7557" y="8474"/>
                  </a:lnTo>
                  <a:lnTo>
                    <a:pt x="7593" y="8511"/>
                  </a:lnTo>
                  <a:lnTo>
                    <a:pt x="7740" y="8511"/>
                  </a:lnTo>
                  <a:lnTo>
                    <a:pt x="7813" y="8437"/>
                  </a:lnTo>
                  <a:lnTo>
                    <a:pt x="7850" y="8364"/>
                  </a:lnTo>
                  <a:lnTo>
                    <a:pt x="7923" y="8217"/>
                  </a:lnTo>
                  <a:lnTo>
                    <a:pt x="7923" y="8144"/>
                  </a:lnTo>
                  <a:lnTo>
                    <a:pt x="7887" y="8070"/>
                  </a:lnTo>
                  <a:lnTo>
                    <a:pt x="7850" y="7997"/>
                  </a:lnTo>
                  <a:lnTo>
                    <a:pt x="7777" y="7960"/>
                  </a:lnTo>
                  <a:lnTo>
                    <a:pt x="7667" y="7924"/>
                  </a:lnTo>
                  <a:lnTo>
                    <a:pt x="7630" y="7887"/>
                  </a:lnTo>
                  <a:lnTo>
                    <a:pt x="7630" y="7814"/>
                  </a:lnTo>
                  <a:lnTo>
                    <a:pt x="7630" y="7777"/>
                  </a:lnTo>
                  <a:lnTo>
                    <a:pt x="7703" y="7667"/>
                  </a:lnTo>
                  <a:lnTo>
                    <a:pt x="7850" y="7593"/>
                  </a:lnTo>
                  <a:lnTo>
                    <a:pt x="7997" y="7410"/>
                  </a:lnTo>
                  <a:lnTo>
                    <a:pt x="8107" y="7190"/>
                  </a:lnTo>
                  <a:lnTo>
                    <a:pt x="8107" y="7080"/>
                  </a:lnTo>
                  <a:lnTo>
                    <a:pt x="8070" y="6970"/>
                  </a:lnTo>
                  <a:lnTo>
                    <a:pt x="8034" y="6897"/>
                  </a:lnTo>
                  <a:lnTo>
                    <a:pt x="7960" y="6823"/>
                  </a:lnTo>
                  <a:lnTo>
                    <a:pt x="7740" y="6750"/>
                  </a:lnTo>
                  <a:lnTo>
                    <a:pt x="7520" y="6713"/>
                  </a:lnTo>
                  <a:lnTo>
                    <a:pt x="7557" y="6566"/>
                  </a:lnTo>
                  <a:lnTo>
                    <a:pt x="7593" y="6493"/>
                  </a:lnTo>
                  <a:lnTo>
                    <a:pt x="7667" y="6456"/>
                  </a:lnTo>
                  <a:lnTo>
                    <a:pt x="7703" y="6383"/>
                  </a:lnTo>
                  <a:lnTo>
                    <a:pt x="7667" y="6310"/>
                  </a:lnTo>
                  <a:lnTo>
                    <a:pt x="7593" y="6236"/>
                  </a:lnTo>
                  <a:close/>
                  <a:moveTo>
                    <a:pt x="1651" y="6897"/>
                  </a:moveTo>
                  <a:lnTo>
                    <a:pt x="1578" y="6933"/>
                  </a:lnTo>
                  <a:lnTo>
                    <a:pt x="1541" y="7007"/>
                  </a:lnTo>
                  <a:lnTo>
                    <a:pt x="1504" y="7080"/>
                  </a:lnTo>
                  <a:lnTo>
                    <a:pt x="1504" y="7227"/>
                  </a:lnTo>
                  <a:lnTo>
                    <a:pt x="1541" y="7300"/>
                  </a:lnTo>
                  <a:lnTo>
                    <a:pt x="1578" y="7373"/>
                  </a:lnTo>
                  <a:lnTo>
                    <a:pt x="1541" y="7410"/>
                  </a:lnTo>
                  <a:lnTo>
                    <a:pt x="1504" y="7410"/>
                  </a:lnTo>
                  <a:lnTo>
                    <a:pt x="1468" y="7483"/>
                  </a:lnTo>
                  <a:lnTo>
                    <a:pt x="1431" y="7557"/>
                  </a:lnTo>
                  <a:lnTo>
                    <a:pt x="1468" y="7814"/>
                  </a:lnTo>
                  <a:lnTo>
                    <a:pt x="1578" y="8034"/>
                  </a:lnTo>
                  <a:lnTo>
                    <a:pt x="1724" y="8254"/>
                  </a:lnTo>
                  <a:lnTo>
                    <a:pt x="1908" y="8437"/>
                  </a:lnTo>
                  <a:lnTo>
                    <a:pt x="2128" y="8547"/>
                  </a:lnTo>
                  <a:lnTo>
                    <a:pt x="2238" y="8584"/>
                  </a:lnTo>
                  <a:lnTo>
                    <a:pt x="2348" y="8621"/>
                  </a:lnTo>
                  <a:lnTo>
                    <a:pt x="2458" y="8621"/>
                  </a:lnTo>
                  <a:lnTo>
                    <a:pt x="2568" y="8547"/>
                  </a:lnTo>
                  <a:lnTo>
                    <a:pt x="2641" y="8474"/>
                  </a:lnTo>
                  <a:lnTo>
                    <a:pt x="2715" y="8364"/>
                  </a:lnTo>
                  <a:lnTo>
                    <a:pt x="2788" y="8144"/>
                  </a:lnTo>
                  <a:lnTo>
                    <a:pt x="2788" y="7960"/>
                  </a:lnTo>
                  <a:lnTo>
                    <a:pt x="2751" y="7740"/>
                  </a:lnTo>
                  <a:lnTo>
                    <a:pt x="2678" y="7557"/>
                  </a:lnTo>
                  <a:lnTo>
                    <a:pt x="2531" y="7373"/>
                  </a:lnTo>
                  <a:lnTo>
                    <a:pt x="2385" y="7227"/>
                  </a:lnTo>
                  <a:lnTo>
                    <a:pt x="2201" y="7117"/>
                  </a:lnTo>
                  <a:lnTo>
                    <a:pt x="1981" y="7043"/>
                  </a:lnTo>
                  <a:lnTo>
                    <a:pt x="1908" y="6933"/>
                  </a:lnTo>
                  <a:lnTo>
                    <a:pt x="1834" y="6897"/>
                  </a:lnTo>
                  <a:close/>
                  <a:moveTo>
                    <a:pt x="14306" y="7227"/>
                  </a:moveTo>
                  <a:lnTo>
                    <a:pt x="14453" y="7263"/>
                  </a:lnTo>
                  <a:lnTo>
                    <a:pt x="14563" y="7300"/>
                  </a:lnTo>
                  <a:lnTo>
                    <a:pt x="14636" y="7410"/>
                  </a:lnTo>
                  <a:lnTo>
                    <a:pt x="14673" y="7520"/>
                  </a:lnTo>
                  <a:lnTo>
                    <a:pt x="14673" y="7667"/>
                  </a:lnTo>
                  <a:lnTo>
                    <a:pt x="14673" y="7814"/>
                  </a:lnTo>
                  <a:lnTo>
                    <a:pt x="14600" y="8070"/>
                  </a:lnTo>
                  <a:lnTo>
                    <a:pt x="14490" y="8290"/>
                  </a:lnTo>
                  <a:lnTo>
                    <a:pt x="14343" y="8511"/>
                  </a:lnTo>
                  <a:lnTo>
                    <a:pt x="14269" y="8584"/>
                  </a:lnTo>
                  <a:lnTo>
                    <a:pt x="14196" y="8621"/>
                  </a:lnTo>
                  <a:lnTo>
                    <a:pt x="14123" y="8621"/>
                  </a:lnTo>
                  <a:lnTo>
                    <a:pt x="14049" y="8584"/>
                  </a:lnTo>
                  <a:lnTo>
                    <a:pt x="14013" y="8547"/>
                  </a:lnTo>
                  <a:lnTo>
                    <a:pt x="13976" y="8474"/>
                  </a:lnTo>
                  <a:lnTo>
                    <a:pt x="13903" y="8290"/>
                  </a:lnTo>
                  <a:lnTo>
                    <a:pt x="13939" y="8034"/>
                  </a:lnTo>
                  <a:lnTo>
                    <a:pt x="13976" y="7777"/>
                  </a:lnTo>
                  <a:lnTo>
                    <a:pt x="14086" y="7263"/>
                  </a:lnTo>
                  <a:lnTo>
                    <a:pt x="14306" y="7227"/>
                  </a:lnTo>
                  <a:close/>
                  <a:moveTo>
                    <a:pt x="14233" y="6750"/>
                  </a:moveTo>
                  <a:lnTo>
                    <a:pt x="14123" y="6786"/>
                  </a:lnTo>
                  <a:lnTo>
                    <a:pt x="13866" y="6786"/>
                  </a:lnTo>
                  <a:lnTo>
                    <a:pt x="13829" y="6823"/>
                  </a:lnTo>
                  <a:lnTo>
                    <a:pt x="13756" y="6933"/>
                  </a:lnTo>
                  <a:lnTo>
                    <a:pt x="13609" y="7373"/>
                  </a:lnTo>
                  <a:lnTo>
                    <a:pt x="13499" y="7850"/>
                  </a:lnTo>
                  <a:lnTo>
                    <a:pt x="13462" y="8107"/>
                  </a:lnTo>
                  <a:lnTo>
                    <a:pt x="13462" y="8327"/>
                  </a:lnTo>
                  <a:lnTo>
                    <a:pt x="13499" y="8584"/>
                  </a:lnTo>
                  <a:lnTo>
                    <a:pt x="13572" y="8804"/>
                  </a:lnTo>
                  <a:lnTo>
                    <a:pt x="13683" y="8914"/>
                  </a:lnTo>
                  <a:lnTo>
                    <a:pt x="13829" y="9024"/>
                  </a:lnTo>
                  <a:lnTo>
                    <a:pt x="13976" y="9097"/>
                  </a:lnTo>
                  <a:lnTo>
                    <a:pt x="14123" y="9134"/>
                  </a:lnTo>
                  <a:lnTo>
                    <a:pt x="14343" y="9097"/>
                  </a:lnTo>
                  <a:lnTo>
                    <a:pt x="14490" y="9024"/>
                  </a:lnTo>
                  <a:lnTo>
                    <a:pt x="14600" y="8877"/>
                  </a:lnTo>
                  <a:lnTo>
                    <a:pt x="14746" y="8731"/>
                  </a:lnTo>
                  <a:lnTo>
                    <a:pt x="14966" y="8400"/>
                  </a:lnTo>
                  <a:lnTo>
                    <a:pt x="15076" y="8180"/>
                  </a:lnTo>
                  <a:lnTo>
                    <a:pt x="15113" y="7997"/>
                  </a:lnTo>
                  <a:lnTo>
                    <a:pt x="15150" y="7814"/>
                  </a:lnTo>
                  <a:lnTo>
                    <a:pt x="15150" y="7593"/>
                  </a:lnTo>
                  <a:lnTo>
                    <a:pt x="15113" y="7410"/>
                  </a:lnTo>
                  <a:lnTo>
                    <a:pt x="15040" y="7190"/>
                  </a:lnTo>
                  <a:lnTo>
                    <a:pt x="15003" y="7080"/>
                  </a:lnTo>
                  <a:lnTo>
                    <a:pt x="14893" y="7007"/>
                  </a:lnTo>
                  <a:lnTo>
                    <a:pt x="14673" y="6823"/>
                  </a:lnTo>
                  <a:lnTo>
                    <a:pt x="14526" y="6786"/>
                  </a:lnTo>
                  <a:lnTo>
                    <a:pt x="14379" y="6750"/>
                  </a:lnTo>
                  <a:close/>
                  <a:moveTo>
                    <a:pt x="6273" y="7887"/>
                  </a:moveTo>
                  <a:lnTo>
                    <a:pt x="6199" y="7924"/>
                  </a:lnTo>
                  <a:lnTo>
                    <a:pt x="6126" y="7997"/>
                  </a:lnTo>
                  <a:lnTo>
                    <a:pt x="5979" y="8107"/>
                  </a:lnTo>
                  <a:lnTo>
                    <a:pt x="5869" y="8290"/>
                  </a:lnTo>
                  <a:lnTo>
                    <a:pt x="5796" y="8474"/>
                  </a:lnTo>
                  <a:lnTo>
                    <a:pt x="5796" y="8584"/>
                  </a:lnTo>
                  <a:lnTo>
                    <a:pt x="5833" y="8657"/>
                  </a:lnTo>
                  <a:lnTo>
                    <a:pt x="5906" y="8694"/>
                  </a:lnTo>
                  <a:lnTo>
                    <a:pt x="6236" y="8694"/>
                  </a:lnTo>
                  <a:lnTo>
                    <a:pt x="6420" y="8767"/>
                  </a:lnTo>
                  <a:lnTo>
                    <a:pt x="6199" y="9024"/>
                  </a:lnTo>
                  <a:lnTo>
                    <a:pt x="6199" y="9061"/>
                  </a:lnTo>
                  <a:lnTo>
                    <a:pt x="6199" y="9134"/>
                  </a:lnTo>
                  <a:lnTo>
                    <a:pt x="6236" y="9244"/>
                  </a:lnTo>
                  <a:lnTo>
                    <a:pt x="6346" y="9354"/>
                  </a:lnTo>
                  <a:lnTo>
                    <a:pt x="6456" y="9391"/>
                  </a:lnTo>
                  <a:lnTo>
                    <a:pt x="6713" y="9391"/>
                  </a:lnTo>
                  <a:lnTo>
                    <a:pt x="6786" y="9318"/>
                  </a:lnTo>
                  <a:lnTo>
                    <a:pt x="6860" y="9207"/>
                  </a:lnTo>
                  <a:lnTo>
                    <a:pt x="6823" y="9097"/>
                  </a:lnTo>
                  <a:lnTo>
                    <a:pt x="6750" y="9024"/>
                  </a:lnTo>
                  <a:lnTo>
                    <a:pt x="6860" y="8951"/>
                  </a:lnTo>
                  <a:lnTo>
                    <a:pt x="6933" y="8877"/>
                  </a:lnTo>
                  <a:lnTo>
                    <a:pt x="6933" y="8804"/>
                  </a:lnTo>
                  <a:lnTo>
                    <a:pt x="6933" y="8731"/>
                  </a:lnTo>
                  <a:lnTo>
                    <a:pt x="6896" y="8621"/>
                  </a:lnTo>
                  <a:lnTo>
                    <a:pt x="6750" y="8511"/>
                  </a:lnTo>
                  <a:lnTo>
                    <a:pt x="6603" y="8437"/>
                  </a:lnTo>
                  <a:lnTo>
                    <a:pt x="6456" y="8364"/>
                  </a:lnTo>
                  <a:lnTo>
                    <a:pt x="6273" y="8327"/>
                  </a:lnTo>
                  <a:lnTo>
                    <a:pt x="6346" y="8180"/>
                  </a:lnTo>
                  <a:lnTo>
                    <a:pt x="6420" y="8034"/>
                  </a:lnTo>
                  <a:lnTo>
                    <a:pt x="6420" y="7960"/>
                  </a:lnTo>
                  <a:lnTo>
                    <a:pt x="6383" y="7924"/>
                  </a:lnTo>
                  <a:lnTo>
                    <a:pt x="6346" y="7924"/>
                  </a:lnTo>
                  <a:lnTo>
                    <a:pt x="6273" y="7887"/>
                  </a:lnTo>
                  <a:close/>
                  <a:moveTo>
                    <a:pt x="7630" y="551"/>
                  </a:moveTo>
                  <a:lnTo>
                    <a:pt x="7777" y="587"/>
                  </a:lnTo>
                  <a:lnTo>
                    <a:pt x="7923" y="661"/>
                  </a:lnTo>
                  <a:lnTo>
                    <a:pt x="8437" y="1101"/>
                  </a:lnTo>
                  <a:lnTo>
                    <a:pt x="8657" y="1321"/>
                  </a:lnTo>
                  <a:lnTo>
                    <a:pt x="8877" y="1578"/>
                  </a:lnTo>
                  <a:lnTo>
                    <a:pt x="9061" y="1834"/>
                  </a:lnTo>
                  <a:lnTo>
                    <a:pt x="9207" y="2128"/>
                  </a:lnTo>
                  <a:lnTo>
                    <a:pt x="9281" y="2421"/>
                  </a:lnTo>
                  <a:lnTo>
                    <a:pt x="9317" y="2752"/>
                  </a:lnTo>
                  <a:lnTo>
                    <a:pt x="9281" y="3082"/>
                  </a:lnTo>
                  <a:lnTo>
                    <a:pt x="9244" y="3375"/>
                  </a:lnTo>
                  <a:lnTo>
                    <a:pt x="9024" y="3962"/>
                  </a:lnTo>
                  <a:lnTo>
                    <a:pt x="8804" y="4512"/>
                  </a:lnTo>
                  <a:lnTo>
                    <a:pt x="8584" y="5099"/>
                  </a:lnTo>
                  <a:lnTo>
                    <a:pt x="8547" y="5356"/>
                  </a:lnTo>
                  <a:lnTo>
                    <a:pt x="8510" y="5613"/>
                  </a:lnTo>
                  <a:lnTo>
                    <a:pt x="8510" y="5869"/>
                  </a:lnTo>
                  <a:lnTo>
                    <a:pt x="8547" y="6163"/>
                  </a:lnTo>
                  <a:lnTo>
                    <a:pt x="8584" y="6310"/>
                  </a:lnTo>
                  <a:lnTo>
                    <a:pt x="8657" y="6493"/>
                  </a:lnTo>
                  <a:lnTo>
                    <a:pt x="8804" y="6823"/>
                  </a:lnTo>
                  <a:lnTo>
                    <a:pt x="8987" y="7117"/>
                  </a:lnTo>
                  <a:lnTo>
                    <a:pt x="9134" y="7447"/>
                  </a:lnTo>
                  <a:lnTo>
                    <a:pt x="9207" y="7777"/>
                  </a:lnTo>
                  <a:lnTo>
                    <a:pt x="9244" y="8144"/>
                  </a:lnTo>
                  <a:lnTo>
                    <a:pt x="9207" y="8474"/>
                  </a:lnTo>
                  <a:lnTo>
                    <a:pt x="9097" y="8804"/>
                  </a:lnTo>
                  <a:lnTo>
                    <a:pt x="8951" y="9134"/>
                  </a:lnTo>
                  <a:lnTo>
                    <a:pt x="8767" y="9428"/>
                  </a:lnTo>
                  <a:lnTo>
                    <a:pt x="8510" y="9684"/>
                  </a:lnTo>
                  <a:lnTo>
                    <a:pt x="8254" y="9904"/>
                  </a:lnTo>
                  <a:lnTo>
                    <a:pt x="7960" y="10051"/>
                  </a:lnTo>
                  <a:lnTo>
                    <a:pt x="7667" y="10198"/>
                  </a:lnTo>
                  <a:lnTo>
                    <a:pt x="7373" y="10308"/>
                  </a:lnTo>
                  <a:lnTo>
                    <a:pt x="7043" y="10345"/>
                  </a:lnTo>
                  <a:lnTo>
                    <a:pt x="6676" y="10418"/>
                  </a:lnTo>
                  <a:lnTo>
                    <a:pt x="6493" y="10381"/>
                  </a:lnTo>
                  <a:lnTo>
                    <a:pt x="6309" y="10345"/>
                  </a:lnTo>
                  <a:lnTo>
                    <a:pt x="6163" y="10235"/>
                  </a:lnTo>
                  <a:lnTo>
                    <a:pt x="6016" y="10088"/>
                  </a:lnTo>
                  <a:lnTo>
                    <a:pt x="5906" y="9941"/>
                  </a:lnTo>
                  <a:lnTo>
                    <a:pt x="5759" y="9831"/>
                  </a:lnTo>
                  <a:lnTo>
                    <a:pt x="5649" y="9758"/>
                  </a:lnTo>
                  <a:lnTo>
                    <a:pt x="5502" y="9684"/>
                  </a:lnTo>
                  <a:lnTo>
                    <a:pt x="5209" y="9611"/>
                  </a:lnTo>
                  <a:lnTo>
                    <a:pt x="4916" y="9611"/>
                  </a:lnTo>
                  <a:lnTo>
                    <a:pt x="4622" y="9684"/>
                  </a:lnTo>
                  <a:lnTo>
                    <a:pt x="3999" y="9868"/>
                  </a:lnTo>
                  <a:lnTo>
                    <a:pt x="3705" y="9978"/>
                  </a:lnTo>
                  <a:lnTo>
                    <a:pt x="3412" y="10051"/>
                  </a:lnTo>
                  <a:lnTo>
                    <a:pt x="3118" y="10088"/>
                  </a:lnTo>
                  <a:lnTo>
                    <a:pt x="2825" y="10051"/>
                  </a:lnTo>
                  <a:lnTo>
                    <a:pt x="2495" y="10014"/>
                  </a:lnTo>
                  <a:lnTo>
                    <a:pt x="2201" y="9904"/>
                  </a:lnTo>
                  <a:lnTo>
                    <a:pt x="1944" y="9794"/>
                  </a:lnTo>
                  <a:lnTo>
                    <a:pt x="1651" y="9648"/>
                  </a:lnTo>
                  <a:lnTo>
                    <a:pt x="1394" y="9464"/>
                  </a:lnTo>
                  <a:lnTo>
                    <a:pt x="1174" y="9281"/>
                  </a:lnTo>
                  <a:lnTo>
                    <a:pt x="954" y="8987"/>
                  </a:lnTo>
                  <a:lnTo>
                    <a:pt x="771" y="8694"/>
                  </a:lnTo>
                  <a:lnTo>
                    <a:pt x="624" y="8364"/>
                  </a:lnTo>
                  <a:lnTo>
                    <a:pt x="550" y="8034"/>
                  </a:lnTo>
                  <a:lnTo>
                    <a:pt x="514" y="7667"/>
                  </a:lnTo>
                  <a:lnTo>
                    <a:pt x="514" y="7337"/>
                  </a:lnTo>
                  <a:lnTo>
                    <a:pt x="587" y="6970"/>
                  </a:lnTo>
                  <a:lnTo>
                    <a:pt x="661" y="6640"/>
                  </a:lnTo>
                  <a:lnTo>
                    <a:pt x="807" y="6310"/>
                  </a:lnTo>
                  <a:lnTo>
                    <a:pt x="991" y="6016"/>
                  </a:lnTo>
                  <a:lnTo>
                    <a:pt x="1211" y="5759"/>
                  </a:lnTo>
                  <a:lnTo>
                    <a:pt x="1468" y="5539"/>
                  </a:lnTo>
                  <a:lnTo>
                    <a:pt x="2018" y="5099"/>
                  </a:lnTo>
                  <a:lnTo>
                    <a:pt x="2568" y="4622"/>
                  </a:lnTo>
                  <a:lnTo>
                    <a:pt x="2788" y="4366"/>
                  </a:lnTo>
                  <a:lnTo>
                    <a:pt x="2971" y="4109"/>
                  </a:lnTo>
                  <a:lnTo>
                    <a:pt x="3082" y="3815"/>
                  </a:lnTo>
                  <a:lnTo>
                    <a:pt x="3192" y="3485"/>
                  </a:lnTo>
                  <a:lnTo>
                    <a:pt x="3265" y="3118"/>
                  </a:lnTo>
                  <a:lnTo>
                    <a:pt x="3302" y="2715"/>
                  </a:lnTo>
                  <a:lnTo>
                    <a:pt x="3375" y="2348"/>
                  </a:lnTo>
                  <a:lnTo>
                    <a:pt x="3448" y="2165"/>
                  </a:lnTo>
                  <a:lnTo>
                    <a:pt x="3558" y="1981"/>
                  </a:lnTo>
                  <a:lnTo>
                    <a:pt x="3705" y="1798"/>
                  </a:lnTo>
                  <a:lnTo>
                    <a:pt x="3852" y="1651"/>
                  </a:lnTo>
                  <a:lnTo>
                    <a:pt x="4072" y="1541"/>
                  </a:lnTo>
                  <a:lnTo>
                    <a:pt x="4292" y="1468"/>
                  </a:lnTo>
                  <a:lnTo>
                    <a:pt x="4512" y="1431"/>
                  </a:lnTo>
                  <a:lnTo>
                    <a:pt x="4769" y="1394"/>
                  </a:lnTo>
                  <a:lnTo>
                    <a:pt x="4989" y="1394"/>
                  </a:lnTo>
                  <a:lnTo>
                    <a:pt x="5209" y="1468"/>
                  </a:lnTo>
                  <a:lnTo>
                    <a:pt x="4952" y="1688"/>
                  </a:lnTo>
                  <a:lnTo>
                    <a:pt x="4916" y="1761"/>
                  </a:lnTo>
                  <a:lnTo>
                    <a:pt x="4879" y="1834"/>
                  </a:lnTo>
                  <a:lnTo>
                    <a:pt x="4916" y="1981"/>
                  </a:lnTo>
                  <a:lnTo>
                    <a:pt x="4989" y="2091"/>
                  </a:lnTo>
                  <a:lnTo>
                    <a:pt x="5062" y="2128"/>
                  </a:lnTo>
                  <a:lnTo>
                    <a:pt x="5136" y="2128"/>
                  </a:lnTo>
                  <a:lnTo>
                    <a:pt x="5319" y="2091"/>
                  </a:lnTo>
                  <a:lnTo>
                    <a:pt x="5429" y="2018"/>
                  </a:lnTo>
                  <a:lnTo>
                    <a:pt x="5539" y="1945"/>
                  </a:lnTo>
                  <a:lnTo>
                    <a:pt x="5613" y="1798"/>
                  </a:lnTo>
                  <a:lnTo>
                    <a:pt x="5759" y="1651"/>
                  </a:lnTo>
                  <a:lnTo>
                    <a:pt x="5833" y="1614"/>
                  </a:lnTo>
                  <a:lnTo>
                    <a:pt x="5869" y="1578"/>
                  </a:lnTo>
                  <a:lnTo>
                    <a:pt x="6420" y="1138"/>
                  </a:lnTo>
                  <a:lnTo>
                    <a:pt x="7006" y="771"/>
                  </a:lnTo>
                  <a:lnTo>
                    <a:pt x="7337" y="624"/>
                  </a:lnTo>
                  <a:lnTo>
                    <a:pt x="7483" y="551"/>
                  </a:lnTo>
                  <a:close/>
                  <a:moveTo>
                    <a:pt x="10821" y="9281"/>
                  </a:moveTo>
                  <a:lnTo>
                    <a:pt x="10968" y="9538"/>
                  </a:lnTo>
                  <a:lnTo>
                    <a:pt x="11115" y="9758"/>
                  </a:lnTo>
                  <a:lnTo>
                    <a:pt x="11335" y="9978"/>
                  </a:lnTo>
                  <a:lnTo>
                    <a:pt x="11592" y="10161"/>
                  </a:lnTo>
                  <a:lnTo>
                    <a:pt x="11408" y="10418"/>
                  </a:lnTo>
                  <a:lnTo>
                    <a:pt x="11188" y="10198"/>
                  </a:lnTo>
                  <a:lnTo>
                    <a:pt x="10968" y="9978"/>
                  </a:lnTo>
                  <a:lnTo>
                    <a:pt x="10711" y="9831"/>
                  </a:lnTo>
                  <a:lnTo>
                    <a:pt x="10455" y="9648"/>
                  </a:lnTo>
                  <a:lnTo>
                    <a:pt x="10601" y="9464"/>
                  </a:lnTo>
                  <a:lnTo>
                    <a:pt x="10821" y="9281"/>
                  </a:lnTo>
                  <a:close/>
                  <a:moveTo>
                    <a:pt x="13903" y="9941"/>
                  </a:moveTo>
                  <a:lnTo>
                    <a:pt x="13829" y="9978"/>
                  </a:lnTo>
                  <a:lnTo>
                    <a:pt x="13756" y="10014"/>
                  </a:lnTo>
                  <a:lnTo>
                    <a:pt x="13719" y="10014"/>
                  </a:lnTo>
                  <a:lnTo>
                    <a:pt x="13719" y="10051"/>
                  </a:lnTo>
                  <a:lnTo>
                    <a:pt x="13646" y="10161"/>
                  </a:lnTo>
                  <a:lnTo>
                    <a:pt x="13609" y="10271"/>
                  </a:lnTo>
                  <a:lnTo>
                    <a:pt x="13646" y="10418"/>
                  </a:lnTo>
                  <a:lnTo>
                    <a:pt x="13719" y="10565"/>
                  </a:lnTo>
                  <a:lnTo>
                    <a:pt x="13829" y="10638"/>
                  </a:lnTo>
                  <a:lnTo>
                    <a:pt x="13939" y="10675"/>
                  </a:lnTo>
                  <a:lnTo>
                    <a:pt x="14049" y="10638"/>
                  </a:lnTo>
                  <a:lnTo>
                    <a:pt x="14159" y="10601"/>
                  </a:lnTo>
                  <a:lnTo>
                    <a:pt x="14269" y="10491"/>
                  </a:lnTo>
                  <a:lnTo>
                    <a:pt x="14343" y="10418"/>
                  </a:lnTo>
                  <a:lnTo>
                    <a:pt x="14379" y="10308"/>
                  </a:lnTo>
                  <a:lnTo>
                    <a:pt x="14379" y="10271"/>
                  </a:lnTo>
                  <a:lnTo>
                    <a:pt x="14379" y="10198"/>
                  </a:lnTo>
                  <a:lnTo>
                    <a:pt x="14306" y="10124"/>
                  </a:lnTo>
                  <a:lnTo>
                    <a:pt x="14233" y="10051"/>
                  </a:lnTo>
                  <a:lnTo>
                    <a:pt x="14159" y="10014"/>
                  </a:lnTo>
                  <a:lnTo>
                    <a:pt x="14086" y="9978"/>
                  </a:lnTo>
                  <a:lnTo>
                    <a:pt x="13939" y="9941"/>
                  </a:lnTo>
                  <a:close/>
                  <a:moveTo>
                    <a:pt x="7593" y="0"/>
                  </a:moveTo>
                  <a:lnTo>
                    <a:pt x="7447" y="37"/>
                  </a:lnTo>
                  <a:lnTo>
                    <a:pt x="7190" y="110"/>
                  </a:lnTo>
                  <a:lnTo>
                    <a:pt x="6970" y="221"/>
                  </a:lnTo>
                  <a:lnTo>
                    <a:pt x="6566" y="441"/>
                  </a:lnTo>
                  <a:lnTo>
                    <a:pt x="6199" y="697"/>
                  </a:lnTo>
                  <a:lnTo>
                    <a:pt x="5502" y="1211"/>
                  </a:lnTo>
                  <a:lnTo>
                    <a:pt x="5209" y="1064"/>
                  </a:lnTo>
                  <a:lnTo>
                    <a:pt x="4916" y="991"/>
                  </a:lnTo>
                  <a:lnTo>
                    <a:pt x="4585" y="991"/>
                  </a:lnTo>
                  <a:lnTo>
                    <a:pt x="4255" y="1027"/>
                  </a:lnTo>
                  <a:lnTo>
                    <a:pt x="3999" y="1101"/>
                  </a:lnTo>
                  <a:lnTo>
                    <a:pt x="3778" y="1211"/>
                  </a:lnTo>
                  <a:lnTo>
                    <a:pt x="3595" y="1358"/>
                  </a:lnTo>
                  <a:lnTo>
                    <a:pt x="3412" y="1504"/>
                  </a:lnTo>
                  <a:lnTo>
                    <a:pt x="3228" y="1688"/>
                  </a:lnTo>
                  <a:lnTo>
                    <a:pt x="3118" y="1908"/>
                  </a:lnTo>
                  <a:lnTo>
                    <a:pt x="3008" y="2128"/>
                  </a:lnTo>
                  <a:lnTo>
                    <a:pt x="2935" y="2348"/>
                  </a:lnTo>
                  <a:lnTo>
                    <a:pt x="2861" y="2678"/>
                  </a:lnTo>
                  <a:lnTo>
                    <a:pt x="2788" y="3008"/>
                  </a:lnTo>
                  <a:lnTo>
                    <a:pt x="2751" y="3338"/>
                  </a:lnTo>
                  <a:lnTo>
                    <a:pt x="2641" y="3669"/>
                  </a:lnTo>
                  <a:lnTo>
                    <a:pt x="2605" y="3852"/>
                  </a:lnTo>
                  <a:lnTo>
                    <a:pt x="2495" y="3999"/>
                  </a:lnTo>
                  <a:lnTo>
                    <a:pt x="2275" y="4255"/>
                  </a:lnTo>
                  <a:lnTo>
                    <a:pt x="2018" y="4476"/>
                  </a:lnTo>
                  <a:lnTo>
                    <a:pt x="1761" y="4696"/>
                  </a:lnTo>
                  <a:lnTo>
                    <a:pt x="1284" y="5062"/>
                  </a:lnTo>
                  <a:lnTo>
                    <a:pt x="844" y="5466"/>
                  </a:lnTo>
                  <a:lnTo>
                    <a:pt x="661" y="5649"/>
                  </a:lnTo>
                  <a:lnTo>
                    <a:pt x="514" y="5906"/>
                  </a:lnTo>
                  <a:lnTo>
                    <a:pt x="367" y="6126"/>
                  </a:lnTo>
                  <a:lnTo>
                    <a:pt x="220" y="6420"/>
                  </a:lnTo>
                  <a:lnTo>
                    <a:pt x="110" y="6713"/>
                  </a:lnTo>
                  <a:lnTo>
                    <a:pt x="37" y="7007"/>
                  </a:lnTo>
                  <a:lnTo>
                    <a:pt x="0" y="7263"/>
                  </a:lnTo>
                  <a:lnTo>
                    <a:pt x="0" y="7557"/>
                  </a:lnTo>
                  <a:lnTo>
                    <a:pt x="37" y="7850"/>
                  </a:lnTo>
                  <a:lnTo>
                    <a:pt x="74" y="8144"/>
                  </a:lnTo>
                  <a:lnTo>
                    <a:pt x="147" y="8400"/>
                  </a:lnTo>
                  <a:lnTo>
                    <a:pt x="220" y="8657"/>
                  </a:lnTo>
                  <a:lnTo>
                    <a:pt x="367" y="8914"/>
                  </a:lnTo>
                  <a:lnTo>
                    <a:pt x="514" y="9171"/>
                  </a:lnTo>
                  <a:lnTo>
                    <a:pt x="661" y="9391"/>
                  </a:lnTo>
                  <a:lnTo>
                    <a:pt x="844" y="9611"/>
                  </a:lnTo>
                  <a:lnTo>
                    <a:pt x="1064" y="9831"/>
                  </a:lnTo>
                  <a:lnTo>
                    <a:pt x="1284" y="10014"/>
                  </a:lnTo>
                  <a:lnTo>
                    <a:pt x="1541" y="10161"/>
                  </a:lnTo>
                  <a:lnTo>
                    <a:pt x="1798" y="10308"/>
                  </a:lnTo>
                  <a:lnTo>
                    <a:pt x="2054" y="10381"/>
                  </a:lnTo>
                  <a:lnTo>
                    <a:pt x="2348" y="10491"/>
                  </a:lnTo>
                  <a:lnTo>
                    <a:pt x="2641" y="10528"/>
                  </a:lnTo>
                  <a:lnTo>
                    <a:pt x="2898" y="10565"/>
                  </a:lnTo>
                  <a:lnTo>
                    <a:pt x="3192" y="10565"/>
                  </a:lnTo>
                  <a:lnTo>
                    <a:pt x="3485" y="10528"/>
                  </a:lnTo>
                  <a:lnTo>
                    <a:pt x="3742" y="10491"/>
                  </a:lnTo>
                  <a:lnTo>
                    <a:pt x="4035" y="10418"/>
                  </a:lnTo>
                  <a:lnTo>
                    <a:pt x="4365" y="10271"/>
                  </a:lnTo>
                  <a:lnTo>
                    <a:pt x="4696" y="10161"/>
                  </a:lnTo>
                  <a:lnTo>
                    <a:pt x="4879" y="10124"/>
                  </a:lnTo>
                  <a:lnTo>
                    <a:pt x="5209" y="10124"/>
                  </a:lnTo>
                  <a:lnTo>
                    <a:pt x="5392" y="10161"/>
                  </a:lnTo>
                  <a:lnTo>
                    <a:pt x="5502" y="10271"/>
                  </a:lnTo>
                  <a:lnTo>
                    <a:pt x="5613" y="10381"/>
                  </a:lnTo>
                  <a:lnTo>
                    <a:pt x="5833" y="10601"/>
                  </a:lnTo>
                  <a:lnTo>
                    <a:pt x="5979" y="10711"/>
                  </a:lnTo>
                  <a:lnTo>
                    <a:pt x="6089" y="10785"/>
                  </a:lnTo>
                  <a:lnTo>
                    <a:pt x="6273" y="10858"/>
                  </a:lnTo>
                  <a:lnTo>
                    <a:pt x="6420" y="10895"/>
                  </a:lnTo>
                  <a:lnTo>
                    <a:pt x="6933" y="10895"/>
                  </a:lnTo>
                  <a:lnTo>
                    <a:pt x="7227" y="10858"/>
                  </a:lnTo>
                  <a:lnTo>
                    <a:pt x="7483" y="10821"/>
                  </a:lnTo>
                  <a:lnTo>
                    <a:pt x="7740" y="10748"/>
                  </a:lnTo>
                  <a:lnTo>
                    <a:pt x="7997" y="10638"/>
                  </a:lnTo>
                  <a:lnTo>
                    <a:pt x="8217" y="10528"/>
                  </a:lnTo>
                  <a:lnTo>
                    <a:pt x="8437" y="10381"/>
                  </a:lnTo>
                  <a:lnTo>
                    <a:pt x="8657" y="10198"/>
                  </a:lnTo>
                  <a:lnTo>
                    <a:pt x="8877" y="10014"/>
                  </a:lnTo>
                  <a:lnTo>
                    <a:pt x="9061" y="9831"/>
                  </a:lnTo>
                  <a:lnTo>
                    <a:pt x="9207" y="9611"/>
                  </a:lnTo>
                  <a:lnTo>
                    <a:pt x="9354" y="9391"/>
                  </a:lnTo>
                  <a:lnTo>
                    <a:pt x="9501" y="9171"/>
                  </a:lnTo>
                  <a:lnTo>
                    <a:pt x="9574" y="8914"/>
                  </a:lnTo>
                  <a:lnTo>
                    <a:pt x="9684" y="8694"/>
                  </a:lnTo>
                  <a:lnTo>
                    <a:pt x="9721" y="8400"/>
                  </a:lnTo>
                  <a:lnTo>
                    <a:pt x="9721" y="8144"/>
                  </a:lnTo>
                  <a:lnTo>
                    <a:pt x="9721" y="7887"/>
                  </a:lnTo>
                  <a:lnTo>
                    <a:pt x="9684" y="7630"/>
                  </a:lnTo>
                  <a:lnTo>
                    <a:pt x="9611" y="7373"/>
                  </a:lnTo>
                  <a:lnTo>
                    <a:pt x="9537" y="7117"/>
                  </a:lnTo>
                  <a:lnTo>
                    <a:pt x="9281" y="6640"/>
                  </a:lnTo>
                  <a:lnTo>
                    <a:pt x="9171" y="6383"/>
                  </a:lnTo>
                  <a:lnTo>
                    <a:pt x="9061" y="6090"/>
                  </a:lnTo>
                  <a:lnTo>
                    <a:pt x="9061" y="5833"/>
                  </a:lnTo>
                  <a:lnTo>
                    <a:pt x="9061" y="5576"/>
                  </a:lnTo>
                  <a:lnTo>
                    <a:pt x="9097" y="5319"/>
                  </a:lnTo>
                  <a:lnTo>
                    <a:pt x="9134" y="5062"/>
                  </a:lnTo>
                  <a:lnTo>
                    <a:pt x="9317" y="4512"/>
                  </a:lnTo>
                  <a:lnTo>
                    <a:pt x="9501" y="4035"/>
                  </a:lnTo>
                  <a:lnTo>
                    <a:pt x="9684" y="3559"/>
                  </a:lnTo>
                  <a:lnTo>
                    <a:pt x="9794" y="3082"/>
                  </a:lnTo>
                  <a:lnTo>
                    <a:pt x="9831" y="2825"/>
                  </a:lnTo>
                  <a:lnTo>
                    <a:pt x="9831" y="2568"/>
                  </a:lnTo>
                  <a:lnTo>
                    <a:pt x="9794" y="2311"/>
                  </a:lnTo>
                  <a:lnTo>
                    <a:pt x="9721" y="2055"/>
                  </a:lnTo>
                  <a:lnTo>
                    <a:pt x="9611" y="1834"/>
                  </a:lnTo>
                  <a:lnTo>
                    <a:pt x="9501" y="1578"/>
                  </a:lnTo>
                  <a:lnTo>
                    <a:pt x="9354" y="1358"/>
                  </a:lnTo>
                  <a:lnTo>
                    <a:pt x="9207" y="1174"/>
                  </a:lnTo>
                  <a:lnTo>
                    <a:pt x="8841" y="771"/>
                  </a:lnTo>
                  <a:lnTo>
                    <a:pt x="8400" y="404"/>
                  </a:lnTo>
                  <a:lnTo>
                    <a:pt x="7960" y="110"/>
                  </a:lnTo>
                  <a:lnTo>
                    <a:pt x="7850" y="37"/>
                  </a:lnTo>
                  <a:lnTo>
                    <a:pt x="7703" y="0"/>
                  </a:lnTo>
                  <a:close/>
                  <a:moveTo>
                    <a:pt x="12912" y="10675"/>
                  </a:moveTo>
                  <a:lnTo>
                    <a:pt x="12839" y="10711"/>
                  </a:lnTo>
                  <a:lnTo>
                    <a:pt x="12765" y="10785"/>
                  </a:lnTo>
                  <a:lnTo>
                    <a:pt x="12729" y="10858"/>
                  </a:lnTo>
                  <a:lnTo>
                    <a:pt x="12729" y="11005"/>
                  </a:lnTo>
                  <a:lnTo>
                    <a:pt x="12765" y="11115"/>
                  </a:lnTo>
                  <a:lnTo>
                    <a:pt x="12876" y="11225"/>
                  </a:lnTo>
                  <a:lnTo>
                    <a:pt x="13022" y="11262"/>
                  </a:lnTo>
                  <a:lnTo>
                    <a:pt x="13132" y="11225"/>
                  </a:lnTo>
                  <a:lnTo>
                    <a:pt x="13242" y="11115"/>
                  </a:lnTo>
                  <a:lnTo>
                    <a:pt x="13279" y="11005"/>
                  </a:lnTo>
                  <a:lnTo>
                    <a:pt x="13279" y="10858"/>
                  </a:lnTo>
                  <a:lnTo>
                    <a:pt x="13242" y="10785"/>
                  </a:lnTo>
                  <a:lnTo>
                    <a:pt x="13169" y="10711"/>
                  </a:lnTo>
                  <a:lnTo>
                    <a:pt x="13096" y="10675"/>
                  </a:lnTo>
                  <a:close/>
                  <a:moveTo>
                    <a:pt x="13572" y="11262"/>
                  </a:moveTo>
                  <a:lnTo>
                    <a:pt x="13499" y="11298"/>
                  </a:lnTo>
                  <a:lnTo>
                    <a:pt x="13462" y="11372"/>
                  </a:lnTo>
                  <a:lnTo>
                    <a:pt x="13389" y="11408"/>
                  </a:lnTo>
                  <a:lnTo>
                    <a:pt x="13316" y="11445"/>
                  </a:lnTo>
                  <a:lnTo>
                    <a:pt x="13242" y="11555"/>
                  </a:lnTo>
                  <a:lnTo>
                    <a:pt x="13242" y="11702"/>
                  </a:lnTo>
                  <a:lnTo>
                    <a:pt x="13242" y="11775"/>
                  </a:lnTo>
                  <a:lnTo>
                    <a:pt x="13279" y="11849"/>
                  </a:lnTo>
                  <a:lnTo>
                    <a:pt x="13352" y="11959"/>
                  </a:lnTo>
                  <a:lnTo>
                    <a:pt x="13609" y="11959"/>
                  </a:lnTo>
                  <a:lnTo>
                    <a:pt x="13719" y="11922"/>
                  </a:lnTo>
                  <a:lnTo>
                    <a:pt x="13829" y="11849"/>
                  </a:lnTo>
                  <a:lnTo>
                    <a:pt x="13866" y="11738"/>
                  </a:lnTo>
                  <a:lnTo>
                    <a:pt x="13939" y="11628"/>
                  </a:lnTo>
                  <a:lnTo>
                    <a:pt x="13939" y="11555"/>
                  </a:lnTo>
                  <a:lnTo>
                    <a:pt x="13939" y="11518"/>
                  </a:lnTo>
                  <a:lnTo>
                    <a:pt x="13903" y="11445"/>
                  </a:lnTo>
                  <a:lnTo>
                    <a:pt x="13866" y="11372"/>
                  </a:lnTo>
                  <a:lnTo>
                    <a:pt x="13829" y="11298"/>
                  </a:lnTo>
                  <a:lnTo>
                    <a:pt x="13719" y="11262"/>
                  </a:lnTo>
                  <a:close/>
                  <a:moveTo>
                    <a:pt x="12215" y="11555"/>
                  </a:moveTo>
                  <a:lnTo>
                    <a:pt x="12142" y="11592"/>
                  </a:lnTo>
                  <a:lnTo>
                    <a:pt x="12069" y="11702"/>
                  </a:lnTo>
                  <a:lnTo>
                    <a:pt x="12032" y="11812"/>
                  </a:lnTo>
                  <a:lnTo>
                    <a:pt x="12032" y="11959"/>
                  </a:lnTo>
                  <a:lnTo>
                    <a:pt x="12032" y="12069"/>
                  </a:lnTo>
                  <a:lnTo>
                    <a:pt x="12105" y="12362"/>
                  </a:lnTo>
                  <a:lnTo>
                    <a:pt x="12252" y="12582"/>
                  </a:lnTo>
                  <a:lnTo>
                    <a:pt x="12325" y="12619"/>
                  </a:lnTo>
                  <a:lnTo>
                    <a:pt x="12399" y="12656"/>
                  </a:lnTo>
                  <a:lnTo>
                    <a:pt x="12509" y="12656"/>
                  </a:lnTo>
                  <a:lnTo>
                    <a:pt x="12582" y="12582"/>
                  </a:lnTo>
                  <a:lnTo>
                    <a:pt x="12619" y="12545"/>
                  </a:lnTo>
                  <a:lnTo>
                    <a:pt x="12692" y="12545"/>
                  </a:lnTo>
                  <a:lnTo>
                    <a:pt x="12802" y="12619"/>
                  </a:lnTo>
                  <a:lnTo>
                    <a:pt x="12876" y="12619"/>
                  </a:lnTo>
                  <a:lnTo>
                    <a:pt x="12949" y="12582"/>
                  </a:lnTo>
                  <a:lnTo>
                    <a:pt x="12986" y="12545"/>
                  </a:lnTo>
                  <a:lnTo>
                    <a:pt x="13022" y="12435"/>
                  </a:lnTo>
                  <a:lnTo>
                    <a:pt x="12986" y="12325"/>
                  </a:lnTo>
                  <a:lnTo>
                    <a:pt x="12912" y="12215"/>
                  </a:lnTo>
                  <a:lnTo>
                    <a:pt x="12802" y="12179"/>
                  </a:lnTo>
                  <a:lnTo>
                    <a:pt x="12655" y="12142"/>
                  </a:lnTo>
                  <a:lnTo>
                    <a:pt x="12545" y="12142"/>
                  </a:lnTo>
                  <a:lnTo>
                    <a:pt x="12472" y="12179"/>
                  </a:lnTo>
                  <a:lnTo>
                    <a:pt x="12399" y="12032"/>
                  </a:lnTo>
                  <a:lnTo>
                    <a:pt x="12399" y="11849"/>
                  </a:lnTo>
                  <a:lnTo>
                    <a:pt x="12399" y="11665"/>
                  </a:lnTo>
                  <a:lnTo>
                    <a:pt x="12362" y="11592"/>
                  </a:lnTo>
                  <a:lnTo>
                    <a:pt x="12289" y="11555"/>
                  </a:lnTo>
                  <a:close/>
                  <a:moveTo>
                    <a:pt x="14049" y="5466"/>
                  </a:moveTo>
                  <a:lnTo>
                    <a:pt x="14196" y="5503"/>
                  </a:lnTo>
                  <a:lnTo>
                    <a:pt x="14490" y="5649"/>
                  </a:lnTo>
                  <a:lnTo>
                    <a:pt x="14673" y="5723"/>
                  </a:lnTo>
                  <a:lnTo>
                    <a:pt x="14930" y="5906"/>
                  </a:lnTo>
                  <a:lnTo>
                    <a:pt x="15150" y="6090"/>
                  </a:lnTo>
                  <a:lnTo>
                    <a:pt x="15370" y="6310"/>
                  </a:lnTo>
                  <a:lnTo>
                    <a:pt x="15590" y="6566"/>
                  </a:lnTo>
                  <a:lnTo>
                    <a:pt x="15773" y="6860"/>
                  </a:lnTo>
                  <a:lnTo>
                    <a:pt x="15883" y="7190"/>
                  </a:lnTo>
                  <a:lnTo>
                    <a:pt x="15993" y="7520"/>
                  </a:lnTo>
                  <a:lnTo>
                    <a:pt x="16067" y="7850"/>
                  </a:lnTo>
                  <a:lnTo>
                    <a:pt x="16104" y="8217"/>
                  </a:lnTo>
                  <a:lnTo>
                    <a:pt x="16104" y="8547"/>
                  </a:lnTo>
                  <a:lnTo>
                    <a:pt x="16067" y="9244"/>
                  </a:lnTo>
                  <a:lnTo>
                    <a:pt x="15957" y="9941"/>
                  </a:lnTo>
                  <a:lnTo>
                    <a:pt x="15773" y="10601"/>
                  </a:lnTo>
                  <a:lnTo>
                    <a:pt x="15517" y="11225"/>
                  </a:lnTo>
                  <a:lnTo>
                    <a:pt x="15370" y="11555"/>
                  </a:lnTo>
                  <a:lnTo>
                    <a:pt x="15186" y="11849"/>
                  </a:lnTo>
                  <a:lnTo>
                    <a:pt x="15003" y="12105"/>
                  </a:lnTo>
                  <a:lnTo>
                    <a:pt x="14783" y="12362"/>
                  </a:lnTo>
                  <a:lnTo>
                    <a:pt x="14526" y="12619"/>
                  </a:lnTo>
                  <a:lnTo>
                    <a:pt x="14269" y="12839"/>
                  </a:lnTo>
                  <a:lnTo>
                    <a:pt x="14013" y="13022"/>
                  </a:lnTo>
                  <a:lnTo>
                    <a:pt x="13719" y="13169"/>
                  </a:lnTo>
                  <a:lnTo>
                    <a:pt x="13389" y="13316"/>
                  </a:lnTo>
                  <a:lnTo>
                    <a:pt x="13059" y="13463"/>
                  </a:lnTo>
                  <a:lnTo>
                    <a:pt x="12802" y="13499"/>
                  </a:lnTo>
                  <a:lnTo>
                    <a:pt x="12509" y="13536"/>
                  </a:lnTo>
                  <a:lnTo>
                    <a:pt x="12325" y="13499"/>
                  </a:lnTo>
                  <a:lnTo>
                    <a:pt x="12179" y="13426"/>
                  </a:lnTo>
                  <a:lnTo>
                    <a:pt x="12032" y="13279"/>
                  </a:lnTo>
                  <a:lnTo>
                    <a:pt x="11922" y="13169"/>
                  </a:lnTo>
                  <a:lnTo>
                    <a:pt x="11482" y="12692"/>
                  </a:lnTo>
                  <a:lnTo>
                    <a:pt x="11298" y="12435"/>
                  </a:lnTo>
                  <a:lnTo>
                    <a:pt x="11225" y="12289"/>
                  </a:lnTo>
                  <a:lnTo>
                    <a:pt x="11188" y="12105"/>
                  </a:lnTo>
                  <a:lnTo>
                    <a:pt x="11188" y="11922"/>
                  </a:lnTo>
                  <a:lnTo>
                    <a:pt x="11262" y="11738"/>
                  </a:lnTo>
                  <a:lnTo>
                    <a:pt x="11445" y="11408"/>
                  </a:lnTo>
                  <a:lnTo>
                    <a:pt x="11812" y="10785"/>
                  </a:lnTo>
                  <a:lnTo>
                    <a:pt x="12142" y="10161"/>
                  </a:lnTo>
                  <a:lnTo>
                    <a:pt x="12472" y="9501"/>
                  </a:lnTo>
                  <a:lnTo>
                    <a:pt x="12765" y="8877"/>
                  </a:lnTo>
                  <a:lnTo>
                    <a:pt x="12876" y="8547"/>
                  </a:lnTo>
                  <a:lnTo>
                    <a:pt x="12949" y="8217"/>
                  </a:lnTo>
                  <a:lnTo>
                    <a:pt x="12986" y="7887"/>
                  </a:lnTo>
                  <a:lnTo>
                    <a:pt x="12949" y="7593"/>
                  </a:lnTo>
                  <a:lnTo>
                    <a:pt x="12876" y="7263"/>
                  </a:lnTo>
                  <a:lnTo>
                    <a:pt x="12765" y="6970"/>
                  </a:lnTo>
                  <a:lnTo>
                    <a:pt x="12729" y="6750"/>
                  </a:lnTo>
                  <a:lnTo>
                    <a:pt x="12692" y="6566"/>
                  </a:lnTo>
                  <a:lnTo>
                    <a:pt x="12729" y="6346"/>
                  </a:lnTo>
                  <a:lnTo>
                    <a:pt x="12802" y="6200"/>
                  </a:lnTo>
                  <a:lnTo>
                    <a:pt x="12876" y="6016"/>
                  </a:lnTo>
                  <a:lnTo>
                    <a:pt x="12986" y="5869"/>
                  </a:lnTo>
                  <a:lnTo>
                    <a:pt x="13132" y="5723"/>
                  </a:lnTo>
                  <a:lnTo>
                    <a:pt x="13279" y="5613"/>
                  </a:lnTo>
                  <a:lnTo>
                    <a:pt x="13316" y="5686"/>
                  </a:lnTo>
                  <a:lnTo>
                    <a:pt x="13389" y="5723"/>
                  </a:lnTo>
                  <a:lnTo>
                    <a:pt x="13536" y="5759"/>
                  </a:lnTo>
                  <a:lnTo>
                    <a:pt x="13646" y="5686"/>
                  </a:lnTo>
                  <a:lnTo>
                    <a:pt x="13719" y="5649"/>
                  </a:lnTo>
                  <a:lnTo>
                    <a:pt x="13756" y="5576"/>
                  </a:lnTo>
                  <a:lnTo>
                    <a:pt x="13829" y="5503"/>
                  </a:lnTo>
                  <a:lnTo>
                    <a:pt x="13939" y="5466"/>
                  </a:lnTo>
                  <a:close/>
                  <a:moveTo>
                    <a:pt x="13646" y="3852"/>
                  </a:moveTo>
                  <a:lnTo>
                    <a:pt x="13609" y="3925"/>
                  </a:lnTo>
                  <a:lnTo>
                    <a:pt x="13499" y="4182"/>
                  </a:lnTo>
                  <a:lnTo>
                    <a:pt x="13462" y="4476"/>
                  </a:lnTo>
                  <a:lnTo>
                    <a:pt x="13462" y="4732"/>
                  </a:lnTo>
                  <a:lnTo>
                    <a:pt x="13499" y="5026"/>
                  </a:lnTo>
                  <a:lnTo>
                    <a:pt x="13316" y="5099"/>
                  </a:lnTo>
                  <a:lnTo>
                    <a:pt x="13132" y="5173"/>
                  </a:lnTo>
                  <a:lnTo>
                    <a:pt x="13022" y="4769"/>
                  </a:lnTo>
                  <a:lnTo>
                    <a:pt x="12839" y="4439"/>
                  </a:lnTo>
                  <a:lnTo>
                    <a:pt x="12802" y="4402"/>
                  </a:lnTo>
                  <a:lnTo>
                    <a:pt x="12729" y="4402"/>
                  </a:lnTo>
                  <a:lnTo>
                    <a:pt x="12692" y="4439"/>
                  </a:lnTo>
                  <a:lnTo>
                    <a:pt x="12692" y="4476"/>
                  </a:lnTo>
                  <a:lnTo>
                    <a:pt x="12655" y="4732"/>
                  </a:lnTo>
                  <a:lnTo>
                    <a:pt x="12692" y="4952"/>
                  </a:lnTo>
                  <a:lnTo>
                    <a:pt x="12802" y="5429"/>
                  </a:lnTo>
                  <a:lnTo>
                    <a:pt x="12582" y="5649"/>
                  </a:lnTo>
                  <a:lnTo>
                    <a:pt x="12399" y="5466"/>
                  </a:lnTo>
                  <a:lnTo>
                    <a:pt x="12142" y="5173"/>
                  </a:lnTo>
                  <a:lnTo>
                    <a:pt x="12105" y="5136"/>
                  </a:lnTo>
                  <a:lnTo>
                    <a:pt x="12032" y="5173"/>
                  </a:lnTo>
                  <a:lnTo>
                    <a:pt x="11995" y="5209"/>
                  </a:lnTo>
                  <a:lnTo>
                    <a:pt x="11995" y="5283"/>
                  </a:lnTo>
                  <a:lnTo>
                    <a:pt x="12032" y="5466"/>
                  </a:lnTo>
                  <a:lnTo>
                    <a:pt x="12142" y="5649"/>
                  </a:lnTo>
                  <a:lnTo>
                    <a:pt x="12252" y="5796"/>
                  </a:lnTo>
                  <a:lnTo>
                    <a:pt x="12435" y="5906"/>
                  </a:lnTo>
                  <a:lnTo>
                    <a:pt x="12399" y="6016"/>
                  </a:lnTo>
                  <a:lnTo>
                    <a:pt x="12362" y="6053"/>
                  </a:lnTo>
                  <a:lnTo>
                    <a:pt x="12142" y="6016"/>
                  </a:lnTo>
                  <a:lnTo>
                    <a:pt x="11738" y="5833"/>
                  </a:lnTo>
                  <a:lnTo>
                    <a:pt x="11665" y="5686"/>
                  </a:lnTo>
                  <a:lnTo>
                    <a:pt x="11628" y="5649"/>
                  </a:lnTo>
                  <a:lnTo>
                    <a:pt x="11592" y="5686"/>
                  </a:lnTo>
                  <a:lnTo>
                    <a:pt x="11555" y="5833"/>
                  </a:lnTo>
                  <a:lnTo>
                    <a:pt x="11518" y="5906"/>
                  </a:lnTo>
                  <a:lnTo>
                    <a:pt x="11518" y="5979"/>
                  </a:lnTo>
                  <a:lnTo>
                    <a:pt x="11555" y="6053"/>
                  </a:lnTo>
                  <a:lnTo>
                    <a:pt x="11628" y="6126"/>
                  </a:lnTo>
                  <a:lnTo>
                    <a:pt x="11775" y="6236"/>
                  </a:lnTo>
                  <a:lnTo>
                    <a:pt x="11995" y="6346"/>
                  </a:lnTo>
                  <a:lnTo>
                    <a:pt x="12289" y="6456"/>
                  </a:lnTo>
                  <a:lnTo>
                    <a:pt x="12252" y="6676"/>
                  </a:lnTo>
                  <a:lnTo>
                    <a:pt x="12289" y="6897"/>
                  </a:lnTo>
                  <a:lnTo>
                    <a:pt x="11555" y="6897"/>
                  </a:lnTo>
                  <a:lnTo>
                    <a:pt x="11445" y="6933"/>
                  </a:lnTo>
                  <a:lnTo>
                    <a:pt x="11408" y="7007"/>
                  </a:lnTo>
                  <a:lnTo>
                    <a:pt x="11408" y="7153"/>
                  </a:lnTo>
                  <a:lnTo>
                    <a:pt x="11408" y="7337"/>
                  </a:lnTo>
                  <a:lnTo>
                    <a:pt x="11482" y="7483"/>
                  </a:lnTo>
                  <a:lnTo>
                    <a:pt x="11555" y="7593"/>
                  </a:lnTo>
                  <a:lnTo>
                    <a:pt x="11592" y="7630"/>
                  </a:lnTo>
                  <a:lnTo>
                    <a:pt x="11922" y="7960"/>
                  </a:lnTo>
                  <a:lnTo>
                    <a:pt x="12142" y="8107"/>
                  </a:lnTo>
                  <a:lnTo>
                    <a:pt x="12252" y="8180"/>
                  </a:lnTo>
                  <a:lnTo>
                    <a:pt x="12362" y="8217"/>
                  </a:lnTo>
                  <a:lnTo>
                    <a:pt x="12472" y="8217"/>
                  </a:lnTo>
                  <a:lnTo>
                    <a:pt x="12362" y="8547"/>
                  </a:lnTo>
                  <a:lnTo>
                    <a:pt x="12252" y="8804"/>
                  </a:lnTo>
                  <a:lnTo>
                    <a:pt x="12215" y="8841"/>
                  </a:lnTo>
                  <a:lnTo>
                    <a:pt x="12179" y="8877"/>
                  </a:lnTo>
                  <a:lnTo>
                    <a:pt x="11812" y="8731"/>
                  </a:lnTo>
                  <a:lnTo>
                    <a:pt x="11555" y="8584"/>
                  </a:lnTo>
                  <a:lnTo>
                    <a:pt x="11335" y="8364"/>
                  </a:lnTo>
                  <a:lnTo>
                    <a:pt x="11225" y="8364"/>
                  </a:lnTo>
                  <a:lnTo>
                    <a:pt x="11188" y="8437"/>
                  </a:lnTo>
                  <a:lnTo>
                    <a:pt x="11188" y="8511"/>
                  </a:lnTo>
                  <a:lnTo>
                    <a:pt x="11335" y="8731"/>
                  </a:lnTo>
                  <a:lnTo>
                    <a:pt x="11555" y="8951"/>
                  </a:lnTo>
                  <a:lnTo>
                    <a:pt x="11812" y="9134"/>
                  </a:lnTo>
                  <a:lnTo>
                    <a:pt x="12069" y="9244"/>
                  </a:lnTo>
                  <a:lnTo>
                    <a:pt x="11848" y="9648"/>
                  </a:lnTo>
                  <a:lnTo>
                    <a:pt x="11738" y="9648"/>
                  </a:lnTo>
                  <a:lnTo>
                    <a:pt x="11665" y="9721"/>
                  </a:lnTo>
                  <a:lnTo>
                    <a:pt x="11262" y="9428"/>
                  </a:lnTo>
                  <a:lnTo>
                    <a:pt x="10895" y="9134"/>
                  </a:lnTo>
                  <a:lnTo>
                    <a:pt x="10858" y="9097"/>
                  </a:lnTo>
                  <a:lnTo>
                    <a:pt x="10821" y="9134"/>
                  </a:lnTo>
                  <a:lnTo>
                    <a:pt x="10601" y="9391"/>
                  </a:lnTo>
                  <a:lnTo>
                    <a:pt x="10381" y="9648"/>
                  </a:lnTo>
                  <a:lnTo>
                    <a:pt x="10308" y="9648"/>
                  </a:lnTo>
                  <a:lnTo>
                    <a:pt x="10234" y="9684"/>
                  </a:lnTo>
                  <a:lnTo>
                    <a:pt x="10198" y="9758"/>
                  </a:lnTo>
                  <a:lnTo>
                    <a:pt x="10234" y="9831"/>
                  </a:lnTo>
                  <a:lnTo>
                    <a:pt x="10748" y="10308"/>
                  </a:lnTo>
                  <a:lnTo>
                    <a:pt x="11188" y="10821"/>
                  </a:lnTo>
                  <a:lnTo>
                    <a:pt x="10968" y="11262"/>
                  </a:lnTo>
                  <a:lnTo>
                    <a:pt x="10785" y="11152"/>
                  </a:lnTo>
                  <a:lnTo>
                    <a:pt x="10601" y="11078"/>
                  </a:lnTo>
                  <a:lnTo>
                    <a:pt x="10381" y="11042"/>
                  </a:lnTo>
                  <a:lnTo>
                    <a:pt x="10308" y="11005"/>
                  </a:lnTo>
                  <a:lnTo>
                    <a:pt x="10198" y="10968"/>
                  </a:lnTo>
                  <a:lnTo>
                    <a:pt x="10161" y="10931"/>
                  </a:lnTo>
                  <a:lnTo>
                    <a:pt x="10088" y="10931"/>
                  </a:lnTo>
                  <a:lnTo>
                    <a:pt x="9978" y="10968"/>
                  </a:lnTo>
                  <a:lnTo>
                    <a:pt x="9941" y="11078"/>
                  </a:lnTo>
                  <a:lnTo>
                    <a:pt x="9941" y="11152"/>
                  </a:lnTo>
                  <a:lnTo>
                    <a:pt x="9978" y="11188"/>
                  </a:lnTo>
                  <a:lnTo>
                    <a:pt x="10124" y="11335"/>
                  </a:lnTo>
                  <a:lnTo>
                    <a:pt x="10308" y="11445"/>
                  </a:lnTo>
                  <a:lnTo>
                    <a:pt x="10565" y="11555"/>
                  </a:lnTo>
                  <a:lnTo>
                    <a:pt x="10675" y="11592"/>
                  </a:lnTo>
                  <a:lnTo>
                    <a:pt x="10785" y="11592"/>
                  </a:lnTo>
                  <a:lnTo>
                    <a:pt x="10748" y="11775"/>
                  </a:lnTo>
                  <a:lnTo>
                    <a:pt x="10711" y="11959"/>
                  </a:lnTo>
                  <a:lnTo>
                    <a:pt x="10675" y="12179"/>
                  </a:lnTo>
                  <a:lnTo>
                    <a:pt x="10711" y="12362"/>
                  </a:lnTo>
                  <a:lnTo>
                    <a:pt x="10785" y="12582"/>
                  </a:lnTo>
                  <a:lnTo>
                    <a:pt x="10638" y="12692"/>
                  </a:lnTo>
                  <a:lnTo>
                    <a:pt x="10455" y="12876"/>
                  </a:lnTo>
                  <a:lnTo>
                    <a:pt x="10381" y="12949"/>
                  </a:lnTo>
                  <a:lnTo>
                    <a:pt x="10308" y="12949"/>
                  </a:lnTo>
                  <a:lnTo>
                    <a:pt x="10271" y="12986"/>
                  </a:lnTo>
                  <a:lnTo>
                    <a:pt x="10234" y="13059"/>
                  </a:lnTo>
                  <a:lnTo>
                    <a:pt x="10234" y="13169"/>
                  </a:lnTo>
                  <a:lnTo>
                    <a:pt x="10271" y="13206"/>
                  </a:lnTo>
                  <a:lnTo>
                    <a:pt x="10308" y="13242"/>
                  </a:lnTo>
                  <a:lnTo>
                    <a:pt x="10455" y="13242"/>
                  </a:lnTo>
                  <a:lnTo>
                    <a:pt x="10565" y="13206"/>
                  </a:lnTo>
                  <a:lnTo>
                    <a:pt x="10748" y="13059"/>
                  </a:lnTo>
                  <a:lnTo>
                    <a:pt x="11005" y="12912"/>
                  </a:lnTo>
                  <a:lnTo>
                    <a:pt x="11408" y="13352"/>
                  </a:lnTo>
                  <a:lnTo>
                    <a:pt x="11482" y="13426"/>
                  </a:lnTo>
                  <a:lnTo>
                    <a:pt x="11335" y="13609"/>
                  </a:lnTo>
                  <a:lnTo>
                    <a:pt x="11262" y="13829"/>
                  </a:lnTo>
                  <a:lnTo>
                    <a:pt x="11188" y="13829"/>
                  </a:lnTo>
                  <a:lnTo>
                    <a:pt x="11115" y="13866"/>
                  </a:lnTo>
                  <a:lnTo>
                    <a:pt x="11005" y="13939"/>
                  </a:lnTo>
                  <a:lnTo>
                    <a:pt x="10968" y="14013"/>
                  </a:lnTo>
                  <a:lnTo>
                    <a:pt x="11005" y="14123"/>
                  </a:lnTo>
                  <a:lnTo>
                    <a:pt x="11041" y="14233"/>
                  </a:lnTo>
                  <a:lnTo>
                    <a:pt x="11151" y="14306"/>
                  </a:lnTo>
                  <a:lnTo>
                    <a:pt x="11262" y="14343"/>
                  </a:lnTo>
                  <a:lnTo>
                    <a:pt x="11372" y="14343"/>
                  </a:lnTo>
                  <a:lnTo>
                    <a:pt x="11482" y="14270"/>
                  </a:lnTo>
                  <a:lnTo>
                    <a:pt x="11555" y="14196"/>
                  </a:lnTo>
                  <a:lnTo>
                    <a:pt x="11628" y="14086"/>
                  </a:lnTo>
                  <a:lnTo>
                    <a:pt x="11665" y="13976"/>
                  </a:lnTo>
                  <a:lnTo>
                    <a:pt x="11665" y="13866"/>
                  </a:lnTo>
                  <a:lnTo>
                    <a:pt x="11738" y="13719"/>
                  </a:lnTo>
                  <a:lnTo>
                    <a:pt x="11848" y="13829"/>
                  </a:lnTo>
                  <a:lnTo>
                    <a:pt x="11995" y="13903"/>
                  </a:lnTo>
                  <a:lnTo>
                    <a:pt x="12142" y="13976"/>
                  </a:lnTo>
                  <a:lnTo>
                    <a:pt x="12325" y="14013"/>
                  </a:lnTo>
                  <a:lnTo>
                    <a:pt x="12362" y="14049"/>
                  </a:lnTo>
                  <a:lnTo>
                    <a:pt x="12252" y="14270"/>
                  </a:lnTo>
                  <a:lnTo>
                    <a:pt x="12179" y="14453"/>
                  </a:lnTo>
                  <a:lnTo>
                    <a:pt x="12105" y="14563"/>
                  </a:lnTo>
                  <a:lnTo>
                    <a:pt x="11995" y="14600"/>
                  </a:lnTo>
                  <a:lnTo>
                    <a:pt x="11958" y="14600"/>
                  </a:lnTo>
                  <a:lnTo>
                    <a:pt x="11885" y="14636"/>
                  </a:lnTo>
                  <a:lnTo>
                    <a:pt x="11848" y="14746"/>
                  </a:lnTo>
                  <a:lnTo>
                    <a:pt x="11848" y="14856"/>
                  </a:lnTo>
                  <a:lnTo>
                    <a:pt x="11922" y="14930"/>
                  </a:lnTo>
                  <a:lnTo>
                    <a:pt x="11995" y="15003"/>
                  </a:lnTo>
                  <a:lnTo>
                    <a:pt x="12069" y="15003"/>
                  </a:lnTo>
                  <a:lnTo>
                    <a:pt x="12215" y="14966"/>
                  </a:lnTo>
                  <a:lnTo>
                    <a:pt x="12362" y="14856"/>
                  </a:lnTo>
                  <a:lnTo>
                    <a:pt x="12472" y="14746"/>
                  </a:lnTo>
                  <a:lnTo>
                    <a:pt x="12545" y="14563"/>
                  </a:lnTo>
                  <a:lnTo>
                    <a:pt x="12619" y="14416"/>
                  </a:lnTo>
                  <a:lnTo>
                    <a:pt x="12692" y="14049"/>
                  </a:lnTo>
                  <a:lnTo>
                    <a:pt x="13132" y="13976"/>
                  </a:lnTo>
                  <a:lnTo>
                    <a:pt x="13536" y="13829"/>
                  </a:lnTo>
                  <a:lnTo>
                    <a:pt x="13279" y="14526"/>
                  </a:lnTo>
                  <a:lnTo>
                    <a:pt x="13206" y="14710"/>
                  </a:lnTo>
                  <a:lnTo>
                    <a:pt x="13206" y="14820"/>
                  </a:lnTo>
                  <a:lnTo>
                    <a:pt x="13242" y="14856"/>
                  </a:lnTo>
                  <a:lnTo>
                    <a:pt x="13279" y="14930"/>
                  </a:lnTo>
                  <a:lnTo>
                    <a:pt x="13352" y="14966"/>
                  </a:lnTo>
                  <a:lnTo>
                    <a:pt x="13426" y="14966"/>
                  </a:lnTo>
                  <a:lnTo>
                    <a:pt x="13499" y="14930"/>
                  </a:lnTo>
                  <a:lnTo>
                    <a:pt x="13572" y="14893"/>
                  </a:lnTo>
                  <a:lnTo>
                    <a:pt x="13609" y="14820"/>
                  </a:lnTo>
                  <a:lnTo>
                    <a:pt x="13719" y="14563"/>
                  </a:lnTo>
                  <a:lnTo>
                    <a:pt x="13793" y="14270"/>
                  </a:lnTo>
                  <a:lnTo>
                    <a:pt x="13829" y="13976"/>
                  </a:lnTo>
                  <a:lnTo>
                    <a:pt x="13829" y="13719"/>
                  </a:lnTo>
                  <a:lnTo>
                    <a:pt x="14269" y="13463"/>
                  </a:lnTo>
                  <a:lnTo>
                    <a:pt x="14306" y="13939"/>
                  </a:lnTo>
                  <a:lnTo>
                    <a:pt x="14343" y="14049"/>
                  </a:lnTo>
                  <a:lnTo>
                    <a:pt x="14379" y="14123"/>
                  </a:lnTo>
                  <a:lnTo>
                    <a:pt x="14379" y="14159"/>
                  </a:lnTo>
                  <a:lnTo>
                    <a:pt x="14416" y="14270"/>
                  </a:lnTo>
                  <a:lnTo>
                    <a:pt x="14490" y="14343"/>
                  </a:lnTo>
                  <a:lnTo>
                    <a:pt x="14673" y="14343"/>
                  </a:lnTo>
                  <a:lnTo>
                    <a:pt x="14673" y="14306"/>
                  </a:lnTo>
                  <a:lnTo>
                    <a:pt x="14746" y="14233"/>
                  </a:lnTo>
                  <a:lnTo>
                    <a:pt x="14783" y="14159"/>
                  </a:lnTo>
                  <a:lnTo>
                    <a:pt x="14710" y="13903"/>
                  </a:lnTo>
                  <a:lnTo>
                    <a:pt x="14673" y="13646"/>
                  </a:lnTo>
                  <a:lnTo>
                    <a:pt x="14563" y="13279"/>
                  </a:lnTo>
                  <a:lnTo>
                    <a:pt x="15003" y="12876"/>
                  </a:lnTo>
                  <a:lnTo>
                    <a:pt x="15113" y="13022"/>
                  </a:lnTo>
                  <a:lnTo>
                    <a:pt x="15223" y="13132"/>
                  </a:lnTo>
                  <a:lnTo>
                    <a:pt x="15370" y="13352"/>
                  </a:lnTo>
                  <a:lnTo>
                    <a:pt x="15480" y="13463"/>
                  </a:lnTo>
                  <a:lnTo>
                    <a:pt x="15590" y="13536"/>
                  </a:lnTo>
                  <a:lnTo>
                    <a:pt x="15663" y="13536"/>
                  </a:lnTo>
                  <a:lnTo>
                    <a:pt x="15737" y="13463"/>
                  </a:lnTo>
                  <a:lnTo>
                    <a:pt x="15773" y="13389"/>
                  </a:lnTo>
                  <a:lnTo>
                    <a:pt x="15773" y="13316"/>
                  </a:lnTo>
                  <a:lnTo>
                    <a:pt x="15737" y="13132"/>
                  </a:lnTo>
                  <a:lnTo>
                    <a:pt x="15627" y="12986"/>
                  </a:lnTo>
                  <a:lnTo>
                    <a:pt x="15480" y="12876"/>
                  </a:lnTo>
                  <a:lnTo>
                    <a:pt x="15370" y="12729"/>
                  </a:lnTo>
                  <a:lnTo>
                    <a:pt x="15260" y="12582"/>
                  </a:lnTo>
                  <a:lnTo>
                    <a:pt x="15480" y="12289"/>
                  </a:lnTo>
                  <a:lnTo>
                    <a:pt x="15700" y="11995"/>
                  </a:lnTo>
                  <a:lnTo>
                    <a:pt x="15773" y="12069"/>
                  </a:lnTo>
                  <a:lnTo>
                    <a:pt x="15993" y="12215"/>
                  </a:lnTo>
                  <a:lnTo>
                    <a:pt x="16177" y="12399"/>
                  </a:lnTo>
                  <a:lnTo>
                    <a:pt x="16250" y="12435"/>
                  </a:lnTo>
                  <a:lnTo>
                    <a:pt x="16397" y="12435"/>
                  </a:lnTo>
                  <a:lnTo>
                    <a:pt x="16434" y="12399"/>
                  </a:lnTo>
                  <a:lnTo>
                    <a:pt x="16470" y="12325"/>
                  </a:lnTo>
                  <a:lnTo>
                    <a:pt x="16507" y="12252"/>
                  </a:lnTo>
                  <a:lnTo>
                    <a:pt x="16507" y="12179"/>
                  </a:lnTo>
                  <a:lnTo>
                    <a:pt x="16434" y="12105"/>
                  </a:lnTo>
                  <a:lnTo>
                    <a:pt x="16250" y="11922"/>
                  </a:lnTo>
                  <a:lnTo>
                    <a:pt x="16030" y="11775"/>
                  </a:lnTo>
                  <a:lnTo>
                    <a:pt x="15883" y="11702"/>
                  </a:lnTo>
                  <a:lnTo>
                    <a:pt x="16140" y="11115"/>
                  </a:lnTo>
                  <a:lnTo>
                    <a:pt x="16324" y="11225"/>
                  </a:lnTo>
                  <a:lnTo>
                    <a:pt x="16617" y="11335"/>
                  </a:lnTo>
                  <a:lnTo>
                    <a:pt x="16984" y="11408"/>
                  </a:lnTo>
                  <a:lnTo>
                    <a:pt x="17057" y="11408"/>
                  </a:lnTo>
                  <a:lnTo>
                    <a:pt x="17094" y="11372"/>
                  </a:lnTo>
                  <a:lnTo>
                    <a:pt x="17131" y="11298"/>
                  </a:lnTo>
                  <a:lnTo>
                    <a:pt x="17167" y="11225"/>
                  </a:lnTo>
                  <a:lnTo>
                    <a:pt x="17167" y="11152"/>
                  </a:lnTo>
                  <a:lnTo>
                    <a:pt x="17131" y="11078"/>
                  </a:lnTo>
                  <a:lnTo>
                    <a:pt x="17094" y="11042"/>
                  </a:lnTo>
                  <a:lnTo>
                    <a:pt x="17021" y="11005"/>
                  </a:lnTo>
                  <a:lnTo>
                    <a:pt x="16764" y="10968"/>
                  </a:lnTo>
                  <a:lnTo>
                    <a:pt x="16544" y="10895"/>
                  </a:lnTo>
                  <a:lnTo>
                    <a:pt x="16250" y="10821"/>
                  </a:lnTo>
                  <a:lnTo>
                    <a:pt x="16397" y="10345"/>
                  </a:lnTo>
                  <a:lnTo>
                    <a:pt x="16507" y="9831"/>
                  </a:lnTo>
                  <a:lnTo>
                    <a:pt x="16727" y="9941"/>
                  </a:lnTo>
                  <a:lnTo>
                    <a:pt x="16984" y="9978"/>
                  </a:lnTo>
                  <a:lnTo>
                    <a:pt x="17131" y="10014"/>
                  </a:lnTo>
                  <a:lnTo>
                    <a:pt x="17277" y="10014"/>
                  </a:lnTo>
                  <a:lnTo>
                    <a:pt x="17424" y="9978"/>
                  </a:lnTo>
                  <a:lnTo>
                    <a:pt x="17461" y="9904"/>
                  </a:lnTo>
                  <a:lnTo>
                    <a:pt x="17497" y="9831"/>
                  </a:lnTo>
                  <a:lnTo>
                    <a:pt x="17497" y="9794"/>
                  </a:lnTo>
                  <a:lnTo>
                    <a:pt x="17497" y="9721"/>
                  </a:lnTo>
                  <a:lnTo>
                    <a:pt x="17387" y="9648"/>
                  </a:lnTo>
                  <a:lnTo>
                    <a:pt x="17277" y="9611"/>
                  </a:lnTo>
                  <a:lnTo>
                    <a:pt x="17167" y="9574"/>
                  </a:lnTo>
                  <a:lnTo>
                    <a:pt x="16544" y="9501"/>
                  </a:lnTo>
                  <a:lnTo>
                    <a:pt x="16544" y="9464"/>
                  </a:lnTo>
                  <a:lnTo>
                    <a:pt x="16580" y="8987"/>
                  </a:lnTo>
                  <a:lnTo>
                    <a:pt x="16617" y="8511"/>
                  </a:lnTo>
                  <a:lnTo>
                    <a:pt x="16800" y="8584"/>
                  </a:lnTo>
                  <a:lnTo>
                    <a:pt x="17021" y="8621"/>
                  </a:lnTo>
                  <a:lnTo>
                    <a:pt x="17204" y="8657"/>
                  </a:lnTo>
                  <a:lnTo>
                    <a:pt x="17424" y="8621"/>
                  </a:lnTo>
                  <a:lnTo>
                    <a:pt x="17571" y="8584"/>
                  </a:lnTo>
                  <a:lnTo>
                    <a:pt x="17644" y="8511"/>
                  </a:lnTo>
                  <a:lnTo>
                    <a:pt x="17681" y="8437"/>
                  </a:lnTo>
                  <a:lnTo>
                    <a:pt x="17681" y="8364"/>
                  </a:lnTo>
                  <a:lnTo>
                    <a:pt x="17644" y="8290"/>
                  </a:lnTo>
                  <a:lnTo>
                    <a:pt x="17534" y="8217"/>
                  </a:lnTo>
                  <a:lnTo>
                    <a:pt x="17387" y="8217"/>
                  </a:lnTo>
                  <a:lnTo>
                    <a:pt x="17094" y="8254"/>
                  </a:lnTo>
                  <a:lnTo>
                    <a:pt x="16617" y="8217"/>
                  </a:lnTo>
                  <a:lnTo>
                    <a:pt x="16580" y="7814"/>
                  </a:lnTo>
                  <a:lnTo>
                    <a:pt x="16507" y="7410"/>
                  </a:lnTo>
                  <a:lnTo>
                    <a:pt x="16507" y="7410"/>
                  </a:lnTo>
                  <a:lnTo>
                    <a:pt x="16690" y="7447"/>
                  </a:lnTo>
                  <a:lnTo>
                    <a:pt x="16874" y="7447"/>
                  </a:lnTo>
                  <a:lnTo>
                    <a:pt x="17021" y="7410"/>
                  </a:lnTo>
                  <a:lnTo>
                    <a:pt x="17204" y="7337"/>
                  </a:lnTo>
                  <a:lnTo>
                    <a:pt x="17351" y="7263"/>
                  </a:lnTo>
                  <a:lnTo>
                    <a:pt x="17387" y="7190"/>
                  </a:lnTo>
                  <a:lnTo>
                    <a:pt x="17424" y="7117"/>
                  </a:lnTo>
                  <a:lnTo>
                    <a:pt x="17424" y="7043"/>
                  </a:lnTo>
                  <a:lnTo>
                    <a:pt x="17424" y="7007"/>
                  </a:lnTo>
                  <a:lnTo>
                    <a:pt x="17351" y="6933"/>
                  </a:lnTo>
                  <a:lnTo>
                    <a:pt x="17314" y="6897"/>
                  </a:lnTo>
                  <a:lnTo>
                    <a:pt x="17131" y="6897"/>
                  </a:lnTo>
                  <a:lnTo>
                    <a:pt x="16947" y="6970"/>
                  </a:lnTo>
                  <a:lnTo>
                    <a:pt x="16764" y="7007"/>
                  </a:lnTo>
                  <a:lnTo>
                    <a:pt x="16397" y="7080"/>
                  </a:lnTo>
                  <a:lnTo>
                    <a:pt x="16324" y="6897"/>
                  </a:lnTo>
                  <a:lnTo>
                    <a:pt x="16140" y="6493"/>
                  </a:lnTo>
                  <a:lnTo>
                    <a:pt x="16397" y="6420"/>
                  </a:lnTo>
                  <a:lnTo>
                    <a:pt x="16764" y="6273"/>
                  </a:lnTo>
                  <a:lnTo>
                    <a:pt x="16947" y="6200"/>
                  </a:lnTo>
                  <a:lnTo>
                    <a:pt x="17094" y="6090"/>
                  </a:lnTo>
                  <a:lnTo>
                    <a:pt x="17131" y="6053"/>
                  </a:lnTo>
                  <a:lnTo>
                    <a:pt x="17131" y="5979"/>
                  </a:lnTo>
                  <a:lnTo>
                    <a:pt x="17131" y="5906"/>
                  </a:lnTo>
                  <a:lnTo>
                    <a:pt x="17021" y="5833"/>
                  </a:lnTo>
                  <a:lnTo>
                    <a:pt x="16910" y="5796"/>
                  </a:lnTo>
                  <a:lnTo>
                    <a:pt x="16764" y="5833"/>
                  </a:lnTo>
                  <a:lnTo>
                    <a:pt x="16580" y="5906"/>
                  </a:lnTo>
                  <a:lnTo>
                    <a:pt x="16250" y="6090"/>
                  </a:lnTo>
                  <a:lnTo>
                    <a:pt x="16104" y="6163"/>
                  </a:lnTo>
                  <a:lnTo>
                    <a:pt x="15957" y="6236"/>
                  </a:lnTo>
                  <a:lnTo>
                    <a:pt x="15957" y="6200"/>
                  </a:lnTo>
                  <a:lnTo>
                    <a:pt x="15957" y="6163"/>
                  </a:lnTo>
                  <a:lnTo>
                    <a:pt x="15920" y="6163"/>
                  </a:lnTo>
                  <a:lnTo>
                    <a:pt x="15590" y="5796"/>
                  </a:lnTo>
                  <a:lnTo>
                    <a:pt x="15920" y="5503"/>
                  </a:lnTo>
                  <a:lnTo>
                    <a:pt x="16250" y="5173"/>
                  </a:lnTo>
                  <a:lnTo>
                    <a:pt x="16287" y="5099"/>
                  </a:lnTo>
                  <a:lnTo>
                    <a:pt x="16324" y="4989"/>
                  </a:lnTo>
                  <a:lnTo>
                    <a:pt x="16287" y="4916"/>
                  </a:lnTo>
                  <a:lnTo>
                    <a:pt x="16250" y="4879"/>
                  </a:lnTo>
                  <a:lnTo>
                    <a:pt x="16177" y="4806"/>
                  </a:lnTo>
                  <a:lnTo>
                    <a:pt x="16030" y="4806"/>
                  </a:lnTo>
                  <a:lnTo>
                    <a:pt x="15957" y="4842"/>
                  </a:lnTo>
                  <a:lnTo>
                    <a:pt x="15627" y="5209"/>
                  </a:lnTo>
                  <a:lnTo>
                    <a:pt x="15333" y="5576"/>
                  </a:lnTo>
                  <a:lnTo>
                    <a:pt x="15076" y="5393"/>
                  </a:lnTo>
                  <a:lnTo>
                    <a:pt x="14820" y="5246"/>
                  </a:lnTo>
                  <a:lnTo>
                    <a:pt x="14673" y="5173"/>
                  </a:lnTo>
                  <a:lnTo>
                    <a:pt x="14746" y="5026"/>
                  </a:lnTo>
                  <a:lnTo>
                    <a:pt x="14966" y="4659"/>
                  </a:lnTo>
                  <a:lnTo>
                    <a:pt x="15003" y="4586"/>
                  </a:lnTo>
                  <a:lnTo>
                    <a:pt x="15003" y="4512"/>
                  </a:lnTo>
                  <a:lnTo>
                    <a:pt x="14930" y="4402"/>
                  </a:lnTo>
                  <a:lnTo>
                    <a:pt x="14856" y="4366"/>
                  </a:lnTo>
                  <a:lnTo>
                    <a:pt x="14746" y="4366"/>
                  </a:lnTo>
                  <a:lnTo>
                    <a:pt x="14673" y="4439"/>
                  </a:lnTo>
                  <a:lnTo>
                    <a:pt x="14526" y="4622"/>
                  </a:lnTo>
                  <a:lnTo>
                    <a:pt x="14416" y="4842"/>
                  </a:lnTo>
                  <a:lnTo>
                    <a:pt x="14343" y="5026"/>
                  </a:lnTo>
                  <a:lnTo>
                    <a:pt x="14159" y="4989"/>
                  </a:lnTo>
                  <a:lnTo>
                    <a:pt x="13939" y="4989"/>
                  </a:lnTo>
                  <a:lnTo>
                    <a:pt x="13903" y="4732"/>
                  </a:lnTo>
                  <a:lnTo>
                    <a:pt x="13866" y="4476"/>
                  </a:lnTo>
                  <a:lnTo>
                    <a:pt x="13829" y="3962"/>
                  </a:lnTo>
                  <a:lnTo>
                    <a:pt x="13829" y="3889"/>
                  </a:lnTo>
                  <a:lnTo>
                    <a:pt x="13756" y="3852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50" name="Shape 350"/>
            <p:cNvSpPr/>
            <p:nvPr/>
          </p:nvSpPr>
          <p:spPr>
            <a:xfrm>
              <a:off x="6059500" y="3516375"/>
              <a:ext cx="268700" cy="232025"/>
            </a:xfrm>
            <a:custGeom>
              <a:avLst/>
              <a:gdLst/>
              <a:ahLst/>
              <a:cxnLst/>
              <a:rect l="0" t="0" r="0" b="0"/>
              <a:pathLst>
                <a:path w="10748" h="9281" extrusionOk="0">
                  <a:moveTo>
                    <a:pt x="4072" y="550"/>
                  </a:moveTo>
                  <a:lnTo>
                    <a:pt x="4329" y="587"/>
                  </a:lnTo>
                  <a:lnTo>
                    <a:pt x="4585" y="697"/>
                  </a:lnTo>
                  <a:lnTo>
                    <a:pt x="4842" y="844"/>
                  </a:lnTo>
                  <a:lnTo>
                    <a:pt x="5025" y="1064"/>
                  </a:lnTo>
                  <a:lnTo>
                    <a:pt x="5136" y="1211"/>
                  </a:lnTo>
                  <a:lnTo>
                    <a:pt x="5209" y="1394"/>
                  </a:lnTo>
                  <a:lnTo>
                    <a:pt x="5246" y="1541"/>
                  </a:lnTo>
                  <a:lnTo>
                    <a:pt x="5282" y="1724"/>
                  </a:lnTo>
                  <a:lnTo>
                    <a:pt x="5282" y="2091"/>
                  </a:lnTo>
                  <a:lnTo>
                    <a:pt x="5246" y="2458"/>
                  </a:lnTo>
                  <a:lnTo>
                    <a:pt x="5209" y="2641"/>
                  </a:lnTo>
                  <a:lnTo>
                    <a:pt x="4695" y="1761"/>
                  </a:lnTo>
                  <a:lnTo>
                    <a:pt x="4072" y="550"/>
                  </a:lnTo>
                  <a:close/>
                  <a:moveTo>
                    <a:pt x="1357" y="3008"/>
                  </a:moveTo>
                  <a:lnTo>
                    <a:pt x="1504" y="3265"/>
                  </a:lnTo>
                  <a:lnTo>
                    <a:pt x="1614" y="3558"/>
                  </a:lnTo>
                  <a:lnTo>
                    <a:pt x="1797" y="3852"/>
                  </a:lnTo>
                  <a:lnTo>
                    <a:pt x="1467" y="3778"/>
                  </a:lnTo>
                  <a:lnTo>
                    <a:pt x="1137" y="3742"/>
                  </a:lnTo>
                  <a:lnTo>
                    <a:pt x="1321" y="3118"/>
                  </a:lnTo>
                  <a:lnTo>
                    <a:pt x="1357" y="3008"/>
                  </a:lnTo>
                  <a:close/>
                  <a:moveTo>
                    <a:pt x="3815" y="550"/>
                  </a:moveTo>
                  <a:lnTo>
                    <a:pt x="4072" y="1174"/>
                  </a:lnTo>
                  <a:lnTo>
                    <a:pt x="4329" y="1798"/>
                  </a:lnTo>
                  <a:lnTo>
                    <a:pt x="4695" y="2531"/>
                  </a:lnTo>
                  <a:lnTo>
                    <a:pt x="5099" y="3265"/>
                  </a:lnTo>
                  <a:lnTo>
                    <a:pt x="4989" y="3852"/>
                  </a:lnTo>
                  <a:lnTo>
                    <a:pt x="4732" y="3191"/>
                  </a:lnTo>
                  <a:lnTo>
                    <a:pt x="4475" y="2531"/>
                  </a:lnTo>
                  <a:lnTo>
                    <a:pt x="4255" y="1981"/>
                  </a:lnTo>
                  <a:lnTo>
                    <a:pt x="4035" y="1467"/>
                  </a:lnTo>
                  <a:lnTo>
                    <a:pt x="3742" y="880"/>
                  </a:lnTo>
                  <a:lnTo>
                    <a:pt x="3558" y="587"/>
                  </a:lnTo>
                  <a:lnTo>
                    <a:pt x="3815" y="550"/>
                  </a:lnTo>
                  <a:close/>
                  <a:moveTo>
                    <a:pt x="1761" y="1724"/>
                  </a:moveTo>
                  <a:lnTo>
                    <a:pt x="1724" y="1798"/>
                  </a:lnTo>
                  <a:lnTo>
                    <a:pt x="1761" y="1944"/>
                  </a:lnTo>
                  <a:lnTo>
                    <a:pt x="1834" y="2018"/>
                  </a:lnTo>
                  <a:lnTo>
                    <a:pt x="1944" y="2054"/>
                  </a:lnTo>
                  <a:lnTo>
                    <a:pt x="2054" y="2054"/>
                  </a:lnTo>
                  <a:lnTo>
                    <a:pt x="2274" y="2531"/>
                  </a:lnTo>
                  <a:lnTo>
                    <a:pt x="2458" y="2971"/>
                  </a:lnTo>
                  <a:lnTo>
                    <a:pt x="3008" y="4182"/>
                  </a:lnTo>
                  <a:lnTo>
                    <a:pt x="3081" y="4329"/>
                  </a:lnTo>
                  <a:lnTo>
                    <a:pt x="2825" y="4255"/>
                  </a:lnTo>
                  <a:lnTo>
                    <a:pt x="2458" y="4072"/>
                  </a:lnTo>
                  <a:lnTo>
                    <a:pt x="2164" y="3742"/>
                  </a:lnTo>
                  <a:lnTo>
                    <a:pt x="1944" y="3375"/>
                  </a:lnTo>
                  <a:lnTo>
                    <a:pt x="1724" y="2935"/>
                  </a:lnTo>
                  <a:lnTo>
                    <a:pt x="1651" y="2715"/>
                  </a:lnTo>
                  <a:lnTo>
                    <a:pt x="1504" y="2494"/>
                  </a:lnTo>
                  <a:lnTo>
                    <a:pt x="1724" y="1761"/>
                  </a:lnTo>
                  <a:lnTo>
                    <a:pt x="1761" y="1724"/>
                  </a:lnTo>
                  <a:close/>
                  <a:moveTo>
                    <a:pt x="2604" y="1174"/>
                  </a:moveTo>
                  <a:lnTo>
                    <a:pt x="2715" y="1614"/>
                  </a:lnTo>
                  <a:lnTo>
                    <a:pt x="2861" y="2054"/>
                  </a:lnTo>
                  <a:lnTo>
                    <a:pt x="3228" y="2898"/>
                  </a:lnTo>
                  <a:lnTo>
                    <a:pt x="3998" y="4695"/>
                  </a:lnTo>
                  <a:lnTo>
                    <a:pt x="3632" y="4549"/>
                  </a:lnTo>
                  <a:lnTo>
                    <a:pt x="3522" y="4365"/>
                  </a:lnTo>
                  <a:lnTo>
                    <a:pt x="3301" y="3888"/>
                  </a:lnTo>
                  <a:lnTo>
                    <a:pt x="2861" y="2935"/>
                  </a:lnTo>
                  <a:lnTo>
                    <a:pt x="2274" y="1834"/>
                  </a:lnTo>
                  <a:lnTo>
                    <a:pt x="2311" y="1651"/>
                  </a:lnTo>
                  <a:lnTo>
                    <a:pt x="2421" y="1467"/>
                  </a:lnTo>
                  <a:lnTo>
                    <a:pt x="2604" y="1174"/>
                  </a:lnTo>
                  <a:close/>
                  <a:moveTo>
                    <a:pt x="3338" y="660"/>
                  </a:moveTo>
                  <a:lnTo>
                    <a:pt x="3375" y="770"/>
                  </a:lnTo>
                  <a:lnTo>
                    <a:pt x="3668" y="1467"/>
                  </a:lnTo>
                  <a:lnTo>
                    <a:pt x="3962" y="2164"/>
                  </a:lnTo>
                  <a:lnTo>
                    <a:pt x="4182" y="2788"/>
                  </a:lnTo>
                  <a:lnTo>
                    <a:pt x="4402" y="3412"/>
                  </a:lnTo>
                  <a:lnTo>
                    <a:pt x="4769" y="4659"/>
                  </a:lnTo>
                  <a:lnTo>
                    <a:pt x="4732" y="4805"/>
                  </a:lnTo>
                  <a:lnTo>
                    <a:pt x="4659" y="4805"/>
                  </a:lnTo>
                  <a:lnTo>
                    <a:pt x="4549" y="4842"/>
                  </a:lnTo>
                  <a:lnTo>
                    <a:pt x="3668" y="2971"/>
                  </a:lnTo>
                  <a:lnTo>
                    <a:pt x="3191" y="1981"/>
                  </a:lnTo>
                  <a:lnTo>
                    <a:pt x="2971" y="1504"/>
                  </a:lnTo>
                  <a:lnTo>
                    <a:pt x="2788" y="991"/>
                  </a:lnTo>
                  <a:lnTo>
                    <a:pt x="3045" y="807"/>
                  </a:lnTo>
                  <a:lnTo>
                    <a:pt x="3338" y="660"/>
                  </a:lnTo>
                  <a:close/>
                  <a:moveTo>
                    <a:pt x="7703" y="4952"/>
                  </a:moveTo>
                  <a:lnTo>
                    <a:pt x="7960" y="5246"/>
                  </a:lnTo>
                  <a:lnTo>
                    <a:pt x="7960" y="5246"/>
                  </a:lnTo>
                  <a:lnTo>
                    <a:pt x="7887" y="5209"/>
                  </a:lnTo>
                  <a:lnTo>
                    <a:pt x="7593" y="5319"/>
                  </a:lnTo>
                  <a:lnTo>
                    <a:pt x="7300" y="5466"/>
                  </a:lnTo>
                  <a:lnTo>
                    <a:pt x="7190" y="5356"/>
                  </a:lnTo>
                  <a:lnTo>
                    <a:pt x="7080" y="5246"/>
                  </a:lnTo>
                  <a:lnTo>
                    <a:pt x="7373" y="5099"/>
                  </a:lnTo>
                  <a:lnTo>
                    <a:pt x="7703" y="4952"/>
                  </a:lnTo>
                  <a:close/>
                  <a:moveTo>
                    <a:pt x="8070" y="5356"/>
                  </a:moveTo>
                  <a:lnTo>
                    <a:pt x="8180" y="5466"/>
                  </a:lnTo>
                  <a:lnTo>
                    <a:pt x="7923" y="5576"/>
                  </a:lnTo>
                  <a:lnTo>
                    <a:pt x="7923" y="5576"/>
                  </a:lnTo>
                  <a:lnTo>
                    <a:pt x="8033" y="5429"/>
                  </a:lnTo>
                  <a:lnTo>
                    <a:pt x="8070" y="5356"/>
                  </a:lnTo>
                  <a:close/>
                  <a:moveTo>
                    <a:pt x="7556" y="5612"/>
                  </a:moveTo>
                  <a:lnTo>
                    <a:pt x="7483" y="5722"/>
                  </a:lnTo>
                  <a:lnTo>
                    <a:pt x="7483" y="5686"/>
                  </a:lnTo>
                  <a:lnTo>
                    <a:pt x="7556" y="5612"/>
                  </a:lnTo>
                  <a:close/>
                  <a:moveTo>
                    <a:pt x="8327" y="5649"/>
                  </a:moveTo>
                  <a:lnTo>
                    <a:pt x="8327" y="5686"/>
                  </a:lnTo>
                  <a:lnTo>
                    <a:pt x="7850" y="6163"/>
                  </a:lnTo>
                  <a:lnTo>
                    <a:pt x="7740" y="6016"/>
                  </a:lnTo>
                  <a:lnTo>
                    <a:pt x="7997" y="5796"/>
                  </a:lnTo>
                  <a:lnTo>
                    <a:pt x="8327" y="5649"/>
                  </a:lnTo>
                  <a:close/>
                  <a:moveTo>
                    <a:pt x="8437" y="5796"/>
                  </a:moveTo>
                  <a:lnTo>
                    <a:pt x="8584" y="6053"/>
                  </a:lnTo>
                  <a:lnTo>
                    <a:pt x="8143" y="6163"/>
                  </a:lnTo>
                  <a:lnTo>
                    <a:pt x="8437" y="5796"/>
                  </a:lnTo>
                  <a:close/>
                  <a:moveTo>
                    <a:pt x="8437" y="6346"/>
                  </a:moveTo>
                  <a:lnTo>
                    <a:pt x="8180" y="6676"/>
                  </a:lnTo>
                  <a:lnTo>
                    <a:pt x="8107" y="6493"/>
                  </a:lnTo>
                  <a:lnTo>
                    <a:pt x="8437" y="6346"/>
                  </a:lnTo>
                  <a:close/>
                  <a:moveTo>
                    <a:pt x="8767" y="6309"/>
                  </a:moveTo>
                  <a:lnTo>
                    <a:pt x="8840" y="6419"/>
                  </a:lnTo>
                  <a:lnTo>
                    <a:pt x="8547" y="6676"/>
                  </a:lnTo>
                  <a:lnTo>
                    <a:pt x="8767" y="6309"/>
                  </a:lnTo>
                  <a:close/>
                  <a:moveTo>
                    <a:pt x="9024" y="4695"/>
                  </a:moveTo>
                  <a:lnTo>
                    <a:pt x="9244" y="4732"/>
                  </a:lnTo>
                  <a:lnTo>
                    <a:pt x="9464" y="4805"/>
                  </a:lnTo>
                  <a:lnTo>
                    <a:pt x="9647" y="4915"/>
                  </a:lnTo>
                  <a:lnTo>
                    <a:pt x="9831" y="5062"/>
                  </a:lnTo>
                  <a:lnTo>
                    <a:pt x="9904" y="5099"/>
                  </a:lnTo>
                  <a:lnTo>
                    <a:pt x="9941" y="5099"/>
                  </a:lnTo>
                  <a:lnTo>
                    <a:pt x="10051" y="5209"/>
                  </a:lnTo>
                  <a:lnTo>
                    <a:pt x="10161" y="5429"/>
                  </a:lnTo>
                  <a:lnTo>
                    <a:pt x="10198" y="5649"/>
                  </a:lnTo>
                  <a:lnTo>
                    <a:pt x="10234" y="5869"/>
                  </a:lnTo>
                  <a:lnTo>
                    <a:pt x="10198" y="6089"/>
                  </a:lnTo>
                  <a:lnTo>
                    <a:pt x="10161" y="6346"/>
                  </a:lnTo>
                  <a:lnTo>
                    <a:pt x="10088" y="6566"/>
                  </a:lnTo>
                  <a:lnTo>
                    <a:pt x="9941" y="7006"/>
                  </a:lnTo>
                  <a:lnTo>
                    <a:pt x="9904" y="7080"/>
                  </a:lnTo>
                  <a:lnTo>
                    <a:pt x="9647" y="6676"/>
                  </a:lnTo>
                  <a:lnTo>
                    <a:pt x="9024" y="5832"/>
                  </a:lnTo>
                  <a:lnTo>
                    <a:pt x="8620" y="5282"/>
                  </a:lnTo>
                  <a:lnTo>
                    <a:pt x="8400" y="5025"/>
                  </a:lnTo>
                  <a:lnTo>
                    <a:pt x="8143" y="4842"/>
                  </a:lnTo>
                  <a:lnTo>
                    <a:pt x="8584" y="4732"/>
                  </a:lnTo>
                  <a:lnTo>
                    <a:pt x="8804" y="4695"/>
                  </a:lnTo>
                  <a:close/>
                  <a:moveTo>
                    <a:pt x="1064" y="3962"/>
                  </a:moveTo>
                  <a:lnTo>
                    <a:pt x="1357" y="4182"/>
                  </a:lnTo>
                  <a:lnTo>
                    <a:pt x="1651" y="4329"/>
                  </a:lnTo>
                  <a:lnTo>
                    <a:pt x="2348" y="4585"/>
                  </a:lnTo>
                  <a:lnTo>
                    <a:pt x="2458" y="4659"/>
                  </a:lnTo>
                  <a:lnTo>
                    <a:pt x="2494" y="4695"/>
                  </a:lnTo>
                  <a:lnTo>
                    <a:pt x="2568" y="4732"/>
                  </a:lnTo>
                  <a:lnTo>
                    <a:pt x="2641" y="4695"/>
                  </a:lnTo>
                  <a:lnTo>
                    <a:pt x="4329" y="5319"/>
                  </a:lnTo>
                  <a:lnTo>
                    <a:pt x="4329" y="5356"/>
                  </a:lnTo>
                  <a:lnTo>
                    <a:pt x="4292" y="5319"/>
                  </a:lnTo>
                  <a:lnTo>
                    <a:pt x="3888" y="5172"/>
                  </a:lnTo>
                  <a:lnTo>
                    <a:pt x="3705" y="5136"/>
                  </a:lnTo>
                  <a:lnTo>
                    <a:pt x="3485" y="5099"/>
                  </a:lnTo>
                  <a:lnTo>
                    <a:pt x="3448" y="5136"/>
                  </a:lnTo>
                  <a:lnTo>
                    <a:pt x="3411" y="5172"/>
                  </a:lnTo>
                  <a:lnTo>
                    <a:pt x="3448" y="5246"/>
                  </a:lnTo>
                  <a:lnTo>
                    <a:pt x="3595" y="5392"/>
                  </a:lnTo>
                  <a:lnTo>
                    <a:pt x="3852" y="5539"/>
                  </a:lnTo>
                  <a:lnTo>
                    <a:pt x="4108" y="5686"/>
                  </a:lnTo>
                  <a:lnTo>
                    <a:pt x="4402" y="5759"/>
                  </a:lnTo>
                  <a:lnTo>
                    <a:pt x="4365" y="5906"/>
                  </a:lnTo>
                  <a:lnTo>
                    <a:pt x="4035" y="5906"/>
                  </a:lnTo>
                  <a:lnTo>
                    <a:pt x="3742" y="5869"/>
                  </a:lnTo>
                  <a:lnTo>
                    <a:pt x="3411" y="5759"/>
                  </a:lnTo>
                  <a:lnTo>
                    <a:pt x="3228" y="5686"/>
                  </a:lnTo>
                  <a:lnTo>
                    <a:pt x="3191" y="5612"/>
                  </a:lnTo>
                  <a:lnTo>
                    <a:pt x="3155" y="5576"/>
                  </a:lnTo>
                  <a:lnTo>
                    <a:pt x="3118" y="5539"/>
                  </a:lnTo>
                  <a:lnTo>
                    <a:pt x="3081" y="5502"/>
                  </a:lnTo>
                  <a:lnTo>
                    <a:pt x="3045" y="5502"/>
                  </a:lnTo>
                  <a:lnTo>
                    <a:pt x="3008" y="5539"/>
                  </a:lnTo>
                  <a:lnTo>
                    <a:pt x="2971" y="5649"/>
                  </a:lnTo>
                  <a:lnTo>
                    <a:pt x="2971" y="5722"/>
                  </a:lnTo>
                  <a:lnTo>
                    <a:pt x="3008" y="5796"/>
                  </a:lnTo>
                  <a:lnTo>
                    <a:pt x="3045" y="5869"/>
                  </a:lnTo>
                  <a:lnTo>
                    <a:pt x="3191" y="6016"/>
                  </a:lnTo>
                  <a:lnTo>
                    <a:pt x="3338" y="6126"/>
                  </a:lnTo>
                  <a:lnTo>
                    <a:pt x="3522" y="6199"/>
                  </a:lnTo>
                  <a:lnTo>
                    <a:pt x="3742" y="6273"/>
                  </a:lnTo>
                  <a:lnTo>
                    <a:pt x="3962" y="6309"/>
                  </a:lnTo>
                  <a:lnTo>
                    <a:pt x="4182" y="6309"/>
                  </a:lnTo>
                  <a:lnTo>
                    <a:pt x="3962" y="6676"/>
                  </a:lnTo>
                  <a:lnTo>
                    <a:pt x="3742" y="6603"/>
                  </a:lnTo>
                  <a:lnTo>
                    <a:pt x="3228" y="6456"/>
                  </a:lnTo>
                  <a:lnTo>
                    <a:pt x="2971" y="6419"/>
                  </a:lnTo>
                  <a:lnTo>
                    <a:pt x="2715" y="6383"/>
                  </a:lnTo>
                  <a:lnTo>
                    <a:pt x="2641" y="6383"/>
                  </a:lnTo>
                  <a:lnTo>
                    <a:pt x="2641" y="6456"/>
                  </a:lnTo>
                  <a:lnTo>
                    <a:pt x="2641" y="6493"/>
                  </a:lnTo>
                  <a:lnTo>
                    <a:pt x="2678" y="6529"/>
                  </a:lnTo>
                  <a:lnTo>
                    <a:pt x="2861" y="6676"/>
                  </a:lnTo>
                  <a:lnTo>
                    <a:pt x="3081" y="6786"/>
                  </a:lnTo>
                  <a:lnTo>
                    <a:pt x="3522" y="6970"/>
                  </a:lnTo>
                  <a:lnTo>
                    <a:pt x="3742" y="7080"/>
                  </a:lnTo>
                  <a:lnTo>
                    <a:pt x="3632" y="7226"/>
                  </a:lnTo>
                  <a:lnTo>
                    <a:pt x="3522" y="7336"/>
                  </a:lnTo>
                  <a:lnTo>
                    <a:pt x="2935" y="7080"/>
                  </a:lnTo>
                  <a:lnTo>
                    <a:pt x="2311" y="6823"/>
                  </a:lnTo>
                  <a:lnTo>
                    <a:pt x="2238" y="6823"/>
                  </a:lnTo>
                  <a:lnTo>
                    <a:pt x="2201" y="6860"/>
                  </a:lnTo>
                  <a:lnTo>
                    <a:pt x="2201" y="6896"/>
                  </a:lnTo>
                  <a:lnTo>
                    <a:pt x="2201" y="6970"/>
                  </a:lnTo>
                  <a:lnTo>
                    <a:pt x="2458" y="7190"/>
                  </a:lnTo>
                  <a:lnTo>
                    <a:pt x="2678" y="7410"/>
                  </a:lnTo>
                  <a:lnTo>
                    <a:pt x="2971" y="7557"/>
                  </a:lnTo>
                  <a:lnTo>
                    <a:pt x="3265" y="7703"/>
                  </a:lnTo>
                  <a:lnTo>
                    <a:pt x="2971" y="7960"/>
                  </a:lnTo>
                  <a:lnTo>
                    <a:pt x="2641" y="7960"/>
                  </a:lnTo>
                  <a:lnTo>
                    <a:pt x="2311" y="7887"/>
                  </a:lnTo>
                  <a:lnTo>
                    <a:pt x="1981" y="7777"/>
                  </a:lnTo>
                  <a:lnTo>
                    <a:pt x="1871" y="7777"/>
                  </a:lnTo>
                  <a:lnTo>
                    <a:pt x="1834" y="7813"/>
                  </a:lnTo>
                  <a:lnTo>
                    <a:pt x="1797" y="7850"/>
                  </a:lnTo>
                  <a:lnTo>
                    <a:pt x="1797" y="7923"/>
                  </a:lnTo>
                  <a:lnTo>
                    <a:pt x="1834" y="8070"/>
                  </a:lnTo>
                  <a:lnTo>
                    <a:pt x="1944" y="8143"/>
                  </a:lnTo>
                  <a:lnTo>
                    <a:pt x="2091" y="8217"/>
                  </a:lnTo>
                  <a:lnTo>
                    <a:pt x="2238" y="8290"/>
                  </a:lnTo>
                  <a:lnTo>
                    <a:pt x="2348" y="8327"/>
                  </a:lnTo>
                  <a:lnTo>
                    <a:pt x="2164" y="8364"/>
                  </a:lnTo>
                  <a:lnTo>
                    <a:pt x="1944" y="8364"/>
                  </a:lnTo>
                  <a:lnTo>
                    <a:pt x="1761" y="8327"/>
                  </a:lnTo>
                  <a:lnTo>
                    <a:pt x="1541" y="8253"/>
                  </a:lnTo>
                  <a:lnTo>
                    <a:pt x="1247" y="8070"/>
                  </a:lnTo>
                  <a:lnTo>
                    <a:pt x="1027" y="7850"/>
                  </a:lnTo>
                  <a:lnTo>
                    <a:pt x="844" y="7593"/>
                  </a:lnTo>
                  <a:lnTo>
                    <a:pt x="697" y="7300"/>
                  </a:lnTo>
                  <a:lnTo>
                    <a:pt x="624" y="6970"/>
                  </a:lnTo>
                  <a:lnTo>
                    <a:pt x="550" y="6676"/>
                  </a:lnTo>
                  <a:lnTo>
                    <a:pt x="550" y="6346"/>
                  </a:lnTo>
                  <a:lnTo>
                    <a:pt x="550" y="6016"/>
                  </a:lnTo>
                  <a:lnTo>
                    <a:pt x="624" y="5502"/>
                  </a:lnTo>
                  <a:lnTo>
                    <a:pt x="734" y="4989"/>
                  </a:lnTo>
                  <a:lnTo>
                    <a:pt x="1064" y="3962"/>
                  </a:lnTo>
                  <a:close/>
                  <a:moveTo>
                    <a:pt x="6786" y="5429"/>
                  </a:moveTo>
                  <a:lnTo>
                    <a:pt x="6860" y="5649"/>
                  </a:lnTo>
                  <a:lnTo>
                    <a:pt x="6970" y="5832"/>
                  </a:lnTo>
                  <a:lnTo>
                    <a:pt x="7006" y="5906"/>
                  </a:lnTo>
                  <a:lnTo>
                    <a:pt x="7043" y="5979"/>
                  </a:lnTo>
                  <a:lnTo>
                    <a:pt x="7116" y="6016"/>
                  </a:lnTo>
                  <a:lnTo>
                    <a:pt x="7813" y="7006"/>
                  </a:lnTo>
                  <a:lnTo>
                    <a:pt x="8143" y="7520"/>
                  </a:lnTo>
                  <a:lnTo>
                    <a:pt x="8143" y="7667"/>
                  </a:lnTo>
                  <a:lnTo>
                    <a:pt x="8143" y="7740"/>
                  </a:lnTo>
                  <a:lnTo>
                    <a:pt x="8217" y="7813"/>
                  </a:lnTo>
                  <a:lnTo>
                    <a:pt x="8290" y="7850"/>
                  </a:lnTo>
                  <a:lnTo>
                    <a:pt x="8363" y="7850"/>
                  </a:lnTo>
                  <a:lnTo>
                    <a:pt x="8400" y="7813"/>
                  </a:lnTo>
                  <a:lnTo>
                    <a:pt x="8510" y="7887"/>
                  </a:lnTo>
                  <a:lnTo>
                    <a:pt x="8584" y="7923"/>
                  </a:lnTo>
                  <a:lnTo>
                    <a:pt x="8694" y="7960"/>
                  </a:lnTo>
                  <a:lnTo>
                    <a:pt x="8767" y="7923"/>
                  </a:lnTo>
                  <a:lnTo>
                    <a:pt x="8877" y="7997"/>
                  </a:lnTo>
                  <a:lnTo>
                    <a:pt x="8987" y="7997"/>
                  </a:lnTo>
                  <a:lnTo>
                    <a:pt x="9060" y="8033"/>
                  </a:lnTo>
                  <a:lnTo>
                    <a:pt x="9134" y="7997"/>
                  </a:lnTo>
                  <a:lnTo>
                    <a:pt x="9207" y="7923"/>
                  </a:lnTo>
                  <a:lnTo>
                    <a:pt x="9207" y="7813"/>
                  </a:lnTo>
                  <a:lnTo>
                    <a:pt x="9207" y="7740"/>
                  </a:lnTo>
                  <a:lnTo>
                    <a:pt x="9134" y="7667"/>
                  </a:lnTo>
                  <a:lnTo>
                    <a:pt x="9170" y="7557"/>
                  </a:lnTo>
                  <a:lnTo>
                    <a:pt x="9207" y="7483"/>
                  </a:lnTo>
                  <a:lnTo>
                    <a:pt x="9244" y="7410"/>
                  </a:lnTo>
                  <a:lnTo>
                    <a:pt x="9244" y="7373"/>
                  </a:lnTo>
                  <a:lnTo>
                    <a:pt x="9207" y="7300"/>
                  </a:lnTo>
                  <a:lnTo>
                    <a:pt x="9170" y="7263"/>
                  </a:lnTo>
                  <a:lnTo>
                    <a:pt x="9134" y="7226"/>
                  </a:lnTo>
                  <a:lnTo>
                    <a:pt x="8987" y="7226"/>
                  </a:lnTo>
                  <a:lnTo>
                    <a:pt x="8694" y="7336"/>
                  </a:lnTo>
                  <a:lnTo>
                    <a:pt x="8694" y="7300"/>
                  </a:lnTo>
                  <a:lnTo>
                    <a:pt x="8877" y="7153"/>
                  </a:lnTo>
                  <a:lnTo>
                    <a:pt x="9060" y="6970"/>
                  </a:lnTo>
                  <a:lnTo>
                    <a:pt x="9134" y="6860"/>
                  </a:lnTo>
                  <a:lnTo>
                    <a:pt x="9244" y="7043"/>
                  </a:lnTo>
                  <a:lnTo>
                    <a:pt x="9501" y="7446"/>
                  </a:lnTo>
                  <a:lnTo>
                    <a:pt x="9537" y="7593"/>
                  </a:lnTo>
                  <a:lnTo>
                    <a:pt x="9317" y="7887"/>
                  </a:lnTo>
                  <a:lnTo>
                    <a:pt x="9024" y="8143"/>
                  </a:lnTo>
                  <a:lnTo>
                    <a:pt x="8730" y="8364"/>
                  </a:lnTo>
                  <a:lnTo>
                    <a:pt x="8400" y="8547"/>
                  </a:lnTo>
                  <a:lnTo>
                    <a:pt x="8070" y="8657"/>
                  </a:lnTo>
                  <a:lnTo>
                    <a:pt x="7703" y="8694"/>
                  </a:lnTo>
                  <a:lnTo>
                    <a:pt x="7520" y="8694"/>
                  </a:lnTo>
                  <a:lnTo>
                    <a:pt x="7373" y="8657"/>
                  </a:lnTo>
                  <a:lnTo>
                    <a:pt x="7190" y="8620"/>
                  </a:lnTo>
                  <a:lnTo>
                    <a:pt x="7006" y="8547"/>
                  </a:lnTo>
                  <a:lnTo>
                    <a:pt x="6823" y="8437"/>
                  </a:lnTo>
                  <a:lnTo>
                    <a:pt x="6676" y="8290"/>
                  </a:lnTo>
                  <a:lnTo>
                    <a:pt x="6419" y="7997"/>
                  </a:lnTo>
                  <a:lnTo>
                    <a:pt x="6199" y="7667"/>
                  </a:lnTo>
                  <a:lnTo>
                    <a:pt x="6053" y="7300"/>
                  </a:lnTo>
                  <a:lnTo>
                    <a:pt x="6016" y="6896"/>
                  </a:lnTo>
                  <a:lnTo>
                    <a:pt x="6016" y="6676"/>
                  </a:lnTo>
                  <a:lnTo>
                    <a:pt x="6053" y="6493"/>
                  </a:lnTo>
                  <a:lnTo>
                    <a:pt x="6089" y="6309"/>
                  </a:lnTo>
                  <a:lnTo>
                    <a:pt x="6163" y="6126"/>
                  </a:lnTo>
                  <a:lnTo>
                    <a:pt x="6273" y="5943"/>
                  </a:lnTo>
                  <a:lnTo>
                    <a:pt x="6383" y="5759"/>
                  </a:lnTo>
                  <a:lnTo>
                    <a:pt x="6566" y="5576"/>
                  </a:lnTo>
                  <a:lnTo>
                    <a:pt x="6786" y="5429"/>
                  </a:lnTo>
                  <a:close/>
                  <a:moveTo>
                    <a:pt x="3852" y="0"/>
                  </a:moveTo>
                  <a:lnTo>
                    <a:pt x="3522" y="37"/>
                  </a:lnTo>
                  <a:lnTo>
                    <a:pt x="3191" y="110"/>
                  </a:lnTo>
                  <a:lnTo>
                    <a:pt x="2898" y="257"/>
                  </a:lnTo>
                  <a:lnTo>
                    <a:pt x="2604" y="440"/>
                  </a:lnTo>
                  <a:lnTo>
                    <a:pt x="2348" y="660"/>
                  </a:lnTo>
                  <a:lnTo>
                    <a:pt x="2091" y="660"/>
                  </a:lnTo>
                  <a:lnTo>
                    <a:pt x="1871" y="734"/>
                  </a:lnTo>
                  <a:lnTo>
                    <a:pt x="1687" y="880"/>
                  </a:lnTo>
                  <a:lnTo>
                    <a:pt x="1541" y="1064"/>
                  </a:lnTo>
                  <a:lnTo>
                    <a:pt x="1394" y="1284"/>
                  </a:lnTo>
                  <a:lnTo>
                    <a:pt x="1321" y="1504"/>
                  </a:lnTo>
                  <a:lnTo>
                    <a:pt x="1137" y="1944"/>
                  </a:lnTo>
                  <a:lnTo>
                    <a:pt x="660" y="3522"/>
                  </a:lnTo>
                  <a:lnTo>
                    <a:pt x="404" y="4292"/>
                  </a:lnTo>
                  <a:lnTo>
                    <a:pt x="183" y="5062"/>
                  </a:lnTo>
                  <a:lnTo>
                    <a:pt x="37" y="5759"/>
                  </a:lnTo>
                  <a:lnTo>
                    <a:pt x="0" y="6126"/>
                  </a:lnTo>
                  <a:lnTo>
                    <a:pt x="0" y="6456"/>
                  </a:lnTo>
                  <a:lnTo>
                    <a:pt x="0" y="6786"/>
                  </a:lnTo>
                  <a:lnTo>
                    <a:pt x="73" y="7153"/>
                  </a:lnTo>
                  <a:lnTo>
                    <a:pt x="183" y="7483"/>
                  </a:lnTo>
                  <a:lnTo>
                    <a:pt x="330" y="7813"/>
                  </a:lnTo>
                  <a:lnTo>
                    <a:pt x="477" y="8033"/>
                  </a:lnTo>
                  <a:lnTo>
                    <a:pt x="660" y="8253"/>
                  </a:lnTo>
                  <a:lnTo>
                    <a:pt x="880" y="8474"/>
                  </a:lnTo>
                  <a:lnTo>
                    <a:pt x="1101" y="8657"/>
                  </a:lnTo>
                  <a:lnTo>
                    <a:pt x="1357" y="8767"/>
                  </a:lnTo>
                  <a:lnTo>
                    <a:pt x="1651" y="8877"/>
                  </a:lnTo>
                  <a:lnTo>
                    <a:pt x="1908" y="8914"/>
                  </a:lnTo>
                  <a:lnTo>
                    <a:pt x="2201" y="8950"/>
                  </a:lnTo>
                  <a:lnTo>
                    <a:pt x="2458" y="8914"/>
                  </a:lnTo>
                  <a:lnTo>
                    <a:pt x="2678" y="8840"/>
                  </a:lnTo>
                  <a:lnTo>
                    <a:pt x="2898" y="8730"/>
                  </a:lnTo>
                  <a:lnTo>
                    <a:pt x="3081" y="8620"/>
                  </a:lnTo>
                  <a:lnTo>
                    <a:pt x="3448" y="8290"/>
                  </a:lnTo>
                  <a:lnTo>
                    <a:pt x="3778" y="7923"/>
                  </a:lnTo>
                  <a:lnTo>
                    <a:pt x="3815" y="7960"/>
                  </a:lnTo>
                  <a:lnTo>
                    <a:pt x="3925" y="7960"/>
                  </a:lnTo>
                  <a:lnTo>
                    <a:pt x="4035" y="7887"/>
                  </a:lnTo>
                  <a:lnTo>
                    <a:pt x="4108" y="7813"/>
                  </a:lnTo>
                  <a:lnTo>
                    <a:pt x="4108" y="7740"/>
                  </a:lnTo>
                  <a:lnTo>
                    <a:pt x="4072" y="7593"/>
                  </a:lnTo>
                  <a:lnTo>
                    <a:pt x="4182" y="7446"/>
                  </a:lnTo>
                  <a:lnTo>
                    <a:pt x="4512" y="6896"/>
                  </a:lnTo>
                  <a:lnTo>
                    <a:pt x="4769" y="6309"/>
                  </a:lnTo>
                  <a:lnTo>
                    <a:pt x="5025" y="5722"/>
                  </a:lnTo>
                  <a:lnTo>
                    <a:pt x="5209" y="5099"/>
                  </a:lnTo>
                  <a:lnTo>
                    <a:pt x="5246" y="5062"/>
                  </a:lnTo>
                  <a:lnTo>
                    <a:pt x="5282" y="4989"/>
                  </a:lnTo>
                  <a:lnTo>
                    <a:pt x="5282" y="4915"/>
                  </a:lnTo>
                  <a:lnTo>
                    <a:pt x="5466" y="4292"/>
                  </a:lnTo>
                  <a:lnTo>
                    <a:pt x="5612" y="3632"/>
                  </a:lnTo>
                  <a:lnTo>
                    <a:pt x="5722" y="2971"/>
                  </a:lnTo>
                  <a:lnTo>
                    <a:pt x="5796" y="2311"/>
                  </a:lnTo>
                  <a:lnTo>
                    <a:pt x="5832" y="1981"/>
                  </a:lnTo>
                  <a:lnTo>
                    <a:pt x="5796" y="1651"/>
                  </a:lnTo>
                  <a:lnTo>
                    <a:pt x="5759" y="1357"/>
                  </a:lnTo>
                  <a:lnTo>
                    <a:pt x="5649" y="1064"/>
                  </a:lnTo>
                  <a:lnTo>
                    <a:pt x="5539" y="807"/>
                  </a:lnTo>
                  <a:lnTo>
                    <a:pt x="5356" y="587"/>
                  </a:lnTo>
                  <a:lnTo>
                    <a:pt x="5099" y="367"/>
                  </a:lnTo>
                  <a:lnTo>
                    <a:pt x="4842" y="184"/>
                  </a:lnTo>
                  <a:lnTo>
                    <a:pt x="4512" y="73"/>
                  </a:lnTo>
                  <a:lnTo>
                    <a:pt x="4182" y="0"/>
                  </a:lnTo>
                  <a:close/>
                  <a:moveTo>
                    <a:pt x="8730" y="3962"/>
                  </a:moveTo>
                  <a:lnTo>
                    <a:pt x="8584" y="4072"/>
                  </a:lnTo>
                  <a:lnTo>
                    <a:pt x="8437" y="4182"/>
                  </a:lnTo>
                  <a:lnTo>
                    <a:pt x="8327" y="4329"/>
                  </a:lnTo>
                  <a:lnTo>
                    <a:pt x="7887" y="4439"/>
                  </a:lnTo>
                  <a:lnTo>
                    <a:pt x="7336" y="4585"/>
                  </a:lnTo>
                  <a:lnTo>
                    <a:pt x="6786" y="4842"/>
                  </a:lnTo>
                  <a:lnTo>
                    <a:pt x="6566" y="4989"/>
                  </a:lnTo>
                  <a:lnTo>
                    <a:pt x="6309" y="5172"/>
                  </a:lnTo>
                  <a:lnTo>
                    <a:pt x="6089" y="5356"/>
                  </a:lnTo>
                  <a:lnTo>
                    <a:pt x="5906" y="5576"/>
                  </a:lnTo>
                  <a:lnTo>
                    <a:pt x="5759" y="5796"/>
                  </a:lnTo>
                  <a:lnTo>
                    <a:pt x="5612" y="6053"/>
                  </a:lnTo>
                  <a:lnTo>
                    <a:pt x="5539" y="6309"/>
                  </a:lnTo>
                  <a:lnTo>
                    <a:pt x="5502" y="6603"/>
                  </a:lnTo>
                  <a:lnTo>
                    <a:pt x="5466" y="6860"/>
                  </a:lnTo>
                  <a:lnTo>
                    <a:pt x="5502" y="7116"/>
                  </a:lnTo>
                  <a:lnTo>
                    <a:pt x="5539" y="7373"/>
                  </a:lnTo>
                  <a:lnTo>
                    <a:pt x="5612" y="7630"/>
                  </a:lnTo>
                  <a:lnTo>
                    <a:pt x="5722" y="7887"/>
                  </a:lnTo>
                  <a:lnTo>
                    <a:pt x="5869" y="8107"/>
                  </a:lnTo>
                  <a:lnTo>
                    <a:pt x="6016" y="8327"/>
                  </a:lnTo>
                  <a:lnTo>
                    <a:pt x="6199" y="8547"/>
                  </a:lnTo>
                  <a:lnTo>
                    <a:pt x="6419" y="8730"/>
                  </a:lnTo>
                  <a:lnTo>
                    <a:pt x="6639" y="8914"/>
                  </a:lnTo>
                  <a:lnTo>
                    <a:pt x="6860" y="9060"/>
                  </a:lnTo>
                  <a:lnTo>
                    <a:pt x="7116" y="9170"/>
                  </a:lnTo>
                  <a:lnTo>
                    <a:pt x="7410" y="9244"/>
                  </a:lnTo>
                  <a:lnTo>
                    <a:pt x="7703" y="9281"/>
                  </a:lnTo>
                  <a:lnTo>
                    <a:pt x="8033" y="9244"/>
                  </a:lnTo>
                  <a:lnTo>
                    <a:pt x="8327" y="9170"/>
                  </a:lnTo>
                  <a:lnTo>
                    <a:pt x="8620" y="9024"/>
                  </a:lnTo>
                  <a:lnTo>
                    <a:pt x="8877" y="8877"/>
                  </a:lnTo>
                  <a:lnTo>
                    <a:pt x="9391" y="8547"/>
                  </a:lnTo>
                  <a:lnTo>
                    <a:pt x="9611" y="8364"/>
                  </a:lnTo>
                  <a:lnTo>
                    <a:pt x="9794" y="8143"/>
                  </a:lnTo>
                  <a:lnTo>
                    <a:pt x="9977" y="7923"/>
                  </a:lnTo>
                  <a:lnTo>
                    <a:pt x="10161" y="7703"/>
                  </a:lnTo>
                  <a:lnTo>
                    <a:pt x="10418" y="7190"/>
                  </a:lnTo>
                  <a:lnTo>
                    <a:pt x="10638" y="6676"/>
                  </a:lnTo>
                  <a:lnTo>
                    <a:pt x="10711" y="6346"/>
                  </a:lnTo>
                  <a:lnTo>
                    <a:pt x="10748" y="6053"/>
                  </a:lnTo>
                  <a:lnTo>
                    <a:pt x="10748" y="5722"/>
                  </a:lnTo>
                  <a:lnTo>
                    <a:pt x="10711" y="5466"/>
                  </a:lnTo>
                  <a:lnTo>
                    <a:pt x="10601" y="5172"/>
                  </a:lnTo>
                  <a:lnTo>
                    <a:pt x="10454" y="4915"/>
                  </a:lnTo>
                  <a:lnTo>
                    <a:pt x="10271" y="4659"/>
                  </a:lnTo>
                  <a:lnTo>
                    <a:pt x="10051" y="4439"/>
                  </a:lnTo>
                  <a:lnTo>
                    <a:pt x="9794" y="4255"/>
                  </a:lnTo>
                  <a:lnTo>
                    <a:pt x="9537" y="4108"/>
                  </a:lnTo>
                  <a:lnTo>
                    <a:pt x="9244" y="3998"/>
                  </a:lnTo>
                  <a:lnTo>
                    <a:pt x="8950" y="3962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51" name="Shape 351"/>
            <p:cNvSpPr/>
            <p:nvPr/>
          </p:nvSpPr>
          <p:spPr>
            <a:xfrm>
              <a:off x="6385050" y="4208725"/>
              <a:ext cx="422775" cy="298975"/>
            </a:xfrm>
            <a:custGeom>
              <a:avLst/>
              <a:gdLst/>
              <a:ahLst/>
              <a:cxnLst/>
              <a:rect l="0" t="0" r="0" b="0"/>
              <a:pathLst>
                <a:path w="16911" h="11959" extrusionOk="0">
                  <a:moveTo>
                    <a:pt x="12215" y="8951"/>
                  </a:moveTo>
                  <a:lnTo>
                    <a:pt x="12032" y="9098"/>
                  </a:lnTo>
                  <a:lnTo>
                    <a:pt x="11848" y="9244"/>
                  </a:lnTo>
                  <a:lnTo>
                    <a:pt x="11408" y="9538"/>
                  </a:lnTo>
                  <a:lnTo>
                    <a:pt x="11005" y="9685"/>
                  </a:lnTo>
                  <a:lnTo>
                    <a:pt x="10638" y="9868"/>
                  </a:lnTo>
                  <a:lnTo>
                    <a:pt x="10124" y="10051"/>
                  </a:lnTo>
                  <a:lnTo>
                    <a:pt x="9977" y="10125"/>
                  </a:lnTo>
                  <a:lnTo>
                    <a:pt x="9794" y="10161"/>
                  </a:lnTo>
                  <a:lnTo>
                    <a:pt x="9904" y="9978"/>
                  </a:lnTo>
                  <a:lnTo>
                    <a:pt x="10051" y="9795"/>
                  </a:lnTo>
                  <a:lnTo>
                    <a:pt x="10344" y="9758"/>
                  </a:lnTo>
                  <a:lnTo>
                    <a:pt x="10601" y="9648"/>
                  </a:lnTo>
                  <a:lnTo>
                    <a:pt x="10858" y="9538"/>
                  </a:lnTo>
                  <a:lnTo>
                    <a:pt x="11115" y="9354"/>
                  </a:lnTo>
                  <a:lnTo>
                    <a:pt x="11335" y="9171"/>
                  </a:lnTo>
                  <a:lnTo>
                    <a:pt x="11371" y="9061"/>
                  </a:lnTo>
                  <a:lnTo>
                    <a:pt x="11445" y="9061"/>
                  </a:lnTo>
                  <a:lnTo>
                    <a:pt x="11481" y="9024"/>
                  </a:lnTo>
                  <a:lnTo>
                    <a:pt x="11848" y="8951"/>
                  </a:lnTo>
                  <a:close/>
                  <a:moveTo>
                    <a:pt x="12619" y="8988"/>
                  </a:moveTo>
                  <a:lnTo>
                    <a:pt x="12839" y="9061"/>
                  </a:lnTo>
                  <a:lnTo>
                    <a:pt x="12839" y="9171"/>
                  </a:lnTo>
                  <a:lnTo>
                    <a:pt x="12215" y="9685"/>
                  </a:lnTo>
                  <a:lnTo>
                    <a:pt x="11518" y="10125"/>
                  </a:lnTo>
                  <a:lnTo>
                    <a:pt x="11115" y="10345"/>
                  </a:lnTo>
                  <a:lnTo>
                    <a:pt x="10711" y="10528"/>
                  </a:lnTo>
                  <a:lnTo>
                    <a:pt x="10308" y="10712"/>
                  </a:lnTo>
                  <a:lnTo>
                    <a:pt x="9904" y="10932"/>
                  </a:lnTo>
                  <a:lnTo>
                    <a:pt x="9831" y="10822"/>
                  </a:lnTo>
                  <a:lnTo>
                    <a:pt x="9794" y="10712"/>
                  </a:lnTo>
                  <a:lnTo>
                    <a:pt x="9757" y="10455"/>
                  </a:lnTo>
                  <a:lnTo>
                    <a:pt x="9904" y="10455"/>
                  </a:lnTo>
                  <a:lnTo>
                    <a:pt x="10051" y="10381"/>
                  </a:lnTo>
                  <a:lnTo>
                    <a:pt x="10344" y="10271"/>
                  </a:lnTo>
                  <a:lnTo>
                    <a:pt x="11078" y="10015"/>
                  </a:lnTo>
                  <a:lnTo>
                    <a:pt x="11481" y="9831"/>
                  </a:lnTo>
                  <a:lnTo>
                    <a:pt x="11922" y="9611"/>
                  </a:lnTo>
                  <a:lnTo>
                    <a:pt x="12288" y="9318"/>
                  </a:lnTo>
                  <a:lnTo>
                    <a:pt x="12435" y="9171"/>
                  </a:lnTo>
                  <a:lnTo>
                    <a:pt x="12619" y="8988"/>
                  </a:lnTo>
                  <a:close/>
                  <a:moveTo>
                    <a:pt x="9464" y="514"/>
                  </a:moveTo>
                  <a:lnTo>
                    <a:pt x="9721" y="551"/>
                  </a:lnTo>
                  <a:lnTo>
                    <a:pt x="9941" y="588"/>
                  </a:lnTo>
                  <a:lnTo>
                    <a:pt x="10161" y="661"/>
                  </a:lnTo>
                  <a:lnTo>
                    <a:pt x="10344" y="771"/>
                  </a:lnTo>
                  <a:lnTo>
                    <a:pt x="10491" y="918"/>
                  </a:lnTo>
                  <a:lnTo>
                    <a:pt x="10564" y="1101"/>
                  </a:lnTo>
                  <a:lnTo>
                    <a:pt x="10601" y="1101"/>
                  </a:lnTo>
                  <a:lnTo>
                    <a:pt x="10528" y="1211"/>
                  </a:lnTo>
                  <a:lnTo>
                    <a:pt x="10528" y="1321"/>
                  </a:lnTo>
                  <a:lnTo>
                    <a:pt x="10564" y="1615"/>
                  </a:lnTo>
                  <a:lnTo>
                    <a:pt x="10638" y="1871"/>
                  </a:lnTo>
                  <a:lnTo>
                    <a:pt x="10748" y="2091"/>
                  </a:lnTo>
                  <a:lnTo>
                    <a:pt x="10931" y="2348"/>
                  </a:lnTo>
                  <a:lnTo>
                    <a:pt x="11005" y="2495"/>
                  </a:lnTo>
                  <a:lnTo>
                    <a:pt x="11041" y="2678"/>
                  </a:lnTo>
                  <a:lnTo>
                    <a:pt x="11041" y="2752"/>
                  </a:lnTo>
                  <a:lnTo>
                    <a:pt x="11005" y="2788"/>
                  </a:lnTo>
                  <a:lnTo>
                    <a:pt x="10931" y="2788"/>
                  </a:lnTo>
                  <a:lnTo>
                    <a:pt x="10858" y="2752"/>
                  </a:lnTo>
                  <a:lnTo>
                    <a:pt x="10784" y="2642"/>
                  </a:lnTo>
                  <a:lnTo>
                    <a:pt x="10674" y="2312"/>
                  </a:lnTo>
                  <a:lnTo>
                    <a:pt x="10601" y="2128"/>
                  </a:lnTo>
                  <a:lnTo>
                    <a:pt x="10491" y="1981"/>
                  </a:lnTo>
                  <a:lnTo>
                    <a:pt x="10381" y="1798"/>
                  </a:lnTo>
                  <a:lnTo>
                    <a:pt x="10234" y="1651"/>
                  </a:lnTo>
                  <a:lnTo>
                    <a:pt x="10088" y="1541"/>
                  </a:lnTo>
                  <a:lnTo>
                    <a:pt x="9904" y="1431"/>
                  </a:lnTo>
                  <a:lnTo>
                    <a:pt x="9721" y="1358"/>
                  </a:lnTo>
                  <a:lnTo>
                    <a:pt x="9537" y="1321"/>
                  </a:lnTo>
                  <a:lnTo>
                    <a:pt x="9134" y="1321"/>
                  </a:lnTo>
                  <a:lnTo>
                    <a:pt x="8950" y="1358"/>
                  </a:lnTo>
                  <a:lnTo>
                    <a:pt x="8767" y="1431"/>
                  </a:lnTo>
                  <a:lnTo>
                    <a:pt x="8694" y="1468"/>
                  </a:lnTo>
                  <a:lnTo>
                    <a:pt x="8657" y="1505"/>
                  </a:lnTo>
                  <a:lnTo>
                    <a:pt x="8694" y="1615"/>
                  </a:lnTo>
                  <a:lnTo>
                    <a:pt x="8767" y="1688"/>
                  </a:lnTo>
                  <a:lnTo>
                    <a:pt x="8804" y="1725"/>
                  </a:lnTo>
                  <a:lnTo>
                    <a:pt x="8877" y="1725"/>
                  </a:lnTo>
                  <a:lnTo>
                    <a:pt x="9097" y="1688"/>
                  </a:lnTo>
                  <a:lnTo>
                    <a:pt x="9281" y="1688"/>
                  </a:lnTo>
                  <a:lnTo>
                    <a:pt x="9501" y="1725"/>
                  </a:lnTo>
                  <a:lnTo>
                    <a:pt x="9684" y="1798"/>
                  </a:lnTo>
                  <a:lnTo>
                    <a:pt x="9867" y="1871"/>
                  </a:lnTo>
                  <a:lnTo>
                    <a:pt x="10014" y="2018"/>
                  </a:lnTo>
                  <a:lnTo>
                    <a:pt x="10161" y="2165"/>
                  </a:lnTo>
                  <a:lnTo>
                    <a:pt x="10271" y="2348"/>
                  </a:lnTo>
                  <a:lnTo>
                    <a:pt x="10418" y="2788"/>
                  </a:lnTo>
                  <a:lnTo>
                    <a:pt x="10528" y="2972"/>
                  </a:lnTo>
                  <a:lnTo>
                    <a:pt x="10638" y="3119"/>
                  </a:lnTo>
                  <a:lnTo>
                    <a:pt x="10528" y="3192"/>
                  </a:lnTo>
                  <a:lnTo>
                    <a:pt x="10308" y="3375"/>
                  </a:lnTo>
                  <a:lnTo>
                    <a:pt x="10088" y="3595"/>
                  </a:lnTo>
                  <a:lnTo>
                    <a:pt x="9904" y="3816"/>
                  </a:lnTo>
                  <a:lnTo>
                    <a:pt x="9794" y="4072"/>
                  </a:lnTo>
                  <a:lnTo>
                    <a:pt x="9721" y="4292"/>
                  </a:lnTo>
                  <a:lnTo>
                    <a:pt x="9684" y="4512"/>
                  </a:lnTo>
                  <a:lnTo>
                    <a:pt x="9721" y="4733"/>
                  </a:lnTo>
                  <a:lnTo>
                    <a:pt x="9757" y="4953"/>
                  </a:lnTo>
                  <a:lnTo>
                    <a:pt x="9867" y="5136"/>
                  </a:lnTo>
                  <a:lnTo>
                    <a:pt x="10014" y="5283"/>
                  </a:lnTo>
                  <a:lnTo>
                    <a:pt x="10198" y="5429"/>
                  </a:lnTo>
                  <a:lnTo>
                    <a:pt x="10418" y="5503"/>
                  </a:lnTo>
                  <a:lnTo>
                    <a:pt x="10638" y="5576"/>
                  </a:lnTo>
                  <a:lnTo>
                    <a:pt x="10895" y="5540"/>
                  </a:lnTo>
                  <a:lnTo>
                    <a:pt x="11151" y="5503"/>
                  </a:lnTo>
                  <a:lnTo>
                    <a:pt x="11371" y="5393"/>
                  </a:lnTo>
                  <a:lnTo>
                    <a:pt x="12032" y="5063"/>
                  </a:lnTo>
                  <a:lnTo>
                    <a:pt x="12692" y="4659"/>
                  </a:lnTo>
                  <a:lnTo>
                    <a:pt x="12729" y="4586"/>
                  </a:lnTo>
                  <a:lnTo>
                    <a:pt x="12765" y="4512"/>
                  </a:lnTo>
                  <a:lnTo>
                    <a:pt x="12765" y="4439"/>
                  </a:lnTo>
                  <a:lnTo>
                    <a:pt x="12729" y="4402"/>
                  </a:lnTo>
                  <a:lnTo>
                    <a:pt x="12692" y="4329"/>
                  </a:lnTo>
                  <a:lnTo>
                    <a:pt x="12619" y="4292"/>
                  </a:lnTo>
                  <a:lnTo>
                    <a:pt x="12472" y="4292"/>
                  </a:lnTo>
                  <a:lnTo>
                    <a:pt x="12032" y="4549"/>
                  </a:lnTo>
                  <a:lnTo>
                    <a:pt x="11591" y="4843"/>
                  </a:lnTo>
                  <a:lnTo>
                    <a:pt x="11371" y="4953"/>
                  </a:lnTo>
                  <a:lnTo>
                    <a:pt x="11151" y="5063"/>
                  </a:lnTo>
                  <a:lnTo>
                    <a:pt x="10895" y="5136"/>
                  </a:lnTo>
                  <a:lnTo>
                    <a:pt x="10528" y="5136"/>
                  </a:lnTo>
                  <a:lnTo>
                    <a:pt x="10418" y="5099"/>
                  </a:lnTo>
                  <a:lnTo>
                    <a:pt x="10308" y="5026"/>
                  </a:lnTo>
                  <a:lnTo>
                    <a:pt x="10234" y="4953"/>
                  </a:lnTo>
                  <a:lnTo>
                    <a:pt x="10161" y="4843"/>
                  </a:lnTo>
                  <a:lnTo>
                    <a:pt x="10124" y="4733"/>
                  </a:lnTo>
                  <a:lnTo>
                    <a:pt x="10088" y="4476"/>
                  </a:lnTo>
                  <a:lnTo>
                    <a:pt x="10124" y="4366"/>
                  </a:lnTo>
                  <a:lnTo>
                    <a:pt x="10161" y="4219"/>
                  </a:lnTo>
                  <a:lnTo>
                    <a:pt x="10271" y="3999"/>
                  </a:lnTo>
                  <a:lnTo>
                    <a:pt x="10454" y="3816"/>
                  </a:lnTo>
                  <a:lnTo>
                    <a:pt x="10674" y="3632"/>
                  </a:lnTo>
                  <a:lnTo>
                    <a:pt x="10968" y="3375"/>
                  </a:lnTo>
                  <a:lnTo>
                    <a:pt x="11225" y="3119"/>
                  </a:lnTo>
                  <a:lnTo>
                    <a:pt x="11335" y="2972"/>
                  </a:lnTo>
                  <a:lnTo>
                    <a:pt x="11408" y="2825"/>
                  </a:lnTo>
                  <a:lnTo>
                    <a:pt x="11408" y="2642"/>
                  </a:lnTo>
                  <a:lnTo>
                    <a:pt x="11408" y="2422"/>
                  </a:lnTo>
                  <a:lnTo>
                    <a:pt x="11335" y="2275"/>
                  </a:lnTo>
                  <a:lnTo>
                    <a:pt x="11261" y="2165"/>
                  </a:lnTo>
                  <a:lnTo>
                    <a:pt x="11078" y="1871"/>
                  </a:lnTo>
                  <a:lnTo>
                    <a:pt x="10895" y="1578"/>
                  </a:lnTo>
                  <a:lnTo>
                    <a:pt x="10821" y="1431"/>
                  </a:lnTo>
                  <a:lnTo>
                    <a:pt x="10821" y="1284"/>
                  </a:lnTo>
                  <a:lnTo>
                    <a:pt x="10895" y="1248"/>
                  </a:lnTo>
                  <a:lnTo>
                    <a:pt x="11298" y="1138"/>
                  </a:lnTo>
                  <a:lnTo>
                    <a:pt x="11702" y="1028"/>
                  </a:lnTo>
                  <a:lnTo>
                    <a:pt x="12142" y="954"/>
                  </a:lnTo>
                  <a:lnTo>
                    <a:pt x="12582" y="918"/>
                  </a:lnTo>
                  <a:lnTo>
                    <a:pt x="12802" y="954"/>
                  </a:lnTo>
                  <a:lnTo>
                    <a:pt x="13022" y="1028"/>
                  </a:lnTo>
                  <a:lnTo>
                    <a:pt x="13205" y="1101"/>
                  </a:lnTo>
                  <a:lnTo>
                    <a:pt x="13352" y="1211"/>
                  </a:lnTo>
                  <a:lnTo>
                    <a:pt x="13499" y="1358"/>
                  </a:lnTo>
                  <a:lnTo>
                    <a:pt x="13609" y="1505"/>
                  </a:lnTo>
                  <a:lnTo>
                    <a:pt x="13829" y="1908"/>
                  </a:lnTo>
                  <a:lnTo>
                    <a:pt x="14012" y="2202"/>
                  </a:lnTo>
                  <a:lnTo>
                    <a:pt x="13866" y="2422"/>
                  </a:lnTo>
                  <a:lnTo>
                    <a:pt x="13682" y="2568"/>
                  </a:lnTo>
                  <a:lnTo>
                    <a:pt x="13499" y="2678"/>
                  </a:lnTo>
                  <a:lnTo>
                    <a:pt x="13279" y="2788"/>
                  </a:lnTo>
                  <a:lnTo>
                    <a:pt x="12839" y="2935"/>
                  </a:lnTo>
                  <a:lnTo>
                    <a:pt x="12362" y="3082"/>
                  </a:lnTo>
                  <a:lnTo>
                    <a:pt x="11995" y="3229"/>
                  </a:lnTo>
                  <a:lnTo>
                    <a:pt x="11518" y="3449"/>
                  </a:lnTo>
                  <a:lnTo>
                    <a:pt x="11298" y="3559"/>
                  </a:lnTo>
                  <a:lnTo>
                    <a:pt x="11151" y="3742"/>
                  </a:lnTo>
                  <a:lnTo>
                    <a:pt x="11041" y="3889"/>
                  </a:lnTo>
                  <a:lnTo>
                    <a:pt x="11005" y="3999"/>
                  </a:lnTo>
                  <a:lnTo>
                    <a:pt x="11005" y="4109"/>
                  </a:lnTo>
                  <a:lnTo>
                    <a:pt x="11005" y="4182"/>
                  </a:lnTo>
                  <a:lnTo>
                    <a:pt x="11041" y="4256"/>
                  </a:lnTo>
                  <a:lnTo>
                    <a:pt x="11115" y="4292"/>
                  </a:lnTo>
                  <a:lnTo>
                    <a:pt x="11335" y="4292"/>
                  </a:lnTo>
                  <a:lnTo>
                    <a:pt x="11371" y="4219"/>
                  </a:lnTo>
                  <a:lnTo>
                    <a:pt x="11408" y="4146"/>
                  </a:lnTo>
                  <a:lnTo>
                    <a:pt x="11445" y="4072"/>
                  </a:lnTo>
                  <a:lnTo>
                    <a:pt x="11555" y="3962"/>
                  </a:lnTo>
                  <a:lnTo>
                    <a:pt x="11775" y="3816"/>
                  </a:lnTo>
                  <a:lnTo>
                    <a:pt x="12068" y="3669"/>
                  </a:lnTo>
                  <a:lnTo>
                    <a:pt x="12288" y="3595"/>
                  </a:lnTo>
                  <a:lnTo>
                    <a:pt x="12802" y="3412"/>
                  </a:lnTo>
                  <a:lnTo>
                    <a:pt x="13279" y="3229"/>
                  </a:lnTo>
                  <a:lnTo>
                    <a:pt x="13572" y="3119"/>
                  </a:lnTo>
                  <a:lnTo>
                    <a:pt x="13866" y="2972"/>
                  </a:lnTo>
                  <a:lnTo>
                    <a:pt x="14086" y="2752"/>
                  </a:lnTo>
                  <a:lnTo>
                    <a:pt x="14159" y="2642"/>
                  </a:lnTo>
                  <a:lnTo>
                    <a:pt x="14233" y="2495"/>
                  </a:lnTo>
                  <a:lnTo>
                    <a:pt x="14306" y="2568"/>
                  </a:lnTo>
                  <a:lnTo>
                    <a:pt x="14489" y="2715"/>
                  </a:lnTo>
                  <a:lnTo>
                    <a:pt x="14673" y="2788"/>
                  </a:lnTo>
                  <a:lnTo>
                    <a:pt x="14893" y="2898"/>
                  </a:lnTo>
                  <a:lnTo>
                    <a:pt x="15076" y="3009"/>
                  </a:lnTo>
                  <a:lnTo>
                    <a:pt x="15296" y="3192"/>
                  </a:lnTo>
                  <a:lnTo>
                    <a:pt x="15480" y="3449"/>
                  </a:lnTo>
                  <a:lnTo>
                    <a:pt x="15626" y="3705"/>
                  </a:lnTo>
                  <a:lnTo>
                    <a:pt x="15700" y="3999"/>
                  </a:lnTo>
                  <a:lnTo>
                    <a:pt x="15480" y="4366"/>
                  </a:lnTo>
                  <a:lnTo>
                    <a:pt x="15370" y="4549"/>
                  </a:lnTo>
                  <a:lnTo>
                    <a:pt x="15186" y="4696"/>
                  </a:lnTo>
                  <a:lnTo>
                    <a:pt x="14966" y="4879"/>
                  </a:lnTo>
                  <a:lnTo>
                    <a:pt x="14709" y="5063"/>
                  </a:lnTo>
                  <a:lnTo>
                    <a:pt x="14416" y="5173"/>
                  </a:lnTo>
                  <a:lnTo>
                    <a:pt x="14123" y="5283"/>
                  </a:lnTo>
                  <a:lnTo>
                    <a:pt x="13572" y="5429"/>
                  </a:lnTo>
                  <a:lnTo>
                    <a:pt x="13022" y="5613"/>
                  </a:lnTo>
                  <a:lnTo>
                    <a:pt x="12765" y="5723"/>
                  </a:lnTo>
                  <a:lnTo>
                    <a:pt x="12509" y="5870"/>
                  </a:lnTo>
                  <a:lnTo>
                    <a:pt x="12288" y="6016"/>
                  </a:lnTo>
                  <a:lnTo>
                    <a:pt x="12105" y="6236"/>
                  </a:lnTo>
                  <a:lnTo>
                    <a:pt x="11958" y="6420"/>
                  </a:lnTo>
                  <a:lnTo>
                    <a:pt x="11922" y="6640"/>
                  </a:lnTo>
                  <a:lnTo>
                    <a:pt x="11922" y="6823"/>
                  </a:lnTo>
                  <a:lnTo>
                    <a:pt x="11958" y="7007"/>
                  </a:lnTo>
                  <a:lnTo>
                    <a:pt x="12032" y="7154"/>
                  </a:lnTo>
                  <a:lnTo>
                    <a:pt x="12178" y="7300"/>
                  </a:lnTo>
                  <a:lnTo>
                    <a:pt x="12325" y="7410"/>
                  </a:lnTo>
                  <a:lnTo>
                    <a:pt x="12545" y="7520"/>
                  </a:lnTo>
                  <a:lnTo>
                    <a:pt x="12765" y="7557"/>
                  </a:lnTo>
                  <a:lnTo>
                    <a:pt x="12985" y="7557"/>
                  </a:lnTo>
                  <a:lnTo>
                    <a:pt x="13205" y="7520"/>
                  </a:lnTo>
                  <a:lnTo>
                    <a:pt x="13426" y="7484"/>
                  </a:lnTo>
                  <a:lnTo>
                    <a:pt x="13682" y="7410"/>
                  </a:lnTo>
                  <a:lnTo>
                    <a:pt x="13976" y="7300"/>
                  </a:lnTo>
                  <a:lnTo>
                    <a:pt x="14196" y="7154"/>
                  </a:lnTo>
                  <a:lnTo>
                    <a:pt x="14306" y="7043"/>
                  </a:lnTo>
                  <a:lnTo>
                    <a:pt x="14343" y="6970"/>
                  </a:lnTo>
                  <a:lnTo>
                    <a:pt x="14379" y="6823"/>
                  </a:lnTo>
                  <a:lnTo>
                    <a:pt x="14343" y="6787"/>
                  </a:lnTo>
                  <a:lnTo>
                    <a:pt x="14269" y="6750"/>
                  </a:lnTo>
                  <a:lnTo>
                    <a:pt x="14086" y="6750"/>
                  </a:lnTo>
                  <a:lnTo>
                    <a:pt x="13902" y="6823"/>
                  </a:lnTo>
                  <a:lnTo>
                    <a:pt x="13536" y="6970"/>
                  </a:lnTo>
                  <a:lnTo>
                    <a:pt x="13316" y="7043"/>
                  </a:lnTo>
                  <a:lnTo>
                    <a:pt x="13095" y="7080"/>
                  </a:lnTo>
                  <a:lnTo>
                    <a:pt x="12655" y="7080"/>
                  </a:lnTo>
                  <a:lnTo>
                    <a:pt x="12509" y="7007"/>
                  </a:lnTo>
                  <a:lnTo>
                    <a:pt x="12435" y="6933"/>
                  </a:lnTo>
                  <a:lnTo>
                    <a:pt x="12362" y="6823"/>
                  </a:lnTo>
                  <a:lnTo>
                    <a:pt x="12362" y="6713"/>
                  </a:lnTo>
                  <a:lnTo>
                    <a:pt x="12398" y="6603"/>
                  </a:lnTo>
                  <a:lnTo>
                    <a:pt x="12472" y="6493"/>
                  </a:lnTo>
                  <a:lnTo>
                    <a:pt x="12655" y="6310"/>
                  </a:lnTo>
                  <a:lnTo>
                    <a:pt x="12875" y="6163"/>
                  </a:lnTo>
                  <a:lnTo>
                    <a:pt x="13132" y="6053"/>
                  </a:lnTo>
                  <a:lnTo>
                    <a:pt x="13609" y="5906"/>
                  </a:lnTo>
                  <a:lnTo>
                    <a:pt x="14453" y="5613"/>
                  </a:lnTo>
                  <a:lnTo>
                    <a:pt x="14893" y="5429"/>
                  </a:lnTo>
                  <a:lnTo>
                    <a:pt x="15076" y="5319"/>
                  </a:lnTo>
                  <a:lnTo>
                    <a:pt x="15260" y="5173"/>
                  </a:lnTo>
                  <a:lnTo>
                    <a:pt x="15516" y="4953"/>
                  </a:lnTo>
                  <a:lnTo>
                    <a:pt x="15736" y="4659"/>
                  </a:lnTo>
                  <a:lnTo>
                    <a:pt x="15736" y="4696"/>
                  </a:lnTo>
                  <a:lnTo>
                    <a:pt x="15700" y="4806"/>
                  </a:lnTo>
                  <a:lnTo>
                    <a:pt x="15773" y="4916"/>
                  </a:lnTo>
                  <a:lnTo>
                    <a:pt x="15847" y="4989"/>
                  </a:lnTo>
                  <a:lnTo>
                    <a:pt x="15957" y="5026"/>
                  </a:lnTo>
                  <a:lnTo>
                    <a:pt x="16103" y="5063"/>
                  </a:lnTo>
                  <a:lnTo>
                    <a:pt x="16177" y="5099"/>
                  </a:lnTo>
                  <a:lnTo>
                    <a:pt x="16250" y="5209"/>
                  </a:lnTo>
                  <a:lnTo>
                    <a:pt x="16323" y="5356"/>
                  </a:lnTo>
                  <a:lnTo>
                    <a:pt x="16140" y="5393"/>
                  </a:lnTo>
                  <a:lnTo>
                    <a:pt x="15920" y="5466"/>
                  </a:lnTo>
                  <a:lnTo>
                    <a:pt x="15553" y="5650"/>
                  </a:lnTo>
                  <a:lnTo>
                    <a:pt x="15003" y="5833"/>
                  </a:lnTo>
                  <a:lnTo>
                    <a:pt x="14783" y="5906"/>
                  </a:lnTo>
                  <a:lnTo>
                    <a:pt x="14709" y="5980"/>
                  </a:lnTo>
                  <a:lnTo>
                    <a:pt x="14636" y="6090"/>
                  </a:lnTo>
                  <a:lnTo>
                    <a:pt x="14599" y="6163"/>
                  </a:lnTo>
                  <a:lnTo>
                    <a:pt x="14673" y="6273"/>
                  </a:lnTo>
                  <a:lnTo>
                    <a:pt x="14783" y="6310"/>
                  </a:lnTo>
                  <a:lnTo>
                    <a:pt x="14893" y="6310"/>
                  </a:lnTo>
                  <a:lnTo>
                    <a:pt x="15150" y="6273"/>
                  </a:lnTo>
                  <a:lnTo>
                    <a:pt x="15406" y="6163"/>
                  </a:lnTo>
                  <a:lnTo>
                    <a:pt x="15626" y="6053"/>
                  </a:lnTo>
                  <a:lnTo>
                    <a:pt x="16030" y="5870"/>
                  </a:lnTo>
                  <a:lnTo>
                    <a:pt x="16213" y="5723"/>
                  </a:lnTo>
                  <a:lnTo>
                    <a:pt x="16397" y="5576"/>
                  </a:lnTo>
                  <a:lnTo>
                    <a:pt x="16397" y="5833"/>
                  </a:lnTo>
                  <a:lnTo>
                    <a:pt x="16397" y="6090"/>
                  </a:lnTo>
                  <a:lnTo>
                    <a:pt x="16397" y="6493"/>
                  </a:lnTo>
                  <a:lnTo>
                    <a:pt x="16397" y="6567"/>
                  </a:lnTo>
                  <a:lnTo>
                    <a:pt x="16323" y="6603"/>
                  </a:lnTo>
                  <a:lnTo>
                    <a:pt x="16177" y="6933"/>
                  </a:lnTo>
                  <a:lnTo>
                    <a:pt x="16067" y="7264"/>
                  </a:lnTo>
                  <a:lnTo>
                    <a:pt x="15076" y="7264"/>
                  </a:lnTo>
                  <a:lnTo>
                    <a:pt x="14783" y="7300"/>
                  </a:lnTo>
                  <a:lnTo>
                    <a:pt x="14526" y="7410"/>
                  </a:lnTo>
                  <a:lnTo>
                    <a:pt x="14343" y="7594"/>
                  </a:lnTo>
                  <a:lnTo>
                    <a:pt x="14196" y="7814"/>
                  </a:lnTo>
                  <a:lnTo>
                    <a:pt x="14086" y="8034"/>
                  </a:lnTo>
                  <a:lnTo>
                    <a:pt x="14049" y="8181"/>
                  </a:lnTo>
                  <a:lnTo>
                    <a:pt x="14012" y="8327"/>
                  </a:lnTo>
                  <a:lnTo>
                    <a:pt x="14049" y="8584"/>
                  </a:lnTo>
                  <a:lnTo>
                    <a:pt x="14159" y="8841"/>
                  </a:lnTo>
                  <a:lnTo>
                    <a:pt x="14306" y="9098"/>
                  </a:lnTo>
                  <a:lnTo>
                    <a:pt x="14489" y="9318"/>
                  </a:lnTo>
                  <a:lnTo>
                    <a:pt x="14673" y="9538"/>
                  </a:lnTo>
                  <a:lnTo>
                    <a:pt x="14856" y="9758"/>
                  </a:lnTo>
                  <a:lnTo>
                    <a:pt x="15003" y="9831"/>
                  </a:lnTo>
                  <a:lnTo>
                    <a:pt x="15150" y="9868"/>
                  </a:lnTo>
                  <a:lnTo>
                    <a:pt x="15223" y="9831"/>
                  </a:lnTo>
                  <a:lnTo>
                    <a:pt x="15260" y="9758"/>
                  </a:lnTo>
                  <a:lnTo>
                    <a:pt x="15260" y="9685"/>
                  </a:lnTo>
                  <a:lnTo>
                    <a:pt x="15260" y="9574"/>
                  </a:lnTo>
                  <a:lnTo>
                    <a:pt x="15150" y="9428"/>
                  </a:lnTo>
                  <a:lnTo>
                    <a:pt x="14893" y="9134"/>
                  </a:lnTo>
                  <a:lnTo>
                    <a:pt x="14709" y="8951"/>
                  </a:lnTo>
                  <a:lnTo>
                    <a:pt x="14563" y="8731"/>
                  </a:lnTo>
                  <a:lnTo>
                    <a:pt x="14489" y="8511"/>
                  </a:lnTo>
                  <a:lnTo>
                    <a:pt x="14453" y="8364"/>
                  </a:lnTo>
                  <a:lnTo>
                    <a:pt x="14453" y="8254"/>
                  </a:lnTo>
                  <a:lnTo>
                    <a:pt x="14489" y="8107"/>
                  </a:lnTo>
                  <a:lnTo>
                    <a:pt x="14563" y="7997"/>
                  </a:lnTo>
                  <a:lnTo>
                    <a:pt x="14673" y="7850"/>
                  </a:lnTo>
                  <a:lnTo>
                    <a:pt x="14893" y="7740"/>
                  </a:lnTo>
                  <a:lnTo>
                    <a:pt x="15113" y="7667"/>
                  </a:lnTo>
                  <a:lnTo>
                    <a:pt x="15333" y="7630"/>
                  </a:lnTo>
                  <a:lnTo>
                    <a:pt x="16103" y="7630"/>
                  </a:lnTo>
                  <a:lnTo>
                    <a:pt x="15993" y="7850"/>
                  </a:lnTo>
                  <a:lnTo>
                    <a:pt x="15957" y="7961"/>
                  </a:lnTo>
                  <a:lnTo>
                    <a:pt x="15993" y="8107"/>
                  </a:lnTo>
                  <a:lnTo>
                    <a:pt x="16030" y="8327"/>
                  </a:lnTo>
                  <a:lnTo>
                    <a:pt x="16030" y="8584"/>
                  </a:lnTo>
                  <a:lnTo>
                    <a:pt x="16030" y="8804"/>
                  </a:lnTo>
                  <a:lnTo>
                    <a:pt x="15993" y="9024"/>
                  </a:lnTo>
                  <a:lnTo>
                    <a:pt x="15920" y="8841"/>
                  </a:lnTo>
                  <a:lnTo>
                    <a:pt x="15847" y="8694"/>
                  </a:lnTo>
                  <a:lnTo>
                    <a:pt x="15736" y="8511"/>
                  </a:lnTo>
                  <a:lnTo>
                    <a:pt x="15590" y="8364"/>
                  </a:lnTo>
                  <a:lnTo>
                    <a:pt x="15516" y="8327"/>
                  </a:lnTo>
                  <a:lnTo>
                    <a:pt x="15370" y="8327"/>
                  </a:lnTo>
                  <a:lnTo>
                    <a:pt x="15296" y="8364"/>
                  </a:lnTo>
                  <a:lnTo>
                    <a:pt x="15260" y="8437"/>
                  </a:lnTo>
                  <a:lnTo>
                    <a:pt x="15260" y="8511"/>
                  </a:lnTo>
                  <a:lnTo>
                    <a:pt x="15260" y="8584"/>
                  </a:lnTo>
                  <a:lnTo>
                    <a:pt x="15296" y="8657"/>
                  </a:lnTo>
                  <a:lnTo>
                    <a:pt x="15480" y="8914"/>
                  </a:lnTo>
                  <a:lnTo>
                    <a:pt x="15590" y="9171"/>
                  </a:lnTo>
                  <a:lnTo>
                    <a:pt x="15626" y="9464"/>
                  </a:lnTo>
                  <a:lnTo>
                    <a:pt x="15590" y="9795"/>
                  </a:lnTo>
                  <a:lnTo>
                    <a:pt x="15590" y="9868"/>
                  </a:lnTo>
                  <a:lnTo>
                    <a:pt x="15626" y="9978"/>
                  </a:lnTo>
                  <a:lnTo>
                    <a:pt x="15370" y="10308"/>
                  </a:lnTo>
                  <a:lnTo>
                    <a:pt x="15040" y="10638"/>
                  </a:lnTo>
                  <a:lnTo>
                    <a:pt x="14893" y="10748"/>
                  </a:lnTo>
                  <a:lnTo>
                    <a:pt x="14673" y="10895"/>
                  </a:lnTo>
                  <a:lnTo>
                    <a:pt x="14269" y="11042"/>
                  </a:lnTo>
                  <a:lnTo>
                    <a:pt x="14306" y="10968"/>
                  </a:lnTo>
                  <a:lnTo>
                    <a:pt x="14343" y="10638"/>
                  </a:lnTo>
                  <a:lnTo>
                    <a:pt x="14306" y="10345"/>
                  </a:lnTo>
                  <a:lnTo>
                    <a:pt x="14233" y="10015"/>
                  </a:lnTo>
                  <a:lnTo>
                    <a:pt x="14086" y="9721"/>
                  </a:lnTo>
                  <a:lnTo>
                    <a:pt x="13902" y="9428"/>
                  </a:lnTo>
                  <a:lnTo>
                    <a:pt x="13682" y="9171"/>
                  </a:lnTo>
                  <a:lnTo>
                    <a:pt x="13499" y="9024"/>
                  </a:lnTo>
                  <a:lnTo>
                    <a:pt x="13426" y="8914"/>
                  </a:lnTo>
                  <a:lnTo>
                    <a:pt x="13352" y="8841"/>
                  </a:lnTo>
                  <a:lnTo>
                    <a:pt x="13169" y="8841"/>
                  </a:lnTo>
                  <a:lnTo>
                    <a:pt x="12839" y="8694"/>
                  </a:lnTo>
                  <a:lnTo>
                    <a:pt x="12875" y="8584"/>
                  </a:lnTo>
                  <a:lnTo>
                    <a:pt x="12875" y="8437"/>
                  </a:lnTo>
                  <a:lnTo>
                    <a:pt x="12875" y="8364"/>
                  </a:lnTo>
                  <a:lnTo>
                    <a:pt x="12839" y="8327"/>
                  </a:lnTo>
                  <a:lnTo>
                    <a:pt x="12765" y="8291"/>
                  </a:lnTo>
                  <a:lnTo>
                    <a:pt x="12655" y="8291"/>
                  </a:lnTo>
                  <a:lnTo>
                    <a:pt x="12582" y="8327"/>
                  </a:lnTo>
                  <a:lnTo>
                    <a:pt x="12545" y="8401"/>
                  </a:lnTo>
                  <a:lnTo>
                    <a:pt x="12472" y="8584"/>
                  </a:lnTo>
                  <a:lnTo>
                    <a:pt x="12252" y="8547"/>
                  </a:lnTo>
                  <a:lnTo>
                    <a:pt x="12032" y="8584"/>
                  </a:lnTo>
                  <a:lnTo>
                    <a:pt x="11812" y="8621"/>
                  </a:lnTo>
                  <a:lnTo>
                    <a:pt x="11628" y="8694"/>
                  </a:lnTo>
                  <a:lnTo>
                    <a:pt x="11555" y="8584"/>
                  </a:lnTo>
                  <a:lnTo>
                    <a:pt x="11445" y="8511"/>
                  </a:lnTo>
                  <a:lnTo>
                    <a:pt x="11261" y="8511"/>
                  </a:lnTo>
                  <a:lnTo>
                    <a:pt x="11188" y="8584"/>
                  </a:lnTo>
                  <a:lnTo>
                    <a:pt x="11115" y="8657"/>
                  </a:lnTo>
                  <a:lnTo>
                    <a:pt x="11041" y="8731"/>
                  </a:lnTo>
                  <a:lnTo>
                    <a:pt x="10895" y="8914"/>
                  </a:lnTo>
                  <a:lnTo>
                    <a:pt x="10748" y="9061"/>
                  </a:lnTo>
                  <a:lnTo>
                    <a:pt x="10454" y="9208"/>
                  </a:lnTo>
                  <a:lnTo>
                    <a:pt x="10124" y="9318"/>
                  </a:lnTo>
                  <a:lnTo>
                    <a:pt x="9794" y="9391"/>
                  </a:lnTo>
                  <a:lnTo>
                    <a:pt x="9464" y="9428"/>
                  </a:lnTo>
                  <a:lnTo>
                    <a:pt x="8767" y="9428"/>
                  </a:lnTo>
                  <a:lnTo>
                    <a:pt x="8327" y="9354"/>
                  </a:lnTo>
                  <a:lnTo>
                    <a:pt x="8180" y="9318"/>
                  </a:lnTo>
                  <a:lnTo>
                    <a:pt x="8143" y="9318"/>
                  </a:lnTo>
                  <a:lnTo>
                    <a:pt x="8143" y="9281"/>
                  </a:lnTo>
                  <a:lnTo>
                    <a:pt x="8143" y="9134"/>
                  </a:lnTo>
                  <a:lnTo>
                    <a:pt x="8033" y="9024"/>
                  </a:lnTo>
                  <a:lnTo>
                    <a:pt x="8290" y="8621"/>
                  </a:lnTo>
                  <a:lnTo>
                    <a:pt x="8547" y="8181"/>
                  </a:lnTo>
                  <a:lnTo>
                    <a:pt x="8767" y="7924"/>
                  </a:lnTo>
                  <a:lnTo>
                    <a:pt x="8987" y="7630"/>
                  </a:lnTo>
                  <a:lnTo>
                    <a:pt x="9244" y="7410"/>
                  </a:lnTo>
                  <a:lnTo>
                    <a:pt x="9501" y="7154"/>
                  </a:lnTo>
                  <a:lnTo>
                    <a:pt x="9794" y="6970"/>
                  </a:lnTo>
                  <a:lnTo>
                    <a:pt x="10088" y="6787"/>
                  </a:lnTo>
                  <a:lnTo>
                    <a:pt x="10234" y="6713"/>
                  </a:lnTo>
                  <a:lnTo>
                    <a:pt x="10418" y="6713"/>
                  </a:lnTo>
                  <a:lnTo>
                    <a:pt x="10491" y="6750"/>
                  </a:lnTo>
                  <a:lnTo>
                    <a:pt x="10528" y="6823"/>
                  </a:lnTo>
                  <a:lnTo>
                    <a:pt x="10528" y="6897"/>
                  </a:lnTo>
                  <a:lnTo>
                    <a:pt x="10528" y="7043"/>
                  </a:lnTo>
                  <a:lnTo>
                    <a:pt x="10454" y="7154"/>
                  </a:lnTo>
                  <a:lnTo>
                    <a:pt x="10308" y="7374"/>
                  </a:lnTo>
                  <a:lnTo>
                    <a:pt x="10051" y="7667"/>
                  </a:lnTo>
                  <a:lnTo>
                    <a:pt x="9757" y="7961"/>
                  </a:lnTo>
                  <a:lnTo>
                    <a:pt x="9501" y="8291"/>
                  </a:lnTo>
                  <a:lnTo>
                    <a:pt x="9281" y="8657"/>
                  </a:lnTo>
                  <a:lnTo>
                    <a:pt x="9281" y="8731"/>
                  </a:lnTo>
                  <a:lnTo>
                    <a:pt x="9317" y="8841"/>
                  </a:lnTo>
                  <a:lnTo>
                    <a:pt x="9391" y="8878"/>
                  </a:lnTo>
                  <a:lnTo>
                    <a:pt x="9501" y="8878"/>
                  </a:lnTo>
                  <a:lnTo>
                    <a:pt x="9721" y="8694"/>
                  </a:lnTo>
                  <a:lnTo>
                    <a:pt x="9941" y="8474"/>
                  </a:lnTo>
                  <a:lnTo>
                    <a:pt x="10271" y="7997"/>
                  </a:lnTo>
                  <a:lnTo>
                    <a:pt x="10601" y="7630"/>
                  </a:lnTo>
                  <a:lnTo>
                    <a:pt x="10748" y="7447"/>
                  </a:lnTo>
                  <a:lnTo>
                    <a:pt x="10858" y="7227"/>
                  </a:lnTo>
                  <a:lnTo>
                    <a:pt x="10895" y="7043"/>
                  </a:lnTo>
                  <a:lnTo>
                    <a:pt x="10895" y="6860"/>
                  </a:lnTo>
                  <a:lnTo>
                    <a:pt x="10858" y="6677"/>
                  </a:lnTo>
                  <a:lnTo>
                    <a:pt x="10784" y="6530"/>
                  </a:lnTo>
                  <a:lnTo>
                    <a:pt x="10674" y="6383"/>
                  </a:lnTo>
                  <a:lnTo>
                    <a:pt x="10491" y="6310"/>
                  </a:lnTo>
                  <a:lnTo>
                    <a:pt x="10344" y="6310"/>
                  </a:lnTo>
                  <a:lnTo>
                    <a:pt x="10124" y="6347"/>
                  </a:lnTo>
                  <a:lnTo>
                    <a:pt x="9904" y="6420"/>
                  </a:lnTo>
                  <a:lnTo>
                    <a:pt x="9684" y="6567"/>
                  </a:lnTo>
                  <a:lnTo>
                    <a:pt x="9281" y="6860"/>
                  </a:lnTo>
                  <a:lnTo>
                    <a:pt x="8914" y="7190"/>
                  </a:lnTo>
                  <a:lnTo>
                    <a:pt x="8584" y="7557"/>
                  </a:lnTo>
                  <a:lnTo>
                    <a:pt x="8290" y="7887"/>
                  </a:lnTo>
                  <a:lnTo>
                    <a:pt x="8033" y="8254"/>
                  </a:lnTo>
                  <a:lnTo>
                    <a:pt x="7850" y="8657"/>
                  </a:lnTo>
                  <a:lnTo>
                    <a:pt x="7777" y="8878"/>
                  </a:lnTo>
                  <a:lnTo>
                    <a:pt x="7740" y="9098"/>
                  </a:lnTo>
                  <a:lnTo>
                    <a:pt x="7703" y="9098"/>
                  </a:lnTo>
                  <a:lnTo>
                    <a:pt x="7667" y="9171"/>
                  </a:lnTo>
                  <a:lnTo>
                    <a:pt x="7556" y="9208"/>
                  </a:lnTo>
                  <a:lnTo>
                    <a:pt x="7300" y="9208"/>
                  </a:lnTo>
                  <a:lnTo>
                    <a:pt x="6823" y="9098"/>
                  </a:lnTo>
                  <a:lnTo>
                    <a:pt x="6236" y="9098"/>
                  </a:lnTo>
                  <a:lnTo>
                    <a:pt x="5686" y="9171"/>
                  </a:lnTo>
                  <a:lnTo>
                    <a:pt x="5612" y="9171"/>
                  </a:lnTo>
                  <a:lnTo>
                    <a:pt x="5612" y="8988"/>
                  </a:lnTo>
                  <a:lnTo>
                    <a:pt x="5612" y="8804"/>
                  </a:lnTo>
                  <a:lnTo>
                    <a:pt x="5686" y="8657"/>
                  </a:lnTo>
                  <a:lnTo>
                    <a:pt x="5759" y="8511"/>
                  </a:lnTo>
                  <a:lnTo>
                    <a:pt x="5869" y="8364"/>
                  </a:lnTo>
                  <a:lnTo>
                    <a:pt x="6016" y="8291"/>
                  </a:lnTo>
                  <a:lnTo>
                    <a:pt x="6163" y="8181"/>
                  </a:lnTo>
                  <a:lnTo>
                    <a:pt x="6383" y="8144"/>
                  </a:lnTo>
                  <a:lnTo>
                    <a:pt x="6749" y="8034"/>
                  </a:lnTo>
                  <a:lnTo>
                    <a:pt x="7080" y="7924"/>
                  </a:lnTo>
                  <a:lnTo>
                    <a:pt x="7410" y="7777"/>
                  </a:lnTo>
                  <a:lnTo>
                    <a:pt x="7703" y="7594"/>
                  </a:lnTo>
                  <a:lnTo>
                    <a:pt x="7960" y="7374"/>
                  </a:lnTo>
                  <a:lnTo>
                    <a:pt x="8217" y="7154"/>
                  </a:lnTo>
                  <a:lnTo>
                    <a:pt x="8437" y="6897"/>
                  </a:lnTo>
                  <a:lnTo>
                    <a:pt x="8620" y="6603"/>
                  </a:lnTo>
                  <a:lnTo>
                    <a:pt x="8767" y="6383"/>
                  </a:lnTo>
                  <a:lnTo>
                    <a:pt x="8914" y="6090"/>
                  </a:lnTo>
                  <a:lnTo>
                    <a:pt x="8950" y="5943"/>
                  </a:lnTo>
                  <a:lnTo>
                    <a:pt x="8987" y="5796"/>
                  </a:lnTo>
                  <a:lnTo>
                    <a:pt x="8950" y="5650"/>
                  </a:lnTo>
                  <a:lnTo>
                    <a:pt x="8914" y="5540"/>
                  </a:lnTo>
                  <a:lnTo>
                    <a:pt x="8804" y="5540"/>
                  </a:lnTo>
                  <a:lnTo>
                    <a:pt x="8694" y="5576"/>
                  </a:lnTo>
                  <a:lnTo>
                    <a:pt x="8620" y="5686"/>
                  </a:lnTo>
                  <a:lnTo>
                    <a:pt x="8510" y="5943"/>
                  </a:lnTo>
                  <a:lnTo>
                    <a:pt x="8327" y="6310"/>
                  </a:lnTo>
                  <a:lnTo>
                    <a:pt x="8107" y="6677"/>
                  </a:lnTo>
                  <a:lnTo>
                    <a:pt x="7813" y="7007"/>
                  </a:lnTo>
                  <a:lnTo>
                    <a:pt x="7483" y="7264"/>
                  </a:lnTo>
                  <a:lnTo>
                    <a:pt x="7116" y="7484"/>
                  </a:lnTo>
                  <a:lnTo>
                    <a:pt x="6713" y="7667"/>
                  </a:lnTo>
                  <a:lnTo>
                    <a:pt x="6346" y="7777"/>
                  </a:lnTo>
                  <a:lnTo>
                    <a:pt x="6016" y="7887"/>
                  </a:lnTo>
                  <a:lnTo>
                    <a:pt x="5832" y="7924"/>
                  </a:lnTo>
                  <a:lnTo>
                    <a:pt x="5686" y="8034"/>
                  </a:lnTo>
                  <a:lnTo>
                    <a:pt x="5539" y="8144"/>
                  </a:lnTo>
                  <a:lnTo>
                    <a:pt x="5429" y="8291"/>
                  </a:lnTo>
                  <a:lnTo>
                    <a:pt x="5282" y="8511"/>
                  </a:lnTo>
                  <a:lnTo>
                    <a:pt x="5209" y="8768"/>
                  </a:lnTo>
                  <a:lnTo>
                    <a:pt x="5209" y="9024"/>
                  </a:lnTo>
                  <a:lnTo>
                    <a:pt x="5282" y="9281"/>
                  </a:lnTo>
                  <a:lnTo>
                    <a:pt x="4915" y="9391"/>
                  </a:lnTo>
                  <a:lnTo>
                    <a:pt x="4512" y="9501"/>
                  </a:lnTo>
                  <a:lnTo>
                    <a:pt x="4365" y="9501"/>
                  </a:lnTo>
                  <a:lnTo>
                    <a:pt x="4218" y="9464"/>
                  </a:lnTo>
                  <a:lnTo>
                    <a:pt x="4072" y="9428"/>
                  </a:lnTo>
                  <a:lnTo>
                    <a:pt x="3962" y="9354"/>
                  </a:lnTo>
                  <a:lnTo>
                    <a:pt x="3852" y="9244"/>
                  </a:lnTo>
                  <a:lnTo>
                    <a:pt x="3778" y="9134"/>
                  </a:lnTo>
                  <a:lnTo>
                    <a:pt x="3742" y="9024"/>
                  </a:lnTo>
                  <a:lnTo>
                    <a:pt x="3778" y="8841"/>
                  </a:lnTo>
                  <a:lnTo>
                    <a:pt x="3815" y="8768"/>
                  </a:lnTo>
                  <a:lnTo>
                    <a:pt x="3778" y="8694"/>
                  </a:lnTo>
                  <a:lnTo>
                    <a:pt x="3888" y="8547"/>
                  </a:lnTo>
                  <a:lnTo>
                    <a:pt x="3962" y="8401"/>
                  </a:lnTo>
                  <a:lnTo>
                    <a:pt x="4108" y="8107"/>
                  </a:lnTo>
                  <a:lnTo>
                    <a:pt x="4255" y="7850"/>
                  </a:lnTo>
                  <a:lnTo>
                    <a:pt x="4439" y="7520"/>
                  </a:lnTo>
                  <a:lnTo>
                    <a:pt x="4475" y="7374"/>
                  </a:lnTo>
                  <a:lnTo>
                    <a:pt x="4512" y="7227"/>
                  </a:lnTo>
                  <a:lnTo>
                    <a:pt x="4475" y="7043"/>
                  </a:lnTo>
                  <a:lnTo>
                    <a:pt x="4439" y="6897"/>
                  </a:lnTo>
                  <a:lnTo>
                    <a:pt x="4328" y="6823"/>
                  </a:lnTo>
                  <a:lnTo>
                    <a:pt x="4218" y="6750"/>
                  </a:lnTo>
                  <a:lnTo>
                    <a:pt x="4108" y="6713"/>
                  </a:lnTo>
                  <a:lnTo>
                    <a:pt x="3962" y="6713"/>
                  </a:lnTo>
                  <a:lnTo>
                    <a:pt x="3705" y="6750"/>
                  </a:lnTo>
                  <a:lnTo>
                    <a:pt x="3485" y="6823"/>
                  </a:lnTo>
                  <a:lnTo>
                    <a:pt x="3191" y="7007"/>
                  </a:lnTo>
                  <a:lnTo>
                    <a:pt x="2935" y="7227"/>
                  </a:lnTo>
                  <a:lnTo>
                    <a:pt x="2751" y="7447"/>
                  </a:lnTo>
                  <a:lnTo>
                    <a:pt x="2568" y="7667"/>
                  </a:lnTo>
                  <a:lnTo>
                    <a:pt x="2494" y="7667"/>
                  </a:lnTo>
                  <a:lnTo>
                    <a:pt x="2421" y="7704"/>
                  </a:lnTo>
                  <a:lnTo>
                    <a:pt x="2348" y="7850"/>
                  </a:lnTo>
                  <a:lnTo>
                    <a:pt x="2348" y="7887"/>
                  </a:lnTo>
                  <a:lnTo>
                    <a:pt x="2348" y="7961"/>
                  </a:lnTo>
                  <a:lnTo>
                    <a:pt x="2384" y="8034"/>
                  </a:lnTo>
                  <a:lnTo>
                    <a:pt x="2458" y="8071"/>
                  </a:lnTo>
                  <a:lnTo>
                    <a:pt x="2568" y="8107"/>
                  </a:lnTo>
                  <a:lnTo>
                    <a:pt x="2678" y="8107"/>
                  </a:lnTo>
                  <a:lnTo>
                    <a:pt x="2788" y="8071"/>
                  </a:lnTo>
                  <a:lnTo>
                    <a:pt x="2861" y="7997"/>
                  </a:lnTo>
                  <a:lnTo>
                    <a:pt x="3191" y="7630"/>
                  </a:lnTo>
                  <a:lnTo>
                    <a:pt x="3338" y="7447"/>
                  </a:lnTo>
                  <a:lnTo>
                    <a:pt x="3521" y="7300"/>
                  </a:lnTo>
                  <a:lnTo>
                    <a:pt x="3742" y="7227"/>
                  </a:lnTo>
                  <a:lnTo>
                    <a:pt x="3962" y="7154"/>
                  </a:lnTo>
                  <a:lnTo>
                    <a:pt x="4035" y="7154"/>
                  </a:lnTo>
                  <a:lnTo>
                    <a:pt x="4035" y="7190"/>
                  </a:lnTo>
                  <a:lnTo>
                    <a:pt x="4035" y="7300"/>
                  </a:lnTo>
                  <a:lnTo>
                    <a:pt x="3925" y="7557"/>
                  </a:lnTo>
                  <a:lnTo>
                    <a:pt x="3668" y="8034"/>
                  </a:lnTo>
                  <a:lnTo>
                    <a:pt x="3558" y="8327"/>
                  </a:lnTo>
                  <a:lnTo>
                    <a:pt x="3485" y="8474"/>
                  </a:lnTo>
                  <a:lnTo>
                    <a:pt x="3411" y="8547"/>
                  </a:lnTo>
                  <a:lnTo>
                    <a:pt x="3301" y="8621"/>
                  </a:lnTo>
                  <a:lnTo>
                    <a:pt x="3301" y="8657"/>
                  </a:lnTo>
                  <a:lnTo>
                    <a:pt x="3265" y="8694"/>
                  </a:lnTo>
                  <a:lnTo>
                    <a:pt x="3118" y="8804"/>
                  </a:lnTo>
                  <a:lnTo>
                    <a:pt x="2935" y="8841"/>
                  </a:lnTo>
                  <a:lnTo>
                    <a:pt x="2751" y="8878"/>
                  </a:lnTo>
                  <a:lnTo>
                    <a:pt x="2531" y="8878"/>
                  </a:lnTo>
                  <a:lnTo>
                    <a:pt x="2348" y="8841"/>
                  </a:lnTo>
                  <a:lnTo>
                    <a:pt x="2164" y="8768"/>
                  </a:lnTo>
                  <a:lnTo>
                    <a:pt x="2018" y="8694"/>
                  </a:lnTo>
                  <a:lnTo>
                    <a:pt x="1871" y="8584"/>
                  </a:lnTo>
                  <a:lnTo>
                    <a:pt x="1724" y="8437"/>
                  </a:lnTo>
                  <a:lnTo>
                    <a:pt x="1651" y="8291"/>
                  </a:lnTo>
                  <a:lnTo>
                    <a:pt x="1577" y="8144"/>
                  </a:lnTo>
                  <a:lnTo>
                    <a:pt x="1504" y="7961"/>
                  </a:lnTo>
                  <a:lnTo>
                    <a:pt x="1504" y="7777"/>
                  </a:lnTo>
                  <a:lnTo>
                    <a:pt x="1504" y="7594"/>
                  </a:lnTo>
                  <a:lnTo>
                    <a:pt x="1504" y="7447"/>
                  </a:lnTo>
                  <a:lnTo>
                    <a:pt x="1577" y="7264"/>
                  </a:lnTo>
                  <a:lnTo>
                    <a:pt x="1614" y="7154"/>
                  </a:lnTo>
                  <a:lnTo>
                    <a:pt x="1651" y="7043"/>
                  </a:lnTo>
                  <a:lnTo>
                    <a:pt x="1614" y="6970"/>
                  </a:lnTo>
                  <a:lnTo>
                    <a:pt x="1687" y="6970"/>
                  </a:lnTo>
                  <a:lnTo>
                    <a:pt x="1944" y="6860"/>
                  </a:lnTo>
                  <a:lnTo>
                    <a:pt x="2201" y="6787"/>
                  </a:lnTo>
                  <a:lnTo>
                    <a:pt x="2788" y="6493"/>
                  </a:lnTo>
                  <a:lnTo>
                    <a:pt x="3375" y="6163"/>
                  </a:lnTo>
                  <a:lnTo>
                    <a:pt x="3815" y="5870"/>
                  </a:lnTo>
                  <a:lnTo>
                    <a:pt x="3998" y="5686"/>
                  </a:lnTo>
                  <a:lnTo>
                    <a:pt x="4145" y="5503"/>
                  </a:lnTo>
                  <a:lnTo>
                    <a:pt x="4292" y="5283"/>
                  </a:lnTo>
                  <a:lnTo>
                    <a:pt x="4402" y="5099"/>
                  </a:lnTo>
                  <a:lnTo>
                    <a:pt x="4475" y="4843"/>
                  </a:lnTo>
                  <a:lnTo>
                    <a:pt x="4512" y="4586"/>
                  </a:lnTo>
                  <a:lnTo>
                    <a:pt x="4512" y="4402"/>
                  </a:lnTo>
                  <a:lnTo>
                    <a:pt x="4475" y="4182"/>
                  </a:lnTo>
                  <a:lnTo>
                    <a:pt x="4365" y="3999"/>
                  </a:lnTo>
                  <a:lnTo>
                    <a:pt x="4292" y="3926"/>
                  </a:lnTo>
                  <a:lnTo>
                    <a:pt x="4218" y="3889"/>
                  </a:lnTo>
                  <a:lnTo>
                    <a:pt x="3962" y="3816"/>
                  </a:lnTo>
                  <a:lnTo>
                    <a:pt x="3742" y="3779"/>
                  </a:lnTo>
                  <a:lnTo>
                    <a:pt x="3485" y="3816"/>
                  </a:lnTo>
                  <a:lnTo>
                    <a:pt x="3228" y="3852"/>
                  </a:lnTo>
                  <a:lnTo>
                    <a:pt x="2935" y="3962"/>
                  </a:lnTo>
                  <a:lnTo>
                    <a:pt x="2678" y="4072"/>
                  </a:lnTo>
                  <a:lnTo>
                    <a:pt x="2164" y="4366"/>
                  </a:lnTo>
                  <a:lnTo>
                    <a:pt x="1504" y="4733"/>
                  </a:lnTo>
                  <a:lnTo>
                    <a:pt x="1211" y="4916"/>
                  </a:lnTo>
                  <a:lnTo>
                    <a:pt x="917" y="5099"/>
                  </a:lnTo>
                  <a:lnTo>
                    <a:pt x="844" y="5173"/>
                  </a:lnTo>
                  <a:lnTo>
                    <a:pt x="807" y="5246"/>
                  </a:lnTo>
                  <a:lnTo>
                    <a:pt x="807" y="5319"/>
                  </a:lnTo>
                  <a:lnTo>
                    <a:pt x="844" y="5356"/>
                  </a:lnTo>
                  <a:lnTo>
                    <a:pt x="880" y="5429"/>
                  </a:lnTo>
                  <a:lnTo>
                    <a:pt x="954" y="5466"/>
                  </a:lnTo>
                  <a:lnTo>
                    <a:pt x="1101" y="5466"/>
                  </a:lnTo>
                  <a:lnTo>
                    <a:pt x="1541" y="5246"/>
                  </a:lnTo>
                  <a:lnTo>
                    <a:pt x="1944" y="4989"/>
                  </a:lnTo>
                  <a:lnTo>
                    <a:pt x="2788" y="4512"/>
                  </a:lnTo>
                  <a:lnTo>
                    <a:pt x="3191" y="4329"/>
                  </a:lnTo>
                  <a:lnTo>
                    <a:pt x="3375" y="4256"/>
                  </a:lnTo>
                  <a:lnTo>
                    <a:pt x="3595" y="4219"/>
                  </a:lnTo>
                  <a:lnTo>
                    <a:pt x="3742" y="4182"/>
                  </a:lnTo>
                  <a:lnTo>
                    <a:pt x="3852" y="4219"/>
                  </a:lnTo>
                  <a:lnTo>
                    <a:pt x="3998" y="4256"/>
                  </a:lnTo>
                  <a:lnTo>
                    <a:pt x="4035" y="4292"/>
                  </a:lnTo>
                  <a:lnTo>
                    <a:pt x="4072" y="4366"/>
                  </a:lnTo>
                  <a:lnTo>
                    <a:pt x="4108" y="4476"/>
                  </a:lnTo>
                  <a:lnTo>
                    <a:pt x="4108" y="4586"/>
                  </a:lnTo>
                  <a:lnTo>
                    <a:pt x="4072" y="4843"/>
                  </a:lnTo>
                  <a:lnTo>
                    <a:pt x="3998" y="5026"/>
                  </a:lnTo>
                  <a:lnTo>
                    <a:pt x="3852" y="5246"/>
                  </a:lnTo>
                  <a:lnTo>
                    <a:pt x="3705" y="5393"/>
                  </a:lnTo>
                  <a:lnTo>
                    <a:pt x="3558" y="5576"/>
                  </a:lnTo>
                  <a:lnTo>
                    <a:pt x="3155" y="5833"/>
                  </a:lnTo>
                  <a:lnTo>
                    <a:pt x="2788" y="6053"/>
                  </a:lnTo>
                  <a:lnTo>
                    <a:pt x="2348" y="6310"/>
                  </a:lnTo>
                  <a:lnTo>
                    <a:pt x="1908" y="6530"/>
                  </a:lnTo>
                  <a:lnTo>
                    <a:pt x="1467" y="6750"/>
                  </a:lnTo>
                  <a:lnTo>
                    <a:pt x="1321" y="6823"/>
                  </a:lnTo>
                  <a:lnTo>
                    <a:pt x="1247" y="6860"/>
                  </a:lnTo>
                  <a:lnTo>
                    <a:pt x="1211" y="6933"/>
                  </a:lnTo>
                  <a:lnTo>
                    <a:pt x="1174" y="6933"/>
                  </a:lnTo>
                  <a:lnTo>
                    <a:pt x="1064" y="6860"/>
                  </a:lnTo>
                  <a:lnTo>
                    <a:pt x="880" y="6713"/>
                  </a:lnTo>
                  <a:lnTo>
                    <a:pt x="697" y="6457"/>
                  </a:lnTo>
                  <a:lnTo>
                    <a:pt x="587" y="6273"/>
                  </a:lnTo>
                  <a:lnTo>
                    <a:pt x="514" y="6053"/>
                  </a:lnTo>
                  <a:lnTo>
                    <a:pt x="477" y="5833"/>
                  </a:lnTo>
                  <a:lnTo>
                    <a:pt x="477" y="5613"/>
                  </a:lnTo>
                  <a:lnTo>
                    <a:pt x="477" y="5356"/>
                  </a:lnTo>
                  <a:lnTo>
                    <a:pt x="550" y="5136"/>
                  </a:lnTo>
                  <a:lnTo>
                    <a:pt x="660" y="4879"/>
                  </a:lnTo>
                  <a:lnTo>
                    <a:pt x="770" y="4659"/>
                  </a:lnTo>
                  <a:lnTo>
                    <a:pt x="917" y="4476"/>
                  </a:lnTo>
                  <a:lnTo>
                    <a:pt x="1101" y="4292"/>
                  </a:lnTo>
                  <a:lnTo>
                    <a:pt x="1504" y="3962"/>
                  </a:lnTo>
                  <a:lnTo>
                    <a:pt x="1908" y="3705"/>
                  </a:lnTo>
                  <a:lnTo>
                    <a:pt x="2384" y="3485"/>
                  </a:lnTo>
                  <a:lnTo>
                    <a:pt x="2458" y="3412"/>
                  </a:lnTo>
                  <a:lnTo>
                    <a:pt x="2494" y="3302"/>
                  </a:lnTo>
                  <a:lnTo>
                    <a:pt x="2568" y="3119"/>
                  </a:lnTo>
                  <a:lnTo>
                    <a:pt x="2715" y="2898"/>
                  </a:lnTo>
                  <a:lnTo>
                    <a:pt x="2898" y="2715"/>
                  </a:lnTo>
                  <a:lnTo>
                    <a:pt x="3045" y="2532"/>
                  </a:lnTo>
                  <a:lnTo>
                    <a:pt x="3228" y="2385"/>
                  </a:lnTo>
                  <a:lnTo>
                    <a:pt x="3448" y="2238"/>
                  </a:lnTo>
                  <a:lnTo>
                    <a:pt x="3632" y="2128"/>
                  </a:lnTo>
                  <a:lnTo>
                    <a:pt x="3852" y="2055"/>
                  </a:lnTo>
                  <a:lnTo>
                    <a:pt x="4108" y="1981"/>
                  </a:lnTo>
                  <a:lnTo>
                    <a:pt x="4328" y="1945"/>
                  </a:lnTo>
                  <a:lnTo>
                    <a:pt x="4549" y="1908"/>
                  </a:lnTo>
                  <a:lnTo>
                    <a:pt x="4695" y="2055"/>
                  </a:lnTo>
                  <a:lnTo>
                    <a:pt x="4879" y="2165"/>
                  </a:lnTo>
                  <a:lnTo>
                    <a:pt x="5135" y="2348"/>
                  </a:lnTo>
                  <a:lnTo>
                    <a:pt x="5356" y="2568"/>
                  </a:lnTo>
                  <a:lnTo>
                    <a:pt x="5466" y="2715"/>
                  </a:lnTo>
                  <a:lnTo>
                    <a:pt x="5539" y="2898"/>
                  </a:lnTo>
                  <a:lnTo>
                    <a:pt x="5649" y="3229"/>
                  </a:lnTo>
                  <a:lnTo>
                    <a:pt x="5722" y="3559"/>
                  </a:lnTo>
                  <a:lnTo>
                    <a:pt x="5686" y="3926"/>
                  </a:lnTo>
                  <a:lnTo>
                    <a:pt x="5612" y="4256"/>
                  </a:lnTo>
                  <a:lnTo>
                    <a:pt x="5466" y="4549"/>
                  </a:lnTo>
                  <a:lnTo>
                    <a:pt x="5062" y="5063"/>
                  </a:lnTo>
                  <a:lnTo>
                    <a:pt x="4879" y="5319"/>
                  </a:lnTo>
                  <a:lnTo>
                    <a:pt x="4732" y="5613"/>
                  </a:lnTo>
                  <a:lnTo>
                    <a:pt x="4659" y="5943"/>
                  </a:lnTo>
                  <a:lnTo>
                    <a:pt x="4659" y="6090"/>
                  </a:lnTo>
                  <a:lnTo>
                    <a:pt x="4659" y="6273"/>
                  </a:lnTo>
                  <a:lnTo>
                    <a:pt x="4695" y="6420"/>
                  </a:lnTo>
                  <a:lnTo>
                    <a:pt x="4769" y="6567"/>
                  </a:lnTo>
                  <a:lnTo>
                    <a:pt x="4805" y="6677"/>
                  </a:lnTo>
                  <a:lnTo>
                    <a:pt x="4915" y="6787"/>
                  </a:lnTo>
                  <a:lnTo>
                    <a:pt x="5135" y="6933"/>
                  </a:lnTo>
                  <a:lnTo>
                    <a:pt x="5392" y="7007"/>
                  </a:lnTo>
                  <a:lnTo>
                    <a:pt x="5649" y="7043"/>
                  </a:lnTo>
                  <a:lnTo>
                    <a:pt x="5942" y="7007"/>
                  </a:lnTo>
                  <a:lnTo>
                    <a:pt x="6199" y="6933"/>
                  </a:lnTo>
                  <a:lnTo>
                    <a:pt x="6456" y="6823"/>
                  </a:lnTo>
                  <a:lnTo>
                    <a:pt x="6676" y="6677"/>
                  </a:lnTo>
                  <a:lnTo>
                    <a:pt x="6896" y="6457"/>
                  </a:lnTo>
                  <a:lnTo>
                    <a:pt x="7043" y="6200"/>
                  </a:lnTo>
                  <a:lnTo>
                    <a:pt x="7226" y="5980"/>
                  </a:lnTo>
                  <a:lnTo>
                    <a:pt x="7667" y="5246"/>
                  </a:lnTo>
                  <a:lnTo>
                    <a:pt x="7887" y="4879"/>
                  </a:lnTo>
                  <a:lnTo>
                    <a:pt x="8107" y="4476"/>
                  </a:lnTo>
                  <a:lnTo>
                    <a:pt x="8143" y="4402"/>
                  </a:lnTo>
                  <a:lnTo>
                    <a:pt x="8107" y="4329"/>
                  </a:lnTo>
                  <a:lnTo>
                    <a:pt x="8070" y="4256"/>
                  </a:lnTo>
                  <a:lnTo>
                    <a:pt x="8033" y="4182"/>
                  </a:lnTo>
                  <a:lnTo>
                    <a:pt x="7777" y="4182"/>
                  </a:lnTo>
                  <a:lnTo>
                    <a:pt x="7703" y="4256"/>
                  </a:lnTo>
                  <a:lnTo>
                    <a:pt x="7520" y="4586"/>
                  </a:lnTo>
                  <a:lnTo>
                    <a:pt x="7300" y="4879"/>
                  </a:lnTo>
                  <a:lnTo>
                    <a:pt x="6933" y="5540"/>
                  </a:lnTo>
                  <a:lnTo>
                    <a:pt x="6749" y="5796"/>
                  </a:lnTo>
                  <a:lnTo>
                    <a:pt x="6566" y="6053"/>
                  </a:lnTo>
                  <a:lnTo>
                    <a:pt x="6383" y="6273"/>
                  </a:lnTo>
                  <a:lnTo>
                    <a:pt x="6126" y="6493"/>
                  </a:lnTo>
                  <a:lnTo>
                    <a:pt x="5942" y="6567"/>
                  </a:lnTo>
                  <a:lnTo>
                    <a:pt x="5796" y="6603"/>
                  </a:lnTo>
                  <a:lnTo>
                    <a:pt x="5612" y="6567"/>
                  </a:lnTo>
                  <a:lnTo>
                    <a:pt x="5466" y="6530"/>
                  </a:lnTo>
                  <a:lnTo>
                    <a:pt x="5319" y="6457"/>
                  </a:lnTo>
                  <a:lnTo>
                    <a:pt x="5209" y="6347"/>
                  </a:lnTo>
                  <a:lnTo>
                    <a:pt x="5135" y="6200"/>
                  </a:lnTo>
                  <a:lnTo>
                    <a:pt x="5099" y="6016"/>
                  </a:lnTo>
                  <a:lnTo>
                    <a:pt x="5135" y="5833"/>
                  </a:lnTo>
                  <a:lnTo>
                    <a:pt x="5172" y="5686"/>
                  </a:lnTo>
                  <a:lnTo>
                    <a:pt x="5356" y="5393"/>
                  </a:lnTo>
                  <a:lnTo>
                    <a:pt x="5759" y="4879"/>
                  </a:lnTo>
                  <a:lnTo>
                    <a:pt x="5906" y="4659"/>
                  </a:lnTo>
                  <a:lnTo>
                    <a:pt x="6016" y="4402"/>
                  </a:lnTo>
                  <a:lnTo>
                    <a:pt x="6126" y="4146"/>
                  </a:lnTo>
                  <a:lnTo>
                    <a:pt x="6163" y="3889"/>
                  </a:lnTo>
                  <a:lnTo>
                    <a:pt x="6163" y="3632"/>
                  </a:lnTo>
                  <a:lnTo>
                    <a:pt x="6163" y="3339"/>
                  </a:lnTo>
                  <a:lnTo>
                    <a:pt x="6089" y="3082"/>
                  </a:lnTo>
                  <a:lnTo>
                    <a:pt x="6016" y="2825"/>
                  </a:lnTo>
                  <a:lnTo>
                    <a:pt x="5832" y="2532"/>
                  </a:lnTo>
                  <a:lnTo>
                    <a:pt x="5576" y="2165"/>
                  </a:lnTo>
                  <a:lnTo>
                    <a:pt x="5429" y="2018"/>
                  </a:lnTo>
                  <a:lnTo>
                    <a:pt x="5282" y="1908"/>
                  </a:lnTo>
                  <a:lnTo>
                    <a:pt x="5099" y="1798"/>
                  </a:lnTo>
                  <a:lnTo>
                    <a:pt x="4915" y="1725"/>
                  </a:lnTo>
                  <a:lnTo>
                    <a:pt x="4915" y="1688"/>
                  </a:lnTo>
                  <a:lnTo>
                    <a:pt x="4915" y="1468"/>
                  </a:lnTo>
                  <a:lnTo>
                    <a:pt x="4989" y="1321"/>
                  </a:lnTo>
                  <a:lnTo>
                    <a:pt x="5062" y="1174"/>
                  </a:lnTo>
                  <a:lnTo>
                    <a:pt x="5172" y="1028"/>
                  </a:lnTo>
                  <a:lnTo>
                    <a:pt x="5319" y="918"/>
                  </a:lnTo>
                  <a:lnTo>
                    <a:pt x="5502" y="844"/>
                  </a:lnTo>
                  <a:lnTo>
                    <a:pt x="5686" y="808"/>
                  </a:lnTo>
                  <a:lnTo>
                    <a:pt x="5869" y="771"/>
                  </a:lnTo>
                  <a:lnTo>
                    <a:pt x="6016" y="771"/>
                  </a:lnTo>
                  <a:lnTo>
                    <a:pt x="6199" y="808"/>
                  </a:lnTo>
                  <a:lnTo>
                    <a:pt x="6529" y="918"/>
                  </a:lnTo>
                  <a:lnTo>
                    <a:pt x="7190" y="1211"/>
                  </a:lnTo>
                  <a:lnTo>
                    <a:pt x="7080" y="1321"/>
                  </a:lnTo>
                  <a:lnTo>
                    <a:pt x="7043" y="1431"/>
                  </a:lnTo>
                  <a:lnTo>
                    <a:pt x="7043" y="1541"/>
                  </a:lnTo>
                  <a:lnTo>
                    <a:pt x="7043" y="1651"/>
                  </a:lnTo>
                  <a:lnTo>
                    <a:pt x="7153" y="1871"/>
                  </a:lnTo>
                  <a:lnTo>
                    <a:pt x="7300" y="2018"/>
                  </a:lnTo>
                  <a:lnTo>
                    <a:pt x="7446" y="2165"/>
                  </a:lnTo>
                  <a:lnTo>
                    <a:pt x="7556" y="2275"/>
                  </a:lnTo>
                  <a:lnTo>
                    <a:pt x="7446" y="2495"/>
                  </a:lnTo>
                  <a:lnTo>
                    <a:pt x="7263" y="3045"/>
                  </a:lnTo>
                  <a:lnTo>
                    <a:pt x="7153" y="3265"/>
                  </a:lnTo>
                  <a:lnTo>
                    <a:pt x="7043" y="3485"/>
                  </a:lnTo>
                  <a:lnTo>
                    <a:pt x="6933" y="3705"/>
                  </a:lnTo>
                  <a:lnTo>
                    <a:pt x="6896" y="3926"/>
                  </a:lnTo>
                  <a:lnTo>
                    <a:pt x="6896" y="3999"/>
                  </a:lnTo>
                  <a:lnTo>
                    <a:pt x="6970" y="4036"/>
                  </a:lnTo>
                  <a:lnTo>
                    <a:pt x="7043" y="4072"/>
                  </a:lnTo>
                  <a:lnTo>
                    <a:pt x="7116" y="4036"/>
                  </a:lnTo>
                  <a:lnTo>
                    <a:pt x="7263" y="3889"/>
                  </a:lnTo>
                  <a:lnTo>
                    <a:pt x="7410" y="3705"/>
                  </a:lnTo>
                  <a:lnTo>
                    <a:pt x="7593" y="3265"/>
                  </a:lnTo>
                  <a:lnTo>
                    <a:pt x="7777" y="2715"/>
                  </a:lnTo>
                  <a:lnTo>
                    <a:pt x="7813" y="2458"/>
                  </a:lnTo>
                  <a:lnTo>
                    <a:pt x="7813" y="2422"/>
                  </a:lnTo>
                  <a:lnTo>
                    <a:pt x="8363" y="2678"/>
                  </a:lnTo>
                  <a:lnTo>
                    <a:pt x="8584" y="2862"/>
                  </a:lnTo>
                  <a:lnTo>
                    <a:pt x="8694" y="3009"/>
                  </a:lnTo>
                  <a:lnTo>
                    <a:pt x="8804" y="3155"/>
                  </a:lnTo>
                  <a:lnTo>
                    <a:pt x="8877" y="3302"/>
                  </a:lnTo>
                  <a:lnTo>
                    <a:pt x="8877" y="3449"/>
                  </a:lnTo>
                  <a:lnTo>
                    <a:pt x="8840" y="3595"/>
                  </a:lnTo>
                  <a:lnTo>
                    <a:pt x="8694" y="3705"/>
                  </a:lnTo>
                  <a:lnTo>
                    <a:pt x="8620" y="3779"/>
                  </a:lnTo>
                  <a:lnTo>
                    <a:pt x="8584" y="3852"/>
                  </a:lnTo>
                  <a:lnTo>
                    <a:pt x="8584" y="3926"/>
                  </a:lnTo>
                  <a:lnTo>
                    <a:pt x="8620" y="3999"/>
                  </a:lnTo>
                  <a:lnTo>
                    <a:pt x="8657" y="4072"/>
                  </a:lnTo>
                  <a:lnTo>
                    <a:pt x="8730" y="4109"/>
                  </a:lnTo>
                  <a:lnTo>
                    <a:pt x="8840" y="4109"/>
                  </a:lnTo>
                  <a:lnTo>
                    <a:pt x="8914" y="4072"/>
                  </a:lnTo>
                  <a:lnTo>
                    <a:pt x="9097" y="3926"/>
                  </a:lnTo>
                  <a:lnTo>
                    <a:pt x="9207" y="3779"/>
                  </a:lnTo>
                  <a:lnTo>
                    <a:pt x="9281" y="3595"/>
                  </a:lnTo>
                  <a:lnTo>
                    <a:pt x="9281" y="3412"/>
                  </a:lnTo>
                  <a:lnTo>
                    <a:pt x="9281" y="3192"/>
                  </a:lnTo>
                  <a:lnTo>
                    <a:pt x="9207" y="3009"/>
                  </a:lnTo>
                  <a:lnTo>
                    <a:pt x="9097" y="2825"/>
                  </a:lnTo>
                  <a:lnTo>
                    <a:pt x="8987" y="2642"/>
                  </a:lnTo>
                  <a:lnTo>
                    <a:pt x="8804" y="2458"/>
                  </a:lnTo>
                  <a:lnTo>
                    <a:pt x="8584" y="2348"/>
                  </a:lnTo>
                  <a:lnTo>
                    <a:pt x="8107" y="2091"/>
                  </a:lnTo>
                  <a:lnTo>
                    <a:pt x="7887" y="1981"/>
                  </a:lnTo>
                  <a:lnTo>
                    <a:pt x="7593" y="1798"/>
                  </a:lnTo>
                  <a:lnTo>
                    <a:pt x="7446" y="1651"/>
                  </a:lnTo>
                  <a:lnTo>
                    <a:pt x="7373" y="1541"/>
                  </a:lnTo>
                  <a:lnTo>
                    <a:pt x="7336" y="1431"/>
                  </a:lnTo>
                  <a:lnTo>
                    <a:pt x="7373" y="1284"/>
                  </a:lnTo>
                  <a:lnTo>
                    <a:pt x="7483" y="1358"/>
                  </a:lnTo>
                  <a:lnTo>
                    <a:pt x="7556" y="1358"/>
                  </a:lnTo>
                  <a:lnTo>
                    <a:pt x="7593" y="1321"/>
                  </a:lnTo>
                  <a:lnTo>
                    <a:pt x="7630" y="1248"/>
                  </a:lnTo>
                  <a:lnTo>
                    <a:pt x="7703" y="1138"/>
                  </a:lnTo>
                  <a:lnTo>
                    <a:pt x="7813" y="954"/>
                  </a:lnTo>
                  <a:lnTo>
                    <a:pt x="7923" y="808"/>
                  </a:lnTo>
                  <a:lnTo>
                    <a:pt x="8107" y="698"/>
                  </a:lnTo>
                  <a:lnTo>
                    <a:pt x="8290" y="624"/>
                  </a:lnTo>
                  <a:lnTo>
                    <a:pt x="8474" y="588"/>
                  </a:lnTo>
                  <a:lnTo>
                    <a:pt x="8694" y="551"/>
                  </a:lnTo>
                  <a:lnTo>
                    <a:pt x="9060" y="514"/>
                  </a:lnTo>
                  <a:close/>
                  <a:moveTo>
                    <a:pt x="13279" y="9318"/>
                  </a:moveTo>
                  <a:lnTo>
                    <a:pt x="13426" y="9428"/>
                  </a:lnTo>
                  <a:lnTo>
                    <a:pt x="13426" y="9464"/>
                  </a:lnTo>
                  <a:lnTo>
                    <a:pt x="13352" y="9464"/>
                  </a:lnTo>
                  <a:lnTo>
                    <a:pt x="13242" y="9538"/>
                  </a:lnTo>
                  <a:lnTo>
                    <a:pt x="12985" y="9868"/>
                  </a:lnTo>
                  <a:lnTo>
                    <a:pt x="12692" y="10198"/>
                  </a:lnTo>
                  <a:lnTo>
                    <a:pt x="12362" y="10492"/>
                  </a:lnTo>
                  <a:lnTo>
                    <a:pt x="12032" y="10748"/>
                  </a:lnTo>
                  <a:lnTo>
                    <a:pt x="11445" y="11078"/>
                  </a:lnTo>
                  <a:lnTo>
                    <a:pt x="10858" y="11409"/>
                  </a:lnTo>
                  <a:lnTo>
                    <a:pt x="10638" y="11372"/>
                  </a:lnTo>
                  <a:lnTo>
                    <a:pt x="10418" y="11299"/>
                  </a:lnTo>
                  <a:lnTo>
                    <a:pt x="10234" y="11188"/>
                  </a:lnTo>
                  <a:lnTo>
                    <a:pt x="10051" y="11078"/>
                  </a:lnTo>
                  <a:lnTo>
                    <a:pt x="10491" y="11005"/>
                  </a:lnTo>
                  <a:lnTo>
                    <a:pt x="10895" y="10858"/>
                  </a:lnTo>
                  <a:lnTo>
                    <a:pt x="11298" y="10675"/>
                  </a:lnTo>
                  <a:lnTo>
                    <a:pt x="11702" y="10492"/>
                  </a:lnTo>
                  <a:lnTo>
                    <a:pt x="12142" y="10235"/>
                  </a:lnTo>
                  <a:lnTo>
                    <a:pt x="12545" y="9941"/>
                  </a:lnTo>
                  <a:lnTo>
                    <a:pt x="12912" y="9648"/>
                  </a:lnTo>
                  <a:lnTo>
                    <a:pt x="13279" y="9318"/>
                  </a:lnTo>
                  <a:close/>
                  <a:moveTo>
                    <a:pt x="13609" y="9648"/>
                  </a:moveTo>
                  <a:lnTo>
                    <a:pt x="13719" y="9795"/>
                  </a:lnTo>
                  <a:lnTo>
                    <a:pt x="13792" y="9978"/>
                  </a:lnTo>
                  <a:lnTo>
                    <a:pt x="13939" y="10345"/>
                  </a:lnTo>
                  <a:lnTo>
                    <a:pt x="13939" y="10602"/>
                  </a:lnTo>
                  <a:lnTo>
                    <a:pt x="13939" y="10858"/>
                  </a:lnTo>
                  <a:lnTo>
                    <a:pt x="13866" y="10968"/>
                  </a:lnTo>
                  <a:lnTo>
                    <a:pt x="13829" y="10932"/>
                  </a:lnTo>
                  <a:lnTo>
                    <a:pt x="13719" y="10932"/>
                  </a:lnTo>
                  <a:lnTo>
                    <a:pt x="13719" y="10968"/>
                  </a:lnTo>
                  <a:lnTo>
                    <a:pt x="13609" y="11188"/>
                  </a:lnTo>
                  <a:lnTo>
                    <a:pt x="12765" y="11299"/>
                  </a:lnTo>
                  <a:lnTo>
                    <a:pt x="12912" y="11188"/>
                  </a:lnTo>
                  <a:lnTo>
                    <a:pt x="13316" y="10895"/>
                  </a:lnTo>
                  <a:lnTo>
                    <a:pt x="13682" y="10565"/>
                  </a:lnTo>
                  <a:lnTo>
                    <a:pt x="13756" y="10492"/>
                  </a:lnTo>
                  <a:lnTo>
                    <a:pt x="13756" y="10381"/>
                  </a:lnTo>
                  <a:lnTo>
                    <a:pt x="13719" y="10308"/>
                  </a:lnTo>
                  <a:lnTo>
                    <a:pt x="13609" y="10271"/>
                  </a:lnTo>
                  <a:lnTo>
                    <a:pt x="13536" y="10271"/>
                  </a:lnTo>
                  <a:lnTo>
                    <a:pt x="13462" y="10308"/>
                  </a:lnTo>
                  <a:lnTo>
                    <a:pt x="13059" y="10638"/>
                  </a:lnTo>
                  <a:lnTo>
                    <a:pt x="12655" y="10968"/>
                  </a:lnTo>
                  <a:lnTo>
                    <a:pt x="12398" y="11152"/>
                  </a:lnTo>
                  <a:lnTo>
                    <a:pt x="12325" y="11225"/>
                  </a:lnTo>
                  <a:lnTo>
                    <a:pt x="12252" y="11372"/>
                  </a:lnTo>
                  <a:lnTo>
                    <a:pt x="11665" y="11409"/>
                  </a:lnTo>
                  <a:lnTo>
                    <a:pt x="11481" y="11445"/>
                  </a:lnTo>
                  <a:lnTo>
                    <a:pt x="11775" y="11299"/>
                  </a:lnTo>
                  <a:lnTo>
                    <a:pt x="12068" y="11115"/>
                  </a:lnTo>
                  <a:lnTo>
                    <a:pt x="12362" y="10932"/>
                  </a:lnTo>
                  <a:lnTo>
                    <a:pt x="12655" y="10748"/>
                  </a:lnTo>
                  <a:lnTo>
                    <a:pt x="12912" y="10492"/>
                  </a:lnTo>
                  <a:lnTo>
                    <a:pt x="13132" y="10271"/>
                  </a:lnTo>
                  <a:lnTo>
                    <a:pt x="13352" y="10015"/>
                  </a:lnTo>
                  <a:lnTo>
                    <a:pt x="13572" y="9721"/>
                  </a:lnTo>
                  <a:lnTo>
                    <a:pt x="13609" y="9648"/>
                  </a:lnTo>
                  <a:close/>
                  <a:moveTo>
                    <a:pt x="9060" y="1"/>
                  </a:moveTo>
                  <a:lnTo>
                    <a:pt x="8804" y="37"/>
                  </a:lnTo>
                  <a:lnTo>
                    <a:pt x="8547" y="37"/>
                  </a:lnTo>
                  <a:lnTo>
                    <a:pt x="8290" y="111"/>
                  </a:lnTo>
                  <a:lnTo>
                    <a:pt x="8033" y="184"/>
                  </a:lnTo>
                  <a:lnTo>
                    <a:pt x="7813" y="294"/>
                  </a:lnTo>
                  <a:lnTo>
                    <a:pt x="7593" y="441"/>
                  </a:lnTo>
                  <a:lnTo>
                    <a:pt x="7410" y="624"/>
                  </a:lnTo>
                  <a:lnTo>
                    <a:pt x="7300" y="844"/>
                  </a:lnTo>
                  <a:lnTo>
                    <a:pt x="6896" y="624"/>
                  </a:lnTo>
                  <a:lnTo>
                    <a:pt x="6493" y="441"/>
                  </a:lnTo>
                  <a:lnTo>
                    <a:pt x="6273" y="367"/>
                  </a:lnTo>
                  <a:lnTo>
                    <a:pt x="6053" y="331"/>
                  </a:lnTo>
                  <a:lnTo>
                    <a:pt x="5612" y="331"/>
                  </a:lnTo>
                  <a:lnTo>
                    <a:pt x="5392" y="404"/>
                  </a:lnTo>
                  <a:lnTo>
                    <a:pt x="5209" y="477"/>
                  </a:lnTo>
                  <a:lnTo>
                    <a:pt x="5025" y="588"/>
                  </a:lnTo>
                  <a:lnTo>
                    <a:pt x="4842" y="734"/>
                  </a:lnTo>
                  <a:lnTo>
                    <a:pt x="4695" y="881"/>
                  </a:lnTo>
                  <a:lnTo>
                    <a:pt x="4585" y="1064"/>
                  </a:lnTo>
                  <a:lnTo>
                    <a:pt x="4512" y="1248"/>
                  </a:lnTo>
                  <a:lnTo>
                    <a:pt x="4475" y="1468"/>
                  </a:lnTo>
                  <a:lnTo>
                    <a:pt x="4182" y="1505"/>
                  </a:lnTo>
                  <a:lnTo>
                    <a:pt x="3888" y="1541"/>
                  </a:lnTo>
                  <a:lnTo>
                    <a:pt x="3595" y="1651"/>
                  </a:lnTo>
                  <a:lnTo>
                    <a:pt x="3338" y="1798"/>
                  </a:lnTo>
                  <a:lnTo>
                    <a:pt x="3081" y="1945"/>
                  </a:lnTo>
                  <a:lnTo>
                    <a:pt x="2861" y="2091"/>
                  </a:lnTo>
                  <a:lnTo>
                    <a:pt x="2641" y="2312"/>
                  </a:lnTo>
                  <a:lnTo>
                    <a:pt x="2421" y="2532"/>
                  </a:lnTo>
                  <a:lnTo>
                    <a:pt x="2238" y="2788"/>
                  </a:lnTo>
                  <a:lnTo>
                    <a:pt x="2091" y="3082"/>
                  </a:lnTo>
                  <a:lnTo>
                    <a:pt x="1981" y="3155"/>
                  </a:lnTo>
                  <a:lnTo>
                    <a:pt x="1834" y="3229"/>
                  </a:lnTo>
                  <a:lnTo>
                    <a:pt x="1504" y="3375"/>
                  </a:lnTo>
                  <a:lnTo>
                    <a:pt x="1211" y="3559"/>
                  </a:lnTo>
                  <a:lnTo>
                    <a:pt x="954" y="3779"/>
                  </a:lnTo>
                  <a:lnTo>
                    <a:pt x="697" y="3999"/>
                  </a:lnTo>
                  <a:lnTo>
                    <a:pt x="477" y="4256"/>
                  </a:lnTo>
                  <a:lnTo>
                    <a:pt x="330" y="4512"/>
                  </a:lnTo>
                  <a:lnTo>
                    <a:pt x="183" y="4769"/>
                  </a:lnTo>
                  <a:lnTo>
                    <a:pt x="73" y="5063"/>
                  </a:lnTo>
                  <a:lnTo>
                    <a:pt x="37" y="5319"/>
                  </a:lnTo>
                  <a:lnTo>
                    <a:pt x="0" y="5613"/>
                  </a:lnTo>
                  <a:lnTo>
                    <a:pt x="0" y="5906"/>
                  </a:lnTo>
                  <a:lnTo>
                    <a:pt x="73" y="6200"/>
                  </a:lnTo>
                  <a:lnTo>
                    <a:pt x="183" y="6493"/>
                  </a:lnTo>
                  <a:lnTo>
                    <a:pt x="294" y="6713"/>
                  </a:lnTo>
                  <a:lnTo>
                    <a:pt x="440" y="6933"/>
                  </a:lnTo>
                  <a:lnTo>
                    <a:pt x="660" y="7117"/>
                  </a:lnTo>
                  <a:lnTo>
                    <a:pt x="880" y="7300"/>
                  </a:lnTo>
                  <a:lnTo>
                    <a:pt x="1064" y="7374"/>
                  </a:lnTo>
                  <a:lnTo>
                    <a:pt x="1027" y="7594"/>
                  </a:lnTo>
                  <a:lnTo>
                    <a:pt x="1027" y="7814"/>
                  </a:lnTo>
                  <a:lnTo>
                    <a:pt x="1064" y="8034"/>
                  </a:lnTo>
                  <a:lnTo>
                    <a:pt x="1101" y="8217"/>
                  </a:lnTo>
                  <a:lnTo>
                    <a:pt x="1174" y="8437"/>
                  </a:lnTo>
                  <a:lnTo>
                    <a:pt x="1284" y="8621"/>
                  </a:lnTo>
                  <a:lnTo>
                    <a:pt x="1431" y="8804"/>
                  </a:lnTo>
                  <a:lnTo>
                    <a:pt x="1614" y="8988"/>
                  </a:lnTo>
                  <a:lnTo>
                    <a:pt x="1797" y="9098"/>
                  </a:lnTo>
                  <a:lnTo>
                    <a:pt x="1981" y="9208"/>
                  </a:lnTo>
                  <a:lnTo>
                    <a:pt x="2201" y="9281"/>
                  </a:lnTo>
                  <a:lnTo>
                    <a:pt x="2421" y="9318"/>
                  </a:lnTo>
                  <a:lnTo>
                    <a:pt x="2641" y="9354"/>
                  </a:lnTo>
                  <a:lnTo>
                    <a:pt x="2861" y="9318"/>
                  </a:lnTo>
                  <a:lnTo>
                    <a:pt x="3081" y="9281"/>
                  </a:lnTo>
                  <a:lnTo>
                    <a:pt x="3301" y="9208"/>
                  </a:lnTo>
                  <a:lnTo>
                    <a:pt x="3375" y="9354"/>
                  </a:lnTo>
                  <a:lnTo>
                    <a:pt x="3448" y="9501"/>
                  </a:lnTo>
                  <a:lnTo>
                    <a:pt x="3595" y="9648"/>
                  </a:lnTo>
                  <a:lnTo>
                    <a:pt x="3742" y="9758"/>
                  </a:lnTo>
                  <a:lnTo>
                    <a:pt x="3925" y="9868"/>
                  </a:lnTo>
                  <a:lnTo>
                    <a:pt x="4108" y="9905"/>
                  </a:lnTo>
                  <a:lnTo>
                    <a:pt x="4292" y="9941"/>
                  </a:lnTo>
                  <a:lnTo>
                    <a:pt x="4475" y="9941"/>
                  </a:lnTo>
                  <a:lnTo>
                    <a:pt x="4842" y="9905"/>
                  </a:lnTo>
                  <a:lnTo>
                    <a:pt x="5246" y="9795"/>
                  </a:lnTo>
                  <a:lnTo>
                    <a:pt x="5686" y="9648"/>
                  </a:lnTo>
                  <a:lnTo>
                    <a:pt x="6163" y="9574"/>
                  </a:lnTo>
                  <a:lnTo>
                    <a:pt x="6603" y="9574"/>
                  </a:lnTo>
                  <a:lnTo>
                    <a:pt x="7080" y="9611"/>
                  </a:lnTo>
                  <a:lnTo>
                    <a:pt x="7446" y="9648"/>
                  </a:lnTo>
                  <a:lnTo>
                    <a:pt x="7630" y="9648"/>
                  </a:lnTo>
                  <a:lnTo>
                    <a:pt x="7813" y="9611"/>
                  </a:lnTo>
                  <a:lnTo>
                    <a:pt x="7960" y="9721"/>
                  </a:lnTo>
                  <a:lnTo>
                    <a:pt x="8143" y="9795"/>
                  </a:lnTo>
                  <a:lnTo>
                    <a:pt x="8327" y="9831"/>
                  </a:lnTo>
                  <a:lnTo>
                    <a:pt x="8547" y="9868"/>
                  </a:lnTo>
                  <a:lnTo>
                    <a:pt x="9024" y="9905"/>
                  </a:lnTo>
                  <a:lnTo>
                    <a:pt x="9391" y="9868"/>
                  </a:lnTo>
                  <a:lnTo>
                    <a:pt x="9501" y="9868"/>
                  </a:lnTo>
                  <a:lnTo>
                    <a:pt x="9354" y="10161"/>
                  </a:lnTo>
                  <a:lnTo>
                    <a:pt x="9317" y="10308"/>
                  </a:lnTo>
                  <a:lnTo>
                    <a:pt x="9281" y="10492"/>
                  </a:lnTo>
                  <a:lnTo>
                    <a:pt x="9317" y="10638"/>
                  </a:lnTo>
                  <a:lnTo>
                    <a:pt x="9354" y="10785"/>
                  </a:lnTo>
                  <a:lnTo>
                    <a:pt x="9464" y="11078"/>
                  </a:lnTo>
                  <a:lnTo>
                    <a:pt x="9647" y="11335"/>
                  </a:lnTo>
                  <a:lnTo>
                    <a:pt x="9831" y="11519"/>
                  </a:lnTo>
                  <a:lnTo>
                    <a:pt x="9977" y="11629"/>
                  </a:lnTo>
                  <a:lnTo>
                    <a:pt x="10198" y="11739"/>
                  </a:lnTo>
                  <a:lnTo>
                    <a:pt x="10381" y="11812"/>
                  </a:lnTo>
                  <a:lnTo>
                    <a:pt x="10821" y="11922"/>
                  </a:lnTo>
                  <a:lnTo>
                    <a:pt x="11298" y="11959"/>
                  </a:lnTo>
                  <a:lnTo>
                    <a:pt x="11775" y="11922"/>
                  </a:lnTo>
                  <a:lnTo>
                    <a:pt x="12215" y="11885"/>
                  </a:lnTo>
                  <a:lnTo>
                    <a:pt x="13095" y="11775"/>
                  </a:lnTo>
                  <a:lnTo>
                    <a:pt x="13939" y="11665"/>
                  </a:lnTo>
                  <a:lnTo>
                    <a:pt x="14343" y="11555"/>
                  </a:lnTo>
                  <a:lnTo>
                    <a:pt x="14746" y="11409"/>
                  </a:lnTo>
                  <a:lnTo>
                    <a:pt x="15076" y="11262"/>
                  </a:lnTo>
                  <a:lnTo>
                    <a:pt x="15370" y="11042"/>
                  </a:lnTo>
                  <a:lnTo>
                    <a:pt x="15626" y="10785"/>
                  </a:lnTo>
                  <a:lnTo>
                    <a:pt x="15847" y="10528"/>
                  </a:lnTo>
                  <a:lnTo>
                    <a:pt x="16030" y="10235"/>
                  </a:lnTo>
                  <a:lnTo>
                    <a:pt x="16213" y="9941"/>
                  </a:lnTo>
                  <a:lnTo>
                    <a:pt x="16360" y="9648"/>
                  </a:lnTo>
                  <a:lnTo>
                    <a:pt x="16433" y="9318"/>
                  </a:lnTo>
                  <a:lnTo>
                    <a:pt x="16507" y="8988"/>
                  </a:lnTo>
                  <a:lnTo>
                    <a:pt x="16543" y="8657"/>
                  </a:lnTo>
                  <a:lnTo>
                    <a:pt x="16507" y="8327"/>
                  </a:lnTo>
                  <a:lnTo>
                    <a:pt x="16470" y="7997"/>
                  </a:lnTo>
                  <a:lnTo>
                    <a:pt x="16690" y="7447"/>
                  </a:lnTo>
                  <a:lnTo>
                    <a:pt x="16837" y="6933"/>
                  </a:lnTo>
                  <a:lnTo>
                    <a:pt x="16910" y="6347"/>
                  </a:lnTo>
                  <a:lnTo>
                    <a:pt x="16910" y="5796"/>
                  </a:lnTo>
                  <a:lnTo>
                    <a:pt x="16837" y="5429"/>
                  </a:lnTo>
                  <a:lnTo>
                    <a:pt x="16727" y="5063"/>
                  </a:lnTo>
                  <a:lnTo>
                    <a:pt x="16654" y="4916"/>
                  </a:lnTo>
                  <a:lnTo>
                    <a:pt x="16543" y="4769"/>
                  </a:lnTo>
                  <a:lnTo>
                    <a:pt x="16397" y="4659"/>
                  </a:lnTo>
                  <a:lnTo>
                    <a:pt x="16250" y="4586"/>
                  </a:lnTo>
                  <a:lnTo>
                    <a:pt x="16250" y="4146"/>
                  </a:lnTo>
                  <a:lnTo>
                    <a:pt x="16177" y="3742"/>
                  </a:lnTo>
                  <a:lnTo>
                    <a:pt x="16030" y="3375"/>
                  </a:lnTo>
                  <a:lnTo>
                    <a:pt x="15773" y="3009"/>
                  </a:lnTo>
                  <a:lnTo>
                    <a:pt x="15626" y="2825"/>
                  </a:lnTo>
                  <a:lnTo>
                    <a:pt x="15443" y="2642"/>
                  </a:lnTo>
                  <a:lnTo>
                    <a:pt x="15223" y="2495"/>
                  </a:lnTo>
                  <a:lnTo>
                    <a:pt x="15003" y="2385"/>
                  </a:lnTo>
                  <a:lnTo>
                    <a:pt x="14746" y="2238"/>
                  </a:lnTo>
                  <a:lnTo>
                    <a:pt x="14526" y="2055"/>
                  </a:lnTo>
                  <a:lnTo>
                    <a:pt x="14379" y="1835"/>
                  </a:lnTo>
                  <a:lnTo>
                    <a:pt x="14233" y="1578"/>
                  </a:lnTo>
                  <a:lnTo>
                    <a:pt x="14123" y="1358"/>
                  </a:lnTo>
                  <a:lnTo>
                    <a:pt x="13976" y="1138"/>
                  </a:lnTo>
                  <a:lnTo>
                    <a:pt x="13829" y="991"/>
                  </a:lnTo>
                  <a:lnTo>
                    <a:pt x="13682" y="808"/>
                  </a:lnTo>
                  <a:lnTo>
                    <a:pt x="13499" y="698"/>
                  </a:lnTo>
                  <a:lnTo>
                    <a:pt x="13279" y="588"/>
                  </a:lnTo>
                  <a:lnTo>
                    <a:pt x="13059" y="514"/>
                  </a:lnTo>
                  <a:lnTo>
                    <a:pt x="12802" y="441"/>
                  </a:lnTo>
                  <a:lnTo>
                    <a:pt x="12362" y="441"/>
                  </a:lnTo>
                  <a:lnTo>
                    <a:pt x="11885" y="477"/>
                  </a:lnTo>
                  <a:lnTo>
                    <a:pt x="11408" y="588"/>
                  </a:lnTo>
                  <a:lnTo>
                    <a:pt x="10968" y="698"/>
                  </a:lnTo>
                  <a:lnTo>
                    <a:pt x="10821" y="514"/>
                  </a:lnTo>
                  <a:lnTo>
                    <a:pt x="10601" y="331"/>
                  </a:lnTo>
                  <a:lnTo>
                    <a:pt x="10381" y="221"/>
                  </a:lnTo>
                  <a:lnTo>
                    <a:pt x="10124" y="147"/>
                  </a:lnTo>
                  <a:lnTo>
                    <a:pt x="9867" y="74"/>
                  </a:lnTo>
                  <a:lnTo>
                    <a:pt x="9574" y="37"/>
                  </a:lnTo>
                  <a:lnTo>
                    <a:pt x="9060" y="1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52" name="Shape 352"/>
            <p:cNvSpPr/>
            <p:nvPr/>
          </p:nvSpPr>
          <p:spPr>
            <a:xfrm>
              <a:off x="7121425" y="2437925"/>
              <a:ext cx="246700" cy="315500"/>
            </a:xfrm>
            <a:custGeom>
              <a:avLst/>
              <a:gdLst/>
              <a:ahLst/>
              <a:cxnLst/>
              <a:rect l="0" t="0" r="0" b="0"/>
              <a:pathLst>
                <a:path w="9868" h="12620" extrusionOk="0">
                  <a:moveTo>
                    <a:pt x="4182" y="661"/>
                  </a:moveTo>
                  <a:lnTo>
                    <a:pt x="4182" y="918"/>
                  </a:lnTo>
                  <a:lnTo>
                    <a:pt x="4182" y="1431"/>
                  </a:lnTo>
                  <a:lnTo>
                    <a:pt x="4145" y="2202"/>
                  </a:lnTo>
                  <a:lnTo>
                    <a:pt x="3925" y="2165"/>
                  </a:lnTo>
                  <a:lnTo>
                    <a:pt x="3962" y="2018"/>
                  </a:lnTo>
                  <a:lnTo>
                    <a:pt x="3962" y="1835"/>
                  </a:lnTo>
                  <a:lnTo>
                    <a:pt x="3889" y="1468"/>
                  </a:lnTo>
                  <a:lnTo>
                    <a:pt x="3852" y="1101"/>
                  </a:lnTo>
                  <a:lnTo>
                    <a:pt x="3889" y="918"/>
                  </a:lnTo>
                  <a:lnTo>
                    <a:pt x="3962" y="771"/>
                  </a:lnTo>
                  <a:lnTo>
                    <a:pt x="3999" y="698"/>
                  </a:lnTo>
                  <a:lnTo>
                    <a:pt x="4072" y="661"/>
                  </a:lnTo>
                  <a:close/>
                  <a:moveTo>
                    <a:pt x="1541" y="404"/>
                  </a:moveTo>
                  <a:lnTo>
                    <a:pt x="1578" y="441"/>
                  </a:lnTo>
                  <a:lnTo>
                    <a:pt x="1614" y="514"/>
                  </a:lnTo>
                  <a:lnTo>
                    <a:pt x="1614" y="1138"/>
                  </a:lnTo>
                  <a:lnTo>
                    <a:pt x="1688" y="2202"/>
                  </a:lnTo>
                  <a:lnTo>
                    <a:pt x="1284" y="2238"/>
                  </a:lnTo>
                  <a:lnTo>
                    <a:pt x="1211" y="2238"/>
                  </a:lnTo>
                  <a:lnTo>
                    <a:pt x="1211" y="1871"/>
                  </a:lnTo>
                  <a:lnTo>
                    <a:pt x="1174" y="1505"/>
                  </a:lnTo>
                  <a:lnTo>
                    <a:pt x="1211" y="1211"/>
                  </a:lnTo>
                  <a:lnTo>
                    <a:pt x="1248" y="954"/>
                  </a:lnTo>
                  <a:lnTo>
                    <a:pt x="1358" y="404"/>
                  </a:lnTo>
                  <a:close/>
                  <a:moveTo>
                    <a:pt x="3815" y="2678"/>
                  </a:moveTo>
                  <a:lnTo>
                    <a:pt x="4439" y="2715"/>
                  </a:lnTo>
                  <a:lnTo>
                    <a:pt x="5026" y="2789"/>
                  </a:lnTo>
                  <a:lnTo>
                    <a:pt x="5026" y="2825"/>
                  </a:lnTo>
                  <a:lnTo>
                    <a:pt x="5136" y="3485"/>
                  </a:lnTo>
                  <a:lnTo>
                    <a:pt x="3925" y="3559"/>
                  </a:lnTo>
                  <a:lnTo>
                    <a:pt x="2678" y="3632"/>
                  </a:lnTo>
                  <a:lnTo>
                    <a:pt x="1358" y="3669"/>
                  </a:lnTo>
                  <a:lnTo>
                    <a:pt x="917" y="3706"/>
                  </a:lnTo>
                  <a:lnTo>
                    <a:pt x="477" y="3742"/>
                  </a:lnTo>
                  <a:lnTo>
                    <a:pt x="441" y="3229"/>
                  </a:lnTo>
                  <a:lnTo>
                    <a:pt x="441" y="2972"/>
                  </a:lnTo>
                  <a:lnTo>
                    <a:pt x="404" y="2862"/>
                  </a:lnTo>
                  <a:lnTo>
                    <a:pt x="331" y="2752"/>
                  </a:lnTo>
                  <a:lnTo>
                    <a:pt x="587" y="2789"/>
                  </a:lnTo>
                  <a:lnTo>
                    <a:pt x="807" y="2789"/>
                  </a:lnTo>
                  <a:lnTo>
                    <a:pt x="1284" y="2752"/>
                  </a:lnTo>
                  <a:lnTo>
                    <a:pt x="1945" y="2678"/>
                  </a:lnTo>
                  <a:close/>
                  <a:moveTo>
                    <a:pt x="4916" y="3999"/>
                  </a:moveTo>
                  <a:lnTo>
                    <a:pt x="4989" y="4072"/>
                  </a:lnTo>
                  <a:lnTo>
                    <a:pt x="5136" y="4109"/>
                  </a:lnTo>
                  <a:lnTo>
                    <a:pt x="5209" y="4072"/>
                  </a:lnTo>
                  <a:lnTo>
                    <a:pt x="5246" y="4623"/>
                  </a:lnTo>
                  <a:lnTo>
                    <a:pt x="5209" y="5173"/>
                  </a:lnTo>
                  <a:lnTo>
                    <a:pt x="5173" y="5430"/>
                  </a:lnTo>
                  <a:lnTo>
                    <a:pt x="5099" y="5723"/>
                  </a:lnTo>
                  <a:lnTo>
                    <a:pt x="4989" y="5980"/>
                  </a:lnTo>
                  <a:lnTo>
                    <a:pt x="4806" y="6200"/>
                  </a:lnTo>
                  <a:lnTo>
                    <a:pt x="4659" y="6310"/>
                  </a:lnTo>
                  <a:lnTo>
                    <a:pt x="4476" y="6420"/>
                  </a:lnTo>
                  <a:lnTo>
                    <a:pt x="4292" y="6457"/>
                  </a:lnTo>
                  <a:lnTo>
                    <a:pt x="4072" y="6493"/>
                  </a:lnTo>
                  <a:lnTo>
                    <a:pt x="3632" y="6530"/>
                  </a:lnTo>
                  <a:lnTo>
                    <a:pt x="3265" y="6567"/>
                  </a:lnTo>
                  <a:lnTo>
                    <a:pt x="2605" y="6567"/>
                  </a:lnTo>
                  <a:lnTo>
                    <a:pt x="2642" y="6493"/>
                  </a:lnTo>
                  <a:lnTo>
                    <a:pt x="2678" y="6383"/>
                  </a:lnTo>
                  <a:lnTo>
                    <a:pt x="2788" y="6310"/>
                  </a:lnTo>
                  <a:lnTo>
                    <a:pt x="2825" y="6273"/>
                  </a:lnTo>
                  <a:lnTo>
                    <a:pt x="2825" y="6237"/>
                  </a:lnTo>
                  <a:lnTo>
                    <a:pt x="2788" y="6200"/>
                  </a:lnTo>
                  <a:lnTo>
                    <a:pt x="2715" y="6200"/>
                  </a:lnTo>
                  <a:lnTo>
                    <a:pt x="2605" y="6237"/>
                  </a:lnTo>
                  <a:lnTo>
                    <a:pt x="2458" y="6310"/>
                  </a:lnTo>
                  <a:lnTo>
                    <a:pt x="2348" y="6420"/>
                  </a:lnTo>
                  <a:lnTo>
                    <a:pt x="2311" y="6567"/>
                  </a:lnTo>
                  <a:lnTo>
                    <a:pt x="1724" y="6493"/>
                  </a:lnTo>
                  <a:lnTo>
                    <a:pt x="1541" y="6457"/>
                  </a:lnTo>
                  <a:lnTo>
                    <a:pt x="1688" y="6420"/>
                  </a:lnTo>
                  <a:lnTo>
                    <a:pt x="2055" y="6383"/>
                  </a:lnTo>
                  <a:lnTo>
                    <a:pt x="2201" y="6310"/>
                  </a:lnTo>
                  <a:lnTo>
                    <a:pt x="2275" y="6237"/>
                  </a:lnTo>
                  <a:lnTo>
                    <a:pt x="2311" y="6163"/>
                  </a:lnTo>
                  <a:lnTo>
                    <a:pt x="2311" y="6090"/>
                  </a:lnTo>
                  <a:lnTo>
                    <a:pt x="2275" y="6016"/>
                  </a:lnTo>
                  <a:lnTo>
                    <a:pt x="2238" y="5980"/>
                  </a:lnTo>
                  <a:lnTo>
                    <a:pt x="2201" y="5943"/>
                  </a:lnTo>
                  <a:lnTo>
                    <a:pt x="2055" y="5943"/>
                  </a:lnTo>
                  <a:lnTo>
                    <a:pt x="1981" y="6016"/>
                  </a:lnTo>
                  <a:lnTo>
                    <a:pt x="1798" y="6053"/>
                  </a:lnTo>
                  <a:lnTo>
                    <a:pt x="1394" y="6127"/>
                  </a:lnTo>
                  <a:lnTo>
                    <a:pt x="1138" y="6200"/>
                  </a:lnTo>
                  <a:lnTo>
                    <a:pt x="917" y="6273"/>
                  </a:lnTo>
                  <a:lnTo>
                    <a:pt x="807" y="6200"/>
                  </a:lnTo>
                  <a:lnTo>
                    <a:pt x="697" y="6127"/>
                  </a:lnTo>
                  <a:lnTo>
                    <a:pt x="661" y="5980"/>
                  </a:lnTo>
                  <a:lnTo>
                    <a:pt x="624" y="5870"/>
                  </a:lnTo>
                  <a:lnTo>
                    <a:pt x="624" y="5870"/>
                  </a:lnTo>
                  <a:lnTo>
                    <a:pt x="844" y="5906"/>
                  </a:lnTo>
                  <a:lnTo>
                    <a:pt x="1504" y="5906"/>
                  </a:lnTo>
                  <a:lnTo>
                    <a:pt x="1724" y="5870"/>
                  </a:lnTo>
                  <a:lnTo>
                    <a:pt x="1945" y="5833"/>
                  </a:lnTo>
                  <a:lnTo>
                    <a:pt x="1981" y="5796"/>
                  </a:lnTo>
                  <a:lnTo>
                    <a:pt x="2018" y="5760"/>
                  </a:lnTo>
                  <a:lnTo>
                    <a:pt x="2055" y="5650"/>
                  </a:lnTo>
                  <a:lnTo>
                    <a:pt x="1981" y="5540"/>
                  </a:lnTo>
                  <a:lnTo>
                    <a:pt x="1945" y="5503"/>
                  </a:lnTo>
                  <a:lnTo>
                    <a:pt x="1504" y="5503"/>
                  </a:lnTo>
                  <a:lnTo>
                    <a:pt x="1101" y="5540"/>
                  </a:lnTo>
                  <a:lnTo>
                    <a:pt x="844" y="5576"/>
                  </a:lnTo>
                  <a:lnTo>
                    <a:pt x="587" y="5576"/>
                  </a:lnTo>
                  <a:lnTo>
                    <a:pt x="587" y="5356"/>
                  </a:lnTo>
                  <a:lnTo>
                    <a:pt x="734" y="5430"/>
                  </a:lnTo>
                  <a:lnTo>
                    <a:pt x="881" y="5466"/>
                  </a:lnTo>
                  <a:lnTo>
                    <a:pt x="1211" y="5466"/>
                  </a:lnTo>
                  <a:lnTo>
                    <a:pt x="1541" y="5393"/>
                  </a:lnTo>
                  <a:lnTo>
                    <a:pt x="1835" y="5246"/>
                  </a:lnTo>
                  <a:lnTo>
                    <a:pt x="1871" y="5173"/>
                  </a:lnTo>
                  <a:lnTo>
                    <a:pt x="1908" y="5099"/>
                  </a:lnTo>
                  <a:lnTo>
                    <a:pt x="1908" y="5026"/>
                  </a:lnTo>
                  <a:lnTo>
                    <a:pt x="1871" y="4953"/>
                  </a:lnTo>
                  <a:lnTo>
                    <a:pt x="1835" y="4916"/>
                  </a:lnTo>
                  <a:lnTo>
                    <a:pt x="1761" y="4879"/>
                  </a:lnTo>
                  <a:lnTo>
                    <a:pt x="1724" y="4879"/>
                  </a:lnTo>
                  <a:lnTo>
                    <a:pt x="1614" y="4916"/>
                  </a:lnTo>
                  <a:lnTo>
                    <a:pt x="1358" y="5026"/>
                  </a:lnTo>
                  <a:lnTo>
                    <a:pt x="1101" y="5099"/>
                  </a:lnTo>
                  <a:lnTo>
                    <a:pt x="844" y="5099"/>
                  </a:lnTo>
                  <a:lnTo>
                    <a:pt x="551" y="5063"/>
                  </a:lnTo>
                  <a:lnTo>
                    <a:pt x="551" y="4916"/>
                  </a:lnTo>
                  <a:lnTo>
                    <a:pt x="844" y="4879"/>
                  </a:lnTo>
                  <a:lnTo>
                    <a:pt x="1138" y="4879"/>
                  </a:lnTo>
                  <a:lnTo>
                    <a:pt x="1724" y="4769"/>
                  </a:lnTo>
                  <a:lnTo>
                    <a:pt x="1908" y="4696"/>
                  </a:lnTo>
                  <a:lnTo>
                    <a:pt x="2091" y="4586"/>
                  </a:lnTo>
                  <a:lnTo>
                    <a:pt x="2128" y="4513"/>
                  </a:lnTo>
                  <a:lnTo>
                    <a:pt x="2165" y="4439"/>
                  </a:lnTo>
                  <a:lnTo>
                    <a:pt x="2128" y="4329"/>
                  </a:lnTo>
                  <a:lnTo>
                    <a:pt x="2055" y="4256"/>
                  </a:lnTo>
                  <a:lnTo>
                    <a:pt x="1945" y="4182"/>
                  </a:lnTo>
                  <a:lnTo>
                    <a:pt x="1871" y="4182"/>
                  </a:lnTo>
                  <a:lnTo>
                    <a:pt x="1835" y="4219"/>
                  </a:lnTo>
                  <a:lnTo>
                    <a:pt x="1761" y="4256"/>
                  </a:lnTo>
                  <a:lnTo>
                    <a:pt x="1724" y="4329"/>
                  </a:lnTo>
                  <a:lnTo>
                    <a:pt x="1468" y="4403"/>
                  </a:lnTo>
                  <a:lnTo>
                    <a:pt x="991" y="4476"/>
                  </a:lnTo>
                  <a:lnTo>
                    <a:pt x="551" y="4586"/>
                  </a:lnTo>
                  <a:lnTo>
                    <a:pt x="514" y="4146"/>
                  </a:lnTo>
                  <a:lnTo>
                    <a:pt x="1358" y="4146"/>
                  </a:lnTo>
                  <a:lnTo>
                    <a:pt x="2678" y="4109"/>
                  </a:lnTo>
                  <a:lnTo>
                    <a:pt x="3815" y="4072"/>
                  </a:lnTo>
                  <a:lnTo>
                    <a:pt x="4916" y="3999"/>
                  </a:lnTo>
                  <a:close/>
                  <a:moveTo>
                    <a:pt x="1211" y="1"/>
                  </a:moveTo>
                  <a:lnTo>
                    <a:pt x="1101" y="37"/>
                  </a:lnTo>
                  <a:lnTo>
                    <a:pt x="1028" y="147"/>
                  </a:lnTo>
                  <a:lnTo>
                    <a:pt x="881" y="771"/>
                  </a:lnTo>
                  <a:lnTo>
                    <a:pt x="807" y="1395"/>
                  </a:lnTo>
                  <a:lnTo>
                    <a:pt x="807" y="1835"/>
                  </a:lnTo>
                  <a:lnTo>
                    <a:pt x="807" y="2092"/>
                  </a:lnTo>
                  <a:lnTo>
                    <a:pt x="881" y="2312"/>
                  </a:lnTo>
                  <a:lnTo>
                    <a:pt x="551" y="2385"/>
                  </a:lnTo>
                  <a:lnTo>
                    <a:pt x="367" y="2458"/>
                  </a:lnTo>
                  <a:lnTo>
                    <a:pt x="221" y="2568"/>
                  </a:lnTo>
                  <a:lnTo>
                    <a:pt x="184" y="2605"/>
                  </a:lnTo>
                  <a:lnTo>
                    <a:pt x="147" y="2678"/>
                  </a:lnTo>
                  <a:lnTo>
                    <a:pt x="37" y="2825"/>
                  </a:lnTo>
                  <a:lnTo>
                    <a:pt x="37" y="3009"/>
                  </a:lnTo>
                  <a:lnTo>
                    <a:pt x="37" y="3375"/>
                  </a:lnTo>
                  <a:lnTo>
                    <a:pt x="37" y="3852"/>
                  </a:lnTo>
                  <a:lnTo>
                    <a:pt x="37" y="3889"/>
                  </a:lnTo>
                  <a:lnTo>
                    <a:pt x="0" y="3962"/>
                  </a:lnTo>
                  <a:lnTo>
                    <a:pt x="37" y="4072"/>
                  </a:lnTo>
                  <a:lnTo>
                    <a:pt x="74" y="4439"/>
                  </a:lnTo>
                  <a:lnTo>
                    <a:pt x="110" y="5540"/>
                  </a:lnTo>
                  <a:lnTo>
                    <a:pt x="110" y="5943"/>
                  </a:lnTo>
                  <a:lnTo>
                    <a:pt x="184" y="6127"/>
                  </a:lnTo>
                  <a:lnTo>
                    <a:pt x="257" y="6310"/>
                  </a:lnTo>
                  <a:lnTo>
                    <a:pt x="367" y="6457"/>
                  </a:lnTo>
                  <a:lnTo>
                    <a:pt x="477" y="6567"/>
                  </a:lnTo>
                  <a:lnTo>
                    <a:pt x="624" y="6677"/>
                  </a:lnTo>
                  <a:lnTo>
                    <a:pt x="771" y="6750"/>
                  </a:lnTo>
                  <a:lnTo>
                    <a:pt x="1101" y="6860"/>
                  </a:lnTo>
                  <a:lnTo>
                    <a:pt x="1468" y="6934"/>
                  </a:lnTo>
                  <a:lnTo>
                    <a:pt x="2091" y="7007"/>
                  </a:lnTo>
                  <a:lnTo>
                    <a:pt x="2678" y="7044"/>
                  </a:lnTo>
                  <a:lnTo>
                    <a:pt x="2605" y="7264"/>
                  </a:lnTo>
                  <a:lnTo>
                    <a:pt x="2605" y="7484"/>
                  </a:lnTo>
                  <a:lnTo>
                    <a:pt x="2605" y="7887"/>
                  </a:lnTo>
                  <a:lnTo>
                    <a:pt x="2605" y="8548"/>
                  </a:lnTo>
                  <a:lnTo>
                    <a:pt x="2678" y="9208"/>
                  </a:lnTo>
                  <a:lnTo>
                    <a:pt x="2825" y="10455"/>
                  </a:lnTo>
                  <a:lnTo>
                    <a:pt x="3045" y="11665"/>
                  </a:lnTo>
                  <a:lnTo>
                    <a:pt x="3118" y="11922"/>
                  </a:lnTo>
                  <a:lnTo>
                    <a:pt x="3228" y="12106"/>
                  </a:lnTo>
                  <a:lnTo>
                    <a:pt x="3375" y="12252"/>
                  </a:lnTo>
                  <a:lnTo>
                    <a:pt x="3595" y="12399"/>
                  </a:lnTo>
                  <a:lnTo>
                    <a:pt x="3779" y="12472"/>
                  </a:lnTo>
                  <a:lnTo>
                    <a:pt x="3999" y="12546"/>
                  </a:lnTo>
                  <a:lnTo>
                    <a:pt x="4476" y="12619"/>
                  </a:lnTo>
                  <a:lnTo>
                    <a:pt x="4732" y="12582"/>
                  </a:lnTo>
                  <a:lnTo>
                    <a:pt x="4952" y="12509"/>
                  </a:lnTo>
                  <a:lnTo>
                    <a:pt x="5136" y="12399"/>
                  </a:lnTo>
                  <a:lnTo>
                    <a:pt x="5283" y="12216"/>
                  </a:lnTo>
                  <a:lnTo>
                    <a:pt x="5429" y="12032"/>
                  </a:lnTo>
                  <a:lnTo>
                    <a:pt x="5503" y="11812"/>
                  </a:lnTo>
                  <a:lnTo>
                    <a:pt x="5576" y="11592"/>
                  </a:lnTo>
                  <a:lnTo>
                    <a:pt x="5613" y="11372"/>
                  </a:lnTo>
                  <a:lnTo>
                    <a:pt x="5613" y="11079"/>
                  </a:lnTo>
                  <a:lnTo>
                    <a:pt x="5613" y="10785"/>
                  </a:lnTo>
                  <a:lnTo>
                    <a:pt x="5539" y="10162"/>
                  </a:lnTo>
                  <a:lnTo>
                    <a:pt x="5539" y="9538"/>
                  </a:lnTo>
                  <a:lnTo>
                    <a:pt x="5649" y="8951"/>
                  </a:lnTo>
                  <a:lnTo>
                    <a:pt x="5723" y="8658"/>
                  </a:lnTo>
                  <a:lnTo>
                    <a:pt x="5833" y="8364"/>
                  </a:lnTo>
                  <a:lnTo>
                    <a:pt x="5980" y="8071"/>
                  </a:lnTo>
                  <a:lnTo>
                    <a:pt x="6090" y="7961"/>
                  </a:lnTo>
                  <a:lnTo>
                    <a:pt x="6200" y="7851"/>
                  </a:lnTo>
                  <a:lnTo>
                    <a:pt x="6273" y="7814"/>
                  </a:lnTo>
                  <a:lnTo>
                    <a:pt x="6310" y="7814"/>
                  </a:lnTo>
                  <a:lnTo>
                    <a:pt x="6456" y="7887"/>
                  </a:lnTo>
                  <a:lnTo>
                    <a:pt x="6530" y="7997"/>
                  </a:lnTo>
                  <a:lnTo>
                    <a:pt x="6603" y="8144"/>
                  </a:lnTo>
                  <a:lnTo>
                    <a:pt x="6640" y="8291"/>
                  </a:lnTo>
                  <a:lnTo>
                    <a:pt x="6603" y="8474"/>
                  </a:lnTo>
                  <a:lnTo>
                    <a:pt x="6566" y="8804"/>
                  </a:lnTo>
                  <a:lnTo>
                    <a:pt x="6530" y="9208"/>
                  </a:lnTo>
                  <a:lnTo>
                    <a:pt x="6566" y="9428"/>
                  </a:lnTo>
                  <a:lnTo>
                    <a:pt x="6603" y="9648"/>
                  </a:lnTo>
                  <a:lnTo>
                    <a:pt x="6676" y="9868"/>
                  </a:lnTo>
                  <a:lnTo>
                    <a:pt x="6787" y="10051"/>
                  </a:lnTo>
                  <a:lnTo>
                    <a:pt x="6970" y="10162"/>
                  </a:lnTo>
                  <a:lnTo>
                    <a:pt x="7153" y="10272"/>
                  </a:lnTo>
                  <a:lnTo>
                    <a:pt x="7447" y="10345"/>
                  </a:lnTo>
                  <a:lnTo>
                    <a:pt x="7777" y="10382"/>
                  </a:lnTo>
                  <a:lnTo>
                    <a:pt x="8437" y="10382"/>
                  </a:lnTo>
                  <a:lnTo>
                    <a:pt x="9061" y="10308"/>
                  </a:lnTo>
                  <a:lnTo>
                    <a:pt x="9684" y="10162"/>
                  </a:lnTo>
                  <a:lnTo>
                    <a:pt x="9758" y="10125"/>
                  </a:lnTo>
                  <a:lnTo>
                    <a:pt x="9831" y="10051"/>
                  </a:lnTo>
                  <a:lnTo>
                    <a:pt x="9868" y="9941"/>
                  </a:lnTo>
                  <a:lnTo>
                    <a:pt x="9831" y="9868"/>
                  </a:lnTo>
                  <a:lnTo>
                    <a:pt x="9794" y="9758"/>
                  </a:lnTo>
                  <a:lnTo>
                    <a:pt x="9721" y="9685"/>
                  </a:lnTo>
                  <a:lnTo>
                    <a:pt x="9648" y="9648"/>
                  </a:lnTo>
                  <a:lnTo>
                    <a:pt x="9538" y="9648"/>
                  </a:lnTo>
                  <a:lnTo>
                    <a:pt x="8951" y="9758"/>
                  </a:lnTo>
                  <a:lnTo>
                    <a:pt x="8327" y="9831"/>
                  </a:lnTo>
                  <a:lnTo>
                    <a:pt x="7740" y="9831"/>
                  </a:lnTo>
                  <a:lnTo>
                    <a:pt x="7447" y="9795"/>
                  </a:lnTo>
                  <a:lnTo>
                    <a:pt x="7300" y="9721"/>
                  </a:lnTo>
                  <a:lnTo>
                    <a:pt x="7190" y="9648"/>
                  </a:lnTo>
                  <a:lnTo>
                    <a:pt x="7117" y="9575"/>
                  </a:lnTo>
                  <a:lnTo>
                    <a:pt x="7080" y="9465"/>
                  </a:lnTo>
                  <a:lnTo>
                    <a:pt x="7080" y="9208"/>
                  </a:lnTo>
                  <a:lnTo>
                    <a:pt x="7080" y="8914"/>
                  </a:lnTo>
                  <a:lnTo>
                    <a:pt x="7117" y="8694"/>
                  </a:lnTo>
                  <a:lnTo>
                    <a:pt x="7153" y="8474"/>
                  </a:lnTo>
                  <a:lnTo>
                    <a:pt x="7153" y="8254"/>
                  </a:lnTo>
                  <a:lnTo>
                    <a:pt x="7117" y="8034"/>
                  </a:lnTo>
                  <a:lnTo>
                    <a:pt x="7043" y="7851"/>
                  </a:lnTo>
                  <a:lnTo>
                    <a:pt x="6970" y="7667"/>
                  </a:lnTo>
                  <a:lnTo>
                    <a:pt x="6823" y="7520"/>
                  </a:lnTo>
                  <a:lnTo>
                    <a:pt x="6676" y="7410"/>
                  </a:lnTo>
                  <a:lnTo>
                    <a:pt x="6530" y="7337"/>
                  </a:lnTo>
                  <a:lnTo>
                    <a:pt x="6383" y="7300"/>
                  </a:lnTo>
                  <a:lnTo>
                    <a:pt x="6200" y="7300"/>
                  </a:lnTo>
                  <a:lnTo>
                    <a:pt x="6016" y="7337"/>
                  </a:lnTo>
                  <a:lnTo>
                    <a:pt x="5833" y="7447"/>
                  </a:lnTo>
                  <a:lnTo>
                    <a:pt x="5649" y="7594"/>
                  </a:lnTo>
                  <a:lnTo>
                    <a:pt x="5503" y="7814"/>
                  </a:lnTo>
                  <a:lnTo>
                    <a:pt x="5393" y="8034"/>
                  </a:lnTo>
                  <a:lnTo>
                    <a:pt x="5283" y="8291"/>
                  </a:lnTo>
                  <a:lnTo>
                    <a:pt x="5136" y="8768"/>
                  </a:lnTo>
                  <a:lnTo>
                    <a:pt x="5026" y="9281"/>
                  </a:lnTo>
                  <a:lnTo>
                    <a:pt x="4989" y="9795"/>
                  </a:lnTo>
                  <a:lnTo>
                    <a:pt x="5026" y="10308"/>
                  </a:lnTo>
                  <a:lnTo>
                    <a:pt x="5062" y="10858"/>
                  </a:lnTo>
                  <a:lnTo>
                    <a:pt x="5062" y="11372"/>
                  </a:lnTo>
                  <a:lnTo>
                    <a:pt x="5062" y="11519"/>
                  </a:lnTo>
                  <a:lnTo>
                    <a:pt x="5026" y="11665"/>
                  </a:lnTo>
                  <a:lnTo>
                    <a:pt x="4952" y="11775"/>
                  </a:lnTo>
                  <a:lnTo>
                    <a:pt x="4879" y="11886"/>
                  </a:lnTo>
                  <a:lnTo>
                    <a:pt x="4769" y="11959"/>
                  </a:lnTo>
                  <a:lnTo>
                    <a:pt x="4659" y="12032"/>
                  </a:lnTo>
                  <a:lnTo>
                    <a:pt x="4512" y="12069"/>
                  </a:lnTo>
                  <a:lnTo>
                    <a:pt x="4366" y="12069"/>
                  </a:lnTo>
                  <a:lnTo>
                    <a:pt x="4109" y="11996"/>
                  </a:lnTo>
                  <a:lnTo>
                    <a:pt x="3815" y="11922"/>
                  </a:lnTo>
                  <a:lnTo>
                    <a:pt x="3705" y="11849"/>
                  </a:lnTo>
                  <a:lnTo>
                    <a:pt x="3595" y="11739"/>
                  </a:lnTo>
                  <a:lnTo>
                    <a:pt x="3559" y="11592"/>
                  </a:lnTo>
                  <a:lnTo>
                    <a:pt x="3522" y="11445"/>
                  </a:lnTo>
                  <a:lnTo>
                    <a:pt x="3302" y="10272"/>
                  </a:lnTo>
                  <a:lnTo>
                    <a:pt x="3155" y="9061"/>
                  </a:lnTo>
                  <a:lnTo>
                    <a:pt x="3045" y="7887"/>
                  </a:lnTo>
                  <a:lnTo>
                    <a:pt x="3045" y="7484"/>
                  </a:lnTo>
                  <a:lnTo>
                    <a:pt x="3008" y="7264"/>
                  </a:lnTo>
                  <a:lnTo>
                    <a:pt x="2935" y="7044"/>
                  </a:lnTo>
                  <a:lnTo>
                    <a:pt x="3375" y="7044"/>
                  </a:lnTo>
                  <a:lnTo>
                    <a:pt x="3779" y="7007"/>
                  </a:lnTo>
                  <a:lnTo>
                    <a:pt x="4219" y="6970"/>
                  </a:lnTo>
                  <a:lnTo>
                    <a:pt x="4622" y="6860"/>
                  </a:lnTo>
                  <a:lnTo>
                    <a:pt x="4806" y="6787"/>
                  </a:lnTo>
                  <a:lnTo>
                    <a:pt x="4952" y="6677"/>
                  </a:lnTo>
                  <a:lnTo>
                    <a:pt x="5099" y="6603"/>
                  </a:lnTo>
                  <a:lnTo>
                    <a:pt x="5209" y="6493"/>
                  </a:lnTo>
                  <a:lnTo>
                    <a:pt x="5429" y="6200"/>
                  </a:lnTo>
                  <a:lnTo>
                    <a:pt x="5539" y="5906"/>
                  </a:lnTo>
                  <a:lnTo>
                    <a:pt x="5649" y="5576"/>
                  </a:lnTo>
                  <a:lnTo>
                    <a:pt x="5723" y="5210"/>
                  </a:lnTo>
                  <a:lnTo>
                    <a:pt x="5723" y="4806"/>
                  </a:lnTo>
                  <a:lnTo>
                    <a:pt x="5686" y="4036"/>
                  </a:lnTo>
                  <a:lnTo>
                    <a:pt x="5649" y="3559"/>
                  </a:lnTo>
                  <a:lnTo>
                    <a:pt x="5576" y="3082"/>
                  </a:lnTo>
                  <a:lnTo>
                    <a:pt x="5539" y="2789"/>
                  </a:lnTo>
                  <a:lnTo>
                    <a:pt x="5503" y="2678"/>
                  </a:lnTo>
                  <a:lnTo>
                    <a:pt x="5466" y="2568"/>
                  </a:lnTo>
                  <a:lnTo>
                    <a:pt x="5429" y="2422"/>
                  </a:lnTo>
                  <a:lnTo>
                    <a:pt x="5356" y="2348"/>
                  </a:lnTo>
                  <a:lnTo>
                    <a:pt x="5173" y="2238"/>
                  </a:lnTo>
                  <a:lnTo>
                    <a:pt x="5026" y="2202"/>
                  </a:lnTo>
                  <a:lnTo>
                    <a:pt x="4916" y="2202"/>
                  </a:lnTo>
                  <a:lnTo>
                    <a:pt x="4879" y="2238"/>
                  </a:lnTo>
                  <a:lnTo>
                    <a:pt x="4586" y="2238"/>
                  </a:lnTo>
                  <a:lnTo>
                    <a:pt x="4622" y="808"/>
                  </a:lnTo>
                  <a:lnTo>
                    <a:pt x="4586" y="551"/>
                  </a:lnTo>
                  <a:lnTo>
                    <a:pt x="4549" y="441"/>
                  </a:lnTo>
                  <a:lnTo>
                    <a:pt x="4512" y="331"/>
                  </a:lnTo>
                  <a:lnTo>
                    <a:pt x="4439" y="258"/>
                  </a:lnTo>
                  <a:lnTo>
                    <a:pt x="4329" y="221"/>
                  </a:lnTo>
                  <a:lnTo>
                    <a:pt x="4219" y="184"/>
                  </a:lnTo>
                  <a:lnTo>
                    <a:pt x="4072" y="221"/>
                  </a:lnTo>
                  <a:lnTo>
                    <a:pt x="3815" y="331"/>
                  </a:lnTo>
                  <a:lnTo>
                    <a:pt x="3705" y="404"/>
                  </a:lnTo>
                  <a:lnTo>
                    <a:pt x="3632" y="514"/>
                  </a:lnTo>
                  <a:lnTo>
                    <a:pt x="3522" y="734"/>
                  </a:lnTo>
                  <a:lnTo>
                    <a:pt x="3449" y="991"/>
                  </a:lnTo>
                  <a:lnTo>
                    <a:pt x="3485" y="1321"/>
                  </a:lnTo>
                  <a:lnTo>
                    <a:pt x="3522" y="1651"/>
                  </a:lnTo>
                  <a:lnTo>
                    <a:pt x="3559" y="1908"/>
                  </a:lnTo>
                  <a:lnTo>
                    <a:pt x="3669" y="2165"/>
                  </a:lnTo>
                  <a:lnTo>
                    <a:pt x="2091" y="2165"/>
                  </a:lnTo>
                  <a:lnTo>
                    <a:pt x="2055" y="1358"/>
                  </a:lnTo>
                  <a:lnTo>
                    <a:pt x="2018" y="514"/>
                  </a:lnTo>
                  <a:lnTo>
                    <a:pt x="2018" y="368"/>
                  </a:lnTo>
                  <a:lnTo>
                    <a:pt x="1945" y="221"/>
                  </a:lnTo>
                  <a:lnTo>
                    <a:pt x="1871" y="147"/>
                  </a:lnTo>
                  <a:lnTo>
                    <a:pt x="1761" y="74"/>
                  </a:lnTo>
                  <a:lnTo>
                    <a:pt x="1651" y="37"/>
                  </a:lnTo>
                  <a:lnTo>
                    <a:pt x="1504" y="1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53" name="Shape 353"/>
            <p:cNvSpPr/>
            <p:nvPr/>
          </p:nvSpPr>
          <p:spPr>
            <a:xfrm>
              <a:off x="6062250" y="3853825"/>
              <a:ext cx="332900" cy="376025"/>
            </a:xfrm>
            <a:custGeom>
              <a:avLst/>
              <a:gdLst/>
              <a:ahLst/>
              <a:cxnLst/>
              <a:rect l="0" t="0" r="0" b="0"/>
              <a:pathLst>
                <a:path w="13316" h="15041" extrusionOk="0">
                  <a:moveTo>
                    <a:pt x="5466" y="1"/>
                  </a:moveTo>
                  <a:lnTo>
                    <a:pt x="5466" y="38"/>
                  </a:lnTo>
                  <a:lnTo>
                    <a:pt x="5576" y="1248"/>
                  </a:lnTo>
                  <a:lnTo>
                    <a:pt x="5612" y="1321"/>
                  </a:lnTo>
                  <a:lnTo>
                    <a:pt x="5649" y="1395"/>
                  </a:lnTo>
                  <a:lnTo>
                    <a:pt x="5759" y="1431"/>
                  </a:lnTo>
                  <a:lnTo>
                    <a:pt x="5833" y="1395"/>
                  </a:lnTo>
                  <a:lnTo>
                    <a:pt x="6713" y="881"/>
                  </a:lnTo>
                  <a:lnTo>
                    <a:pt x="6713" y="881"/>
                  </a:lnTo>
                  <a:lnTo>
                    <a:pt x="6640" y="1285"/>
                  </a:lnTo>
                  <a:lnTo>
                    <a:pt x="6603" y="1652"/>
                  </a:lnTo>
                  <a:lnTo>
                    <a:pt x="6603" y="2055"/>
                  </a:lnTo>
                  <a:lnTo>
                    <a:pt x="6640" y="2459"/>
                  </a:lnTo>
                  <a:lnTo>
                    <a:pt x="6676" y="2569"/>
                  </a:lnTo>
                  <a:lnTo>
                    <a:pt x="6750" y="2605"/>
                  </a:lnTo>
                  <a:lnTo>
                    <a:pt x="6823" y="2642"/>
                  </a:lnTo>
                  <a:lnTo>
                    <a:pt x="6896" y="2679"/>
                  </a:lnTo>
                  <a:lnTo>
                    <a:pt x="6970" y="2642"/>
                  </a:lnTo>
                  <a:lnTo>
                    <a:pt x="7043" y="2605"/>
                  </a:lnTo>
                  <a:lnTo>
                    <a:pt x="7080" y="2532"/>
                  </a:lnTo>
                  <a:lnTo>
                    <a:pt x="7080" y="2459"/>
                  </a:lnTo>
                  <a:lnTo>
                    <a:pt x="7043" y="2275"/>
                  </a:lnTo>
                  <a:lnTo>
                    <a:pt x="7006" y="1835"/>
                  </a:lnTo>
                  <a:lnTo>
                    <a:pt x="7043" y="1395"/>
                  </a:lnTo>
                  <a:lnTo>
                    <a:pt x="7116" y="955"/>
                  </a:lnTo>
                  <a:lnTo>
                    <a:pt x="7226" y="514"/>
                  </a:lnTo>
                  <a:lnTo>
                    <a:pt x="7190" y="404"/>
                  </a:lnTo>
                  <a:lnTo>
                    <a:pt x="7153" y="294"/>
                  </a:lnTo>
                  <a:lnTo>
                    <a:pt x="7043" y="258"/>
                  </a:lnTo>
                  <a:lnTo>
                    <a:pt x="6933" y="294"/>
                  </a:lnTo>
                  <a:lnTo>
                    <a:pt x="5906" y="918"/>
                  </a:lnTo>
                  <a:lnTo>
                    <a:pt x="5869" y="698"/>
                  </a:lnTo>
                  <a:lnTo>
                    <a:pt x="5796" y="478"/>
                  </a:lnTo>
                  <a:lnTo>
                    <a:pt x="5686" y="221"/>
                  </a:lnTo>
                  <a:lnTo>
                    <a:pt x="5576" y="1"/>
                  </a:lnTo>
                  <a:close/>
                  <a:moveTo>
                    <a:pt x="8840" y="3816"/>
                  </a:moveTo>
                  <a:lnTo>
                    <a:pt x="8730" y="3852"/>
                  </a:lnTo>
                  <a:lnTo>
                    <a:pt x="8657" y="3926"/>
                  </a:lnTo>
                  <a:lnTo>
                    <a:pt x="8510" y="4146"/>
                  </a:lnTo>
                  <a:lnTo>
                    <a:pt x="8364" y="4293"/>
                  </a:lnTo>
                  <a:lnTo>
                    <a:pt x="8143" y="4476"/>
                  </a:lnTo>
                  <a:lnTo>
                    <a:pt x="7997" y="4659"/>
                  </a:lnTo>
                  <a:lnTo>
                    <a:pt x="7997" y="4733"/>
                  </a:lnTo>
                  <a:lnTo>
                    <a:pt x="7997" y="4769"/>
                  </a:lnTo>
                  <a:lnTo>
                    <a:pt x="8033" y="4806"/>
                  </a:lnTo>
                  <a:lnTo>
                    <a:pt x="8070" y="4843"/>
                  </a:lnTo>
                  <a:lnTo>
                    <a:pt x="8253" y="4843"/>
                  </a:lnTo>
                  <a:lnTo>
                    <a:pt x="8400" y="4806"/>
                  </a:lnTo>
                  <a:lnTo>
                    <a:pt x="8547" y="4733"/>
                  </a:lnTo>
                  <a:lnTo>
                    <a:pt x="8694" y="4659"/>
                  </a:lnTo>
                  <a:lnTo>
                    <a:pt x="8914" y="4403"/>
                  </a:lnTo>
                  <a:lnTo>
                    <a:pt x="9097" y="4146"/>
                  </a:lnTo>
                  <a:lnTo>
                    <a:pt x="9134" y="4073"/>
                  </a:lnTo>
                  <a:lnTo>
                    <a:pt x="9134" y="3963"/>
                  </a:lnTo>
                  <a:lnTo>
                    <a:pt x="9097" y="3889"/>
                  </a:lnTo>
                  <a:lnTo>
                    <a:pt x="9024" y="3852"/>
                  </a:lnTo>
                  <a:lnTo>
                    <a:pt x="8914" y="3816"/>
                  </a:lnTo>
                  <a:close/>
                  <a:moveTo>
                    <a:pt x="147" y="2972"/>
                  </a:moveTo>
                  <a:lnTo>
                    <a:pt x="73" y="3009"/>
                  </a:lnTo>
                  <a:lnTo>
                    <a:pt x="37" y="3082"/>
                  </a:lnTo>
                  <a:lnTo>
                    <a:pt x="0" y="3229"/>
                  </a:lnTo>
                  <a:lnTo>
                    <a:pt x="37" y="3559"/>
                  </a:lnTo>
                  <a:lnTo>
                    <a:pt x="110" y="4073"/>
                  </a:lnTo>
                  <a:lnTo>
                    <a:pt x="220" y="4549"/>
                  </a:lnTo>
                  <a:lnTo>
                    <a:pt x="257" y="4623"/>
                  </a:lnTo>
                  <a:lnTo>
                    <a:pt x="330" y="4696"/>
                  </a:lnTo>
                  <a:lnTo>
                    <a:pt x="514" y="4696"/>
                  </a:lnTo>
                  <a:lnTo>
                    <a:pt x="1174" y="4219"/>
                  </a:lnTo>
                  <a:lnTo>
                    <a:pt x="1247" y="4843"/>
                  </a:lnTo>
                  <a:lnTo>
                    <a:pt x="1284" y="4990"/>
                  </a:lnTo>
                  <a:lnTo>
                    <a:pt x="1321" y="5173"/>
                  </a:lnTo>
                  <a:lnTo>
                    <a:pt x="1394" y="5320"/>
                  </a:lnTo>
                  <a:lnTo>
                    <a:pt x="1431" y="5356"/>
                  </a:lnTo>
                  <a:lnTo>
                    <a:pt x="1541" y="5393"/>
                  </a:lnTo>
                  <a:lnTo>
                    <a:pt x="1614" y="5393"/>
                  </a:lnTo>
                  <a:lnTo>
                    <a:pt x="1687" y="5356"/>
                  </a:lnTo>
                  <a:lnTo>
                    <a:pt x="1724" y="5320"/>
                  </a:lnTo>
                  <a:lnTo>
                    <a:pt x="1761" y="5246"/>
                  </a:lnTo>
                  <a:lnTo>
                    <a:pt x="1761" y="5173"/>
                  </a:lnTo>
                  <a:lnTo>
                    <a:pt x="1724" y="5063"/>
                  </a:lnTo>
                  <a:lnTo>
                    <a:pt x="1724" y="5026"/>
                  </a:lnTo>
                  <a:lnTo>
                    <a:pt x="1687" y="4953"/>
                  </a:lnTo>
                  <a:lnTo>
                    <a:pt x="1651" y="4549"/>
                  </a:lnTo>
                  <a:lnTo>
                    <a:pt x="1614" y="4183"/>
                  </a:lnTo>
                  <a:lnTo>
                    <a:pt x="1577" y="3816"/>
                  </a:lnTo>
                  <a:lnTo>
                    <a:pt x="1577" y="3706"/>
                  </a:lnTo>
                  <a:lnTo>
                    <a:pt x="1467" y="3632"/>
                  </a:lnTo>
                  <a:lnTo>
                    <a:pt x="1357" y="3632"/>
                  </a:lnTo>
                  <a:lnTo>
                    <a:pt x="1247" y="3669"/>
                  </a:lnTo>
                  <a:lnTo>
                    <a:pt x="880" y="3889"/>
                  </a:lnTo>
                  <a:lnTo>
                    <a:pt x="550" y="4146"/>
                  </a:lnTo>
                  <a:lnTo>
                    <a:pt x="330" y="3302"/>
                  </a:lnTo>
                  <a:lnTo>
                    <a:pt x="294" y="3082"/>
                  </a:lnTo>
                  <a:lnTo>
                    <a:pt x="220" y="2972"/>
                  </a:lnTo>
                  <a:close/>
                  <a:moveTo>
                    <a:pt x="8400" y="2679"/>
                  </a:moveTo>
                  <a:lnTo>
                    <a:pt x="10124" y="5173"/>
                  </a:lnTo>
                  <a:lnTo>
                    <a:pt x="10161" y="5210"/>
                  </a:lnTo>
                  <a:lnTo>
                    <a:pt x="10124" y="5246"/>
                  </a:lnTo>
                  <a:lnTo>
                    <a:pt x="9684" y="5613"/>
                  </a:lnTo>
                  <a:lnTo>
                    <a:pt x="9207" y="6017"/>
                  </a:lnTo>
                  <a:lnTo>
                    <a:pt x="8804" y="6310"/>
                  </a:lnTo>
                  <a:lnTo>
                    <a:pt x="8584" y="6017"/>
                  </a:lnTo>
                  <a:lnTo>
                    <a:pt x="6970" y="3852"/>
                  </a:lnTo>
                  <a:lnTo>
                    <a:pt x="7703" y="3339"/>
                  </a:lnTo>
                  <a:lnTo>
                    <a:pt x="8033" y="3045"/>
                  </a:lnTo>
                  <a:lnTo>
                    <a:pt x="8364" y="2752"/>
                  </a:lnTo>
                  <a:lnTo>
                    <a:pt x="8400" y="2679"/>
                  </a:lnTo>
                  <a:close/>
                  <a:moveTo>
                    <a:pt x="2494" y="7227"/>
                  </a:moveTo>
                  <a:lnTo>
                    <a:pt x="2421" y="7301"/>
                  </a:lnTo>
                  <a:lnTo>
                    <a:pt x="2421" y="7411"/>
                  </a:lnTo>
                  <a:lnTo>
                    <a:pt x="2678" y="7887"/>
                  </a:lnTo>
                  <a:lnTo>
                    <a:pt x="2494" y="8034"/>
                  </a:lnTo>
                  <a:lnTo>
                    <a:pt x="2458" y="8108"/>
                  </a:lnTo>
                  <a:lnTo>
                    <a:pt x="2421" y="8218"/>
                  </a:lnTo>
                  <a:lnTo>
                    <a:pt x="2421" y="8291"/>
                  </a:lnTo>
                  <a:lnTo>
                    <a:pt x="2494" y="8328"/>
                  </a:lnTo>
                  <a:lnTo>
                    <a:pt x="2605" y="8364"/>
                  </a:lnTo>
                  <a:lnTo>
                    <a:pt x="2678" y="8328"/>
                  </a:lnTo>
                  <a:lnTo>
                    <a:pt x="2861" y="8254"/>
                  </a:lnTo>
                  <a:lnTo>
                    <a:pt x="2935" y="8364"/>
                  </a:lnTo>
                  <a:lnTo>
                    <a:pt x="3155" y="8694"/>
                  </a:lnTo>
                  <a:lnTo>
                    <a:pt x="3301" y="8841"/>
                  </a:lnTo>
                  <a:lnTo>
                    <a:pt x="3375" y="8878"/>
                  </a:lnTo>
                  <a:lnTo>
                    <a:pt x="3485" y="8915"/>
                  </a:lnTo>
                  <a:lnTo>
                    <a:pt x="3558" y="8878"/>
                  </a:lnTo>
                  <a:lnTo>
                    <a:pt x="3595" y="8804"/>
                  </a:lnTo>
                  <a:lnTo>
                    <a:pt x="3632" y="8731"/>
                  </a:lnTo>
                  <a:lnTo>
                    <a:pt x="3595" y="8621"/>
                  </a:lnTo>
                  <a:lnTo>
                    <a:pt x="3558" y="8438"/>
                  </a:lnTo>
                  <a:lnTo>
                    <a:pt x="3301" y="8108"/>
                  </a:lnTo>
                  <a:lnTo>
                    <a:pt x="3228" y="7997"/>
                  </a:lnTo>
                  <a:lnTo>
                    <a:pt x="3558" y="7704"/>
                  </a:lnTo>
                  <a:lnTo>
                    <a:pt x="3595" y="7594"/>
                  </a:lnTo>
                  <a:lnTo>
                    <a:pt x="3595" y="7484"/>
                  </a:lnTo>
                  <a:lnTo>
                    <a:pt x="3558" y="7411"/>
                  </a:lnTo>
                  <a:lnTo>
                    <a:pt x="3485" y="7374"/>
                  </a:lnTo>
                  <a:lnTo>
                    <a:pt x="3412" y="7337"/>
                  </a:lnTo>
                  <a:lnTo>
                    <a:pt x="3338" y="7337"/>
                  </a:lnTo>
                  <a:lnTo>
                    <a:pt x="3228" y="7411"/>
                  </a:lnTo>
                  <a:lnTo>
                    <a:pt x="2971" y="7631"/>
                  </a:lnTo>
                  <a:lnTo>
                    <a:pt x="2641" y="7264"/>
                  </a:lnTo>
                  <a:lnTo>
                    <a:pt x="2568" y="7227"/>
                  </a:lnTo>
                  <a:close/>
                  <a:moveTo>
                    <a:pt x="3191" y="6090"/>
                  </a:moveTo>
                  <a:lnTo>
                    <a:pt x="3595" y="6860"/>
                  </a:lnTo>
                  <a:lnTo>
                    <a:pt x="3998" y="7594"/>
                  </a:lnTo>
                  <a:lnTo>
                    <a:pt x="4439" y="8328"/>
                  </a:lnTo>
                  <a:lnTo>
                    <a:pt x="4915" y="9025"/>
                  </a:lnTo>
                  <a:lnTo>
                    <a:pt x="4769" y="9098"/>
                  </a:lnTo>
                  <a:lnTo>
                    <a:pt x="4622" y="9171"/>
                  </a:lnTo>
                  <a:lnTo>
                    <a:pt x="4365" y="9355"/>
                  </a:lnTo>
                  <a:lnTo>
                    <a:pt x="3778" y="9721"/>
                  </a:lnTo>
                  <a:lnTo>
                    <a:pt x="3522" y="9905"/>
                  </a:lnTo>
                  <a:lnTo>
                    <a:pt x="3412" y="10015"/>
                  </a:lnTo>
                  <a:lnTo>
                    <a:pt x="3265" y="10052"/>
                  </a:lnTo>
                  <a:lnTo>
                    <a:pt x="3228" y="10052"/>
                  </a:lnTo>
                  <a:lnTo>
                    <a:pt x="3191" y="10088"/>
                  </a:lnTo>
                  <a:lnTo>
                    <a:pt x="3191" y="10162"/>
                  </a:lnTo>
                  <a:lnTo>
                    <a:pt x="2421" y="9025"/>
                  </a:lnTo>
                  <a:lnTo>
                    <a:pt x="1761" y="7997"/>
                  </a:lnTo>
                  <a:lnTo>
                    <a:pt x="1064" y="7007"/>
                  </a:lnTo>
                  <a:lnTo>
                    <a:pt x="1394" y="6897"/>
                  </a:lnTo>
                  <a:lnTo>
                    <a:pt x="1724" y="6714"/>
                  </a:lnTo>
                  <a:lnTo>
                    <a:pt x="2348" y="6383"/>
                  </a:lnTo>
                  <a:lnTo>
                    <a:pt x="2494" y="6310"/>
                  </a:lnTo>
                  <a:lnTo>
                    <a:pt x="2641" y="6273"/>
                  </a:lnTo>
                  <a:lnTo>
                    <a:pt x="2935" y="6237"/>
                  </a:lnTo>
                  <a:lnTo>
                    <a:pt x="3081" y="6200"/>
                  </a:lnTo>
                  <a:lnTo>
                    <a:pt x="3191" y="6090"/>
                  </a:lnTo>
                  <a:close/>
                  <a:moveTo>
                    <a:pt x="12729" y="11005"/>
                  </a:moveTo>
                  <a:lnTo>
                    <a:pt x="12655" y="11225"/>
                  </a:lnTo>
                  <a:lnTo>
                    <a:pt x="12582" y="11115"/>
                  </a:lnTo>
                  <a:lnTo>
                    <a:pt x="12729" y="11005"/>
                  </a:lnTo>
                  <a:close/>
                  <a:moveTo>
                    <a:pt x="9647" y="12949"/>
                  </a:moveTo>
                  <a:lnTo>
                    <a:pt x="9721" y="13096"/>
                  </a:lnTo>
                  <a:lnTo>
                    <a:pt x="9831" y="13280"/>
                  </a:lnTo>
                  <a:lnTo>
                    <a:pt x="9941" y="13463"/>
                  </a:lnTo>
                  <a:lnTo>
                    <a:pt x="10088" y="13573"/>
                  </a:lnTo>
                  <a:lnTo>
                    <a:pt x="10051" y="13573"/>
                  </a:lnTo>
                  <a:lnTo>
                    <a:pt x="9647" y="13756"/>
                  </a:lnTo>
                  <a:lnTo>
                    <a:pt x="9647" y="13646"/>
                  </a:lnTo>
                  <a:lnTo>
                    <a:pt x="9574" y="13536"/>
                  </a:lnTo>
                  <a:lnTo>
                    <a:pt x="9427" y="13426"/>
                  </a:lnTo>
                  <a:lnTo>
                    <a:pt x="9354" y="13280"/>
                  </a:lnTo>
                  <a:lnTo>
                    <a:pt x="9281" y="13133"/>
                  </a:lnTo>
                  <a:lnTo>
                    <a:pt x="9244" y="12986"/>
                  </a:lnTo>
                  <a:lnTo>
                    <a:pt x="9647" y="12949"/>
                  </a:lnTo>
                  <a:close/>
                  <a:moveTo>
                    <a:pt x="6640" y="12839"/>
                  </a:moveTo>
                  <a:lnTo>
                    <a:pt x="6493" y="13426"/>
                  </a:lnTo>
                  <a:lnTo>
                    <a:pt x="6419" y="14013"/>
                  </a:lnTo>
                  <a:lnTo>
                    <a:pt x="6419" y="14160"/>
                  </a:lnTo>
                  <a:lnTo>
                    <a:pt x="6163" y="13940"/>
                  </a:lnTo>
                  <a:lnTo>
                    <a:pt x="6126" y="13940"/>
                  </a:lnTo>
                  <a:lnTo>
                    <a:pt x="6126" y="13903"/>
                  </a:lnTo>
                  <a:lnTo>
                    <a:pt x="6126" y="13646"/>
                  </a:lnTo>
                  <a:lnTo>
                    <a:pt x="6163" y="13353"/>
                  </a:lnTo>
                  <a:lnTo>
                    <a:pt x="6236" y="13096"/>
                  </a:lnTo>
                  <a:lnTo>
                    <a:pt x="6346" y="12876"/>
                  </a:lnTo>
                  <a:lnTo>
                    <a:pt x="6640" y="12839"/>
                  </a:lnTo>
                  <a:close/>
                  <a:moveTo>
                    <a:pt x="7336" y="13170"/>
                  </a:moveTo>
                  <a:lnTo>
                    <a:pt x="7263" y="13206"/>
                  </a:lnTo>
                  <a:lnTo>
                    <a:pt x="7226" y="13243"/>
                  </a:lnTo>
                  <a:lnTo>
                    <a:pt x="7080" y="13720"/>
                  </a:lnTo>
                  <a:lnTo>
                    <a:pt x="7006" y="13977"/>
                  </a:lnTo>
                  <a:lnTo>
                    <a:pt x="7006" y="14233"/>
                  </a:lnTo>
                  <a:lnTo>
                    <a:pt x="7006" y="14307"/>
                  </a:lnTo>
                  <a:lnTo>
                    <a:pt x="7043" y="14380"/>
                  </a:lnTo>
                  <a:lnTo>
                    <a:pt x="7116" y="14453"/>
                  </a:lnTo>
                  <a:lnTo>
                    <a:pt x="7190" y="14490"/>
                  </a:lnTo>
                  <a:lnTo>
                    <a:pt x="7263" y="14527"/>
                  </a:lnTo>
                  <a:lnTo>
                    <a:pt x="7336" y="14527"/>
                  </a:lnTo>
                  <a:lnTo>
                    <a:pt x="7410" y="14453"/>
                  </a:lnTo>
                  <a:lnTo>
                    <a:pt x="7483" y="14380"/>
                  </a:lnTo>
                  <a:lnTo>
                    <a:pt x="7483" y="14270"/>
                  </a:lnTo>
                  <a:lnTo>
                    <a:pt x="7446" y="14160"/>
                  </a:lnTo>
                  <a:lnTo>
                    <a:pt x="7373" y="14123"/>
                  </a:lnTo>
                  <a:lnTo>
                    <a:pt x="7373" y="13830"/>
                  </a:lnTo>
                  <a:lnTo>
                    <a:pt x="7410" y="13280"/>
                  </a:lnTo>
                  <a:lnTo>
                    <a:pt x="7373" y="13206"/>
                  </a:lnTo>
                  <a:lnTo>
                    <a:pt x="7336" y="13170"/>
                  </a:lnTo>
                  <a:close/>
                  <a:moveTo>
                    <a:pt x="10418" y="5613"/>
                  </a:moveTo>
                  <a:lnTo>
                    <a:pt x="11188" y="6714"/>
                  </a:lnTo>
                  <a:lnTo>
                    <a:pt x="11555" y="7264"/>
                  </a:lnTo>
                  <a:lnTo>
                    <a:pt x="11922" y="7814"/>
                  </a:lnTo>
                  <a:lnTo>
                    <a:pt x="12252" y="8474"/>
                  </a:lnTo>
                  <a:lnTo>
                    <a:pt x="12399" y="8841"/>
                  </a:lnTo>
                  <a:lnTo>
                    <a:pt x="12545" y="9208"/>
                  </a:lnTo>
                  <a:lnTo>
                    <a:pt x="12619" y="9575"/>
                  </a:lnTo>
                  <a:lnTo>
                    <a:pt x="12692" y="9942"/>
                  </a:lnTo>
                  <a:lnTo>
                    <a:pt x="12729" y="10308"/>
                  </a:lnTo>
                  <a:lnTo>
                    <a:pt x="12729" y="10675"/>
                  </a:lnTo>
                  <a:lnTo>
                    <a:pt x="12325" y="10932"/>
                  </a:lnTo>
                  <a:lnTo>
                    <a:pt x="12288" y="10969"/>
                  </a:lnTo>
                  <a:lnTo>
                    <a:pt x="12252" y="11042"/>
                  </a:lnTo>
                  <a:lnTo>
                    <a:pt x="12288" y="11079"/>
                  </a:lnTo>
                  <a:lnTo>
                    <a:pt x="12325" y="11152"/>
                  </a:lnTo>
                  <a:lnTo>
                    <a:pt x="12435" y="11372"/>
                  </a:lnTo>
                  <a:lnTo>
                    <a:pt x="12509" y="11446"/>
                  </a:lnTo>
                  <a:lnTo>
                    <a:pt x="12582" y="11519"/>
                  </a:lnTo>
                  <a:lnTo>
                    <a:pt x="12472" y="11776"/>
                  </a:lnTo>
                  <a:lnTo>
                    <a:pt x="12325" y="12032"/>
                  </a:lnTo>
                  <a:lnTo>
                    <a:pt x="11848" y="11666"/>
                  </a:lnTo>
                  <a:lnTo>
                    <a:pt x="11775" y="11629"/>
                  </a:lnTo>
                  <a:lnTo>
                    <a:pt x="11702" y="11666"/>
                  </a:lnTo>
                  <a:lnTo>
                    <a:pt x="11665" y="11739"/>
                  </a:lnTo>
                  <a:lnTo>
                    <a:pt x="11702" y="11812"/>
                  </a:lnTo>
                  <a:lnTo>
                    <a:pt x="12142" y="12326"/>
                  </a:lnTo>
                  <a:lnTo>
                    <a:pt x="11848" y="12619"/>
                  </a:lnTo>
                  <a:lnTo>
                    <a:pt x="11812" y="12546"/>
                  </a:lnTo>
                  <a:lnTo>
                    <a:pt x="11665" y="12399"/>
                  </a:lnTo>
                  <a:lnTo>
                    <a:pt x="11518" y="12253"/>
                  </a:lnTo>
                  <a:lnTo>
                    <a:pt x="11371" y="12069"/>
                  </a:lnTo>
                  <a:lnTo>
                    <a:pt x="11298" y="11886"/>
                  </a:lnTo>
                  <a:lnTo>
                    <a:pt x="11225" y="11849"/>
                  </a:lnTo>
                  <a:lnTo>
                    <a:pt x="11188" y="11812"/>
                  </a:lnTo>
                  <a:lnTo>
                    <a:pt x="11115" y="11849"/>
                  </a:lnTo>
                  <a:lnTo>
                    <a:pt x="11078" y="11922"/>
                  </a:lnTo>
                  <a:lnTo>
                    <a:pt x="11078" y="12106"/>
                  </a:lnTo>
                  <a:lnTo>
                    <a:pt x="11115" y="12253"/>
                  </a:lnTo>
                  <a:lnTo>
                    <a:pt x="11188" y="12436"/>
                  </a:lnTo>
                  <a:lnTo>
                    <a:pt x="11261" y="12583"/>
                  </a:lnTo>
                  <a:lnTo>
                    <a:pt x="11371" y="12729"/>
                  </a:lnTo>
                  <a:lnTo>
                    <a:pt x="11518" y="12876"/>
                  </a:lnTo>
                  <a:lnTo>
                    <a:pt x="11115" y="13096"/>
                  </a:lnTo>
                  <a:lnTo>
                    <a:pt x="11151" y="12986"/>
                  </a:lnTo>
                  <a:lnTo>
                    <a:pt x="11151" y="12839"/>
                  </a:lnTo>
                  <a:lnTo>
                    <a:pt x="11078" y="12766"/>
                  </a:lnTo>
                  <a:lnTo>
                    <a:pt x="10968" y="12656"/>
                  </a:lnTo>
                  <a:lnTo>
                    <a:pt x="10931" y="12656"/>
                  </a:lnTo>
                  <a:lnTo>
                    <a:pt x="10858" y="12693"/>
                  </a:lnTo>
                  <a:lnTo>
                    <a:pt x="10858" y="12766"/>
                  </a:lnTo>
                  <a:lnTo>
                    <a:pt x="10821" y="12729"/>
                  </a:lnTo>
                  <a:lnTo>
                    <a:pt x="10491" y="12436"/>
                  </a:lnTo>
                  <a:lnTo>
                    <a:pt x="10418" y="12363"/>
                  </a:lnTo>
                  <a:lnTo>
                    <a:pt x="10344" y="12399"/>
                  </a:lnTo>
                  <a:lnTo>
                    <a:pt x="10308" y="12473"/>
                  </a:lnTo>
                  <a:lnTo>
                    <a:pt x="10308" y="12546"/>
                  </a:lnTo>
                  <a:lnTo>
                    <a:pt x="10491" y="12839"/>
                  </a:lnTo>
                  <a:lnTo>
                    <a:pt x="10711" y="13206"/>
                  </a:lnTo>
                  <a:lnTo>
                    <a:pt x="10785" y="13280"/>
                  </a:lnTo>
                  <a:lnTo>
                    <a:pt x="10381" y="13426"/>
                  </a:lnTo>
                  <a:lnTo>
                    <a:pt x="10381" y="13353"/>
                  </a:lnTo>
                  <a:lnTo>
                    <a:pt x="10344" y="13280"/>
                  </a:lnTo>
                  <a:lnTo>
                    <a:pt x="10234" y="13133"/>
                  </a:lnTo>
                  <a:lnTo>
                    <a:pt x="10051" y="12913"/>
                  </a:lnTo>
                  <a:lnTo>
                    <a:pt x="9904" y="12693"/>
                  </a:lnTo>
                  <a:lnTo>
                    <a:pt x="9831" y="12619"/>
                  </a:lnTo>
                  <a:lnTo>
                    <a:pt x="9721" y="12619"/>
                  </a:lnTo>
                  <a:lnTo>
                    <a:pt x="9391" y="12693"/>
                  </a:lnTo>
                  <a:lnTo>
                    <a:pt x="9097" y="12729"/>
                  </a:lnTo>
                  <a:lnTo>
                    <a:pt x="9024" y="12766"/>
                  </a:lnTo>
                  <a:lnTo>
                    <a:pt x="8987" y="12839"/>
                  </a:lnTo>
                  <a:lnTo>
                    <a:pt x="8987" y="12913"/>
                  </a:lnTo>
                  <a:lnTo>
                    <a:pt x="9024" y="12986"/>
                  </a:lnTo>
                  <a:lnTo>
                    <a:pt x="9024" y="13243"/>
                  </a:lnTo>
                  <a:lnTo>
                    <a:pt x="9097" y="13500"/>
                  </a:lnTo>
                  <a:lnTo>
                    <a:pt x="9134" y="13646"/>
                  </a:lnTo>
                  <a:lnTo>
                    <a:pt x="9207" y="13756"/>
                  </a:lnTo>
                  <a:lnTo>
                    <a:pt x="9317" y="13830"/>
                  </a:lnTo>
                  <a:lnTo>
                    <a:pt x="9427" y="13867"/>
                  </a:lnTo>
                  <a:lnTo>
                    <a:pt x="8987" y="14050"/>
                  </a:lnTo>
                  <a:lnTo>
                    <a:pt x="8950" y="13977"/>
                  </a:lnTo>
                  <a:lnTo>
                    <a:pt x="8804" y="13903"/>
                  </a:lnTo>
                  <a:lnTo>
                    <a:pt x="8767" y="13903"/>
                  </a:lnTo>
                  <a:lnTo>
                    <a:pt x="8620" y="13536"/>
                  </a:lnTo>
                  <a:lnTo>
                    <a:pt x="8510" y="13390"/>
                  </a:lnTo>
                  <a:lnTo>
                    <a:pt x="8364" y="13206"/>
                  </a:lnTo>
                  <a:lnTo>
                    <a:pt x="8327" y="13206"/>
                  </a:lnTo>
                  <a:lnTo>
                    <a:pt x="8327" y="13243"/>
                  </a:lnTo>
                  <a:lnTo>
                    <a:pt x="8327" y="13500"/>
                  </a:lnTo>
                  <a:lnTo>
                    <a:pt x="8364" y="13756"/>
                  </a:lnTo>
                  <a:lnTo>
                    <a:pt x="8510" y="14270"/>
                  </a:lnTo>
                  <a:lnTo>
                    <a:pt x="8070" y="14453"/>
                  </a:lnTo>
                  <a:lnTo>
                    <a:pt x="8033" y="14160"/>
                  </a:lnTo>
                  <a:lnTo>
                    <a:pt x="7960" y="13903"/>
                  </a:lnTo>
                  <a:lnTo>
                    <a:pt x="7923" y="13536"/>
                  </a:lnTo>
                  <a:lnTo>
                    <a:pt x="7923" y="13206"/>
                  </a:lnTo>
                  <a:lnTo>
                    <a:pt x="7887" y="13133"/>
                  </a:lnTo>
                  <a:lnTo>
                    <a:pt x="7813" y="13096"/>
                  </a:lnTo>
                  <a:lnTo>
                    <a:pt x="7777" y="13096"/>
                  </a:lnTo>
                  <a:lnTo>
                    <a:pt x="7703" y="13170"/>
                  </a:lnTo>
                  <a:lnTo>
                    <a:pt x="7667" y="13536"/>
                  </a:lnTo>
                  <a:lnTo>
                    <a:pt x="7630" y="13903"/>
                  </a:lnTo>
                  <a:lnTo>
                    <a:pt x="7667" y="14233"/>
                  </a:lnTo>
                  <a:lnTo>
                    <a:pt x="7667" y="14380"/>
                  </a:lnTo>
                  <a:lnTo>
                    <a:pt x="7740" y="14527"/>
                  </a:lnTo>
                  <a:lnTo>
                    <a:pt x="7483" y="14563"/>
                  </a:lnTo>
                  <a:lnTo>
                    <a:pt x="7190" y="14527"/>
                  </a:lnTo>
                  <a:lnTo>
                    <a:pt x="7006" y="14453"/>
                  </a:lnTo>
                  <a:lnTo>
                    <a:pt x="6786" y="14380"/>
                  </a:lnTo>
                  <a:lnTo>
                    <a:pt x="6823" y="14160"/>
                  </a:lnTo>
                  <a:lnTo>
                    <a:pt x="6860" y="13646"/>
                  </a:lnTo>
                  <a:lnTo>
                    <a:pt x="6860" y="13206"/>
                  </a:lnTo>
                  <a:lnTo>
                    <a:pt x="6860" y="12766"/>
                  </a:lnTo>
                  <a:lnTo>
                    <a:pt x="6823" y="12693"/>
                  </a:lnTo>
                  <a:lnTo>
                    <a:pt x="6713" y="12656"/>
                  </a:lnTo>
                  <a:lnTo>
                    <a:pt x="6346" y="12693"/>
                  </a:lnTo>
                  <a:lnTo>
                    <a:pt x="6309" y="12656"/>
                  </a:lnTo>
                  <a:lnTo>
                    <a:pt x="6236" y="12693"/>
                  </a:lnTo>
                  <a:lnTo>
                    <a:pt x="6089" y="12913"/>
                  </a:lnTo>
                  <a:lnTo>
                    <a:pt x="5943" y="13133"/>
                  </a:lnTo>
                  <a:lnTo>
                    <a:pt x="5869" y="13390"/>
                  </a:lnTo>
                  <a:lnTo>
                    <a:pt x="5796" y="13610"/>
                  </a:lnTo>
                  <a:lnTo>
                    <a:pt x="5392" y="13206"/>
                  </a:lnTo>
                  <a:lnTo>
                    <a:pt x="5686" y="12839"/>
                  </a:lnTo>
                  <a:lnTo>
                    <a:pt x="5943" y="12473"/>
                  </a:lnTo>
                  <a:lnTo>
                    <a:pt x="5943" y="12363"/>
                  </a:lnTo>
                  <a:lnTo>
                    <a:pt x="5943" y="12289"/>
                  </a:lnTo>
                  <a:lnTo>
                    <a:pt x="5869" y="12216"/>
                  </a:lnTo>
                  <a:lnTo>
                    <a:pt x="5686" y="12216"/>
                  </a:lnTo>
                  <a:lnTo>
                    <a:pt x="5612" y="12289"/>
                  </a:lnTo>
                  <a:lnTo>
                    <a:pt x="5209" y="12949"/>
                  </a:lnTo>
                  <a:lnTo>
                    <a:pt x="4952" y="12619"/>
                  </a:lnTo>
                  <a:lnTo>
                    <a:pt x="5136" y="12473"/>
                  </a:lnTo>
                  <a:lnTo>
                    <a:pt x="5319" y="12289"/>
                  </a:lnTo>
                  <a:lnTo>
                    <a:pt x="5466" y="12069"/>
                  </a:lnTo>
                  <a:lnTo>
                    <a:pt x="5576" y="11849"/>
                  </a:lnTo>
                  <a:lnTo>
                    <a:pt x="5576" y="11776"/>
                  </a:lnTo>
                  <a:lnTo>
                    <a:pt x="5576" y="11739"/>
                  </a:lnTo>
                  <a:lnTo>
                    <a:pt x="5539" y="11666"/>
                  </a:lnTo>
                  <a:lnTo>
                    <a:pt x="5502" y="11629"/>
                  </a:lnTo>
                  <a:lnTo>
                    <a:pt x="5319" y="11629"/>
                  </a:lnTo>
                  <a:lnTo>
                    <a:pt x="5282" y="11702"/>
                  </a:lnTo>
                  <a:lnTo>
                    <a:pt x="4805" y="12399"/>
                  </a:lnTo>
                  <a:lnTo>
                    <a:pt x="4439" y="11922"/>
                  </a:lnTo>
                  <a:lnTo>
                    <a:pt x="4549" y="11812"/>
                  </a:lnTo>
                  <a:lnTo>
                    <a:pt x="4879" y="11409"/>
                  </a:lnTo>
                  <a:lnTo>
                    <a:pt x="5209" y="10969"/>
                  </a:lnTo>
                  <a:lnTo>
                    <a:pt x="5209" y="10895"/>
                  </a:lnTo>
                  <a:lnTo>
                    <a:pt x="5246" y="10859"/>
                  </a:lnTo>
                  <a:lnTo>
                    <a:pt x="5282" y="10785"/>
                  </a:lnTo>
                  <a:lnTo>
                    <a:pt x="5282" y="10712"/>
                  </a:lnTo>
                  <a:lnTo>
                    <a:pt x="5209" y="10639"/>
                  </a:lnTo>
                  <a:lnTo>
                    <a:pt x="5099" y="10602"/>
                  </a:lnTo>
                  <a:lnTo>
                    <a:pt x="5026" y="10602"/>
                  </a:lnTo>
                  <a:lnTo>
                    <a:pt x="4952" y="10639"/>
                  </a:lnTo>
                  <a:lnTo>
                    <a:pt x="4549" y="11225"/>
                  </a:lnTo>
                  <a:lnTo>
                    <a:pt x="4329" y="11556"/>
                  </a:lnTo>
                  <a:lnTo>
                    <a:pt x="4292" y="11482"/>
                  </a:lnTo>
                  <a:lnTo>
                    <a:pt x="4145" y="11482"/>
                  </a:lnTo>
                  <a:lnTo>
                    <a:pt x="3888" y="11152"/>
                  </a:lnTo>
                  <a:lnTo>
                    <a:pt x="4329" y="10822"/>
                  </a:lnTo>
                  <a:lnTo>
                    <a:pt x="4549" y="10675"/>
                  </a:lnTo>
                  <a:lnTo>
                    <a:pt x="4732" y="10455"/>
                  </a:lnTo>
                  <a:lnTo>
                    <a:pt x="4769" y="10418"/>
                  </a:lnTo>
                  <a:lnTo>
                    <a:pt x="4805" y="10345"/>
                  </a:lnTo>
                  <a:lnTo>
                    <a:pt x="4732" y="10235"/>
                  </a:lnTo>
                  <a:lnTo>
                    <a:pt x="4659" y="10162"/>
                  </a:lnTo>
                  <a:lnTo>
                    <a:pt x="4585" y="10162"/>
                  </a:lnTo>
                  <a:lnTo>
                    <a:pt x="4512" y="10198"/>
                  </a:lnTo>
                  <a:lnTo>
                    <a:pt x="4292" y="10345"/>
                  </a:lnTo>
                  <a:lnTo>
                    <a:pt x="4072" y="10528"/>
                  </a:lnTo>
                  <a:lnTo>
                    <a:pt x="3705" y="10895"/>
                  </a:lnTo>
                  <a:lnTo>
                    <a:pt x="3256" y="10239"/>
                  </a:lnTo>
                  <a:lnTo>
                    <a:pt x="3256" y="10239"/>
                  </a:lnTo>
                  <a:lnTo>
                    <a:pt x="3485" y="10272"/>
                  </a:lnTo>
                  <a:lnTo>
                    <a:pt x="3742" y="10235"/>
                  </a:lnTo>
                  <a:lnTo>
                    <a:pt x="3888" y="10162"/>
                  </a:lnTo>
                  <a:lnTo>
                    <a:pt x="4072" y="10052"/>
                  </a:lnTo>
                  <a:lnTo>
                    <a:pt x="4365" y="9868"/>
                  </a:lnTo>
                  <a:lnTo>
                    <a:pt x="4769" y="9648"/>
                  </a:lnTo>
                  <a:lnTo>
                    <a:pt x="4989" y="9538"/>
                  </a:lnTo>
                  <a:lnTo>
                    <a:pt x="5172" y="9391"/>
                  </a:lnTo>
                  <a:lnTo>
                    <a:pt x="6053" y="10675"/>
                  </a:lnTo>
                  <a:lnTo>
                    <a:pt x="6383" y="11115"/>
                  </a:lnTo>
                  <a:lnTo>
                    <a:pt x="6713" y="11556"/>
                  </a:lnTo>
                  <a:lnTo>
                    <a:pt x="6896" y="11739"/>
                  </a:lnTo>
                  <a:lnTo>
                    <a:pt x="7116" y="11922"/>
                  </a:lnTo>
                  <a:lnTo>
                    <a:pt x="7336" y="12069"/>
                  </a:lnTo>
                  <a:lnTo>
                    <a:pt x="7593" y="12179"/>
                  </a:lnTo>
                  <a:lnTo>
                    <a:pt x="7813" y="12253"/>
                  </a:lnTo>
                  <a:lnTo>
                    <a:pt x="8070" y="12289"/>
                  </a:lnTo>
                  <a:lnTo>
                    <a:pt x="8547" y="12289"/>
                  </a:lnTo>
                  <a:lnTo>
                    <a:pt x="8767" y="12253"/>
                  </a:lnTo>
                  <a:lnTo>
                    <a:pt x="8987" y="12179"/>
                  </a:lnTo>
                  <a:lnTo>
                    <a:pt x="9207" y="12106"/>
                  </a:lnTo>
                  <a:lnTo>
                    <a:pt x="9427" y="11996"/>
                  </a:lnTo>
                  <a:lnTo>
                    <a:pt x="9684" y="11849"/>
                  </a:lnTo>
                  <a:lnTo>
                    <a:pt x="9867" y="11666"/>
                  </a:lnTo>
                  <a:lnTo>
                    <a:pt x="10051" y="11482"/>
                  </a:lnTo>
                  <a:lnTo>
                    <a:pt x="10198" y="11262"/>
                  </a:lnTo>
                  <a:lnTo>
                    <a:pt x="10308" y="11042"/>
                  </a:lnTo>
                  <a:lnTo>
                    <a:pt x="10418" y="10822"/>
                  </a:lnTo>
                  <a:lnTo>
                    <a:pt x="10491" y="10565"/>
                  </a:lnTo>
                  <a:lnTo>
                    <a:pt x="10528" y="10345"/>
                  </a:lnTo>
                  <a:lnTo>
                    <a:pt x="10564" y="9832"/>
                  </a:lnTo>
                  <a:lnTo>
                    <a:pt x="10528" y="9318"/>
                  </a:lnTo>
                  <a:lnTo>
                    <a:pt x="10418" y="8804"/>
                  </a:lnTo>
                  <a:lnTo>
                    <a:pt x="10234" y="8328"/>
                  </a:lnTo>
                  <a:lnTo>
                    <a:pt x="9978" y="7887"/>
                  </a:lnTo>
                  <a:lnTo>
                    <a:pt x="9684" y="7484"/>
                  </a:lnTo>
                  <a:lnTo>
                    <a:pt x="9097" y="6640"/>
                  </a:lnTo>
                  <a:lnTo>
                    <a:pt x="9354" y="6494"/>
                  </a:lnTo>
                  <a:lnTo>
                    <a:pt x="9574" y="6347"/>
                  </a:lnTo>
                  <a:lnTo>
                    <a:pt x="10014" y="5980"/>
                  </a:lnTo>
                  <a:lnTo>
                    <a:pt x="10418" y="5613"/>
                  </a:lnTo>
                  <a:close/>
                  <a:moveTo>
                    <a:pt x="8400" y="2055"/>
                  </a:moveTo>
                  <a:lnTo>
                    <a:pt x="8290" y="2092"/>
                  </a:lnTo>
                  <a:lnTo>
                    <a:pt x="8217" y="2165"/>
                  </a:lnTo>
                  <a:lnTo>
                    <a:pt x="8180" y="2202"/>
                  </a:lnTo>
                  <a:lnTo>
                    <a:pt x="8180" y="2312"/>
                  </a:lnTo>
                  <a:lnTo>
                    <a:pt x="8180" y="2385"/>
                  </a:lnTo>
                  <a:lnTo>
                    <a:pt x="8107" y="2422"/>
                  </a:lnTo>
                  <a:lnTo>
                    <a:pt x="8033" y="2459"/>
                  </a:lnTo>
                  <a:lnTo>
                    <a:pt x="7300" y="3045"/>
                  </a:lnTo>
                  <a:lnTo>
                    <a:pt x="6896" y="3339"/>
                  </a:lnTo>
                  <a:lnTo>
                    <a:pt x="6529" y="3596"/>
                  </a:lnTo>
                  <a:lnTo>
                    <a:pt x="6456" y="3669"/>
                  </a:lnTo>
                  <a:lnTo>
                    <a:pt x="6419" y="3742"/>
                  </a:lnTo>
                  <a:lnTo>
                    <a:pt x="6419" y="3852"/>
                  </a:lnTo>
                  <a:lnTo>
                    <a:pt x="6419" y="3926"/>
                  </a:lnTo>
                  <a:lnTo>
                    <a:pt x="8547" y="6677"/>
                  </a:lnTo>
                  <a:lnTo>
                    <a:pt x="8547" y="6750"/>
                  </a:lnTo>
                  <a:lnTo>
                    <a:pt x="8620" y="6787"/>
                  </a:lnTo>
                  <a:lnTo>
                    <a:pt x="9391" y="7851"/>
                  </a:lnTo>
                  <a:lnTo>
                    <a:pt x="9684" y="8291"/>
                  </a:lnTo>
                  <a:lnTo>
                    <a:pt x="9904" y="8768"/>
                  </a:lnTo>
                  <a:lnTo>
                    <a:pt x="10014" y="9025"/>
                  </a:lnTo>
                  <a:lnTo>
                    <a:pt x="10088" y="9281"/>
                  </a:lnTo>
                  <a:lnTo>
                    <a:pt x="10124" y="9538"/>
                  </a:lnTo>
                  <a:lnTo>
                    <a:pt x="10124" y="9832"/>
                  </a:lnTo>
                  <a:lnTo>
                    <a:pt x="10124" y="10088"/>
                  </a:lnTo>
                  <a:lnTo>
                    <a:pt x="10088" y="10308"/>
                  </a:lnTo>
                  <a:lnTo>
                    <a:pt x="10014" y="10565"/>
                  </a:lnTo>
                  <a:lnTo>
                    <a:pt x="9904" y="10785"/>
                  </a:lnTo>
                  <a:lnTo>
                    <a:pt x="9794" y="11005"/>
                  </a:lnTo>
                  <a:lnTo>
                    <a:pt x="9647" y="11189"/>
                  </a:lnTo>
                  <a:lnTo>
                    <a:pt x="9464" y="11372"/>
                  </a:lnTo>
                  <a:lnTo>
                    <a:pt x="9281" y="11556"/>
                  </a:lnTo>
                  <a:lnTo>
                    <a:pt x="9097" y="11666"/>
                  </a:lnTo>
                  <a:lnTo>
                    <a:pt x="8877" y="11739"/>
                  </a:lnTo>
                  <a:lnTo>
                    <a:pt x="8657" y="11776"/>
                  </a:lnTo>
                  <a:lnTo>
                    <a:pt x="8437" y="11812"/>
                  </a:lnTo>
                  <a:lnTo>
                    <a:pt x="7997" y="11812"/>
                  </a:lnTo>
                  <a:lnTo>
                    <a:pt x="7813" y="11739"/>
                  </a:lnTo>
                  <a:lnTo>
                    <a:pt x="7593" y="11666"/>
                  </a:lnTo>
                  <a:lnTo>
                    <a:pt x="7373" y="11519"/>
                  </a:lnTo>
                  <a:lnTo>
                    <a:pt x="7153" y="11372"/>
                  </a:lnTo>
                  <a:lnTo>
                    <a:pt x="6970" y="11152"/>
                  </a:lnTo>
                  <a:lnTo>
                    <a:pt x="6823" y="10932"/>
                  </a:lnTo>
                  <a:lnTo>
                    <a:pt x="6053" y="9905"/>
                  </a:lnTo>
                  <a:lnTo>
                    <a:pt x="5356" y="8878"/>
                  </a:lnTo>
                  <a:lnTo>
                    <a:pt x="4659" y="7814"/>
                  </a:lnTo>
                  <a:lnTo>
                    <a:pt x="4035" y="6714"/>
                  </a:lnTo>
                  <a:lnTo>
                    <a:pt x="3742" y="6163"/>
                  </a:lnTo>
                  <a:lnTo>
                    <a:pt x="3485" y="5613"/>
                  </a:lnTo>
                  <a:lnTo>
                    <a:pt x="3412" y="5540"/>
                  </a:lnTo>
                  <a:lnTo>
                    <a:pt x="3301" y="5503"/>
                  </a:lnTo>
                  <a:lnTo>
                    <a:pt x="3191" y="5503"/>
                  </a:lnTo>
                  <a:lnTo>
                    <a:pt x="3118" y="5576"/>
                  </a:lnTo>
                  <a:lnTo>
                    <a:pt x="3008" y="5687"/>
                  </a:lnTo>
                  <a:lnTo>
                    <a:pt x="2861" y="5760"/>
                  </a:lnTo>
                  <a:lnTo>
                    <a:pt x="2715" y="5833"/>
                  </a:lnTo>
                  <a:lnTo>
                    <a:pt x="2568" y="5833"/>
                  </a:lnTo>
                  <a:lnTo>
                    <a:pt x="2421" y="5870"/>
                  </a:lnTo>
                  <a:lnTo>
                    <a:pt x="2274" y="5907"/>
                  </a:lnTo>
                  <a:lnTo>
                    <a:pt x="2018" y="6053"/>
                  </a:lnTo>
                  <a:lnTo>
                    <a:pt x="1431" y="6420"/>
                  </a:lnTo>
                  <a:lnTo>
                    <a:pt x="1137" y="6604"/>
                  </a:lnTo>
                  <a:lnTo>
                    <a:pt x="880" y="6824"/>
                  </a:lnTo>
                  <a:lnTo>
                    <a:pt x="770" y="6824"/>
                  </a:lnTo>
                  <a:lnTo>
                    <a:pt x="697" y="6897"/>
                  </a:lnTo>
                  <a:lnTo>
                    <a:pt x="660" y="6970"/>
                  </a:lnTo>
                  <a:lnTo>
                    <a:pt x="697" y="7080"/>
                  </a:lnTo>
                  <a:lnTo>
                    <a:pt x="1101" y="7814"/>
                  </a:lnTo>
                  <a:lnTo>
                    <a:pt x="1541" y="8548"/>
                  </a:lnTo>
                  <a:lnTo>
                    <a:pt x="2458" y="9942"/>
                  </a:lnTo>
                  <a:lnTo>
                    <a:pt x="3412" y="11335"/>
                  </a:lnTo>
                  <a:lnTo>
                    <a:pt x="4402" y="12693"/>
                  </a:lnTo>
                  <a:lnTo>
                    <a:pt x="4989" y="13426"/>
                  </a:lnTo>
                  <a:lnTo>
                    <a:pt x="4952" y="13426"/>
                  </a:lnTo>
                  <a:lnTo>
                    <a:pt x="4952" y="13500"/>
                  </a:lnTo>
                  <a:lnTo>
                    <a:pt x="4989" y="13536"/>
                  </a:lnTo>
                  <a:lnTo>
                    <a:pt x="5026" y="13573"/>
                  </a:lnTo>
                  <a:lnTo>
                    <a:pt x="5099" y="13536"/>
                  </a:lnTo>
                  <a:lnTo>
                    <a:pt x="5429" y="13940"/>
                  </a:lnTo>
                  <a:lnTo>
                    <a:pt x="5796" y="14307"/>
                  </a:lnTo>
                  <a:lnTo>
                    <a:pt x="5833" y="14343"/>
                  </a:lnTo>
                  <a:lnTo>
                    <a:pt x="5906" y="14380"/>
                  </a:lnTo>
                  <a:lnTo>
                    <a:pt x="6126" y="14563"/>
                  </a:lnTo>
                  <a:lnTo>
                    <a:pt x="6383" y="14710"/>
                  </a:lnTo>
                  <a:lnTo>
                    <a:pt x="6640" y="14857"/>
                  </a:lnTo>
                  <a:lnTo>
                    <a:pt x="6933" y="14967"/>
                  </a:lnTo>
                  <a:lnTo>
                    <a:pt x="7226" y="15040"/>
                  </a:lnTo>
                  <a:lnTo>
                    <a:pt x="7850" y="15040"/>
                  </a:lnTo>
                  <a:lnTo>
                    <a:pt x="8180" y="14967"/>
                  </a:lnTo>
                  <a:lnTo>
                    <a:pt x="8510" y="14820"/>
                  </a:lnTo>
                  <a:lnTo>
                    <a:pt x="8877" y="14673"/>
                  </a:lnTo>
                  <a:lnTo>
                    <a:pt x="9574" y="14343"/>
                  </a:lnTo>
                  <a:lnTo>
                    <a:pt x="11115" y="13683"/>
                  </a:lnTo>
                  <a:lnTo>
                    <a:pt x="11592" y="13426"/>
                  </a:lnTo>
                  <a:lnTo>
                    <a:pt x="11995" y="13170"/>
                  </a:lnTo>
                  <a:lnTo>
                    <a:pt x="12399" y="12839"/>
                  </a:lnTo>
                  <a:lnTo>
                    <a:pt x="12729" y="12436"/>
                  </a:lnTo>
                  <a:lnTo>
                    <a:pt x="12912" y="12142"/>
                  </a:lnTo>
                  <a:lnTo>
                    <a:pt x="13059" y="11849"/>
                  </a:lnTo>
                  <a:lnTo>
                    <a:pt x="13169" y="11519"/>
                  </a:lnTo>
                  <a:lnTo>
                    <a:pt x="13242" y="11189"/>
                  </a:lnTo>
                  <a:lnTo>
                    <a:pt x="13279" y="10859"/>
                  </a:lnTo>
                  <a:lnTo>
                    <a:pt x="13316" y="10528"/>
                  </a:lnTo>
                  <a:lnTo>
                    <a:pt x="13279" y="10198"/>
                  </a:lnTo>
                  <a:lnTo>
                    <a:pt x="13242" y="9868"/>
                  </a:lnTo>
                  <a:lnTo>
                    <a:pt x="13169" y="9538"/>
                  </a:lnTo>
                  <a:lnTo>
                    <a:pt x="13095" y="9208"/>
                  </a:lnTo>
                  <a:lnTo>
                    <a:pt x="12875" y="8584"/>
                  </a:lnTo>
                  <a:lnTo>
                    <a:pt x="12582" y="7961"/>
                  </a:lnTo>
                  <a:lnTo>
                    <a:pt x="12252" y="7374"/>
                  </a:lnTo>
                  <a:lnTo>
                    <a:pt x="11885" y="6824"/>
                  </a:lnTo>
                  <a:lnTo>
                    <a:pt x="10271" y="4476"/>
                  </a:lnTo>
                  <a:lnTo>
                    <a:pt x="8657" y="2165"/>
                  </a:lnTo>
                  <a:lnTo>
                    <a:pt x="8584" y="2092"/>
                  </a:lnTo>
                  <a:lnTo>
                    <a:pt x="8474" y="2055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54" name="Shape 354"/>
            <p:cNvSpPr/>
            <p:nvPr/>
          </p:nvSpPr>
          <p:spPr>
            <a:xfrm>
              <a:off x="6023725" y="3167900"/>
              <a:ext cx="340250" cy="227450"/>
            </a:xfrm>
            <a:custGeom>
              <a:avLst/>
              <a:gdLst/>
              <a:ahLst/>
              <a:cxnLst/>
              <a:rect l="0" t="0" r="0" b="0"/>
              <a:pathLst>
                <a:path w="13610" h="9098" extrusionOk="0">
                  <a:moveTo>
                    <a:pt x="4696" y="0"/>
                  </a:moveTo>
                  <a:lnTo>
                    <a:pt x="4586" y="74"/>
                  </a:lnTo>
                  <a:lnTo>
                    <a:pt x="4256" y="440"/>
                  </a:lnTo>
                  <a:lnTo>
                    <a:pt x="3999" y="844"/>
                  </a:lnTo>
                  <a:lnTo>
                    <a:pt x="3742" y="1247"/>
                  </a:lnTo>
                  <a:lnTo>
                    <a:pt x="3522" y="1688"/>
                  </a:lnTo>
                  <a:lnTo>
                    <a:pt x="3339" y="2128"/>
                  </a:lnTo>
                  <a:lnTo>
                    <a:pt x="3228" y="2605"/>
                  </a:lnTo>
                  <a:lnTo>
                    <a:pt x="3118" y="3081"/>
                  </a:lnTo>
                  <a:lnTo>
                    <a:pt x="3045" y="3595"/>
                  </a:lnTo>
                  <a:lnTo>
                    <a:pt x="3008" y="3852"/>
                  </a:lnTo>
                  <a:lnTo>
                    <a:pt x="2935" y="4072"/>
                  </a:lnTo>
                  <a:lnTo>
                    <a:pt x="2825" y="4329"/>
                  </a:lnTo>
                  <a:lnTo>
                    <a:pt x="2678" y="4512"/>
                  </a:lnTo>
                  <a:lnTo>
                    <a:pt x="2605" y="4622"/>
                  </a:lnTo>
                  <a:lnTo>
                    <a:pt x="2495" y="4659"/>
                  </a:lnTo>
                  <a:lnTo>
                    <a:pt x="2275" y="4732"/>
                  </a:lnTo>
                  <a:lnTo>
                    <a:pt x="1835" y="4732"/>
                  </a:lnTo>
                  <a:lnTo>
                    <a:pt x="1541" y="4659"/>
                  </a:lnTo>
                  <a:lnTo>
                    <a:pt x="991" y="4659"/>
                  </a:lnTo>
                  <a:lnTo>
                    <a:pt x="881" y="4732"/>
                  </a:lnTo>
                  <a:lnTo>
                    <a:pt x="771" y="4769"/>
                  </a:lnTo>
                  <a:lnTo>
                    <a:pt x="587" y="4732"/>
                  </a:lnTo>
                  <a:lnTo>
                    <a:pt x="404" y="4732"/>
                  </a:lnTo>
                  <a:lnTo>
                    <a:pt x="257" y="4805"/>
                  </a:lnTo>
                  <a:lnTo>
                    <a:pt x="74" y="4879"/>
                  </a:lnTo>
                  <a:lnTo>
                    <a:pt x="37" y="4952"/>
                  </a:lnTo>
                  <a:lnTo>
                    <a:pt x="0" y="5026"/>
                  </a:lnTo>
                  <a:lnTo>
                    <a:pt x="0" y="5172"/>
                  </a:lnTo>
                  <a:lnTo>
                    <a:pt x="37" y="5209"/>
                  </a:lnTo>
                  <a:lnTo>
                    <a:pt x="74" y="5246"/>
                  </a:lnTo>
                  <a:lnTo>
                    <a:pt x="147" y="5282"/>
                  </a:lnTo>
                  <a:lnTo>
                    <a:pt x="221" y="5246"/>
                  </a:lnTo>
                  <a:lnTo>
                    <a:pt x="514" y="5172"/>
                  </a:lnTo>
                  <a:lnTo>
                    <a:pt x="587" y="5282"/>
                  </a:lnTo>
                  <a:lnTo>
                    <a:pt x="697" y="5356"/>
                  </a:lnTo>
                  <a:lnTo>
                    <a:pt x="807" y="5356"/>
                  </a:lnTo>
                  <a:lnTo>
                    <a:pt x="881" y="5319"/>
                  </a:lnTo>
                  <a:lnTo>
                    <a:pt x="918" y="5282"/>
                  </a:lnTo>
                  <a:lnTo>
                    <a:pt x="991" y="5209"/>
                  </a:lnTo>
                  <a:lnTo>
                    <a:pt x="1064" y="5172"/>
                  </a:lnTo>
                  <a:lnTo>
                    <a:pt x="1248" y="5136"/>
                  </a:lnTo>
                  <a:lnTo>
                    <a:pt x="1431" y="5172"/>
                  </a:lnTo>
                  <a:lnTo>
                    <a:pt x="1614" y="5209"/>
                  </a:lnTo>
                  <a:lnTo>
                    <a:pt x="1981" y="5282"/>
                  </a:lnTo>
                  <a:lnTo>
                    <a:pt x="2201" y="5282"/>
                  </a:lnTo>
                  <a:lnTo>
                    <a:pt x="2385" y="5246"/>
                  </a:lnTo>
                  <a:lnTo>
                    <a:pt x="2605" y="5209"/>
                  </a:lnTo>
                  <a:lnTo>
                    <a:pt x="2752" y="5136"/>
                  </a:lnTo>
                  <a:lnTo>
                    <a:pt x="2935" y="5026"/>
                  </a:lnTo>
                  <a:lnTo>
                    <a:pt x="3082" y="4879"/>
                  </a:lnTo>
                  <a:lnTo>
                    <a:pt x="3192" y="4732"/>
                  </a:lnTo>
                  <a:lnTo>
                    <a:pt x="3302" y="4549"/>
                  </a:lnTo>
                  <a:lnTo>
                    <a:pt x="3449" y="4182"/>
                  </a:lnTo>
                  <a:lnTo>
                    <a:pt x="3522" y="3925"/>
                  </a:lnTo>
                  <a:lnTo>
                    <a:pt x="3559" y="3668"/>
                  </a:lnTo>
                  <a:lnTo>
                    <a:pt x="3632" y="3118"/>
                  </a:lnTo>
                  <a:lnTo>
                    <a:pt x="3742" y="2641"/>
                  </a:lnTo>
                  <a:lnTo>
                    <a:pt x="3889" y="2201"/>
                  </a:lnTo>
                  <a:lnTo>
                    <a:pt x="4035" y="1834"/>
                  </a:lnTo>
                  <a:lnTo>
                    <a:pt x="4219" y="1467"/>
                  </a:lnTo>
                  <a:lnTo>
                    <a:pt x="4402" y="1137"/>
                  </a:lnTo>
                  <a:lnTo>
                    <a:pt x="4659" y="844"/>
                  </a:lnTo>
                  <a:lnTo>
                    <a:pt x="5173" y="2861"/>
                  </a:lnTo>
                  <a:lnTo>
                    <a:pt x="5649" y="4842"/>
                  </a:lnTo>
                  <a:lnTo>
                    <a:pt x="6126" y="6860"/>
                  </a:lnTo>
                  <a:lnTo>
                    <a:pt x="6567" y="8914"/>
                  </a:lnTo>
                  <a:lnTo>
                    <a:pt x="6603" y="8987"/>
                  </a:lnTo>
                  <a:lnTo>
                    <a:pt x="6713" y="9061"/>
                  </a:lnTo>
                  <a:lnTo>
                    <a:pt x="6787" y="9097"/>
                  </a:lnTo>
                  <a:lnTo>
                    <a:pt x="6897" y="9097"/>
                  </a:lnTo>
                  <a:lnTo>
                    <a:pt x="7153" y="8987"/>
                  </a:lnTo>
                  <a:lnTo>
                    <a:pt x="7374" y="8804"/>
                  </a:lnTo>
                  <a:lnTo>
                    <a:pt x="7520" y="8620"/>
                  </a:lnTo>
                  <a:lnTo>
                    <a:pt x="7667" y="8364"/>
                  </a:lnTo>
                  <a:lnTo>
                    <a:pt x="7814" y="7997"/>
                  </a:lnTo>
                  <a:lnTo>
                    <a:pt x="7924" y="7593"/>
                  </a:lnTo>
                  <a:lnTo>
                    <a:pt x="8181" y="6823"/>
                  </a:lnTo>
                  <a:lnTo>
                    <a:pt x="9061" y="3962"/>
                  </a:lnTo>
                  <a:lnTo>
                    <a:pt x="9208" y="4439"/>
                  </a:lnTo>
                  <a:lnTo>
                    <a:pt x="9318" y="4952"/>
                  </a:lnTo>
                  <a:lnTo>
                    <a:pt x="9318" y="5062"/>
                  </a:lnTo>
                  <a:lnTo>
                    <a:pt x="9391" y="5136"/>
                  </a:lnTo>
                  <a:lnTo>
                    <a:pt x="9464" y="5209"/>
                  </a:lnTo>
                  <a:lnTo>
                    <a:pt x="9574" y="5209"/>
                  </a:lnTo>
                  <a:lnTo>
                    <a:pt x="12032" y="5062"/>
                  </a:lnTo>
                  <a:lnTo>
                    <a:pt x="12069" y="5136"/>
                  </a:lnTo>
                  <a:lnTo>
                    <a:pt x="12105" y="5209"/>
                  </a:lnTo>
                  <a:lnTo>
                    <a:pt x="12326" y="5356"/>
                  </a:lnTo>
                  <a:lnTo>
                    <a:pt x="12582" y="5429"/>
                  </a:lnTo>
                  <a:lnTo>
                    <a:pt x="12619" y="5466"/>
                  </a:lnTo>
                  <a:lnTo>
                    <a:pt x="12912" y="5466"/>
                  </a:lnTo>
                  <a:lnTo>
                    <a:pt x="13059" y="5429"/>
                  </a:lnTo>
                  <a:lnTo>
                    <a:pt x="13206" y="5319"/>
                  </a:lnTo>
                  <a:lnTo>
                    <a:pt x="13316" y="5209"/>
                  </a:lnTo>
                  <a:lnTo>
                    <a:pt x="13426" y="5062"/>
                  </a:lnTo>
                  <a:lnTo>
                    <a:pt x="13536" y="4915"/>
                  </a:lnTo>
                  <a:lnTo>
                    <a:pt x="13609" y="4732"/>
                  </a:lnTo>
                  <a:lnTo>
                    <a:pt x="13609" y="4659"/>
                  </a:lnTo>
                  <a:lnTo>
                    <a:pt x="13609" y="4549"/>
                  </a:lnTo>
                  <a:lnTo>
                    <a:pt x="13536" y="4439"/>
                  </a:lnTo>
                  <a:lnTo>
                    <a:pt x="13426" y="4292"/>
                  </a:lnTo>
                  <a:lnTo>
                    <a:pt x="13279" y="4219"/>
                  </a:lnTo>
                  <a:lnTo>
                    <a:pt x="13133" y="4145"/>
                  </a:lnTo>
                  <a:lnTo>
                    <a:pt x="12949" y="4072"/>
                  </a:lnTo>
                  <a:lnTo>
                    <a:pt x="12802" y="4072"/>
                  </a:lnTo>
                  <a:lnTo>
                    <a:pt x="12619" y="4108"/>
                  </a:lnTo>
                  <a:lnTo>
                    <a:pt x="12436" y="4182"/>
                  </a:lnTo>
                  <a:lnTo>
                    <a:pt x="12326" y="4255"/>
                  </a:lnTo>
                  <a:lnTo>
                    <a:pt x="12252" y="4329"/>
                  </a:lnTo>
                  <a:lnTo>
                    <a:pt x="12142" y="4512"/>
                  </a:lnTo>
                  <a:lnTo>
                    <a:pt x="9794" y="4659"/>
                  </a:lnTo>
                  <a:lnTo>
                    <a:pt x="9721" y="4255"/>
                  </a:lnTo>
                  <a:lnTo>
                    <a:pt x="9611" y="3852"/>
                  </a:lnTo>
                  <a:lnTo>
                    <a:pt x="9464" y="3448"/>
                  </a:lnTo>
                  <a:lnTo>
                    <a:pt x="9281" y="3045"/>
                  </a:lnTo>
                  <a:lnTo>
                    <a:pt x="9208" y="2971"/>
                  </a:lnTo>
                  <a:lnTo>
                    <a:pt x="9134" y="2935"/>
                  </a:lnTo>
                  <a:lnTo>
                    <a:pt x="8987" y="2935"/>
                  </a:lnTo>
                  <a:lnTo>
                    <a:pt x="8841" y="2971"/>
                  </a:lnTo>
                  <a:lnTo>
                    <a:pt x="8804" y="3045"/>
                  </a:lnTo>
                  <a:lnTo>
                    <a:pt x="8767" y="3118"/>
                  </a:lnTo>
                  <a:lnTo>
                    <a:pt x="7850" y="6016"/>
                  </a:lnTo>
                  <a:lnTo>
                    <a:pt x="7374" y="7557"/>
                  </a:lnTo>
                  <a:lnTo>
                    <a:pt x="7227" y="7997"/>
                  </a:lnTo>
                  <a:lnTo>
                    <a:pt x="7153" y="8217"/>
                  </a:lnTo>
                  <a:lnTo>
                    <a:pt x="7007" y="8400"/>
                  </a:lnTo>
                  <a:lnTo>
                    <a:pt x="6567" y="6346"/>
                  </a:lnTo>
                  <a:lnTo>
                    <a:pt x="6090" y="4292"/>
                  </a:lnTo>
                  <a:lnTo>
                    <a:pt x="5576" y="2238"/>
                  </a:lnTo>
                  <a:lnTo>
                    <a:pt x="5026" y="220"/>
                  </a:lnTo>
                  <a:lnTo>
                    <a:pt x="4953" y="74"/>
                  </a:lnTo>
                  <a:lnTo>
                    <a:pt x="4842" y="37"/>
                  </a:lnTo>
                  <a:lnTo>
                    <a:pt x="4696" y="0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55" name="Shape 355"/>
            <p:cNvSpPr/>
            <p:nvPr/>
          </p:nvSpPr>
          <p:spPr>
            <a:xfrm>
              <a:off x="7109500" y="3449425"/>
              <a:ext cx="154100" cy="165100"/>
            </a:xfrm>
            <a:custGeom>
              <a:avLst/>
              <a:gdLst/>
              <a:ahLst/>
              <a:cxnLst/>
              <a:rect l="0" t="0" r="0" b="0"/>
              <a:pathLst>
                <a:path w="6164" h="6604" extrusionOk="0">
                  <a:moveTo>
                    <a:pt x="3962" y="0"/>
                  </a:moveTo>
                  <a:lnTo>
                    <a:pt x="3926" y="37"/>
                  </a:lnTo>
                  <a:lnTo>
                    <a:pt x="3889" y="74"/>
                  </a:lnTo>
                  <a:lnTo>
                    <a:pt x="3889" y="147"/>
                  </a:lnTo>
                  <a:lnTo>
                    <a:pt x="3522" y="477"/>
                  </a:lnTo>
                  <a:lnTo>
                    <a:pt x="3229" y="807"/>
                  </a:lnTo>
                  <a:lnTo>
                    <a:pt x="2788" y="1284"/>
                  </a:lnTo>
                  <a:lnTo>
                    <a:pt x="2458" y="1651"/>
                  </a:lnTo>
                  <a:lnTo>
                    <a:pt x="2201" y="1578"/>
                  </a:lnTo>
                  <a:lnTo>
                    <a:pt x="1321" y="1321"/>
                  </a:lnTo>
                  <a:lnTo>
                    <a:pt x="1138" y="1284"/>
                  </a:lnTo>
                  <a:lnTo>
                    <a:pt x="808" y="1211"/>
                  </a:lnTo>
                  <a:lnTo>
                    <a:pt x="661" y="1174"/>
                  </a:lnTo>
                  <a:lnTo>
                    <a:pt x="514" y="1211"/>
                  </a:lnTo>
                  <a:lnTo>
                    <a:pt x="441" y="1248"/>
                  </a:lnTo>
                  <a:lnTo>
                    <a:pt x="441" y="1284"/>
                  </a:lnTo>
                  <a:lnTo>
                    <a:pt x="441" y="1358"/>
                  </a:lnTo>
                  <a:lnTo>
                    <a:pt x="477" y="1468"/>
                  </a:lnTo>
                  <a:lnTo>
                    <a:pt x="551" y="1541"/>
                  </a:lnTo>
                  <a:lnTo>
                    <a:pt x="661" y="1614"/>
                  </a:lnTo>
                  <a:lnTo>
                    <a:pt x="771" y="1651"/>
                  </a:lnTo>
                  <a:lnTo>
                    <a:pt x="1064" y="1761"/>
                  </a:lnTo>
                  <a:lnTo>
                    <a:pt x="1284" y="1798"/>
                  </a:lnTo>
                  <a:lnTo>
                    <a:pt x="2055" y="2018"/>
                  </a:lnTo>
                  <a:lnTo>
                    <a:pt x="2055" y="2091"/>
                  </a:lnTo>
                  <a:lnTo>
                    <a:pt x="2091" y="2165"/>
                  </a:lnTo>
                  <a:lnTo>
                    <a:pt x="2165" y="2238"/>
                  </a:lnTo>
                  <a:lnTo>
                    <a:pt x="2201" y="2238"/>
                  </a:lnTo>
                  <a:lnTo>
                    <a:pt x="2275" y="2275"/>
                  </a:lnTo>
                  <a:lnTo>
                    <a:pt x="2385" y="2238"/>
                  </a:lnTo>
                  <a:lnTo>
                    <a:pt x="2532" y="2165"/>
                  </a:lnTo>
                  <a:lnTo>
                    <a:pt x="2678" y="2128"/>
                  </a:lnTo>
                  <a:lnTo>
                    <a:pt x="2752" y="2091"/>
                  </a:lnTo>
                  <a:lnTo>
                    <a:pt x="2788" y="2055"/>
                  </a:lnTo>
                  <a:lnTo>
                    <a:pt x="2788" y="1981"/>
                  </a:lnTo>
                  <a:lnTo>
                    <a:pt x="2788" y="1908"/>
                  </a:lnTo>
                  <a:lnTo>
                    <a:pt x="2935" y="1761"/>
                  </a:lnTo>
                  <a:lnTo>
                    <a:pt x="3375" y="1284"/>
                  </a:lnTo>
                  <a:lnTo>
                    <a:pt x="3815" y="771"/>
                  </a:lnTo>
                  <a:lnTo>
                    <a:pt x="3852" y="1394"/>
                  </a:lnTo>
                  <a:lnTo>
                    <a:pt x="3852" y="2091"/>
                  </a:lnTo>
                  <a:lnTo>
                    <a:pt x="3889" y="2421"/>
                  </a:lnTo>
                  <a:lnTo>
                    <a:pt x="3962" y="2605"/>
                  </a:lnTo>
                  <a:lnTo>
                    <a:pt x="4036" y="2751"/>
                  </a:lnTo>
                  <a:lnTo>
                    <a:pt x="4109" y="2825"/>
                  </a:lnTo>
                  <a:lnTo>
                    <a:pt x="4219" y="2825"/>
                  </a:lnTo>
                  <a:lnTo>
                    <a:pt x="4476" y="3008"/>
                  </a:lnTo>
                  <a:lnTo>
                    <a:pt x="4732" y="3155"/>
                  </a:lnTo>
                  <a:lnTo>
                    <a:pt x="5063" y="3265"/>
                  </a:lnTo>
                  <a:lnTo>
                    <a:pt x="5356" y="3338"/>
                  </a:lnTo>
                  <a:lnTo>
                    <a:pt x="5246" y="3412"/>
                  </a:lnTo>
                  <a:lnTo>
                    <a:pt x="4732" y="3669"/>
                  </a:lnTo>
                  <a:lnTo>
                    <a:pt x="4512" y="3779"/>
                  </a:lnTo>
                  <a:lnTo>
                    <a:pt x="4292" y="3925"/>
                  </a:lnTo>
                  <a:lnTo>
                    <a:pt x="4219" y="3925"/>
                  </a:lnTo>
                  <a:lnTo>
                    <a:pt x="4182" y="3962"/>
                  </a:lnTo>
                  <a:lnTo>
                    <a:pt x="4072" y="4072"/>
                  </a:lnTo>
                  <a:lnTo>
                    <a:pt x="3962" y="4292"/>
                  </a:lnTo>
                  <a:lnTo>
                    <a:pt x="3889" y="4549"/>
                  </a:lnTo>
                  <a:lnTo>
                    <a:pt x="3852" y="5283"/>
                  </a:lnTo>
                  <a:lnTo>
                    <a:pt x="3852" y="5649"/>
                  </a:lnTo>
                  <a:lnTo>
                    <a:pt x="3852" y="6053"/>
                  </a:lnTo>
                  <a:lnTo>
                    <a:pt x="3559" y="5723"/>
                  </a:lnTo>
                  <a:lnTo>
                    <a:pt x="3229" y="5393"/>
                  </a:lnTo>
                  <a:lnTo>
                    <a:pt x="2642" y="4769"/>
                  </a:lnTo>
                  <a:lnTo>
                    <a:pt x="2568" y="4659"/>
                  </a:lnTo>
                  <a:lnTo>
                    <a:pt x="2495" y="4586"/>
                  </a:lnTo>
                  <a:lnTo>
                    <a:pt x="2385" y="4586"/>
                  </a:lnTo>
                  <a:lnTo>
                    <a:pt x="2385" y="4622"/>
                  </a:lnTo>
                  <a:lnTo>
                    <a:pt x="2312" y="4622"/>
                  </a:lnTo>
                  <a:lnTo>
                    <a:pt x="1908" y="4769"/>
                  </a:lnTo>
                  <a:lnTo>
                    <a:pt x="1468" y="4842"/>
                  </a:lnTo>
                  <a:lnTo>
                    <a:pt x="1064" y="4916"/>
                  </a:lnTo>
                  <a:lnTo>
                    <a:pt x="624" y="4952"/>
                  </a:lnTo>
                  <a:lnTo>
                    <a:pt x="1138" y="4329"/>
                  </a:lnTo>
                  <a:lnTo>
                    <a:pt x="1358" y="3999"/>
                  </a:lnTo>
                  <a:lnTo>
                    <a:pt x="1541" y="3632"/>
                  </a:lnTo>
                  <a:lnTo>
                    <a:pt x="1688" y="3595"/>
                  </a:lnTo>
                  <a:lnTo>
                    <a:pt x="1725" y="3558"/>
                  </a:lnTo>
                  <a:lnTo>
                    <a:pt x="1761" y="3485"/>
                  </a:lnTo>
                  <a:lnTo>
                    <a:pt x="1798" y="3448"/>
                  </a:lnTo>
                  <a:lnTo>
                    <a:pt x="1798" y="3375"/>
                  </a:lnTo>
                  <a:lnTo>
                    <a:pt x="1761" y="3302"/>
                  </a:lnTo>
                  <a:lnTo>
                    <a:pt x="1725" y="3265"/>
                  </a:lnTo>
                  <a:lnTo>
                    <a:pt x="1651" y="3228"/>
                  </a:lnTo>
                  <a:lnTo>
                    <a:pt x="1541" y="3045"/>
                  </a:lnTo>
                  <a:lnTo>
                    <a:pt x="1211" y="2458"/>
                  </a:lnTo>
                  <a:lnTo>
                    <a:pt x="844" y="1908"/>
                  </a:lnTo>
                  <a:lnTo>
                    <a:pt x="624" y="1651"/>
                  </a:lnTo>
                  <a:lnTo>
                    <a:pt x="367" y="1431"/>
                  </a:lnTo>
                  <a:lnTo>
                    <a:pt x="257" y="1394"/>
                  </a:lnTo>
                  <a:lnTo>
                    <a:pt x="184" y="1431"/>
                  </a:lnTo>
                  <a:lnTo>
                    <a:pt x="111" y="1504"/>
                  </a:lnTo>
                  <a:lnTo>
                    <a:pt x="111" y="1578"/>
                  </a:lnTo>
                  <a:lnTo>
                    <a:pt x="111" y="1614"/>
                  </a:lnTo>
                  <a:lnTo>
                    <a:pt x="331" y="1945"/>
                  </a:lnTo>
                  <a:lnTo>
                    <a:pt x="551" y="2238"/>
                  </a:lnTo>
                  <a:lnTo>
                    <a:pt x="771" y="2531"/>
                  </a:lnTo>
                  <a:lnTo>
                    <a:pt x="954" y="2825"/>
                  </a:lnTo>
                  <a:lnTo>
                    <a:pt x="1101" y="3155"/>
                  </a:lnTo>
                  <a:lnTo>
                    <a:pt x="1174" y="3338"/>
                  </a:lnTo>
                  <a:lnTo>
                    <a:pt x="1284" y="3522"/>
                  </a:lnTo>
                  <a:lnTo>
                    <a:pt x="1101" y="3669"/>
                  </a:lnTo>
                  <a:lnTo>
                    <a:pt x="918" y="3815"/>
                  </a:lnTo>
                  <a:lnTo>
                    <a:pt x="587" y="4219"/>
                  </a:lnTo>
                  <a:lnTo>
                    <a:pt x="294" y="4622"/>
                  </a:lnTo>
                  <a:lnTo>
                    <a:pt x="37" y="5062"/>
                  </a:lnTo>
                  <a:lnTo>
                    <a:pt x="1" y="5172"/>
                  </a:lnTo>
                  <a:lnTo>
                    <a:pt x="1" y="5283"/>
                  </a:lnTo>
                  <a:lnTo>
                    <a:pt x="74" y="5356"/>
                  </a:lnTo>
                  <a:lnTo>
                    <a:pt x="184" y="5393"/>
                  </a:lnTo>
                  <a:lnTo>
                    <a:pt x="734" y="5393"/>
                  </a:lnTo>
                  <a:lnTo>
                    <a:pt x="1284" y="5356"/>
                  </a:lnTo>
                  <a:lnTo>
                    <a:pt x="1835" y="5246"/>
                  </a:lnTo>
                  <a:lnTo>
                    <a:pt x="2348" y="5062"/>
                  </a:lnTo>
                  <a:lnTo>
                    <a:pt x="2568" y="5356"/>
                  </a:lnTo>
                  <a:lnTo>
                    <a:pt x="2788" y="5576"/>
                  </a:lnTo>
                  <a:lnTo>
                    <a:pt x="3229" y="6163"/>
                  </a:lnTo>
                  <a:lnTo>
                    <a:pt x="3485" y="6383"/>
                  </a:lnTo>
                  <a:lnTo>
                    <a:pt x="3632" y="6493"/>
                  </a:lnTo>
                  <a:lnTo>
                    <a:pt x="3779" y="6566"/>
                  </a:lnTo>
                  <a:lnTo>
                    <a:pt x="3889" y="6566"/>
                  </a:lnTo>
                  <a:lnTo>
                    <a:pt x="4036" y="6530"/>
                  </a:lnTo>
                  <a:lnTo>
                    <a:pt x="4146" y="6603"/>
                  </a:lnTo>
                  <a:lnTo>
                    <a:pt x="4292" y="6603"/>
                  </a:lnTo>
                  <a:lnTo>
                    <a:pt x="4366" y="6530"/>
                  </a:lnTo>
                  <a:lnTo>
                    <a:pt x="4402" y="6456"/>
                  </a:lnTo>
                  <a:lnTo>
                    <a:pt x="4439" y="6383"/>
                  </a:lnTo>
                  <a:lnTo>
                    <a:pt x="4402" y="6310"/>
                  </a:lnTo>
                  <a:lnTo>
                    <a:pt x="4366" y="6273"/>
                  </a:lnTo>
                  <a:lnTo>
                    <a:pt x="4329" y="6236"/>
                  </a:lnTo>
                  <a:lnTo>
                    <a:pt x="4292" y="6053"/>
                  </a:lnTo>
                  <a:lnTo>
                    <a:pt x="4292" y="5833"/>
                  </a:lnTo>
                  <a:lnTo>
                    <a:pt x="4256" y="5172"/>
                  </a:lnTo>
                  <a:lnTo>
                    <a:pt x="4256" y="4769"/>
                  </a:lnTo>
                  <a:lnTo>
                    <a:pt x="4256" y="4402"/>
                  </a:lnTo>
                  <a:lnTo>
                    <a:pt x="4402" y="4402"/>
                  </a:lnTo>
                  <a:lnTo>
                    <a:pt x="4476" y="4365"/>
                  </a:lnTo>
                  <a:lnTo>
                    <a:pt x="4549" y="4292"/>
                  </a:lnTo>
                  <a:lnTo>
                    <a:pt x="4549" y="4255"/>
                  </a:lnTo>
                  <a:lnTo>
                    <a:pt x="4622" y="4219"/>
                  </a:lnTo>
                  <a:lnTo>
                    <a:pt x="5209" y="3889"/>
                  </a:lnTo>
                  <a:lnTo>
                    <a:pt x="5539" y="3705"/>
                  </a:lnTo>
                  <a:lnTo>
                    <a:pt x="5686" y="3595"/>
                  </a:lnTo>
                  <a:lnTo>
                    <a:pt x="5833" y="3485"/>
                  </a:lnTo>
                  <a:lnTo>
                    <a:pt x="5980" y="3485"/>
                  </a:lnTo>
                  <a:lnTo>
                    <a:pt x="6090" y="3448"/>
                  </a:lnTo>
                  <a:lnTo>
                    <a:pt x="6126" y="3375"/>
                  </a:lnTo>
                  <a:lnTo>
                    <a:pt x="6163" y="3302"/>
                  </a:lnTo>
                  <a:lnTo>
                    <a:pt x="6163" y="3228"/>
                  </a:lnTo>
                  <a:lnTo>
                    <a:pt x="6126" y="3118"/>
                  </a:lnTo>
                  <a:lnTo>
                    <a:pt x="6090" y="3045"/>
                  </a:lnTo>
                  <a:lnTo>
                    <a:pt x="5980" y="3008"/>
                  </a:lnTo>
                  <a:lnTo>
                    <a:pt x="5576" y="2935"/>
                  </a:lnTo>
                  <a:lnTo>
                    <a:pt x="5173" y="2788"/>
                  </a:lnTo>
                  <a:lnTo>
                    <a:pt x="4769" y="2678"/>
                  </a:lnTo>
                  <a:lnTo>
                    <a:pt x="4366" y="2568"/>
                  </a:lnTo>
                  <a:lnTo>
                    <a:pt x="4366" y="2275"/>
                  </a:lnTo>
                  <a:lnTo>
                    <a:pt x="4329" y="2018"/>
                  </a:lnTo>
                  <a:lnTo>
                    <a:pt x="4256" y="1468"/>
                  </a:lnTo>
                  <a:lnTo>
                    <a:pt x="4256" y="881"/>
                  </a:lnTo>
                  <a:lnTo>
                    <a:pt x="4219" y="551"/>
                  </a:lnTo>
                  <a:lnTo>
                    <a:pt x="4182" y="257"/>
                  </a:lnTo>
                  <a:lnTo>
                    <a:pt x="4219" y="184"/>
                  </a:lnTo>
                  <a:lnTo>
                    <a:pt x="4256" y="110"/>
                  </a:lnTo>
                  <a:lnTo>
                    <a:pt x="4219" y="37"/>
                  </a:lnTo>
                  <a:lnTo>
                    <a:pt x="4182" y="0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</p:grpSp>
      <p:cxnSp>
        <p:nvCxnSpPr>
          <p:cNvPr id="356" name="Shape 356"/>
          <p:cNvCxnSpPr/>
          <p:nvPr/>
        </p:nvCxnSpPr>
        <p:spPr>
          <a:xfrm>
            <a:off x="850475" y="1031425"/>
            <a:ext cx="6037799" cy="0"/>
          </a:xfrm>
          <a:prstGeom prst="straightConnector1">
            <a:avLst/>
          </a:prstGeom>
          <a:noFill/>
          <a:ln w="19050" cap="rnd" cmpd="sng">
            <a:solidFill>
              <a:srgbClr val="A4C2F4"/>
            </a:solidFill>
            <a:prstDash val="dash"/>
            <a:round/>
            <a:headEnd type="none" w="lg" len="lg"/>
            <a:tailEnd type="none" w="lg" len="lg"/>
          </a:ln>
        </p:spPr>
      </p:cxn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Title + 3 columns">
    <p:spTree>
      <p:nvGrpSpPr>
        <p:cNvPr id="1" name="Shape 35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" name="Shape 358"/>
          <p:cNvSpPr txBox="1">
            <a:spLocks noGrp="1"/>
          </p:cNvSpPr>
          <p:nvPr>
            <p:ph type="title"/>
          </p:nvPr>
        </p:nvSpPr>
        <p:spPr>
          <a:xfrm>
            <a:off x="747925" y="225025"/>
            <a:ext cx="6140399" cy="857400"/>
          </a:xfrm>
          <a:prstGeom prst="rect">
            <a:avLst/>
          </a:prstGeom>
        </p:spPr>
        <p:txBody>
          <a:bodyPr lIns="91425" tIns="91425" rIns="91425" bIns="91425" anchor="b" anchorCtr="0"/>
          <a:lstStyle>
            <a:lvl1pPr lvl="0" rtl="0">
              <a:spcBef>
                <a:spcPts val="0"/>
              </a:spcBef>
              <a:defRPr/>
            </a:lvl1pPr>
            <a:lvl2pPr lvl="1" rtl="0">
              <a:spcBef>
                <a:spcPts val="0"/>
              </a:spcBef>
              <a:defRPr/>
            </a:lvl2pPr>
            <a:lvl3pPr lvl="2" rtl="0">
              <a:spcBef>
                <a:spcPts val="0"/>
              </a:spcBef>
              <a:defRPr/>
            </a:lvl3pPr>
            <a:lvl4pPr lvl="3" rtl="0">
              <a:spcBef>
                <a:spcPts val="0"/>
              </a:spcBef>
              <a:defRPr/>
            </a:lvl4pPr>
            <a:lvl5pPr lvl="4" rtl="0">
              <a:spcBef>
                <a:spcPts val="0"/>
              </a:spcBef>
              <a:defRPr/>
            </a:lvl5pPr>
            <a:lvl6pPr lvl="5" rtl="0">
              <a:spcBef>
                <a:spcPts val="0"/>
              </a:spcBef>
              <a:defRPr/>
            </a:lvl6pPr>
            <a:lvl7pPr lvl="6" rtl="0">
              <a:spcBef>
                <a:spcPts val="0"/>
              </a:spcBef>
              <a:defRPr/>
            </a:lvl7pPr>
            <a:lvl8pPr lvl="7" rtl="0">
              <a:spcBef>
                <a:spcPts val="0"/>
              </a:spcBef>
              <a:defRPr/>
            </a:lvl8pPr>
            <a:lvl9pPr lvl="8" rtl="0">
              <a:spcBef>
                <a:spcPts val="0"/>
              </a:spcBef>
              <a:defRPr/>
            </a:lvl9pPr>
          </a:lstStyle>
          <a:p>
            <a:endParaRPr/>
          </a:p>
        </p:txBody>
      </p:sp>
      <p:sp>
        <p:nvSpPr>
          <p:cNvPr id="359" name="Shape 359"/>
          <p:cNvSpPr txBox="1">
            <a:spLocks noGrp="1"/>
          </p:cNvSpPr>
          <p:nvPr>
            <p:ph type="body" idx="1"/>
          </p:nvPr>
        </p:nvSpPr>
        <p:spPr>
          <a:xfrm>
            <a:off x="747925" y="1308875"/>
            <a:ext cx="2097899" cy="3617100"/>
          </a:xfrm>
          <a:prstGeom prst="rect">
            <a:avLst/>
          </a:prstGeom>
        </p:spPr>
        <p:txBody>
          <a:bodyPr lIns="91425" tIns="91425" rIns="91425" bIns="91425" anchor="t" anchorCtr="0"/>
          <a:lstStyle>
            <a:lvl1pPr lvl="0" rtl="0">
              <a:spcBef>
                <a:spcPts val="0"/>
              </a:spcBef>
              <a:buSzPct val="100000"/>
              <a:defRPr sz="1800"/>
            </a:lvl1pPr>
            <a:lvl2pPr lvl="1" rtl="0">
              <a:spcBef>
                <a:spcPts val="0"/>
              </a:spcBef>
              <a:buSzPct val="100000"/>
              <a:defRPr sz="1800"/>
            </a:lvl2pPr>
            <a:lvl3pPr lvl="2" rtl="0">
              <a:spcBef>
                <a:spcPts val="0"/>
              </a:spcBef>
              <a:buSzPct val="100000"/>
              <a:defRPr sz="1800"/>
            </a:lvl3pPr>
            <a:lvl4pPr lvl="3" rtl="0">
              <a:spcBef>
                <a:spcPts val="0"/>
              </a:spcBef>
              <a:defRPr/>
            </a:lvl4pPr>
            <a:lvl5pPr lvl="4" rtl="0">
              <a:spcBef>
                <a:spcPts val="0"/>
              </a:spcBef>
              <a:defRPr/>
            </a:lvl5pPr>
            <a:lvl6pPr lvl="5" rtl="0">
              <a:spcBef>
                <a:spcPts val="0"/>
              </a:spcBef>
              <a:defRPr/>
            </a:lvl6pPr>
            <a:lvl7pPr lvl="6" rtl="0">
              <a:spcBef>
                <a:spcPts val="0"/>
              </a:spcBef>
              <a:defRPr/>
            </a:lvl7pPr>
            <a:lvl8pPr lvl="7" rtl="0">
              <a:spcBef>
                <a:spcPts val="0"/>
              </a:spcBef>
              <a:defRPr/>
            </a:lvl8pPr>
            <a:lvl9pPr lvl="8" rtl="0">
              <a:spcBef>
                <a:spcPts val="0"/>
              </a:spcBef>
              <a:defRPr/>
            </a:lvl9pPr>
          </a:lstStyle>
          <a:p>
            <a:endParaRPr/>
          </a:p>
        </p:txBody>
      </p:sp>
      <p:sp>
        <p:nvSpPr>
          <p:cNvPr id="360" name="Shape 360"/>
          <p:cNvSpPr txBox="1">
            <a:spLocks noGrp="1"/>
          </p:cNvSpPr>
          <p:nvPr>
            <p:ph type="body" idx="2"/>
          </p:nvPr>
        </p:nvSpPr>
        <p:spPr>
          <a:xfrm>
            <a:off x="2953086" y="1308875"/>
            <a:ext cx="2097899" cy="3617100"/>
          </a:xfrm>
          <a:prstGeom prst="rect">
            <a:avLst/>
          </a:prstGeom>
        </p:spPr>
        <p:txBody>
          <a:bodyPr lIns="91425" tIns="91425" rIns="91425" bIns="91425" anchor="t" anchorCtr="0"/>
          <a:lstStyle>
            <a:lvl1pPr lvl="0" rtl="0">
              <a:spcBef>
                <a:spcPts val="0"/>
              </a:spcBef>
              <a:buSzPct val="100000"/>
              <a:defRPr sz="1800"/>
            </a:lvl1pPr>
            <a:lvl2pPr lvl="1" rtl="0">
              <a:spcBef>
                <a:spcPts val="0"/>
              </a:spcBef>
              <a:buSzPct val="100000"/>
              <a:defRPr sz="1800"/>
            </a:lvl2pPr>
            <a:lvl3pPr lvl="2" rtl="0">
              <a:spcBef>
                <a:spcPts val="0"/>
              </a:spcBef>
              <a:buSzPct val="100000"/>
              <a:defRPr sz="1800"/>
            </a:lvl3pPr>
            <a:lvl4pPr lvl="3" rtl="0">
              <a:spcBef>
                <a:spcPts val="0"/>
              </a:spcBef>
              <a:defRPr/>
            </a:lvl4pPr>
            <a:lvl5pPr lvl="4" rtl="0">
              <a:spcBef>
                <a:spcPts val="0"/>
              </a:spcBef>
              <a:defRPr/>
            </a:lvl5pPr>
            <a:lvl6pPr lvl="5" rtl="0">
              <a:spcBef>
                <a:spcPts val="0"/>
              </a:spcBef>
              <a:defRPr/>
            </a:lvl6pPr>
            <a:lvl7pPr lvl="6" rtl="0">
              <a:spcBef>
                <a:spcPts val="0"/>
              </a:spcBef>
              <a:defRPr/>
            </a:lvl7pPr>
            <a:lvl8pPr lvl="7" rtl="0">
              <a:spcBef>
                <a:spcPts val="0"/>
              </a:spcBef>
              <a:defRPr/>
            </a:lvl8pPr>
            <a:lvl9pPr lvl="8" rtl="0">
              <a:spcBef>
                <a:spcPts val="0"/>
              </a:spcBef>
              <a:defRPr/>
            </a:lvl9pPr>
          </a:lstStyle>
          <a:p>
            <a:endParaRPr/>
          </a:p>
        </p:txBody>
      </p:sp>
      <p:sp>
        <p:nvSpPr>
          <p:cNvPr id="361" name="Shape 361"/>
          <p:cNvSpPr txBox="1">
            <a:spLocks noGrp="1"/>
          </p:cNvSpPr>
          <p:nvPr>
            <p:ph type="body" idx="3"/>
          </p:nvPr>
        </p:nvSpPr>
        <p:spPr>
          <a:xfrm>
            <a:off x="5158248" y="1308875"/>
            <a:ext cx="2097899" cy="3617100"/>
          </a:xfrm>
          <a:prstGeom prst="rect">
            <a:avLst/>
          </a:prstGeom>
        </p:spPr>
        <p:txBody>
          <a:bodyPr lIns="91425" tIns="91425" rIns="91425" bIns="91425" anchor="t" anchorCtr="0"/>
          <a:lstStyle>
            <a:lvl1pPr lvl="0" rtl="0">
              <a:spcBef>
                <a:spcPts val="0"/>
              </a:spcBef>
              <a:buSzPct val="100000"/>
              <a:defRPr sz="1800"/>
            </a:lvl1pPr>
            <a:lvl2pPr lvl="1" rtl="0">
              <a:spcBef>
                <a:spcPts val="0"/>
              </a:spcBef>
              <a:buSzPct val="100000"/>
              <a:defRPr sz="1800"/>
            </a:lvl2pPr>
            <a:lvl3pPr lvl="2" rtl="0">
              <a:spcBef>
                <a:spcPts val="0"/>
              </a:spcBef>
              <a:buSzPct val="100000"/>
              <a:defRPr sz="1800"/>
            </a:lvl3pPr>
            <a:lvl4pPr lvl="3" rtl="0">
              <a:spcBef>
                <a:spcPts val="0"/>
              </a:spcBef>
              <a:defRPr/>
            </a:lvl4pPr>
            <a:lvl5pPr lvl="4" rtl="0">
              <a:spcBef>
                <a:spcPts val="0"/>
              </a:spcBef>
              <a:defRPr/>
            </a:lvl5pPr>
            <a:lvl6pPr lvl="5" rtl="0">
              <a:spcBef>
                <a:spcPts val="0"/>
              </a:spcBef>
              <a:defRPr/>
            </a:lvl6pPr>
            <a:lvl7pPr lvl="6" rtl="0">
              <a:spcBef>
                <a:spcPts val="0"/>
              </a:spcBef>
              <a:defRPr/>
            </a:lvl7pPr>
            <a:lvl8pPr lvl="7" rtl="0">
              <a:spcBef>
                <a:spcPts val="0"/>
              </a:spcBef>
              <a:defRPr/>
            </a:lvl8pPr>
            <a:lvl9pPr lvl="8" rtl="0">
              <a:spcBef>
                <a:spcPts val="0"/>
              </a:spcBef>
              <a:defRPr/>
            </a:lvl9pPr>
          </a:lstStyle>
          <a:p>
            <a:endParaRPr/>
          </a:p>
        </p:txBody>
      </p:sp>
      <p:grpSp>
        <p:nvGrpSpPr>
          <p:cNvPr id="362" name="Shape 362"/>
          <p:cNvGrpSpPr/>
          <p:nvPr/>
        </p:nvGrpSpPr>
        <p:grpSpPr>
          <a:xfrm>
            <a:off x="7442902" y="-91153"/>
            <a:ext cx="1796289" cy="5330574"/>
            <a:chOff x="6023725" y="842300"/>
            <a:chExt cx="1358150" cy="4030375"/>
          </a:xfrm>
        </p:grpSpPr>
        <p:sp>
          <p:nvSpPr>
            <p:cNvPr id="363" name="Shape 363"/>
            <p:cNvSpPr/>
            <p:nvPr/>
          </p:nvSpPr>
          <p:spPr>
            <a:xfrm>
              <a:off x="6371275" y="842300"/>
              <a:ext cx="397100" cy="492450"/>
            </a:xfrm>
            <a:custGeom>
              <a:avLst/>
              <a:gdLst/>
              <a:ahLst/>
              <a:cxnLst/>
              <a:rect l="0" t="0" r="0" b="0"/>
              <a:pathLst>
                <a:path w="15884" h="19698" extrusionOk="0">
                  <a:moveTo>
                    <a:pt x="9355" y="4108"/>
                  </a:moveTo>
                  <a:lnTo>
                    <a:pt x="9465" y="4145"/>
                  </a:lnTo>
                  <a:lnTo>
                    <a:pt x="9538" y="4182"/>
                  </a:lnTo>
                  <a:lnTo>
                    <a:pt x="9648" y="4328"/>
                  </a:lnTo>
                  <a:lnTo>
                    <a:pt x="9721" y="4549"/>
                  </a:lnTo>
                  <a:lnTo>
                    <a:pt x="9721" y="4769"/>
                  </a:lnTo>
                  <a:lnTo>
                    <a:pt x="9721" y="4842"/>
                  </a:lnTo>
                  <a:lnTo>
                    <a:pt x="9685" y="4879"/>
                  </a:lnTo>
                  <a:lnTo>
                    <a:pt x="9575" y="4952"/>
                  </a:lnTo>
                  <a:lnTo>
                    <a:pt x="9391" y="4952"/>
                  </a:lnTo>
                  <a:lnTo>
                    <a:pt x="9355" y="4915"/>
                  </a:lnTo>
                  <a:lnTo>
                    <a:pt x="9281" y="4842"/>
                  </a:lnTo>
                  <a:lnTo>
                    <a:pt x="9208" y="4695"/>
                  </a:lnTo>
                  <a:lnTo>
                    <a:pt x="9171" y="4549"/>
                  </a:lnTo>
                  <a:lnTo>
                    <a:pt x="9171" y="4438"/>
                  </a:lnTo>
                  <a:lnTo>
                    <a:pt x="9171" y="4328"/>
                  </a:lnTo>
                  <a:lnTo>
                    <a:pt x="9245" y="4108"/>
                  </a:lnTo>
                  <a:close/>
                  <a:moveTo>
                    <a:pt x="9355" y="3705"/>
                  </a:moveTo>
                  <a:lnTo>
                    <a:pt x="9245" y="3742"/>
                  </a:lnTo>
                  <a:lnTo>
                    <a:pt x="9135" y="3778"/>
                  </a:lnTo>
                  <a:lnTo>
                    <a:pt x="9025" y="3852"/>
                  </a:lnTo>
                  <a:lnTo>
                    <a:pt x="8988" y="3925"/>
                  </a:lnTo>
                  <a:lnTo>
                    <a:pt x="8914" y="3998"/>
                  </a:lnTo>
                  <a:lnTo>
                    <a:pt x="8841" y="4218"/>
                  </a:lnTo>
                  <a:lnTo>
                    <a:pt x="8804" y="4475"/>
                  </a:lnTo>
                  <a:lnTo>
                    <a:pt x="8804" y="4659"/>
                  </a:lnTo>
                  <a:lnTo>
                    <a:pt x="8841" y="4805"/>
                  </a:lnTo>
                  <a:lnTo>
                    <a:pt x="8878" y="4952"/>
                  </a:lnTo>
                  <a:lnTo>
                    <a:pt x="8988" y="5099"/>
                  </a:lnTo>
                  <a:lnTo>
                    <a:pt x="9098" y="5209"/>
                  </a:lnTo>
                  <a:lnTo>
                    <a:pt x="9245" y="5282"/>
                  </a:lnTo>
                  <a:lnTo>
                    <a:pt x="9391" y="5355"/>
                  </a:lnTo>
                  <a:lnTo>
                    <a:pt x="9538" y="5355"/>
                  </a:lnTo>
                  <a:lnTo>
                    <a:pt x="9721" y="5319"/>
                  </a:lnTo>
                  <a:lnTo>
                    <a:pt x="9868" y="5245"/>
                  </a:lnTo>
                  <a:lnTo>
                    <a:pt x="10015" y="5135"/>
                  </a:lnTo>
                  <a:lnTo>
                    <a:pt x="10088" y="4989"/>
                  </a:lnTo>
                  <a:lnTo>
                    <a:pt x="10125" y="4805"/>
                  </a:lnTo>
                  <a:lnTo>
                    <a:pt x="10125" y="4659"/>
                  </a:lnTo>
                  <a:lnTo>
                    <a:pt x="10088" y="4475"/>
                  </a:lnTo>
                  <a:lnTo>
                    <a:pt x="10052" y="4292"/>
                  </a:lnTo>
                  <a:lnTo>
                    <a:pt x="9978" y="4145"/>
                  </a:lnTo>
                  <a:lnTo>
                    <a:pt x="9905" y="3998"/>
                  </a:lnTo>
                  <a:lnTo>
                    <a:pt x="9795" y="3888"/>
                  </a:lnTo>
                  <a:lnTo>
                    <a:pt x="9648" y="3778"/>
                  </a:lnTo>
                  <a:lnTo>
                    <a:pt x="9501" y="3742"/>
                  </a:lnTo>
                  <a:lnTo>
                    <a:pt x="9355" y="3705"/>
                  </a:lnTo>
                  <a:close/>
                  <a:moveTo>
                    <a:pt x="11262" y="6676"/>
                  </a:moveTo>
                  <a:lnTo>
                    <a:pt x="11262" y="6786"/>
                  </a:lnTo>
                  <a:lnTo>
                    <a:pt x="11225" y="6859"/>
                  </a:lnTo>
                  <a:lnTo>
                    <a:pt x="11152" y="6933"/>
                  </a:lnTo>
                  <a:lnTo>
                    <a:pt x="11042" y="7006"/>
                  </a:lnTo>
                  <a:lnTo>
                    <a:pt x="10785" y="7116"/>
                  </a:lnTo>
                  <a:lnTo>
                    <a:pt x="10602" y="7190"/>
                  </a:lnTo>
                  <a:lnTo>
                    <a:pt x="9795" y="7556"/>
                  </a:lnTo>
                  <a:lnTo>
                    <a:pt x="9721" y="7263"/>
                  </a:lnTo>
                  <a:lnTo>
                    <a:pt x="10639" y="6823"/>
                  </a:lnTo>
                  <a:lnTo>
                    <a:pt x="11079" y="6676"/>
                  </a:lnTo>
                  <a:close/>
                  <a:moveTo>
                    <a:pt x="11115" y="6273"/>
                  </a:moveTo>
                  <a:lnTo>
                    <a:pt x="10859" y="6346"/>
                  </a:lnTo>
                  <a:lnTo>
                    <a:pt x="10052" y="6639"/>
                  </a:lnTo>
                  <a:lnTo>
                    <a:pt x="9648" y="6823"/>
                  </a:lnTo>
                  <a:lnTo>
                    <a:pt x="9281" y="7006"/>
                  </a:lnTo>
                  <a:lnTo>
                    <a:pt x="9208" y="7080"/>
                  </a:lnTo>
                  <a:lnTo>
                    <a:pt x="9208" y="7116"/>
                  </a:lnTo>
                  <a:lnTo>
                    <a:pt x="9208" y="7190"/>
                  </a:lnTo>
                  <a:lnTo>
                    <a:pt x="9208" y="7263"/>
                  </a:lnTo>
                  <a:lnTo>
                    <a:pt x="9318" y="7336"/>
                  </a:lnTo>
                  <a:lnTo>
                    <a:pt x="9465" y="7336"/>
                  </a:lnTo>
                  <a:lnTo>
                    <a:pt x="9465" y="7593"/>
                  </a:lnTo>
                  <a:lnTo>
                    <a:pt x="9538" y="7813"/>
                  </a:lnTo>
                  <a:lnTo>
                    <a:pt x="9575" y="7887"/>
                  </a:lnTo>
                  <a:lnTo>
                    <a:pt x="9648" y="7923"/>
                  </a:lnTo>
                  <a:lnTo>
                    <a:pt x="9758" y="7923"/>
                  </a:lnTo>
                  <a:lnTo>
                    <a:pt x="10492" y="7630"/>
                  </a:lnTo>
                  <a:lnTo>
                    <a:pt x="10859" y="7483"/>
                  </a:lnTo>
                  <a:lnTo>
                    <a:pt x="11225" y="7336"/>
                  </a:lnTo>
                  <a:lnTo>
                    <a:pt x="11409" y="7190"/>
                  </a:lnTo>
                  <a:lnTo>
                    <a:pt x="11556" y="7006"/>
                  </a:lnTo>
                  <a:lnTo>
                    <a:pt x="11629" y="6896"/>
                  </a:lnTo>
                  <a:lnTo>
                    <a:pt x="11629" y="6786"/>
                  </a:lnTo>
                  <a:lnTo>
                    <a:pt x="11629" y="6676"/>
                  </a:lnTo>
                  <a:lnTo>
                    <a:pt x="11592" y="6566"/>
                  </a:lnTo>
                  <a:lnTo>
                    <a:pt x="11556" y="6419"/>
                  </a:lnTo>
                  <a:lnTo>
                    <a:pt x="11482" y="6346"/>
                  </a:lnTo>
                  <a:lnTo>
                    <a:pt x="11372" y="6273"/>
                  </a:lnTo>
                  <a:close/>
                  <a:moveTo>
                    <a:pt x="10198" y="2861"/>
                  </a:moveTo>
                  <a:lnTo>
                    <a:pt x="10235" y="3228"/>
                  </a:lnTo>
                  <a:lnTo>
                    <a:pt x="10345" y="3595"/>
                  </a:lnTo>
                  <a:lnTo>
                    <a:pt x="10565" y="4292"/>
                  </a:lnTo>
                  <a:lnTo>
                    <a:pt x="10822" y="5062"/>
                  </a:lnTo>
                  <a:lnTo>
                    <a:pt x="10895" y="5282"/>
                  </a:lnTo>
                  <a:lnTo>
                    <a:pt x="9025" y="6052"/>
                  </a:lnTo>
                  <a:lnTo>
                    <a:pt x="7154" y="6786"/>
                  </a:lnTo>
                  <a:lnTo>
                    <a:pt x="5173" y="7593"/>
                  </a:lnTo>
                  <a:lnTo>
                    <a:pt x="4146" y="7997"/>
                  </a:lnTo>
                  <a:lnTo>
                    <a:pt x="3816" y="8143"/>
                  </a:lnTo>
                  <a:lnTo>
                    <a:pt x="3486" y="8290"/>
                  </a:lnTo>
                  <a:lnTo>
                    <a:pt x="3266" y="7887"/>
                  </a:lnTo>
                  <a:lnTo>
                    <a:pt x="3045" y="7446"/>
                  </a:lnTo>
                  <a:lnTo>
                    <a:pt x="2679" y="6566"/>
                  </a:lnTo>
                  <a:lnTo>
                    <a:pt x="2532" y="6162"/>
                  </a:lnTo>
                  <a:lnTo>
                    <a:pt x="2385" y="5869"/>
                  </a:lnTo>
                  <a:lnTo>
                    <a:pt x="2238" y="5612"/>
                  </a:lnTo>
                  <a:lnTo>
                    <a:pt x="2715" y="5539"/>
                  </a:lnTo>
                  <a:lnTo>
                    <a:pt x="3192" y="5429"/>
                  </a:lnTo>
                  <a:lnTo>
                    <a:pt x="3669" y="5282"/>
                  </a:lnTo>
                  <a:lnTo>
                    <a:pt x="4146" y="5099"/>
                  </a:lnTo>
                  <a:lnTo>
                    <a:pt x="5210" y="4659"/>
                  </a:lnTo>
                  <a:lnTo>
                    <a:pt x="6273" y="4218"/>
                  </a:lnTo>
                  <a:lnTo>
                    <a:pt x="6824" y="4035"/>
                  </a:lnTo>
                  <a:lnTo>
                    <a:pt x="7374" y="3852"/>
                  </a:lnTo>
                  <a:lnTo>
                    <a:pt x="8474" y="3558"/>
                  </a:lnTo>
                  <a:lnTo>
                    <a:pt x="9025" y="3411"/>
                  </a:lnTo>
                  <a:lnTo>
                    <a:pt x="9538" y="3191"/>
                  </a:lnTo>
                  <a:lnTo>
                    <a:pt x="9868" y="3081"/>
                  </a:lnTo>
                  <a:lnTo>
                    <a:pt x="10015" y="2971"/>
                  </a:lnTo>
                  <a:lnTo>
                    <a:pt x="10198" y="2861"/>
                  </a:lnTo>
                  <a:close/>
                  <a:moveTo>
                    <a:pt x="8658" y="7740"/>
                  </a:moveTo>
                  <a:lnTo>
                    <a:pt x="8694" y="7923"/>
                  </a:lnTo>
                  <a:lnTo>
                    <a:pt x="8071" y="8253"/>
                  </a:lnTo>
                  <a:lnTo>
                    <a:pt x="7704" y="8437"/>
                  </a:lnTo>
                  <a:lnTo>
                    <a:pt x="7594" y="8437"/>
                  </a:lnTo>
                  <a:lnTo>
                    <a:pt x="7557" y="8363"/>
                  </a:lnTo>
                  <a:lnTo>
                    <a:pt x="7557" y="8180"/>
                  </a:lnTo>
                  <a:lnTo>
                    <a:pt x="8658" y="7740"/>
                  </a:lnTo>
                  <a:close/>
                  <a:moveTo>
                    <a:pt x="10198" y="2384"/>
                  </a:moveTo>
                  <a:lnTo>
                    <a:pt x="9978" y="2458"/>
                  </a:lnTo>
                  <a:lnTo>
                    <a:pt x="9795" y="2568"/>
                  </a:lnTo>
                  <a:lnTo>
                    <a:pt x="9391" y="2788"/>
                  </a:lnTo>
                  <a:lnTo>
                    <a:pt x="8841" y="2971"/>
                  </a:lnTo>
                  <a:lnTo>
                    <a:pt x="8328" y="3155"/>
                  </a:lnTo>
                  <a:lnTo>
                    <a:pt x="7264" y="3411"/>
                  </a:lnTo>
                  <a:lnTo>
                    <a:pt x="6750" y="3558"/>
                  </a:lnTo>
                  <a:lnTo>
                    <a:pt x="6237" y="3742"/>
                  </a:lnTo>
                  <a:lnTo>
                    <a:pt x="5210" y="4145"/>
                  </a:lnTo>
                  <a:lnTo>
                    <a:pt x="4219" y="4585"/>
                  </a:lnTo>
                  <a:lnTo>
                    <a:pt x="3669" y="4805"/>
                  </a:lnTo>
                  <a:lnTo>
                    <a:pt x="3119" y="4989"/>
                  </a:lnTo>
                  <a:lnTo>
                    <a:pt x="2018" y="5319"/>
                  </a:lnTo>
                  <a:lnTo>
                    <a:pt x="1945" y="5355"/>
                  </a:lnTo>
                  <a:lnTo>
                    <a:pt x="1908" y="5392"/>
                  </a:lnTo>
                  <a:lnTo>
                    <a:pt x="1908" y="5466"/>
                  </a:lnTo>
                  <a:lnTo>
                    <a:pt x="1945" y="5539"/>
                  </a:lnTo>
                  <a:lnTo>
                    <a:pt x="1982" y="5576"/>
                  </a:lnTo>
                  <a:lnTo>
                    <a:pt x="1945" y="5686"/>
                  </a:lnTo>
                  <a:lnTo>
                    <a:pt x="1945" y="5759"/>
                  </a:lnTo>
                  <a:lnTo>
                    <a:pt x="2018" y="5979"/>
                  </a:lnTo>
                  <a:lnTo>
                    <a:pt x="2165" y="6456"/>
                  </a:lnTo>
                  <a:lnTo>
                    <a:pt x="2385" y="6933"/>
                  </a:lnTo>
                  <a:lnTo>
                    <a:pt x="2752" y="7850"/>
                  </a:lnTo>
                  <a:lnTo>
                    <a:pt x="2972" y="8290"/>
                  </a:lnTo>
                  <a:lnTo>
                    <a:pt x="3192" y="8694"/>
                  </a:lnTo>
                  <a:lnTo>
                    <a:pt x="3266" y="8767"/>
                  </a:lnTo>
                  <a:lnTo>
                    <a:pt x="3302" y="8804"/>
                  </a:lnTo>
                  <a:lnTo>
                    <a:pt x="3412" y="8804"/>
                  </a:lnTo>
                  <a:lnTo>
                    <a:pt x="3522" y="8730"/>
                  </a:lnTo>
                  <a:lnTo>
                    <a:pt x="3596" y="8620"/>
                  </a:lnTo>
                  <a:lnTo>
                    <a:pt x="3999" y="8510"/>
                  </a:lnTo>
                  <a:lnTo>
                    <a:pt x="4403" y="8363"/>
                  </a:lnTo>
                  <a:lnTo>
                    <a:pt x="5173" y="8033"/>
                  </a:lnTo>
                  <a:lnTo>
                    <a:pt x="7300" y="7190"/>
                  </a:lnTo>
                  <a:lnTo>
                    <a:pt x="9281" y="6419"/>
                  </a:lnTo>
                  <a:lnTo>
                    <a:pt x="10235" y="6052"/>
                  </a:lnTo>
                  <a:lnTo>
                    <a:pt x="10712" y="5832"/>
                  </a:lnTo>
                  <a:lnTo>
                    <a:pt x="11152" y="5612"/>
                  </a:lnTo>
                  <a:lnTo>
                    <a:pt x="11262" y="5612"/>
                  </a:lnTo>
                  <a:lnTo>
                    <a:pt x="11335" y="5539"/>
                  </a:lnTo>
                  <a:lnTo>
                    <a:pt x="11372" y="5392"/>
                  </a:lnTo>
                  <a:lnTo>
                    <a:pt x="11372" y="5282"/>
                  </a:lnTo>
                  <a:lnTo>
                    <a:pt x="11299" y="5025"/>
                  </a:lnTo>
                  <a:lnTo>
                    <a:pt x="11042" y="4255"/>
                  </a:lnTo>
                  <a:lnTo>
                    <a:pt x="10785" y="3485"/>
                  </a:lnTo>
                  <a:lnTo>
                    <a:pt x="10639" y="3118"/>
                  </a:lnTo>
                  <a:lnTo>
                    <a:pt x="10455" y="2751"/>
                  </a:lnTo>
                  <a:lnTo>
                    <a:pt x="10418" y="2714"/>
                  </a:lnTo>
                  <a:lnTo>
                    <a:pt x="10345" y="2678"/>
                  </a:lnTo>
                  <a:lnTo>
                    <a:pt x="10382" y="2568"/>
                  </a:lnTo>
                  <a:lnTo>
                    <a:pt x="10382" y="2494"/>
                  </a:lnTo>
                  <a:lnTo>
                    <a:pt x="10308" y="2421"/>
                  </a:lnTo>
                  <a:lnTo>
                    <a:pt x="10198" y="2384"/>
                  </a:lnTo>
                  <a:close/>
                  <a:moveTo>
                    <a:pt x="8694" y="7263"/>
                  </a:moveTo>
                  <a:lnTo>
                    <a:pt x="7337" y="7813"/>
                  </a:lnTo>
                  <a:lnTo>
                    <a:pt x="7264" y="7850"/>
                  </a:lnTo>
                  <a:lnTo>
                    <a:pt x="7227" y="7923"/>
                  </a:lnTo>
                  <a:lnTo>
                    <a:pt x="7190" y="7997"/>
                  </a:lnTo>
                  <a:lnTo>
                    <a:pt x="7227" y="8070"/>
                  </a:lnTo>
                  <a:lnTo>
                    <a:pt x="7190" y="8143"/>
                  </a:lnTo>
                  <a:lnTo>
                    <a:pt x="7154" y="8363"/>
                  </a:lnTo>
                  <a:lnTo>
                    <a:pt x="7190" y="8620"/>
                  </a:lnTo>
                  <a:lnTo>
                    <a:pt x="7227" y="8730"/>
                  </a:lnTo>
                  <a:lnTo>
                    <a:pt x="7300" y="8840"/>
                  </a:lnTo>
                  <a:lnTo>
                    <a:pt x="7411" y="8877"/>
                  </a:lnTo>
                  <a:lnTo>
                    <a:pt x="7557" y="8877"/>
                  </a:lnTo>
                  <a:lnTo>
                    <a:pt x="7704" y="8840"/>
                  </a:lnTo>
                  <a:lnTo>
                    <a:pt x="7887" y="8804"/>
                  </a:lnTo>
                  <a:lnTo>
                    <a:pt x="8218" y="8620"/>
                  </a:lnTo>
                  <a:lnTo>
                    <a:pt x="9061" y="8217"/>
                  </a:lnTo>
                  <a:lnTo>
                    <a:pt x="9098" y="8180"/>
                  </a:lnTo>
                  <a:lnTo>
                    <a:pt x="9171" y="8107"/>
                  </a:lnTo>
                  <a:lnTo>
                    <a:pt x="9171" y="8033"/>
                  </a:lnTo>
                  <a:lnTo>
                    <a:pt x="9171" y="7960"/>
                  </a:lnTo>
                  <a:lnTo>
                    <a:pt x="8951" y="7410"/>
                  </a:lnTo>
                  <a:lnTo>
                    <a:pt x="8914" y="7336"/>
                  </a:lnTo>
                  <a:lnTo>
                    <a:pt x="8841" y="7300"/>
                  </a:lnTo>
                  <a:lnTo>
                    <a:pt x="8768" y="7263"/>
                  </a:lnTo>
                  <a:close/>
                  <a:moveTo>
                    <a:pt x="11702" y="8327"/>
                  </a:moveTo>
                  <a:lnTo>
                    <a:pt x="11886" y="8694"/>
                  </a:lnTo>
                  <a:lnTo>
                    <a:pt x="12106" y="9060"/>
                  </a:lnTo>
                  <a:lnTo>
                    <a:pt x="11702" y="9244"/>
                  </a:lnTo>
                  <a:lnTo>
                    <a:pt x="11335" y="9390"/>
                  </a:lnTo>
                  <a:lnTo>
                    <a:pt x="10932" y="9500"/>
                  </a:lnTo>
                  <a:lnTo>
                    <a:pt x="10528" y="9611"/>
                  </a:lnTo>
                  <a:lnTo>
                    <a:pt x="10382" y="9244"/>
                  </a:lnTo>
                  <a:lnTo>
                    <a:pt x="10198" y="8877"/>
                  </a:lnTo>
                  <a:lnTo>
                    <a:pt x="10162" y="8840"/>
                  </a:lnTo>
                  <a:lnTo>
                    <a:pt x="10565" y="8730"/>
                  </a:lnTo>
                  <a:lnTo>
                    <a:pt x="10932" y="8620"/>
                  </a:lnTo>
                  <a:lnTo>
                    <a:pt x="11702" y="8327"/>
                  </a:lnTo>
                  <a:close/>
                  <a:moveTo>
                    <a:pt x="11776" y="7887"/>
                  </a:moveTo>
                  <a:lnTo>
                    <a:pt x="11299" y="8070"/>
                  </a:lnTo>
                  <a:lnTo>
                    <a:pt x="10822" y="8217"/>
                  </a:lnTo>
                  <a:lnTo>
                    <a:pt x="9868" y="8510"/>
                  </a:lnTo>
                  <a:lnTo>
                    <a:pt x="9832" y="8510"/>
                  </a:lnTo>
                  <a:lnTo>
                    <a:pt x="9795" y="8583"/>
                  </a:lnTo>
                  <a:lnTo>
                    <a:pt x="9758" y="8694"/>
                  </a:lnTo>
                  <a:lnTo>
                    <a:pt x="9832" y="8804"/>
                  </a:lnTo>
                  <a:lnTo>
                    <a:pt x="9868" y="8840"/>
                  </a:lnTo>
                  <a:lnTo>
                    <a:pt x="9942" y="8877"/>
                  </a:lnTo>
                  <a:lnTo>
                    <a:pt x="9905" y="8950"/>
                  </a:lnTo>
                  <a:lnTo>
                    <a:pt x="9905" y="9024"/>
                  </a:lnTo>
                  <a:lnTo>
                    <a:pt x="10088" y="9427"/>
                  </a:lnTo>
                  <a:lnTo>
                    <a:pt x="10198" y="9867"/>
                  </a:lnTo>
                  <a:lnTo>
                    <a:pt x="10235" y="9941"/>
                  </a:lnTo>
                  <a:lnTo>
                    <a:pt x="10272" y="9977"/>
                  </a:lnTo>
                  <a:lnTo>
                    <a:pt x="10308" y="10014"/>
                  </a:lnTo>
                  <a:lnTo>
                    <a:pt x="10382" y="10051"/>
                  </a:lnTo>
                  <a:lnTo>
                    <a:pt x="10932" y="9904"/>
                  </a:lnTo>
                  <a:lnTo>
                    <a:pt x="11446" y="9757"/>
                  </a:lnTo>
                  <a:lnTo>
                    <a:pt x="11959" y="9574"/>
                  </a:lnTo>
                  <a:lnTo>
                    <a:pt x="12436" y="9317"/>
                  </a:lnTo>
                  <a:lnTo>
                    <a:pt x="12509" y="9280"/>
                  </a:lnTo>
                  <a:lnTo>
                    <a:pt x="12583" y="9207"/>
                  </a:lnTo>
                  <a:lnTo>
                    <a:pt x="12583" y="9097"/>
                  </a:lnTo>
                  <a:lnTo>
                    <a:pt x="12546" y="9024"/>
                  </a:lnTo>
                  <a:lnTo>
                    <a:pt x="12253" y="8547"/>
                  </a:lnTo>
                  <a:lnTo>
                    <a:pt x="11996" y="7997"/>
                  </a:lnTo>
                  <a:lnTo>
                    <a:pt x="11959" y="7923"/>
                  </a:lnTo>
                  <a:lnTo>
                    <a:pt x="11922" y="7887"/>
                  </a:lnTo>
                  <a:close/>
                  <a:moveTo>
                    <a:pt x="8914" y="9354"/>
                  </a:moveTo>
                  <a:lnTo>
                    <a:pt x="9061" y="9757"/>
                  </a:lnTo>
                  <a:lnTo>
                    <a:pt x="9281" y="10161"/>
                  </a:lnTo>
                  <a:lnTo>
                    <a:pt x="8658" y="10491"/>
                  </a:lnTo>
                  <a:lnTo>
                    <a:pt x="7961" y="10784"/>
                  </a:lnTo>
                  <a:lnTo>
                    <a:pt x="7814" y="10858"/>
                  </a:lnTo>
                  <a:lnTo>
                    <a:pt x="7741" y="10858"/>
                  </a:lnTo>
                  <a:lnTo>
                    <a:pt x="7704" y="10821"/>
                  </a:lnTo>
                  <a:lnTo>
                    <a:pt x="7631" y="10674"/>
                  </a:lnTo>
                  <a:lnTo>
                    <a:pt x="7594" y="10491"/>
                  </a:lnTo>
                  <a:lnTo>
                    <a:pt x="7521" y="10161"/>
                  </a:lnTo>
                  <a:lnTo>
                    <a:pt x="7374" y="9867"/>
                  </a:lnTo>
                  <a:lnTo>
                    <a:pt x="8914" y="9354"/>
                  </a:lnTo>
                  <a:close/>
                  <a:moveTo>
                    <a:pt x="8951" y="8950"/>
                  </a:moveTo>
                  <a:lnTo>
                    <a:pt x="7154" y="9537"/>
                  </a:lnTo>
                  <a:lnTo>
                    <a:pt x="7117" y="9574"/>
                  </a:lnTo>
                  <a:lnTo>
                    <a:pt x="7080" y="9611"/>
                  </a:lnTo>
                  <a:lnTo>
                    <a:pt x="7044" y="9721"/>
                  </a:lnTo>
                  <a:lnTo>
                    <a:pt x="7080" y="9831"/>
                  </a:lnTo>
                  <a:lnTo>
                    <a:pt x="7190" y="9904"/>
                  </a:lnTo>
                  <a:lnTo>
                    <a:pt x="7190" y="10124"/>
                  </a:lnTo>
                  <a:lnTo>
                    <a:pt x="7227" y="10381"/>
                  </a:lnTo>
                  <a:lnTo>
                    <a:pt x="7374" y="10858"/>
                  </a:lnTo>
                  <a:lnTo>
                    <a:pt x="7411" y="11004"/>
                  </a:lnTo>
                  <a:lnTo>
                    <a:pt x="7521" y="11114"/>
                  </a:lnTo>
                  <a:lnTo>
                    <a:pt x="7631" y="11188"/>
                  </a:lnTo>
                  <a:lnTo>
                    <a:pt x="7777" y="11225"/>
                  </a:lnTo>
                  <a:lnTo>
                    <a:pt x="8034" y="11151"/>
                  </a:lnTo>
                  <a:lnTo>
                    <a:pt x="8291" y="11078"/>
                  </a:lnTo>
                  <a:lnTo>
                    <a:pt x="8768" y="10858"/>
                  </a:lnTo>
                  <a:lnTo>
                    <a:pt x="9245" y="10601"/>
                  </a:lnTo>
                  <a:lnTo>
                    <a:pt x="9685" y="10344"/>
                  </a:lnTo>
                  <a:lnTo>
                    <a:pt x="9721" y="10271"/>
                  </a:lnTo>
                  <a:lnTo>
                    <a:pt x="9758" y="10197"/>
                  </a:lnTo>
                  <a:lnTo>
                    <a:pt x="9758" y="10161"/>
                  </a:lnTo>
                  <a:lnTo>
                    <a:pt x="9721" y="10087"/>
                  </a:lnTo>
                  <a:lnTo>
                    <a:pt x="9538" y="9867"/>
                  </a:lnTo>
                  <a:lnTo>
                    <a:pt x="9391" y="9611"/>
                  </a:lnTo>
                  <a:lnTo>
                    <a:pt x="9281" y="9354"/>
                  </a:lnTo>
                  <a:lnTo>
                    <a:pt x="9208" y="9060"/>
                  </a:lnTo>
                  <a:lnTo>
                    <a:pt x="9171" y="8987"/>
                  </a:lnTo>
                  <a:lnTo>
                    <a:pt x="9098" y="8950"/>
                  </a:lnTo>
                  <a:close/>
                  <a:moveTo>
                    <a:pt x="12473" y="10344"/>
                  </a:moveTo>
                  <a:lnTo>
                    <a:pt x="12619" y="10711"/>
                  </a:lnTo>
                  <a:lnTo>
                    <a:pt x="11959" y="11078"/>
                  </a:lnTo>
                  <a:lnTo>
                    <a:pt x="11299" y="11445"/>
                  </a:lnTo>
                  <a:lnTo>
                    <a:pt x="11152" y="10894"/>
                  </a:lnTo>
                  <a:lnTo>
                    <a:pt x="11189" y="10858"/>
                  </a:lnTo>
                  <a:lnTo>
                    <a:pt x="11189" y="10784"/>
                  </a:lnTo>
                  <a:lnTo>
                    <a:pt x="11482" y="10674"/>
                  </a:lnTo>
                  <a:lnTo>
                    <a:pt x="11776" y="10601"/>
                  </a:lnTo>
                  <a:lnTo>
                    <a:pt x="12473" y="10344"/>
                  </a:lnTo>
                  <a:close/>
                  <a:moveTo>
                    <a:pt x="6273" y="10418"/>
                  </a:moveTo>
                  <a:lnTo>
                    <a:pt x="6347" y="10454"/>
                  </a:lnTo>
                  <a:lnTo>
                    <a:pt x="6420" y="10564"/>
                  </a:lnTo>
                  <a:lnTo>
                    <a:pt x="6567" y="10894"/>
                  </a:lnTo>
                  <a:lnTo>
                    <a:pt x="5797" y="11261"/>
                  </a:lnTo>
                  <a:lnTo>
                    <a:pt x="5100" y="11738"/>
                  </a:lnTo>
                  <a:lnTo>
                    <a:pt x="4953" y="11298"/>
                  </a:lnTo>
                  <a:lnTo>
                    <a:pt x="4843" y="11078"/>
                  </a:lnTo>
                  <a:lnTo>
                    <a:pt x="4733" y="10894"/>
                  </a:lnTo>
                  <a:lnTo>
                    <a:pt x="5613" y="10601"/>
                  </a:lnTo>
                  <a:lnTo>
                    <a:pt x="5943" y="10491"/>
                  </a:lnTo>
                  <a:lnTo>
                    <a:pt x="6237" y="10418"/>
                  </a:lnTo>
                  <a:close/>
                  <a:moveTo>
                    <a:pt x="12583" y="9867"/>
                  </a:moveTo>
                  <a:lnTo>
                    <a:pt x="12509" y="9904"/>
                  </a:lnTo>
                  <a:lnTo>
                    <a:pt x="11519" y="10271"/>
                  </a:lnTo>
                  <a:lnTo>
                    <a:pt x="11115" y="10381"/>
                  </a:lnTo>
                  <a:lnTo>
                    <a:pt x="10932" y="10491"/>
                  </a:lnTo>
                  <a:lnTo>
                    <a:pt x="10859" y="10564"/>
                  </a:lnTo>
                  <a:lnTo>
                    <a:pt x="10785" y="10638"/>
                  </a:lnTo>
                  <a:lnTo>
                    <a:pt x="10785" y="10748"/>
                  </a:lnTo>
                  <a:lnTo>
                    <a:pt x="10822" y="10821"/>
                  </a:lnTo>
                  <a:lnTo>
                    <a:pt x="10859" y="10858"/>
                  </a:lnTo>
                  <a:lnTo>
                    <a:pt x="10859" y="10894"/>
                  </a:lnTo>
                  <a:lnTo>
                    <a:pt x="10895" y="11335"/>
                  </a:lnTo>
                  <a:lnTo>
                    <a:pt x="11005" y="11738"/>
                  </a:lnTo>
                  <a:lnTo>
                    <a:pt x="11005" y="11848"/>
                  </a:lnTo>
                  <a:lnTo>
                    <a:pt x="11079" y="11885"/>
                  </a:lnTo>
                  <a:lnTo>
                    <a:pt x="11152" y="11921"/>
                  </a:lnTo>
                  <a:lnTo>
                    <a:pt x="11225" y="11921"/>
                  </a:lnTo>
                  <a:lnTo>
                    <a:pt x="12142" y="11445"/>
                  </a:lnTo>
                  <a:lnTo>
                    <a:pt x="12986" y="10931"/>
                  </a:lnTo>
                  <a:lnTo>
                    <a:pt x="13060" y="10858"/>
                  </a:lnTo>
                  <a:lnTo>
                    <a:pt x="13096" y="10784"/>
                  </a:lnTo>
                  <a:lnTo>
                    <a:pt x="13096" y="10711"/>
                  </a:lnTo>
                  <a:lnTo>
                    <a:pt x="13060" y="10638"/>
                  </a:lnTo>
                  <a:lnTo>
                    <a:pt x="12876" y="10344"/>
                  </a:lnTo>
                  <a:lnTo>
                    <a:pt x="12766" y="10014"/>
                  </a:lnTo>
                  <a:lnTo>
                    <a:pt x="12729" y="9941"/>
                  </a:lnTo>
                  <a:lnTo>
                    <a:pt x="12656" y="9904"/>
                  </a:lnTo>
                  <a:lnTo>
                    <a:pt x="12583" y="9867"/>
                  </a:lnTo>
                  <a:close/>
                  <a:moveTo>
                    <a:pt x="6200" y="9977"/>
                  </a:moveTo>
                  <a:lnTo>
                    <a:pt x="5980" y="10014"/>
                  </a:lnTo>
                  <a:lnTo>
                    <a:pt x="5760" y="10087"/>
                  </a:lnTo>
                  <a:lnTo>
                    <a:pt x="5356" y="10234"/>
                  </a:lnTo>
                  <a:lnTo>
                    <a:pt x="4843" y="10381"/>
                  </a:lnTo>
                  <a:lnTo>
                    <a:pt x="4329" y="10564"/>
                  </a:lnTo>
                  <a:lnTo>
                    <a:pt x="4293" y="10601"/>
                  </a:lnTo>
                  <a:lnTo>
                    <a:pt x="4256" y="10638"/>
                  </a:lnTo>
                  <a:lnTo>
                    <a:pt x="4219" y="10784"/>
                  </a:lnTo>
                  <a:lnTo>
                    <a:pt x="4256" y="10894"/>
                  </a:lnTo>
                  <a:lnTo>
                    <a:pt x="4293" y="10931"/>
                  </a:lnTo>
                  <a:lnTo>
                    <a:pt x="4366" y="10968"/>
                  </a:lnTo>
                  <a:lnTo>
                    <a:pt x="4513" y="11298"/>
                  </a:lnTo>
                  <a:lnTo>
                    <a:pt x="4659" y="11701"/>
                  </a:lnTo>
                  <a:lnTo>
                    <a:pt x="4769" y="12142"/>
                  </a:lnTo>
                  <a:lnTo>
                    <a:pt x="4843" y="12215"/>
                  </a:lnTo>
                  <a:lnTo>
                    <a:pt x="4916" y="12252"/>
                  </a:lnTo>
                  <a:lnTo>
                    <a:pt x="4990" y="12252"/>
                  </a:lnTo>
                  <a:lnTo>
                    <a:pt x="5100" y="12215"/>
                  </a:lnTo>
                  <a:lnTo>
                    <a:pt x="5540" y="11921"/>
                  </a:lnTo>
                  <a:lnTo>
                    <a:pt x="5980" y="11665"/>
                  </a:lnTo>
                  <a:lnTo>
                    <a:pt x="6420" y="11445"/>
                  </a:lnTo>
                  <a:lnTo>
                    <a:pt x="6934" y="11225"/>
                  </a:lnTo>
                  <a:lnTo>
                    <a:pt x="6970" y="11188"/>
                  </a:lnTo>
                  <a:lnTo>
                    <a:pt x="7044" y="11114"/>
                  </a:lnTo>
                  <a:lnTo>
                    <a:pt x="7044" y="11041"/>
                  </a:lnTo>
                  <a:lnTo>
                    <a:pt x="7044" y="10931"/>
                  </a:lnTo>
                  <a:lnTo>
                    <a:pt x="6897" y="10601"/>
                  </a:lnTo>
                  <a:lnTo>
                    <a:pt x="6750" y="10307"/>
                  </a:lnTo>
                  <a:lnTo>
                    <a:pt x="6677" y="10161"/>
                  </a:lnTo>
                  <a:lnTo>
                    <a:pt x="6530" y="10051"/>
                  </a:lnTo>
                  <a:lnTo>
                    <a:pt x="6383" y="10014"/>
                  </a:lnTo>
                  <a:lnTo>
                    <a:pt x="6200" y="9977"/>
                  </a:lnTo>
                  <a:close/>
                  <a:moveTo>
                    <a:pt x="9832" y="11371"/>
                  </a:moveTo>
                  <a:lnTo>
                    <a:pt x="10125" y="11921"/>
                  </a:lnTo>
                  <a:lnTo>
                    <a:pt x="9721" y="12142"/>
                  </a:lnTo>
                  <a:lnTo>
                    <a:pt x="9318" y="12288"/>
                  </a:lnTo>
                  <a:lnTo>
                    <a:pt x="8914" y="12435"/>
                  </a:lnTo>
                  <a:lnTo>
                    <a:pt x="8511" y="12545"/>
                  </a:lnTo>
                  <a:lnTo>
                    <a:pt x="8328" y="12032"/>
                  </a:lnTo>
                  <a:lnTo>
                    <a:pt x="8694" y="11921"/>
                  </a:lnTo>
                  <a:lnTo>
                    <a:pt x="9098" y="11738"/>
                  </a:lnTo>
                  <a:lnTo>
                    <a:pt x="9832" y="11371"/>
                  </a:lnTo>
                  <a:close/>
                  <a:moveTo>
                    <a:pt x="9868" y="10894"/>
                  </a:moveTo>
                  <a:lnTo>
                    <a:pt x="8951" y="11298"/>
                  </a:lnTo>
                  <a:lnTo>
                    <a:pt x="8474" y="11481"/>
                  </a:lnTo>
                  <a:lnTo>
                    <a:pt x="8071" y="11738"/>
                  </a:lnTo>
                  <a:lnTo>
                    <a:pt x="7997" y="11738"/>
                  </a:lnTo>
                  <a:lnTo>
                    <a:pt x="7924" y="11775"/>
                  </a:lnTo>
                  <a:lnTo>
                    <a:pt x="7887" y="11885"/>
                  </a:lnTo>
                  <a:lnTo>
                    <a:pt x="7887" y="11958"/>
                  </a:lnTo>
                  <a:lnTo>
                    <a:pt x="8034" y="12398"/>
                  </a:lnTo>
                  <a:lnTo>
                    <a:pt x="8181" y="12839"/>
                  </a:lnTo>
                  <a:lnTo>
                    <a:pt x="8254" y="12949"/>
                  </a:lnTo>
                  <a:lnTo>
                    <a:pt x="8328" y="12985"/>
                  </a:lnTo>
                  <a:lnTo>
                    <a:pt x="8364" y="12985"/>
                  </a:lnTo>
                  <a:lnTo>
                    <a:pt x="8951" y="12839"/>
                  </a:lnTo>
                  <a:lnTo>
                    <a:pt x="9465" y="12655"/>
                  </a:lnTo>
                  <a:lnTo>
                    <a:pt x="10015" y="12472"/>
                  </a:lnTo>
                  <a:lnTo>
                    <a:pt x="10528" y="12215"/>
                  </a:lnTo>
                  <a:lnTo>
                    <a:pt x="10565" y="12142"/>
                  </a:lnTo>
                  <a:lnTo>
                    <a:pt x="10602" y="12105"/>
                  </a:lnTo>
                  <a:lnTo>
                    <a:pt x="10602" y="12032"/>
                  </a:lnTo>
                  <a:lnTo>
                    <a:pt x="10602" y="11958"/>
                  </a:lnTo>
                  <a:lnTo>
                    <a:pt x="10125" y="11041"/>
                  </a:lnTo>
                  <a:lnTo>
                    <a:pt x="10088" y="10968"/>
                  </a:lnTo>
                  <a:lnTo>
                    <a:pt x="10015" y="10894"/>
                  </a:lnTo>
                  <a:close/>
                  <a:moveTo>
                    <a:pt x="13133" y="12288"/>
                  </a:moveTo>
                  <a:lnTo>
                    <a:pt x="13243" y="12325"/>
                  </a:lnTo>
                  <a:lnTo>
                    <a:pt x="13353" y="12472"/>
                  </a:lnTo>
                  <a:lnTo>
                    <a:pt x="13610" y="12985"/>
                  </a:lnTo>
                  <a:lnTo>
                    <a:pt x="12839" y="13242"/>
                  </a:lnTo>
                  <a:lnTo>
                    <a:pt x="12106" y="13572"/>
                  </a:lnTo>
                  <a:lnTo>
                    <a:pt x="11996" y="13352"/>
                  </a:lnTo>
                  <a:lnTo>
                    <a:pt x="11886" y="13132"/>
                  </a:lnTo>
                  <a:lnTo>
                    <a:pt x="11739" y="12692"/>
                  </a:lnTo>
                  <a:lnTo>
                    <a:pt x="12032" y="12618"/>
                  </a:lnTo>
                  <a:lnTo>
                    <a:pt x="12289" y="12545"/>
                  </a:lnTo>
                  <a:lnTo>
                    <a:pt x="12839" y="12362"/>
                  </a:lnTo>
                  <a:lnTo>
                    <a:pt x="13023" y="12288"/>
                  </a:lnTo>
                  <a:close/>
                  <a:moveTo>
                    <a:pt x="7044" y="12325"/>
                  </a:moveTo>
                  <a:lnTo>
                    <a:pt x="7337" y="13022"/>
                  </a:lnTo>
                  <a:lnTo>
                    <a:pt x="5833" y="13792"/>
                  </a:lnTo>
                  <a:lnTo>
                    <a:pt x="5613" y="13132"/>
                  </a:lnTo>
                  <a:lnTo>
                    <a:pt x="5943" y="12875"/>
                  </a:lnTo>
                  <a:lnTo>
                    <a:pt x="6273" y="12655"/>
                  </a:lnTo>
                  <a:lnTo>
                    <a:pt x="6677" y="12472"/>
                  </a:lnTo>
                  <a:lnTo>
                    <a:pt x="7044" y="12325"/>
                  </a:lnTo>
                  <a:close/>
                  <a:moveTo>
                    <a:pt x="13060" y="11885"/>
                  </a:moveTo>
                  <a:lnTo>
                    <a:pt x="12839" y="11921"/>
                  </a:lnTo>
                  <a:lnTo>
                    <a:pt x="12473" y="12068"/>
                  </a:lnTo>
                  <a:lnTo>
                    <a:pt x="11922" y="12215"/>
                  </a:lnTo>
                  <a:lnTo>
                    <a:pt x="11666" y="12288"/>
                  </a:lnTo>
                  <a:lnTo>
                    <a:pt x="11446" y="12398"/>
                  </a:lnTo>
                  <a:lnTo>
                    <a:pt x="11372" y="12435"/>
                  </a:lnTo>
                  <a:lnTo>
                    <a:pt x="11372" y="12472"/>
                  </a:lnTo>
                  <a:lnTo>
                    <a:pt x="11372" y="12582"/>
                  </a:lnTo>
                  <a:lnTo>
                    <a:pt x="11446" y="12655"/>
                  </a:lnTo>
                  <a:lnTo>
                    <a:pt x="11519" y="12692"/>
                  </a:lnTo>
                  <a:lnTo>
                    <a:pt x="11482" y="12839"/>
                  </a:lnTo>
                  <a:lnTo>
                    <a:pt x="11482" y="13022"/>
                  </a:lnTo>
                  <a:lnTo>
                    <a:pt x="11519" y="13169"/>
                  </a:lnTo>
                  <a:lnTo>
                    <a:pt x="11556" y="13315"/>
                  </a:lnTo>
                  <a:lnTo>
                    <a:pt x="11702" y="13646"/>
                  </a:lnTo>
                  <a:lnTo>
                    <a:pt x="11886" y="13902"/>
                  </a:lnTo>
                  <a:lnTo>
                    <a:pt x="11996" y="13976"/>
                  </a:lnTo>
                  <a:lnTo>
                    <a:pt x="12106" y="13976"/>
                  </a:lnTo>
                  <a:lnTo>
                    <a:pt x="13023" y="13609"/>
                  </a:lnTo>
                  <a:lnTo>
                    <a:pt x="13940" y="13279"/>
                  </a:lnTo>
                  <a:lnTo>
                    <a:pt x="14013" y="13205"/>
                  </a:lnTo>
                  <a:lnTo>
                    <a:pt x="14050" y="13169"/>
                  </a:lnTo>
                  <a:lnTo>
                    <a:pt x="14087" y="13095"/>
                  </a:lnTo>
                  <a:lnTo>
                    <a:pt x="14050" y="13022"/>
                  </a:lnTo>
                  <a:lnTo>
                    <a:pt x="13646" y="12142"/>
                  </a:lnTo>
                  <a:lnTo>
                    <a:pt x="13573" y="12032"/>
                  </a:lnTo>
                  <a:lnTo>
                    <a:pt x="13463" y="11958"/>
                  </a:lnTo>
                  <a:lnTo>
                    <a:pt x="13353" y="11885"/>
                  </a:lnTo>
                  <a:close/>
                  <a:moveTo>
                    <a:pt x="7190" y="11848"/>
                  </a:moveTo>
                  <a:lnTo>
                    <a:pt x="7117" y="11885"/>
                  </a:lnTo>
                  <a:lnTo>
                    <a:pt x="6640" y="12032"/>
                  </a:lnTo>
                  <a:lnTo>
                    <a:pt x="6163" y="12215"/>
                  </a:lnTo>
                  <a:lnTo>
                    <a:pt x="5723" y="12508"/>
                  </a:lnTo>
                  <a:lnTo>
                    <a:pt x="5320" y="12802"/>
                  </a:lnTo>
                  <a:lnTo>
                    <a:pt x="5246" y="12839"/>
                  </a:lnTo>
                  <a:lnTo>
                    <a:pt x="5210" y="12875"/>
                  </a:lnTo>
                  <a:lnTo>
                    <a:pt x="5173" y="12912"/>
                  </a:lnTo>
                  <a:lnTo>
                    <a:pt x="5173" y="12985"/>
                  </a:lnTo>
                  <a:lnTo>
                    <a:pt x="5246" y="13279"/>
                  </a:lnTo>
                  <a:lnTo>
                    <a:pt x="5320" y="13572"/>
                  </a:lnTo>
                  <a:lnTo>
                    <a:pt x="5540" y="14159"/>
                  </a:lnTo>
                  <a:lnTo>
                    <a:pt x="5576" y="14196"/>
                  </a:lnTo>
                  <a:lnTo>
                    <a:pt x="5650" y="14269"/>
                  </a:lnTo>
                  <a:lnTo>
                    <a:pt x="5797" y="14269"/>
                  </a:lnTo>
                  <a:lnTo>
                    <a:pt x="7667" y="13315"/>
                  </a:lnTo>
                  <a:lnTo>
                    <a:pt x="7741" y="13279"/>
                  </a:lnTo>
                  <a:lnTo>
                    <a:pt x="7777" y="13205"/>
                  </a:lnTo>
                  <a:lnTo>
                    <a:pt x="7814" y="13132"/>
                  </a:lnTo>
                  <a:lnTo>
                    <a:pt x="7777" y="13059"/>
                  </a:lnTo>
                  <a:lnTo>
                    <a:pt x="7374" y="11995"/>
                  </a:lnTo>
                  <a:lnTo>
                    <a:pt x="7337" y="11921"/>
                  </a:lnTo>
                  <a:lnTo>
                    <a:pt x="7264" y="11885"/>
                  </a:lnTo>
                  <a:lnTo>
                    <a:pt x="7190" y="11848"/>
                  </a:lnTo>
                  <a:close/>
                  <a:moveTo>
                    <a:pt x="10528" y="13279"/>
                  </a:moveTo>
                  <a:lnTo>
                    <a:pt x="10895" y="13976"/>
                  </a:lnTo>
                  <a:lnTo>
                    <a:pt x="9318" y="14599"/>
                  </a:lnTo>
                  <a:lnTo>
                    <a:pt x="9025" y="13902"/>
                  </a:lnTo>
                  <a:lnTo>
                    <a:pt x="9098" y="13829"/>
                  </a:lnTo>
                  <a:lnTo>
                    <a:pt x="9098" y="13792"/>
                  </a:lnTo>
                  <a:lnTo>
                    <a:pt x="9135" y="13756"/>
                  </a:lnTo>
                  <a:lnTo>
                    <a:pt x="9465" y="13609"/>
                  </a:lnTo>
                  <a:lnTo>
                    <a:pt x="9758" y="13535"/>
                  </a:lnTo>
                  <a:lnTo>
                    <a:pt x="10528" y="13279"/>
                  </a:lnTo>
                  <a:close/>
                  <a:moveTo>
                    <a:pt x="10639" y="12839"/>
                  </a:moveTo>
                  <a:lnTo>
                    <a:pt x="10565" y="12875"/>
                  </a:lnTo>
                  <a:lnTo>
                    <a:pt x="9501" y="13242"/>
                  </a:lnTo>
                  <a:lnTo>
                    <a:pt x="9061" y="13352"/>
                  </a:lnTo>
                  <a:lnTo>
                    <a:pt x="8878" y="13462"/>
                  </a:lnTo>
                  <a:lnTo>
                    <a:pt x="8768" y="13499"/>
                  </a:lnTo>
                  <a:lnTo>
                    <a:pt x="8731" y="13572"/>
                  </a:lnTo>
                  <a:lnTo>
                    <a:pt x="8658" y="13682"/>
                  </a:lnTo>
                  <a:lnTo>
                    <a:pt x="8694" y="13829"/>
                  </a:lnTo>
                  <a:lnTo>
                    <a:pt x="8731" y="13866"/>
                  </a:lnTo>
                  <a:lnTo>
                    <a:pt x="8731" y="13902"/>
                  </a:lnTo>
                  <a:lnTo>
                    <a:pt x="8768" y="14159"/>
                  </a:lnTo>
                  <a:lnTo>
                    <a:pt x="8841" y="14416"/>
                  </a:lnTo>
                  <a:lnTo>
                    <a:pt x="9025" y="14893"/>
                  </a:lnTo>
                  <a:lnTo>
                    <a:pt x="9098" y="14929"/>
                  </a:lnTo>
                  <a:lnTo>
                    <a:pt x="9135" y="14966"/>
                  </a:lnTo>
                  <a:lnTo>
                    <a:pt x="9208" y="15003"/>
                  </a:lnTo>
                  <a:lnTo>
                    <a:pt x="9281" y="15003"/>
                  </a:lnTo>
                  <a:lnTo>
                    <a:pt x="11225" y="14269"/>
                  </a:lnTo>
                  <a:lnTo>
                    <a:pt x="11262" y="14232"/>
                  </a:lnTo>
                  <a:lnTo>
                    <a:pt x="11299" y="14159"/>
                  </a:lnTo>
                  <a:lnTo>
                    <a:pt x="11335" y="14086"/>
                  </a:lnTo>
                  <a:lnTo>
                    <a:pt x="11335" y="14012"/>
                  </a:lnTo>
                  <a:lnTo>
                    <a:pt x="10822" y="12985"/>
                  </a:lnTo>
                  <a:lnTo>
                    <a:pt x="10785" y="12912"/>
                  </a:lnTo>
                  <a:lnTo>
                    <a:pt x="10712" y="12875"/>
                  </a:lnTo>
                  <a:lnTo>
                    <a:pt x="10639" y="12839"/>
                  </a:lnTo>
                  <a:close/>
                  <a:moveTo>
                    <a:pt x="7997" y="14342"/>
                  </a:moveTo>
                  <a:lnTo>
                    <a:pt x="8107" y="14489"/>
                  </a:lnTo>
                  <a:lnTo>
                    <a:pt x="8144" y="14599"/>
                  </a:lnTo>
                  <a:lnTo>
                    <a:pt x="8107" y="14746"/>
                  </a:lnTo>
                  <a:lnTo>
                    <a:pt x="8034" y="14893"/>
                  </a:lnTo>
                  <a:lnTo>
                    <a:pt x="7924" y="15003"/>
                  </a:lnTo>
                  <a:lnTo>
                    <a:pt x="7814" y="15149"/>
                  </a:lnTo>
                  <a:lnTo>
                    <a:pt x="7557" y="15296"/>
                  </a:lnTo>
                  <a:lnTo>
                    <a:pt x="7044" y="15516"/>
                  </a:lnTo>
                  <a:lnTo>
                    <a:pt x="6787" y="15590"/>
                  </a:lnTo>
                  <a:lnTo>
                    <a:pt x="6567" y="15736"/>
                  </a:lnTo>
                  <a:lnTo>
                    <a:pt x="6310" y="15113"/>
                  </a:lnTo>
                  <a:lnTo>
                    <a:pt x="6383" y="15076"/>
                  </a:lnTo>
                  <a:lnTo>
                    <a:pt x="6457" y="14966"/>
                  </a:lnTo>
                  <a:lnTo>
                    <a:pt x="6457" y="14929"/>
                  </a:lnTo>
                  <a:lnTo>
                    <a:pt x="6530" y="15003"/>
                  </a:lnTo>
                  <a:lnTo>
                    <a:pt x="6604" y="14966"/>
                  </a:lnTo>
                  <a:lnTo>
                    <a:pt x="6787" y="14929"/>
                  </a:lnTo>
                  <a:lnTo>
                    <a:pt x="7227" y="14783"/>
                  </a:lnTo>
                  <a:lnTo>
                    <a:pt x="7631" y="14599"/>
                  </a:lnTo>
                  <a:lnTo>
                    <a:pt x="7997" y="14342"/>
                  </a:lnTo>
                  <a:close/>
                  <a:moveTo>
                    <a:pt x="15150" y="15370"/>
                  </a:moveTo>
                  <a:lnTo>
                    <a:pt x="15150" y="15443"/>
                  </a:lnTo>
                  <a:lnTo>
                    <a:pt x="15224" y="15480"/>
                  </a:lnTo>
                  <a:lnTo>
                    <a:pt x="15260" y="15516"/>
                  </a:lnTo>
                  <a:lnTo>
                    <a:pt x="15150" y="15736"/>
                  </a:lnTo>
                  <a:lnTo>
                    <a:pt x="15004" y="15993"/>
                  </a:lnTo>
                  <a:lnTo>
                    <a:pt x="14857" y="15626"/>
                  </a:lnTo>
                  <a:lnTo>
                    <a:pt x="15150" y="15370"/>
                  </a:lnTo>
                  <a:close/>
                  <a:moveTo>
                    <a:pt x="7997" y="13902"/>
                  </a:moveTo>
                  <a:lnTo>
                    <a:pt x="7887" y="13939"/>
                  </a:lnTo>
                  <a:lnTo>
                    <a:pt x="7631" y="14122"/>
                  </a:lnTo>
                  <a:lnTo>
                    <a:pt x="7337" y="14269"/>
                  </a:lnTo>
                  <a:lnTo>
                    <a:pt x="7044" y="14416"/>
                  </a:lnTo>
                  <a:lnTo>
                    <a:pt x="6750" y="14526"/>
                  </a:lnTo>
                  <a:lnTo>
                    <a:pt x="6347" y="14599"/>
                  </a:lnTo>
                  <a:lnTo>
                    <a:pt x="6163" y="14673"/>
                  </a:lnTo>
                  <a:lnTo>
                    <a:pt x="6090" y="14746"/>
                  </a:lnTo>
                  <a:lnTo>
                    <a:pt x="6017" y="14819"/>
                  </a:lnTo>
                  <a:lnTo>
                    <a:pt x="6017" y="14929"/>
                  </a:lnTo>
                  <a:lnTo>
                    <a:pt x="5943" y="15003"/>
                  </a:lnTo>
                  <a:lnTo>
                    <a:pt x="5943" y="15113"/>
                  </a:lnTo>
                  <a:lnTo>
                    <a:pt x="6127" y="15590"/>
                  </a:lnTo>
                  <a:lnTo>
                    <a:pt x="6273" y="16103"/>
                  </a:lnTo>
                  <a:lnTo>
                    <a:pt x="6347" y="16177"/>
                  </a:lnTo>
                  <a:lnTo>
                    <a:pt x="6420" y="16213"/>
                  </a:lnTo>
                  <a:lnTo>
                    <a:pt x="6493" y="16213"/>
                  </a:lnTo>
                  <a:lnTo>
                    <a:pt x="6567" y="16177"/>
                  </a:lnTo>
                  <a:lnTo>
                    <a:pt x="6787" y="16030"/>
                  </a:lnTo>
                  <a:lnTo>
                    <a:pt x="7007" y="15920"/>
                  </a:lnTo>
                  <a:lnTo>
                    <a:pt x="7484" y="15736"/>
                  </a:lnTo>
                  <a:lnTo>
                    <a:pt x="7704" y="15663"/>
                  </a:lnTo>
                  <a:lnTo>
                    <a:pt x="7924" y="15553"/>
                  </a:lnTo>
                  <a:lnTo>
                    <a:pt x="8144" y="15406"/>
                  </a:lnTo>
                  <a:lnTo>
                    <a:pt x="8328" y="15223"/>
                  </a:lnTo>
                  <a:lnTo>
                    <a:pt x="8438" y="15076"/>
                  </a:lnTo>
                  <a:lnTo>
                    <a:pt x="8511" y="14893"/>
                  </a:lnTo>
                  <a:lnTo>
                    <a:pt x="8511" y="14709"/>
                  </a:lnTo>
                  <a:lnTo>
                    <a:pt x="8511" y="14526"/>
                  </a:lnTo>
                  <a:lnTo>
                    <a:pt x="8474" y="14342"/>
                  </a:lnTo>
                  <a:lnTo>
                    <a:pt x="8364" y="14159"/>
                  </a:lnTo>
                  <a:lnTo>
                    <a:pt x="8254" y="14049"/>
                  </a:lnTo>
                  <a:lnTo>
                    <a:pt x="8071" y="13939"/>
                  </a:lnTo>
                  <a:lnTo>
                    <a:pt x="7997" y="13902"/>
                  </a:lnTo>
                  <a:close/>
                  <a:moveTo>
                    <a:pt x="14710" y="15736"/>
                  </a:moveTo>
                  <a:lnTo>
                    <a:pt x="14747" y="15993"/>
                  </a:lnTo>
                  <a:lnTo>
                    <a:pt x="14820" y="16250"/>
                  </a:lnTo>
                  <a:lnTo>
                    <a:pt x="14490" y="16507"/>
                  </a:lnTo>
                  <a:lnTo>
                    <a:pt x="14417" y="16397"/>
                  </a:lnTo>
                  <a:lnTo>
                    <a:pt x="14307" y="15993"/>
                  </a:lnTo>
                  <a:lnTo>
                    <a:pt x="14380" y="15956"/>
                  </a:lnTo>
                  <a:lnTo>
                    <a:pt x="14710" y="15736"/>
                  </a:lnTo>
                  <a:close/>
                  <a:moveTo>
                    <a:pt x="14123" y="16103"/>
                  </a:moveTo>
                  <a:lnTo>
                    <a:pt x="14160" y="16397"/>
                  </a:lnTo>
                  <a:lnTo>
                    <a:pt x="14233" y="16690"/>
                  </a:lnTo>
                  <a:lnTo>
                    <a:pt x="13830" y="16873"/>
                  </a:lnTo>
                  <a:lnTo>
                    <a:pt x="13720" y="16727"/>
                  </a:lnTo>
                  <a:lnTo>
                    <a:pt x="13500" y="16433"/>
                  </a:lnTo>
                  <a:lnTo>
                    <a:pt x="14123" y="16103"/>
                  </a:lnTo>
                  <a:close/>
                  <a:moveTo>
                    <a:pt x="13426" y="16470"/>
                  </a:moveTo>
                  <a:lnTo>
                    <a:pt x="13500" y="16727"/>
                  </a:lnTo>
                  <a:lnTo>
                    <a:pt x="13536" y="16873"/>
                  </a:lnTo>
                  <a:lnTo>
                    <a:pt x="13573" y="16984"/>
                  </a:lnTo>
                  <a:lnTo>
                    <a:pt x="13096" y="17167"/>
                  </a:lnTo>
                  <a:lnTo>
                    <a:pt x="12986" y="17057"/>
                  </a:lnTo>
                  <a:lnTo>
                    <a:pt x="12876" y="16873"/>
                  </a:lnTo>
                  <a:lnTo>
                    <a:pt x="12839" y="16727"/>
                  </a:lnTo>
                  <a:lnTo>
                    <a:pt x="13426" y="16470"/>
                  </a:lnTo>
                  <a:close/>
                  <a:moveTo>
                    <a:pt x="12583" y="16837"/>
                  </a:moveTo>
                  <a:lnTo>
                    <a:pt x="12656" y="17094"/>
                  </a:lnTo>
                  <a:lnTo>
                    <a:pt x="12803" y="17277"/>
                  </a:lnTo>
                  <a:lnTo>
                    <a:pt x="12399" y="17460"/>
                  </a:lnTo>
                  <a:lnTo>
                    <a:pt x="12326" y="17387"/>
                  </a:lnTo>
                  <a:lnTo>
                    <a:pt x="12253" y="17277"/>
                  </a:lnTo>
                  <a:lnTo>
                    <a:pt x="12216" y="17167"/>
                  </a:lnTo>
                  <a:lnTo>
                    <a:pt x="12216" y="17020"/>
                  </a:lnTo>
                  <a:lnTo>
                    <a:pt x="12583" y="16837"/>
                  </a:lnTo>
                  <a:close/>
                  <a:moveTo>
                    <a:pt x="12032" y="17094"/>
                  </a:moveTo>
                  <a:lnTo>
                    <a:pt x="11996" y="17240"/>
                  </a:lnTo>
                  <a:lnTo>
                    <a:pt x="12032" y="17387"/>
                  </a:lnTo>
                  <a:lnTo>
                    <a:pt x="12106" y="17570"/>
                  </a:lnTo>
                  <a:lnTo>
                    <a:pt x="11812" y="17644"/>
                  </a:lnTo>
                  <a:lnTo>
                    <a:pt x="11776" y="17644"/>
                  </a:lnTo>
                  <a:lnTo>
                    <a:pt x="11739" y="17497"/>
                  </a:lnTo>
                  <a:lnTo>
                    <a:pt x="11666" y="17240"/>
                  </a:lnTo>
                  <a:lnTo>
                    <a:pt x="12032" y="17094"/>
                  </a:lnTo>
                  <a:close/>
                  <a:moveTo>
                    <a:pt x="11446" y="17350"/>
                  </a:moveTo>
                  <a:lnTo>
                    <a:pt x="11482" y="17607"/>
                  </a:lnTo>
                  <a:lnTo>
                    <a:pt x="11519" y="17791"/>
                  </a:lnTo>
                  <a:lnTo>
                    <a:pt x="11189" y="17901"/>
                  </a:lnTo>
                  <a:lnTo>
                    <a:pt x="11115" y="17937"/>
                  </a:lnTo>
                  <a:lnTo>
                    <a:pt x="11115" y="17864"/>
                  </a:lnTo>
                  <a:lnTo>
                    <a:pt x="11115" y="17827"/>
                  </a:lnTo>
                  <a:lnTo>
                    <a:pt x="11115" y="17717"/>
                  </a:lnTo>
                  <a:lnTo>
                    <a:pt x="11005" y="17607"/>
                  </a:lnTo>
                  <a:lnTo>
                    <a:pt x="10969" y="17534"/>
                  </a:lnTo>
                  <a:lnTo>
                    <a:pt x="11446" y="17350"/>
                  </a:lnTo>
                  <a:close/>
                  <a:moveTo>
                    <a:pt x="10639" y="17644"/>
                  </a:moveTo>
                  <a:lnTo>
                    <a:pt x="10749" y="17791"/>
                  </a:lnTo>
                  <a:lnTo>
                    <a:pt x="10859" y="17901"/>
                  </a:lnTo>
                  <a:lnTo>
                    <a:pt x="10932" y="17974"/>
                  </a:lnTo>
                  <a:lnTo>
                    <a:pt x="10969" y="17974"/>
                  </a:lnTo>
                  <a:lnTo>
                    <a:pt x="10455" y="18194"/>
                  </a:lnTo>
                  <a:lnTo>
                    <a:pt x="10418" y="18121"/>
                  </a:lnTo>
                  <a:lnTo>
                    <a:pt x="10345" y="18121"/>
                  </a:lnTo>
                  <a:lnTo>
                    <a:pt x="10235" y="18157"/>
                  </a:lnTo>
                  <a:lnTo>
                    <a:pt x="10162" y="17901"/>
                  </a:lnTo>
                  <a:lnTo>
                    <a:pt x="10125" y="17827"/>
                  </a:lnTo>
                  <a:lnTo>
                    <a:pt x="10639" y="17644"/>
                  </a:lnTo>
                  <a:close/>
                  <a:moveTo>
                    <a:pt x="10272" y="440"/>
                  </a:moveTo>
                  <a:lnTo>
                    <a:pt x="10455" y="477"/>
                  </a:lnTo>
                  <a:lnTo>
                    <a:pt x="10565" y="550"/>
                  </a:lnTo>
                  <a:lnTo>
                    <a:pt x="10675" y="624"/>
                  </a:lnTo>
                  <a:lnTo>
                    <a:pt x="10785" y="734"/>
                  </a:lnTo>
                  <a:lnTo>
                    <a:pt x="10969" y="990"/>
                  </a:lnTo>
                  <a:lnTo>
                    <a:pt x="11005" y="1210"/>
                  </a:lnTo>
                  <a:lnTo>
                    <a:pt x="11042" y="1431"/>
                  </a:lnTo>
                  <a:lnTo>
                    <a:pt x="11335" y="2348"/>
                  </a:lnTo>
                  <a:lnTo>
                    <a:pt x="11886" y="3998"/>
                  </a:lnTo>
                  <a:lnTo>
                    <a:pt x="13060" y="7300"/>
                  </a:lnTo>
                  <a:lnTo>
                    <a:pt x="14233" y="10564"/>
                  </a:lnTo>
                  <a:lnTo>
                    <a:pt x="14857" y="12215"/>
                  </a:lnTo>
                  <a:lnTo>
                    <a:pt x="15187" y="13095"/>
                  </a:lnTo>
                  <a:lnTo>
                    <a:pt x="15407" y="13646"/>
                  </a:lnTo>
                  <a:lnTo>
                    <a:pt x="15334" y="13682"/>
                  </a:lnTo>
                  <a:lnTo>
                    <a:pt x="15297" y="13829"/>
                  </a:lnTo>
                  <a:lnTo>
                    <a:pt x="15297" y="13939"/>
                  </a:lnTo>
                  <a:lnTo>
                    <a:pt x="15260" y="14196"/>
                  </a:lnTo>
                  <a:lnTo>
                    <a:pt x="15224" y="14379"/>
                  </a:lnTo>
                  <a:lnTo>
                    <a:pt x="15187" y="14526"/>
                  </a:lnTo>
                  <a:lnTo>
                    <a:pt x="15004" y="14856"/>
                  </a:lnTo>
                  <a:lnTo>
                    <a:pt x="14747" y="15149"/>
                  </a:lnTo>
                  <a:lnTo>
                    <a:pt x="14453" y="15370"/>
                  </a:lnTo>
                  <a:lnTo>
                    <a:pt x="14123" y="15590"/>
                  </a:lnTo>
                  <a:lnTo>
                    <a:pt x="13793" y="15773"/>
                  </a:lnTo>
                  <a:lnTo>
                    <a:pt x="13060" y="16140"/>
                  </a:lnTo>
                  <a:lnTo>
                    <a:pt x="12326" y="16470"/>
                  </a:lnTo>
                  <a:lnTo>
                    <a:pt x="10859" y="17094"/>
                  </a:lnTo>
                  <a:lnTo>
                    <a:pt x="10015" y="17424"/>
                  </a:lnTo>
                  <a:lnTo>
                    <a:pt x="9978" y="17387"/>
                  </a:lnTo>
                  <a:lnTo>
                    <a:pt x="9942" y="17387"/>
                  </a:lnTo>
                  <a:lnTo>
                    <a:pt x="9905" y="17424"/>
                  </a:lnTo>
                  <a:lnTo>
                    <a:pt x="9905" y="17460"/>
                  </a:lnTo>
                  <a:lnTo>
                    <a:pt x="8841" y="17791"/>
                  </a:lnTo>
                  <a:lnTo>
                    <a:pt x="7777" y="18121"/>
                  </a:lnTo>
                  <a:lnTo>
                    <a:pt x="6970" y="18304"/>
                  </a:lnTo>
                  <a:lnTo>
                    <a:pt x="6163" y="18487"/>
                  </a:lnTo>
                  <a:lnTo>
                    <a:pt x="5797" y="18524"/>
                  </a:lnTo>
                  <a:lnTo>
                    <a:pt x="5613" y="18524"/>
                  </a:lnTo>
                  <a:lnTo>
                    <a:pt x="5430" y="18451"/>
                  </a:lnTo>
                  <a:lnTo>
                    <a:pt x="5283" y="18377"/>
                  </a:lnTo>
                  <a:lnTo>
                    <a:pt x="5173" y="18231"/>
                  </a:lnTo>
                  <a:lnTo>
                    <a:pt x="5063" y="18121"/>
                  </a:lnTo>
                  <a:lnTo>
                    <a:pt x="4953" y="17974"/>
                  </a:lnTo>
                  <a:lnTo>
                    <a:pt x="4879" y="17680"/>
                  </a:lnTo>
                  <a:lnTo>
                    <a:pt x="4769" y="17387"/>
                  </a:lnTo>
                  <a:lnTo>
                    <a:pt x="4476" y="16507"/>
                  </a:lnTo>
                  <a:lnTo>
                    <a:pt x="3926" y="14819"/>
                  </a:lnTo>
                  <a:lnTo>
                    <a:pt x="3376" y="13169"/>
                  </a:lnTo>
                  <a:lnTo>
                    <a:pt x="2752" y="11518"/>
                  </a:lnTo>
                  <a:lnTo>
                    <a:pt x="2165" y="9867"/>
                  </a:lnTo>
                  <a:lnTo>
                    <a:pt x="1505" y="8253"/>
                  </a:lnTo>
                  <a:lnTo>
                    <a:pt x="845" y="6603"/>
                  </a:lnTo>
                  <a:lnTo>
                    <a:pt x="588" y="6052"/>
                  </a:lnTo>
                  <a:lnTo>
                    <a:pt x="478" y="5796"/>
                  </a:lnTo>
                  <a:lnTo>
                    <a:pt x="331" y="5539"/>
                  </a:lnTo>
                  <a:lnTo>
                    <a:pt x="368" y="5502"/>
                  </a:lnTo>
                  <a:lnTo>
                    <a:pt x="404" y="5429"/>
                  </a:lnTo>
                  <a:lnTo>
                    <a:pt x="368" y="5209"/>
                  </a:lnTo>
                  <a:lnTo>
                    <a:pt x="404" y="5025"/>
                  </a:lnTo>
                  <a:lnTo>
                    <a:pt x="404" y="4879"/>
                  </a:lnTo>
                  <a:lnTo>
                    <a:pt x="478" y="4695"/>
                  </a:lnTo>
                  <a:lnTo>
                    <a:pt x="624" y="4402"/>
                  </a:lnTo>
                  <a:lnTo>
                    <a:pt x="845" y="4145"/>
                  </a:lnTo>
                  <a:lnTo>
                    <a:pt x="1101" y="3888"/>
                  </a:lnTo>
                  <a:lnTo>
                    <a:pt x="1395" y="3668"/>
                  </a:lnTo>
                  <a:lnTo>
                    <a:pt x="1725" y="3485"/>
                  </a:lnTo>
                  <a:lnTo>
                    <a:pt x="2018" y="3301"/>
                  </a:lnTo>
                  <a:lnTo>
                    <a:pt x="2789" y="2935"/>
                  </a:lnTo>
                  <a:lnTo>
                    <a:pt x="3596" y="2641"/>
                  </a:lnTo>
                  <a:lnTo>
                    <a:pt x="5210" y="2017"/>
                  </a:lnTo>
                  <a:lnTo>
                    <a:pt x="6787" y="1394"/>
                  </a:lnTo>
                  <a:lnTo>
                    <a:pt x="7557" y="1100"/>
                  </a:lnTo>
                  <a:lnTo>
                    <a:pt x="8364" y="807"/>
                  </a:lnTo>
                  <a:lnTo>
                    <a:pt x="9135" y="587"/>
                  </a:lnTo>
                  <a:lnTo>
                    <a:pt x="9538" y="514"/>
                  </a:lnTo>
                  <a:lnTo>
                    <a:pt x="9942" y="440"/>
                  </a:lnTo>
                  <a:close/>
                  <a:moveTo>
                    <a:pt x="9868" y="17937"/>
                  </a:moveTo>
                  <a:lnTo>
                    <a:pt x="9868" y="17974"/>
                  </a:lnTo>
                  <a:lnTo>
                    <a:pt x="9905" y="18157"/>
                  </a:lnTo>
                  <a:lnTo>
                    <a:pt x="10015" y="18341"/>
                  </a:lnTo>
                  <a:lnTo>
                    <a:pt x="9575" y="18524"/>
                  </a:lnTo>
                  <a:lnTo>
                    <a:pt x="9575" y="18487"/>
                  </a:lnTo>
                  <a:lnTo>
                    <a:pt x="9538" y="18341"/>
                  </a:lnTo>
                  <a:lnTo>
                    <a:pt x="9465" y="18231"/>
                  </a:lnTo>
                  <a:lnTo>
                    <a:pt x="9391" y="18084"/>
                  </a:lnTo>
                  <a:lnTo>
                    <a:pt x="9868" y="17937"/>
                  </a:lnTo>
                  <a:close/>
                  <a:moveTo>
                    <a:pt x="9098" y="18194"/>
                  </a:moveTo>
                  <a:lnTo>
                    <a:pt x="9171" y="18414"/>
                  </a:lnTo>
                  <a:lnTo>
                    <a:pt x="9245" y="18524"/>
                  </a:lnTo>
                  <a:lnTo>
                    <a:pt x="9318" y="18598"/>
                  </a:lnTo>
                  <a:lnTo>
                    <a:pt x="8841" y="18781"/>
                  </a:lnTo>
                  <a:lnTo>
                    <a:pt x="8768" y="18708"/>
                  </a:lnTo>
                  <a:lnTo>
                    <a:pt x="8694" y="18598"/>
                  </a:lnTo>
                  <a:lnTo>
                    <a:pt x="8621" y="18487"/>
                  </a:lnTo>
                  <a:lnTo>
                    <a:pt x="8584" y="18341"/>
                  </a:lnTo>
                  <a:lnTo>
                    <a:pt x="9098" y="18194"/>
                  </a:lnTo>
                  <a:close/>
                  <a:moveTo>
                    <a:pt x="8254" y="18414"/>
                  </a:moveTo>
                  <a:lnTo>
                    <a:pt x="8291" y="18561"/>
                  </a:lnTo>
                  <a:lnTo>
                    <a:pt x="8364" y="18744"/>
                  </a:lnTo>
                  <a:lnTo>
                    <a:pt x="8511" y="18928"/>
                  </a:lnTo>
                  <a:lnTo>
                    <a:pt x="8181" y="19038"/>
                  </a:lnTo>
                  <a:lnTo>
                    <a:pt x="8144" y="18964"/>
                  </a:lnTo>
                  <a:lnTo>
                    <a:pt x="8107" y="18928"/>
                  </a:lnTo>
                  <a:lnTo>
                    <a:pt x="7997" y="18854"/>
                  </a:lnTo>
                  <a:lnTo>
                    <a:pt x="7961" y="18818"/>
                  </a:lnTo>
                  <a:lnTo>
                    <a:pt x="7851" y="18634"/>
                  </a:lnTo>
                  <a:lnTo>
                    <a:pt x="7851" y="18561"/>
                  </a:lnTo>
                  <a:lnTo>
                    <a:pt x="8254" y="18414"/>
                  </a:lnTo>
                  <a:close/>
                  <a:moveTo>
                    <a:pt x="5246" y="18818"/>
                  </a:moveTo>
                  <a:lnTo>
                    <a:pt x="5430" y="18891"/>
                  </a:lnTo>
                  <a:lnTo>
                    <a:pt x="5650" y="18928"/>
                  </a:lnTo>
                  <a:lnTo>
                    <a:pt x="5870" y="18964"/>
                  </a:lnTo>
                  <a:lnTo>
                    <a:pt x="5943" y="19221"/>
                  </a:lnTo>
                  <a:lnTo>
                    <a:pt x="5760" y="19148"/>
                  </a:lnTo>
                  <a:lnTo>
                    <a:pt x="5576" y="19038"/>
                  </a:lnTo>
                  <a:lnTo>
                    <a:pt x="5393" y="18928"/>
                  </a:lnTo>
                  <a:lnTo>
                    <a:pt x="5246" y="18818"/>
                  </a:lnTo>
                  <a:close/>
                  <a:moveTo>
                    <a:pt x="7557" y="18634"/>
                  </a:moveTo>
                  <a:lnTo>
                    <a:pt x="7557" y="18781"/>
                  </a:lnTo>
                  <a:lnTo>
                    <a:pt x="7631" y="18928"/>
                  </a:lnTo>
                  <a:lnTo>
                    <a:pt x="7704" y="19038"/>
                  </a:lnTo>
                  <a:lnTo>
                    <a:pt x="7777" y="19148"/>
                  </a:lnTo>
                  <a:lnTo>
                    <a:pt x="7704" y="19184"/>
                  </a:lnTo>
                  <a:lnTo>
                    <a:pt x="7227" y="19294"/>
                  </a:lnTo>
                  <a:lnTo>
                    <a:pt x="7154" y="19184"/>
                  </a:lnTo>
                  <a:lnTo>
                    <a:pt x="7080" y="19074"/>
                  </a:lnTo>
                  <a:lnTo>
                    <a:pt x="6970" y="18928"/>
                  </a:lnTo>
                  <a:lnTo>
                    <a:pt x="6897" y="18781"/>
                  </a:lnTo>
                  <a:lnTo>
                    <a:pt x="7117" y="18708"/>
                  </a:lnTo>
                  <a:lnTo>
                    <a:pt x="7557" y="18634"/>
                  </a:lnTo>
                  <a:close/>
                  <a:moveTo>
                    <a:pt x="6604" y="18854"/>
                  </a:moveTo>
                  <a:lnTo>
                    <a:pt x="6677" y="19111"/>
                  </a:lnTo>
                  <a:lnTo>
                    <a:pt x="6750" y="19221"/>
                  </a:lnTo>
                  <a:lnTo>
                    <a:pt x="6824" y="19331"/>
                  </a:lnTo>
                  <a:lnTo>
                    <a:pt x="6493" y="19331"/>
                  </a:lnTo>
                  <a:lnTo>
                    <a:pt x="6493" y="19258"/>
                  </a:lnTo>
                  <a:lnTo>
                    <a:pt x="6493" y="19221"/>
                  </a:lnTo>
                  <a:lnTo>
                    <a:pt x="6420" y="19184"/>
                  </a:lnTo>
                  <a:lnTo>
                    <a:pt x="6383" y="19184"/>
                  </a:lnTo>
                  <a:lnTo>
                    <a:pt x="6310" y="19221"/>
                  </a:lnTo>
                  <a:lnTo>
                    <a:pt x="6273" y="19221"/>
                  </a:lnTo>
                  <a:lnTo>
                    <a:pt x="6200" y="19184"/>
                  </a:lnTo>
                  <a:lnTo>
                    <a:pt x="6163" y="19074"/>
                  </a:lnTo>
                  <a:lnTo>
                    <a:pt x="6127" y="18928"/>
                  </a:lnTo>
                  <a:lnTo>
                    <a:pt x="6604" y="18854"/>
                  </a:lnTo>
                  <a:close/>
                  <a:moveTo>
                    <a:pt x="10125" y="0"/>
                  </a:moveTo>
                  <a:lnTo>
                    <a:pt x="9721" y="37"/>
                  </a:lnTo>
                  <a:lnTo>
                    <a:pt x="9318" y="110"/>
                  </a:lnTo>
                  <a:lnTo>
                    <a:pt x="8804" y="220"/>
                  </a:lnTo>
                  <a:lnTo>
                    <a:pt x="8291" y="403"/>
                  </a:lnTo>
                  <a:lnTo>
                    <a:pt x="7300" y="734"/>
                  </a:lnTo>
                  <a:lnTo>
                    <a:pt x="5320" y="1504"/>
                  </a:lnTo>
                  <a:lnTo>
                    <a:pt x="3376" y="2274"/>
                  </a:lnTo>
                  <a:lnTo>
                    <a:pt x="2422" y="2678"/>
                  </a:lnTo>
                  <a:lnTo>
                    <a:pt x="1945" y="2898"/>
                  </a:lnTo>
                  <a:lnTo>
                    <a:pt x="1505" y="3118"/>
                  </a:lnTo>
                  <a:lnTo>
                    <a:pt x="1248" y="3301"/>
                  </a:lnTo>
                  <a:lnTo>
                    <a:pt x="955" y="3485"/>
                  </a:lnTo>
                  <a:lnTo>
                    <a:pt x="698" y="3742"/>
                  </a:lnTo>
                  <a:lnTo>
                    <a:pt x="441" y="3998"/>
                  </a:lnTo>
                  <a:lnTo>
                    <a:pt x="221" y="4292"/>
                  </a:lnTo>
                  <a:lnTo>
                    <a:pt x="74" y="4622"/>
                  </a:lnTo>
                  <a:lnTo>
                    <a:pt x="38" y="4769"/>
                  </a:lnTo>
                  <a:lnTo>
                    <a:pt x="38" y="4915"/>
                  </a:lnTo>
                  <a:lnTo>
                    <a:pt x="38" y="5099"/>
                  </a:lnTo>
                  <a:lnTo>
                    <a:pt x="74" y="5245"/>
                  </a:lnTo>
                  <a:lnTo>
                    <a:pt x="1" y="5282"/>
                  </a:lnTo>
                  <a:lnTo>
                    <a:pt x="1" y="5319"/>
                  </a:lnTo>
                  <a:lnTo>
                    <a:pt x="38" y="5722"/>
                  </a:lnTo>
                  <a:lnTo>
                    <a:pt x="148" y="6052"/>
                  </a:lnTo>
                  <a:lnTo>
                    <a:pt x="441" y="6786"/>
                  </a:lnTo>
                  <a:lnTo>
                    <a:pt x="1065" y="8400"/>
                  </a:lnTo>
                  <a:lnTo>
                    <a:pt x="2348" y="11665"/>
                  </a:lnTo>
                  <a:lnTo>
                    <a:pt x="2935" y="13315"/>
                  </a:lnTo>
                  <a:lnTo>
                    <a:pt x="3522" y="15003"/>
                  </a:lnTo>
                  <a:lnTo>
                    <a:pt x="4072" y="16653"/>
                  </a:lnTo>
                  <a:lnTo>
                    <a:pt x="4293" y="17424"/>
                  </a:lnTo>
                  <a:lnTo>
                    <a:pt x="4439" y="17827"/>
                  </a:lnTo>
                  <a:lnTo>
                    <a:pt x="4513" y="18047"/>
                  </a:lnTo>
                  <a:lnTo>
                    <a:pt x="4623" y="18231"/>
                  </a:lnTo>
                  <a:lnTo>
                    <a:pt x="4659" y="18451"/>
                  </a:lnTo>
                  <a:lnTo>
                    <a:pt x="4733" y="18634"/>
                  </a:lnTo>
                  <a:lnTo>
                    <a:pt x="4806" y="18781"/>
                  </a:lnTo>
                  <a:lnTo>
                    <a:pt x="4916" y="18928"/>
                  </a:lnTo>
                  <a:lnTo>
                    <a:pt x="5026" y="19074"/>
                  </a:lnTo>
                  <a:lnTo>
                    <a:pt x="5173" y="19221"/>
                  </a:lnTo>
                  <a:lnTo>
                    <a:pt x="5503" y="19404"/>
                  </a:lnTo>
                  <a:lnTo>
                    <a:pt x="5833" y="19551"/>
                  </a:lnTo>
                  <a:lnTo>
                    <a:pt x="6237" y="19661"/>
                  </a:lnTo>
                  <a:lnTo>
                    <a:pt x="6604" y="19698"/>
                  </a:lnTo>
                  <a:lnTo>
                    <a:pt x="7007" y="19698"/>
                  </a:lnTo>
                  <a:lnTo>
                    <a:pt x="7484" y="19625"/>
                  </a:lnTo>
                  <a:lnTo>
                    <a:pt x="7924" y="19515"/>
                  </a:lnTo>
                  <a:lnTo>
                    <a:pt x="8841" y="19184"/>
                  </a:lnTo>
                  <a:lnTo>
                    <a:pt x="11079" y="18341"/>
                  </a:lnTo>
                  <a:lnTo>
                    <a:pt x="13206" y="17570"/>
                  </a:lnTo>
                  <a:lnTo>
                    <a:pt x="13830" y="17314"/>
                  </a:lnTo>
                  <a:lnTo>
                    <a:pt x="14417" y="17020"/>
                  </a:lnTo>
                  <a:lnTo>
                    <a:pt x="14527" y="17020"/>
                  </a:lnTo>
                  <a:lnTo>
                    <a:pt x="14674" y="16947"/>
                  </a:lnTo>
                  <a:lnTo>
                    <a:pt x="14710" y="16873"/>
                  </a:lnTo>
                  <a:lnTo>
                    <a:pt x="14710" y="16837"/>
                  </a:lnTo>
                  <a:lnTo>
                    <a:pt x="14894" y="16690"/>
                  </a:lnTo>
                  <a:lnTo>
                    <a:pt x="15187" y="16433"/>
                  </a:lnTo>
                  <a:lnTo>
                    <a:pt x="15407" y="16103"/>
                  </a:lnTo>
                  <a:lnTo>
                    <a:pt x="15554" y="15773"/>
                  </a:lnTo>
                  <a:lnTo>
                    <a:pt x="15701" y="15406"/>
                  </a:lnTo>
                  <a:lnTo>
                    <a:pt x="15774" y="15039"/>
                  </a:lnTo>
                  <a:lnTo>
                    <a:pt x="15811" y="14636"/>
                  </a:lnTo>
                  <a:lnTo>
                    <a:pt x="15847" y="13866"/>
                  </a:lnTo>
                  <a:lnTo>
                    <a:pt x="15884" y="13829"/>
                  </a:lnTo>
                  <a:lnTo>
                    <a:pt x="15884" y="13756"/>
                  </a:lnTo>
                  <a:lnTo>
                    <a:pt x="15847" y="13572"/>
                  </a:lnTo>
                  <a:lnTo>
                    <a:pt x="15811" y="13389"/>
                  </a:lnTo>
                  <a:lnTo>
                    <a:pt x="15664" y="13059"/>
                  </a:lnTo>
                  <a:lnTo>
                    <a:pt x="15334" y="12178"/>
                  </a:lnTo>
                  <a:lnTo>
                    <a:pt x="14710" y="10564"/>
                  </a:lnTo>
                  <a:lnTo>
                    <a:pt x="13500" y="7263"/>
                  </a:lnTo>
                  <a:lnTo>
                    <a:pt x="12326" y="3962"/>
                  </a:lnTo>
                  <a:lnTo>
                    <a:pt x="11776" y="2311"/>
                  </a:lnTo>
                  <a:lnTo>
                    <a:pt x="11446" y="1431"/>
                  </a:lnTo>
                  <a:lnTo>
                    <a:pt x="11372" y="1174"/>
                  </a:lnTo>
                  <a:lnTo>
                    <a:pt x="11409" y="1027"/>
                  </a:lnTo>
                  <a:lnTo>
                    <a:pt x="11409" y="917"/>
                  </a:lnTo>
                  <a:lnTo>
                    <a:pt x="11372" y="770"/>
                  </a:lnTo>
                  <a:lnTo>
                    <a:pt x="11299" y="624"/>
                  </a:lnTo>
                  <a:lnTo>
                    <a:pt x="11152" y="403"/>
                  </a:lnTo>
                  <a:lnTo>
                    <a:pt x="10895" y="220"/>
                  </a:lnTo>
                  <a:lnTo>
                    <a:pt x="10712" y="110"/>
                  </a:lnTo>
                  <a:lnTo>
                    <a:pt x="10528" y="37"/>
                  </a:lnTo>
                  <a:lnTo>
                    <a:pt x="10345" y="0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64" name="Shape 364"/>
            <p:cNvSpPr/>
            <p:nvPr/>
          </p:nvSpPr>
          <p:spPr>
            <a:xfrm>
              <a:off x="6991200" y="2879025"/>
              <a:ext cx="390675" cy="444800"/>
            </a:xfrm>
            <a:custGeom>
              <a:avLst/>
              <a:gdLst/>
              <a:ahLst/>
              <a:cxnLst/>
              <a:rect l="0" t="0" r="0" b="0"/>
              <a:pathLst>
                <a:path w="15627" h="17792" extrusionOk="0">
                  <a:moveTo>
                    <a:pt x="10528" y="1"/>
                  </a:moveTo>
                  <a:lnTo>
                    <a:pt x="10455" y="37"/>
                  </a:lnTo>
                  <a:lnTo>
                    <a:pt x="10308" y="221"/>
                  </a:lnTo>
                  <a:lnTo>
                    <a:pt x="10198" y="441"/>
                  </a:lnTo>
                  <a:lnTo>
                    <a:pt x="10015" y="881"/>
                  </a:lnTo>
                  <a:lnTo>
                    <a:pt x="9831" y="1468"/>
                  </a:lnTo>
                  <a:lnTo>
                    <a:pt x="9685" y="2091"/>
                  </a:lnTo>
                  <a:lnTo>
                    <a:pt x="9685" y="2201"/>
                  </a:lnTo>
                  <a:lnTo>
                    <a:pt x="9721" y="2311"/>
                  </a:lnTo>
                  <a:lnTo>
                    <a:pt x="9795" y="2348"/>
                  </a:lnTo>
                  <a:lnTo>
                    <a:pt x="9868" y="2385"/>
                  </a:lnTo>
                  <a:lnTo>
                    <a:pt x="9941" y="2421"/>
                  </a:lnTo>
                  <a:lnTo>
                    <a:pt x="10051" y="2385"/>
                  </a:lnTo>
                  <a:lnTo>
                    <a:pt x="10125" y="2311"/>
                  </a:lnTo>
                  <a:lnTo>
                    <a:pt x="10198" y="2238"/>
                  </a:lnTo>
                  <a:lnTo>
                    <a:pt x="10235" y="2055"/>
                  </a:lnTo>
                  <a:lnTo>
                    <a:pt x="10235" y="2018"/>
                  </a:lnTo>
                  <a:lnTo>
                    <a:pt x="10235" y="1981"/>
                  </a:lnTo>
                  <a:lnTo>
                    <a:pt x="10455" y="1138"/>
                  </a:lnTo>
                  <a:lnTo>
                    <a:pt x="10638" y="624"/>
                  </a:lnTo>
                  <a:lnTo>
                    <a:pt x="10675" y="367"/>
                  </a:lnTo>
                  <a:lnTo>
                    <a:pt x="10712" y="111"/>
                  </a:lnTo>
                  <a:lnTo>
                    <a:pt x="10675" y="37"/>
                  </a:lnTo>
                  <a:lnTo>
                    <a:pt x="10602" y="1"/>
                  </a:lnTo>
                  <a:close/>
                  <a:moveTo>
                    <a:pt x="3559" y="1028"/>
                  </a:moveTo>
                  <a:lnTo>
                    <a:pt x="3522" y="1064"/>
                  </a:lnTo>
                  <a:lnTo>
                    <a:pt x="3485" y="1101"/>
                  </a:lnTo>
                  <a:lnTo>
                    <a:pt x="3485" y="1138"/>
                  </a:lnTo>
                  <a:lnTo>
                    <a:pt x="3559" y="1321"/>
                  </a:lnTo>
                  <a:lnTo>
                    <a:pt x="3669" y="1468"/>
                  </a:lnTo>
                  <a:lnTo>
                    <a:pt x="3889" y="1761"/>
                  </a:lnTo>
                  <a:lnTo>
                    <a:pt x="4109" y="2055"/>
                  </a:lnTo>
                  <a:lnTo>
                    <a:pt x="4366" y="2348"/>
                  </a:lnTo>
                  <a:lnTo>
                    <a:pt x="4476" y="2605"/>
                  </a:lnTo>
                  <a:lnTo>
                    <a:pt x="4586" y="2862"/>
                  </a:lnTo>
                  <a:lnTo>
                    <a:pt x="4696" y="2972"/>
                  </a:lnTo>
                  <a:lnTo>
                    <a:pt x="4769" y="3045"/>
                  </a:lnTo>
                  <a:lnTo>
                    <a:pt x="4916" y="3082"/>
                  </a:lnTo>
                  <a:lnTo>
                    <a:pt x="5063" y="3082"/>
                  </a:lnTo>
                  <a:lnTo>
                    <a:pt x="5136" y="3045"/>
                  </a:lnTo>
                  <a:lnTo>
                    <a:pt x="5209" y="3008"/>
                  </a:lnTo>
                  <a:lnTo>
                    <a:pt x="5246" y="2935"/>
                  </a:lnTo>
                  <a:lnTo>
                    <a:pt x="5246" y="2862"/>
                  </a:lnTo>
                  <a:lnTo>
                    <a:pt x="5209" y="2715"/>
                  </a:lnTo>
                  <a:lnTo>
                    <a:pt x="5173" y="2642"/>
                  </a:lnTo>
                  <a:lnTo>
                    <a:pt x="5099" y="2605"/>
                  </a:lnTo>
                  <a:lnTo>
                    <a:pt x="4989" y="2605"/>
                  </a:lnTo>
                  <a:lnTo>
                    <a:pt x="4989" y="2568"/>
                  </a:lnTo>
                  <a:lnTo>
                    <a:pt x="4989" y="2495"/>
                  </a:lnTo>
                  <a:lnTo>
                    <a:pt x="4953" y="2385"/>
                  </a:lnTo>
                  <a:lnTo>
                    <a:pt x="4806" y="2128"/>
                  </a:lnTo>
                  <a:lnTo>
                    <a:pt x="4623" y="1871"/>
                  </a:lnTo>
                  <a:lnTo>
                    <a:pt x="4402" y="1615"/>
                  </a:lnTo>
                  <a:lnTo>
                    <a:pt x="4146" y="1394"/>
                  </a:lnTo>
                  <a:lnTo>
                    <a:pt x="3889" y="1174"/>
                  </a:lnTo>
                  <a:lnTo>
                    <a:pt x="3595" y="1028"/>
                  </a:lnTo>
                  <a:close/>
                  <a:moveTo>
                    <a:pt x="15334" y="3999"/>
                  </a:moveTo>
                  <a:lnTo>
                    <a:pt x="15260" y="4035"/>
                  </a:lnTo>
                  <a:lnTo>
                    <a:pt x="15187" y="4109"/>
                  </a:lnTo>
                  <a:lnTo>
                    <a:pt x="15077" y="4182"/>
                  </a:lnTo>
                  <a:lnTo>
                    <a:pt x="14967" y="4256"/>
                  </a:lnTo>
                  <a:lnTo>
                    <a:pt x="14820" y="4329"/>
                  </a:lnTo>
                  <a:lnTo>
                    <a:pt x="14673" y="4329"/>
                  </a:lnTo>
                  <a:lnTo>
                    <a:pt x="14527" y="4402"/>
                  </a:lnTo>
                  <a:lnTo>
                    <a:pt x="14490" y="4439"/>
                  </a:lnTo>
                  <a:lnTo>
                    <a:pt x="14453" y="4549"/>
                  </a:lnTo>
                  <a:lnTo>
                    <a:pt x="14417" y="4586"/>
                  </a:lnTo>
                  <a:lnTo>
                    <a:pt x="14380" y="4622"/>
                  </a:lnTo>
                  <a:lnTo>
                    <a:pt x="14233" y="4732"/>
                  </a:lnTo>
                  <a:lnTo>
                    <a:pt x="13940" y="4842"/>
                  </a:lnTo>
                  <a:lnTo>
                    <a:pt x="13720" y="4989"/>
                  </a:lnTo>
                  <a:lnTo>
                    <a:pt x="13536" y="5173"/>
                  </a:lnTo>
                  <a:lnTo>
                    <a:pt x="13499" y="5246"/>
                  </a:lnTo>
                  <a:lnTo>
                    <a:pt x="13499" y="5319"/>
                  </a:lnTo>
                  <a:lnTo>
                    <a:pt x="13573" y="5356"/>
                  </a:lnTo>
                  <a:lnTo>
                    <a:pt x="13830" y="5356"/>
                  </a:lnTo>
                  <a:lnTo>
                    <a:pt x="14013" y="5319"/>
                  </a:lnTo>
                  <a:lnTo>
                    <a:pt x="14380" y="5173"/>
                  </a:lnTo>
                  <a:lnTo>
                    <a:pt x="14673" y="5026"/>
                  </a:lnTo>
                  <a:lnTo>
                    <a:pt x="14783" y="4953"/>
                  </a:lnTo>
                  <a:lnTo>
                    <a:pt x="14857" y="4806"/>
                  </a:lnTo>
                  <a:lnTo>
                    <a:pt x="15077" y="4769"/>
                  </a:lnTo>
                  <a:lnTo>
                    <a:pt x="15260" y="4659"/>
                  </a:lnTo>
                  <a:lnTo>
                    <a:pt x="15370" y="4696"/>
                  </a:lnTo>
                  <a:lnTo>
                    <a:pt x="15444" y="4696"/>
                  </a:lnTo>
                  <a:lnTo>
                    <a:pt x="15554" y="4622"/>
                  </a:lnTo>
                  <a:lnTo>
                    <a:pt x="15627" y="4549"/>
                  </a:lnTo>
                  <a:lnTo>
                    <a:pt x="15627" y="4476"/>
                  </a:lnTo>
                  <a:lnTo>
                    <a:pt x="15590" y="4366"/>
                  </a:lnTo>
                  <a:lnTo>
                    <a:pt x="15627" y="4329"/>
                  </a:lnTo>
                  <a:lnTo>
                    <a:pt x="15627" y="4256"/>
                  </a:lnTo>
                  <a:lnTo>
                    <a:pt x="15590" y="4182"/>
                  </a:lnTo>
                  <a:lnTo>
                    <a:pt x="15554" y="4109"/>
                  </a:lnTo>
                  <a:lnTo>
                    <a:pt x="15480" y="4035"/>
                  </a:lnTo>
                  <a:lnTo>
                    <a:pt x="15407" y="4035"/>
                  </a:lnTo>
                  <a:lnTo>
                    <a:pt x="15334" y="3999"/>
                  </a:lnTo>
                  <a:close/>
                  <a:moveTo>
                    <a:pt x="2238" y="7447"/>
                  </a:moveTo>
                  <a:lnTo>
                    <a:pt x="2128" y="7484"/>
                  </a:lnTo>
                  <a:lnTo>
                    <a:pt x="1064" y="7960"/>
                  </a:lnTo>
                  <a:lnTo>
                    <a:pt x="477" y="8217"/>
                  </a:lnTo>
                  <a:lnTo>
                    <a:pt x="257" y="8364"/>
                  </a:lnTo>
                  <a:lnTo>
                    <a:pt x="147" y="8474"/>
                  </a:lnTo>
                  <a:lnTo>
                    <a:pt x="111" y="8437"/>
                  </a:lnTo>
                  <a:lnTo>
                    <a:pt x="74" y="8437"/>
                  </a:lnTo>
                  <a:lnTo>
                    <a:pt x="1" y="8511"/>
                  </a:lnTo>
                  <a:lnTo>
                    <a:pt x="1" y="8584"/>
                  </a:lnTo>
                  <a:lnTo>
                    <a:pt x="37" y="8621"/>
                  </a:lnTo>
                  <a:lnTo>
                    <a:pt x="111" y="8694"/>
                  </a:lnTo>
                  <a:lnTo>
                    <a:pt x="221" y="8731"/>
                  </a:lnTo>
                  <a:lnTo>
                    <a:pt x="367" y="8694"/>
                  </a:lnTo>
                  <a:lnTo>
                    <a:pt x="514" y="8657"/>
                  </a:lnTo>
                  <a:lnTo>
                    <a:pt x="808" y="8547"/>
                  </a:lnTo>
                  <a:lnTo>
                    <a:pt x="1028" y="8474"/>
                  </a:lnTo>
                  <a:lnTo>
                    <a:pt x="2385" y="7887"/>
                  </a:lnTo>
                  <a:lnTo>
                    <a:pt x="2458" y="7850"/>
                  </a:lnTo>
                  <a:lnTo>
                    <a:pt x="2532" y="7777"/>
                  </a:lnTo>
                  <a:lnTo>
                    <a:pt x="2532" y="7667"/>
                  </a:lnTo>
                  <a:lnTo>
                    <a:pt x="2495" y="7594"/>
                  </a:lnTo>
                  <a:lnTo>
                    <a:pt x="2422" y="7520"/>
                  </a:lnTo>
                  <a:lnTo>
                    <a:pt x="2348" y="7484"/>
                  </a:lnTo>
                  <a:lnTo>
                    <a:pt x="2238" y="7447"/>
                  </a:lnTo>
                  <a:close/>
                  <a:moveTo>
                    <a:pt x="6677" y="7814"/>
                  </a:moveTo>
                  <a:lnTo>
                    <a:pt x="6603" y="7887"/>
                  </a:lnTo>
                  <a:lnTo>
                    <a:pt x="6603" y="7960"/>
                  </a:lnTo>
                  <a:lnTo>
                    <a:pt x="6603" y="8070"/>
                  </a:lnTo>
                  <a:lnTo>
                    <a:pt x="6933" y="8474"/>
                  </a:lnTo>
                  <a:lnTo>
                    <a:pt x="7044" y="8694"/>
                  </a:lnTo>
                  <a:lnTo>
                    <a:pt x="7154" y="8914"/>
                  </a:lnTo>
                  <a:lnTo>
                    <a:pt x="7227" y="8951"/>
                  </a:lnTo>
                  <a:lnTo>
                    <a:pt x="7264" y="8987"/>
                  </a:lnTo>
                  <a:lnTo>
                    <a:pt x="7410" y="8987"/>
                  </a:lnTo>
                  <a:lnTo>
                    <a:pt x="7594" y="8877"/>
                  </a:lnTo>
                  <a:lnTo>
                    <a:pt x="7777" y="8767"/>
                  </a:lnTo>
                  <a:lnTo>
                    <a:pt x="7924" y="8621"/>
                  </a:lnTo>
                  <a:lnTo>
                    <a:pt x="7924" y="8657"/>
                  </a:lnTo>
                  <a:lnTo>
                    <a:pt x="7997" y="8767"/>
                  </a:lnTo>
                  <a:lnTo>
                    <a:pt x="8071" y="8877"/>
                  </a:lnTo>
                  <a:lnTo>
                    <a:pt x="8181" y="8951"/>
                  </a:lnTo>
                  <a:lnTo>
                    <a:pt x="8327" y="9024"/>
                  </a:lnTo>
                  <a:lnTo>
                    <a:pt x="8584" y="9061"/>
                  </a:lnTo>
                  <a:lnTo>
                    <a:pt x="8768" y="9061"/>
                  </a:lnTo>
                  <a:lnTo>
                    <a:pt x="8951" y="8987"/>
                  </a:lnTo>
                  <a:lnTo>
                    <a:pt x="9281" y="8841"/>
                  </a:lnTo>
                  <a:lnTo>
                    <a:pt x="9611" y="8657"/>
                  </a:lnTo>
                  <a:lnTo>
                    <a:pt x="9721" y="8547"/>
                  </a:lnTo>
                  <a:lnTo>
                    <a:pt x="9758" y="8474"/>
                  </a:lnTo>
                  <a:lnTo>
                    <a:pt x="9758" y="8364"/>
                  </a:lnTo>
                  <a:lnTo>
                    <a:pt x="9685" y="8254"/>
                  </a:lnTo>
                  <a:lnTo>
                    <a:pt x="9648" y="8217"/>
                  </a:lnTo>
                  <a:lnTo>
                    <a:pt x="9464" y="8217"/>
                  </a:lnTo>
                  <a:lnTo>
                    <a:pt x="9428" y="8291"/>
                  </a:lnTo>
                  <a:lnTo>
                    <a:pt x="9244" y="8437"/>
                  </a:lnTo>
                  <a:lnTo>
                    <a:pt x="8988" y="8547"/>
                  </a:lnTo>
                  <a:lnTo>
                    <a:pt x="8768" y="8621"/>
                  </a:lnTo>
                  <a:lnTo>
                    <a:pt x="8584" y="8657"/>
                  </a:lnTo>
                  <a:lnTo>
                    <a:pt x="8474" y="8657"/>
                  </a:lnTo>
                  <a:lnTo>
                    <a:pt x="8401" y="8621"/>
                  </a:lnTo>
                  <a:lnTo>
                    <a:pt x="8364" y="8584"/>
                  </a:lnTo>
                  <a:lnTo>
                    <a:pt x="8327" y="8547"/>
                  </a:lnTo>
                  <a:lnTo>
                    <a:pt x="8254" y="8254"/>
                  </a:lnTo>
                  <a:lnTo>
                    <a:pt x="8181" y="8144"/>
                  </a:lnTo>
                  <a:lnTo>
                    <a:pt x="8071" y="8107"/>
                  </a:lnTo>
                  <a:lnTo>
                    <a:pt x="7961" y="8107"/>
                  </a:lnTo>
                  <a:lnTo>
                    <a:pt x="7887" y="8144"/>
                  </a:lnTo>
                  <a:lnTo>
                    <a:pt x="7740" y="8254"/>
                  </a:lnTo>
                  <a:lnTo>
                    <a:pt x="7630" y="8401"/>
                  </a:lnTo>
                  <a:lnTo>
                    <a:pt x="7410" y="8547"/>
                  </a:lnTo>
                  <a:lnTo>
                    <a:pt x="7264" y="8364"/>
                  </a:lnTo>
                  <a:lnTo>
                    <a:pt x="7117" y="8180"/>
                  </a:lnTo>
                  <a:lnTo>
                    <a:pt x="6970" y="7997"/>
                  </a:lnTo>
                  <a:lnTo>
                    <a:pt x="6787" y="7850"/>
                  </a:lnTo>
                  <a:lnTo>
                    <a:pt x="6713" y="7814"/>
                  </a:lnTo>
                  <a:close/>
                  <a:moveTo>
                    <a:pt x="12876" y="11005"/>
                  </a:moveTo>
                  <a:lnTo>
                    <a:pt x="12803" y="11042"/>
                  </a:lnTo>
                  <a:lnTo>
                    <a:pt x="12766" y="11078"/>
                  </a:lnTo>
                  <a:lnTo>
                    <a:pt x="12766" y="11152"/>
                  </a:lnTo>
                  <a:lnTo>
                    <a:pt x="12729" y="11225"/>
                  </a:lnTo>
                  <a:lnTo>
                    <a:pt x="12766" y="11298"/>
                  </a:lnTo>
                  <a:lnTo>
                    <a:pt x="12986" y="11702"/>
                  </a:lnTo>
                  <a:lnTo>
                    <a:pt x="13279" y="12069"/>
                  </a:lnTo>
                  <a:lnTo>
                    <a:pt x="13499" y="12399"/>
                  </a:lnTo>
                  <a:lnTo>
                    <a:pt x="13646" y="12509"/>
                  </a:lnTo>
                  <a:lnTo>
                    <a:pt x="13830" y="12619"/>
                  </a:lnTo>
                  <a:lnTo>
                    <a:pt x="13976" y="12619"/>
                  </a:lnTo>
                  <a:lnTo>
                    <a:pt x="14013" y="12582"/>
                  </a:lnTo>
                  <a:lnTo>
                    <a:pt x="14086" y="12546"/>
                  </a:lnTo>
                  <a:lnTo>
                    <a:pt x="14160" y="12436"/>
                  </a:lnTo>
                  <a:lnTo>
                    <a:pt x="14160" y="12325"/>
                  </a:lnTo>
                  <a:lnTo>
                    <a:pt x="14160" y="12252"/>
                  </a:lnTo>
                  <a:lnTo>
                    <a:pt x="14123" y="12142"/>
                  </a:lnTo>
                  <a:lnTo>
                    <a:pt x="14086" y="12069"/>
                  </a:lnTo>
                  <a:lnTo>
                    <a:pt x="14050" y="12032"/>
                  </a:lnTo>
                  <a:lnTo>
                    <a:pt x="13903" y="12032"/>
                  </a:lnTo>
                  <a:lnTo>
                    <a:pt x="13830" y="11885"/>
                  </a:lnTo>
                  <a:lnTo>
                    <a:pt x="13573" y="11592"/>
                  </a:lnTo>
                  <a:lnTo>
                    <a:pt x="13316" y="11298"/>
                  </a:lnTo>
                  <a:lnTo>
                    <a:pt x="13059" y="11042"/>
                  </a:lnTo>
                  <a:lnTo>
                    <a:pt x="13023" y="11005"/>
                  </a:lnTo>
                  <a:close/>
                  <a:moveTo>
                    <a:pt x="8181" y="3192"/>
                  </a:moveTo>
                  <a:lnTo>
                    <a:pt x="8511" y="3228"/>
                  </a:lnTo>
                  <a:lnTo>
                    <a:pt x="8878" y="3265"/>
                  </a:lnTo>
                  <a:lnTo>
                    <a:pt x="9208" y="3339"/>
                  </a:lnTo>
                  <a:lnTo>
                    <a:pt x="9538" y="3412"/>
                  </a:lnTo>
                  <a:lnTo>
                    <a:pt x="9868" y="3522"/>
                  </a:lnTo>
                  <a:lnTo>
                    <a:pt x="10198" y="3669"/>
                  </a:lnTo>
                  <a:lnTo>
                    <a:pt x="10528" y="3852"/>
                  </a:lnTo>
                  <a:lnTo>
                    <a:pt x="10822" y="4035"/>
                  </a:lnTo>
                  <a:lnTo>
                    <a:pt x="11078" y="4256"/>
                  </a:lnTo>
                  <a:lnTo>
                    <a:pt x="11335" y="4476"/>
                  </a:lnTo>
                  <a:lnTo>
                    <a:pt x="11592" y="4732"/>
                  </a:lnTo>
                  <a:lnTo>
                    <a:pt x="11812" y="4989"/>
                  </a:lnTo>
                  <a:lnTo>
                    <a:pt x="11996" y="5319"/>
                  </a:lnTo>
                  <a:lnTo>
                    <a:pt x="12142" y="5576"/>
                  </a:lnTo>
                  <a:lnTo>
                    <a:pt x="12252" y="5870"/>
                  </a:lnTo>
                  <a:lnTo>
                    <a:pt x="12362" y="6200"/>
                  </a:lnTo>
                  <a:lnTo>
                    <a:pt x="12436" y="6530"/>
                  </a:lnTo>
                  <a:lnTo>
                    <a:pt x="12509" y="6823"/>
                  </a:lnTo>
                  <a:lnTo>
                    <a:pt x="12509" y="7153"/>
                  </a:lnTo>
                  <a:lnTo>
                    <a:pt x="12509" y="7484"/>
                  </a:lnTo>
                  <a:lnTo>
                    <a:pt x="12472" y="7814"/>
                  </a:lnTo>
                  <a:lnTo>
                    <a:pt x="12399" y="8144"/>
                  </a:lnTo>
                  <a:lnTo>
                    <a:pt x="12289" y="8511"/>
                  </a:lnTo>
                  <a:lnTo>
                    <a:pt x="12142" y="8804"/>
                  </a:lnTo>
                  <a:lnTo>
                    <a:pt x="11996" y="9134"/>
                  </a:lnTo>
                  <a:lnTo>
                    <a:pt x="11812" y="9428"/>
                  </a:lnTo>
                  <a:lnTo>
                    <a:pt x="11592" y="9721"/>
                  </a:lnTo>
                  <a:lnTo>
                    <a:pt x="11115" y="10271"/>
                  </a:lnTo>
                  <a:lnTo>
                    <a:pt x="10345" y="11115"/>
                  </a:lnTo>
                  <a:lnTo>
                    <a:pt x="9941" y="11555"/>
                  </a:lnTo>
                  <a:lnTo>
                    <a:pt x="9575" y="12032"/>
                  </a:lnTo>
                  <a:lnTo>
                    <a:pt x="9281" y="12509"/>
                  </a:lnTo>
                  <a:lnTo>
                    <a:pt x="8988" y="13022"/>
                  </a:lnTo>
                  <a:lnTo>
                    <a:pt x="8914" y="13279"/>
                  </a:lnTo>
                  <a:lnTo>
                    <a:pt x="8804" y="13573"/>
                  </a:lnTo>
                  <a:lnTo>
                    <a:pt x="8768" y="13829"/>
                  </a:lnTo>
                  <a:lnTo>
                    <a:pt x="8731" y="14123"/>
                  </a:lnTo>
                  <a:lnTo>
                    <a:pt x="8217" y="14013"/>
                  </a:lnTo>
                  <a:lnTo>
                    <a:pt x="7704" y="13939"/>
                  </a:lnTo>
                  <a:lnTo>
                    <a:pt x="8584" y="11665"/>
                  </a:lnTo>
                  <a:lnTo>
                    <a:pt x="9061" y="10418"/>
                  </a:lnTo>
                  <a:lnTo>
                    <a:pt x="9318" y="9831"/>
                  </a:lnTo>
                  <a:lnTo>
                    <a:pt x="9391" y="9538"/>
                  </a:lnTo>
                  <a:lnTo>
                    <a:pt x="9391" y="9391"/>
                  </a:lnTo>
                  <a:lnTo>
                    <a:pt x="9354" y="9244"/>
                  </a:lnTo>
                  <a:lnTo>
                    <a:pt x="9318" y="9208"/>
                  </a:lnTo>
                  <a:lnTo>
                    <a:pt x="9281" y="9208"/>
                  </a:lnTo>
                  <a:lnTo>
                    <a:pt x="9171" y="9281"/>
                  </a:lnTo>
                  <a:lnTo>
                    <a:pt x="9098" y="9391"/>
                  </a:lnTo>
                  <a:lnTo>
                    <a:pt x="8988" y="9611"/>
                  </a:lnTo>
                  <a:lnTo>
                    <a:pt x="8768" y="10088"/>
                  </a:lnTo>
                  <a:lnTo>
                    <a:pt x="8217" y="11445"/>
                  </a:lnTo>
                  <a:lnTo>
                    <a:pt x="7337" y="13719"/>
                  </a:lnTo>
                  <a:lnTo>
                    <a:pt x="7227" y="13903"/>
                  </a:lnTo>
                  <a:lnTo>
                    <a:pt x="6970" y="13829"/>
                  </a:lnTo>
                  <a:lnTo>
                    <a:pt x="6420" y="13683"/>
                  </a:lnTo>
                  <a:lnTo>
                    <a:pt x="6420" y="13646"/>
                  </a:lnTo>
                  <a:lnTo>
                    <a:pt x="6493" y="13389"/>
                  </a:lnTo>
                  <a:lnTo>
                    <a:pt x="6530" y="13096"/>
                  </a:lnTo>
                  <a:lnTo>
                    <a:pt x="6530" y="12546"/>
                  </a:lnTo>
                  <a:lnTo>
                    <a:pt x="6603" y="11372"/>
                  </a:lnTo>
                  <a:lnTo>
                    <a:pt x="6677" y="10125"/>
                  </a:lnTo>
                  <a:lnTo>
                    <a:pt x="6713" y="9501"/>
                  </a:lnTo>
                  <a:lnTo>
                    <a:pt x="6677" y="8877"/>
                  </a:lnTo>
                  <a:lnTo>
                    <a:pt x="6677" y="8804"/>
                  </a:lnTo>
                  <a:lnTo>
                    <a:pt x="6640" y="8767"/>
                  </a:lnTo>
                  <a:lnTo>
                    <a:pt x="6530" y="8694"/>
                  </a:lnTo>
                  <a:lnTo>
                    <a:pt x="6420" y="8731"/>
                  </a:lnTo>
                  <a:lnTo>
                    <a:pt x="6383" y="8767"/>
                  </a:lnTo>
                  <a:lnTo>
                    <a:pt x="6347" y="8841"/>
                  </a:lnTo>
                  <a:lnTo>
                    <a:pt x="6273" y="9391"/>
                  </a:lnTo>
                  <a:lnTo>
                    <a:pt x="6237" y="9978"/>
                  </a:lnTo>
                  <a:lnTo>
                    <a:pt x="6200" y="11115"/>
                  </a:lnTo>
                  <a:lnTo>
                    <a:pt x="6090" y="12289"/>
                  </a:lnTo>
                  <a:lnTo>
                    <a:pt x="6016" y="12912"/>
                  </a:lnTo>
                  <a:lnTo>
                    <a:pt x="6016" y="13206"/>
                  </a:lnTo>
                  <a:lnTo>
                    <a:pt x="6016" y="13536"/>
                  </a:lnTo>
                  <a:lnTo>
                    <a:pt x="5540" y="13353"/>
                  </a:lnTo>
                  <a:lnTo>
                    <a:pt x="5099" y="13206"/>
                  </a:lnTo>
                  <a:lnTo>
                    <a:pt x="4623" y="13132"/>
                  </a:lnTo>
                  <a:lnTo>
                    <a:pt x="4182" y="13132"/>
                  </a:lnTo>
                  <a:lnTo>
                    <a:pt x="4329" y="12876"/>
                  </a:lnTo>
                  <a:lnTo>
                    <a:pt x="4439" y="12619"/>
                  </a:lnTo>
                  <a:lnTo>
                    <a:pt x="4549" y="12362"/>
                  </a:lnTo>
                  <a:lnTo>
                    <a:pt x="4623" y="12069"/>
                  </a:lnTo>
                  <a:lnTo>
                    <a:pt x="4696" y="11482"/>
                  </a:lnTo>
                  <a:lnTo>
                    <a:pt x="4696" y="10895"/>
                  </a:lnTo>
                  <a:lnTo>
                    <a:pt x="4623" y="10161"/>
                  </a:lnTo>
                  <a:lnTo>
                    <a:pt x="4512" y="9428"/>
                  </a:lnTo>
                  <a:lnTo>
                    <a:pt x="4366" y="8694"/>
                  </a:lnTo>
                  <a:lnTo>
                    <a:pt x="4219" y="7960"/>
                  </a:lnTo>
                  <a:lnTo>
                    <a:pt x="4182" y="7594"/>
                  </a:lnTo>
                  <a:lnTo>
                    <a:pt x="4182" y="7190"/>
                  </a:lnTo>
                  <a:lnTo>
                    <a:pt x="4182" y="6823"/>
                  </a:lnTo>
                  <a:lnTo>
                    <a:pt x="4219" y="6456"/>
                  </a:lnTo>
                  <a:lnTo>
                    <a:pt x="4292" y="6090"/>
                  </a:lnTo>
                  <a:lnTo>
                    <a:pt x="4439" y="5760"/>
                  </a:lnTo>
                  <a:lnTo>
                    <a:pt x="4586" y="5429"/>
                  </a:lnTo>
                  <a:lnTo>
                    <a:pt x="4769" y="5063"/>
                  </a:lnTo>
                  <a:lnTo>
                    <a:pt x="5026" y="4769"/>
                  </a:lnTo>
                  <a:lnTo>
                    <a:pt x="5246" y="4476"/>
                  </a:lnTo>
                  <a:lnTo>
                    <a:pt x="5503" y="4219"/>
                  </a:lnTo>
                  <a:lnTo>
                    <a:pt x="5796" y="3999"/>
                  </a:lnTo>
                  <a:lnTo>
                    <a:pt x="6090" y="3779"/>
                  </a:lnTo>
                  <a:lnTo>
                    <a:pt x="6420" y="3595"/>
                  </a:lnTo>
                  <a:lnTo>
                    <a:pt x="6787" y="3449"/>
                  </a:lnTo>
                  <a:lnTo>
                    <a:pt x="7117" y="3339"/>
                  </a:lnTo>
                  <a:lnTo>
                    <a:pt x="7484" y="3265"/>
                  </a:lnTo>
                  <a:lnTo>
                    <a:pt x="7814" y="3228"/>
                  </a:lnTo>
                  <a:lnTo>
                    <a:pt x="8181" y="3192"/>
                  </a:lnTo>
                  <a:close/>
                  <a:moveTo>
                    <a:pt x="3962" y="13426"/>
                  </a:moveTo>
                  <a:lnTo>
                    <a:pt x="4623" y="13536"/>
                  </a:lnTo>
                  <a:lnTo>
                    <a:pt x="5246" y="13719"/>
                  </a:lnTo>
                  <a:lnTo>
                    <a:pt x="5943" y="13939"/>
                  </a:lnTo>
                  <a:lnTo>
                    <a:pt x="6603" y="14196"/>
                  </a:lnTo>
                  <a:lnTo>
                    <a:pt x="6860" y="14270"/>
                  </a:lnTo>
                  <a:lnTo>
                    <a:pt x="7154" y="14306"/>
                  </a:lnTo>
                  <a:lnTo>
                    <a:pt x="7704" y="14380"/>
                  </a:lnTo>
                  <a:lnTo>
                    <a:pt x="8217" y="14490"/>
                  </a:lnTo>
                  <a:lnTo>
                    <a:pt x="8474" y="14563"/>
                  </a:lnTo>
                  <a:lnTo>
                    <a:pt x="8731" y="14636"/>
                  </a:lnTo>
                  <a:lnTo>
                    <a:pt x="8768" y="14783"/>
                  </a:lnTo>
                  <a:lnTo>
                    <a:pt x="8841" y="14857"/>
                  </a:lnTo>
                  <a:lnTo>
                    <a:pt x="8951" y="14893"/>
                  </a:lnTo>
                  <a:lnTo>
                    <a:pt x="9061" y="14893"/>
                  </a:lnTo>
                  <a:lnTo>
                    <a:pt x="9061" y="15003"/>
                  </a:lnTo>
                  <a:lnTo>
                    <a:pt x="9024" y="15150"/>
                  </a:lnTo>
                  <a:lnTo>
                    <a:pt x="8914" y="15223"/>
                  </a:lnTo>
                  <a:lnTo>
                    <a:pt x="8768" y="15333"/>
                  </a:lnTo>
                  <a:lnTo>
                    <a:pt x="8034" y="15040"/>
                  </a:lnTo>
                  <a:lnTo>
                    <a:pt x="6383" y="14490"/>
                  </a:lnTo>
                  <a:lnTo>
                    <a:pt x="5576" y="14270"/>
                  </a:lnTo>
                  <a:lnTo>
                    <a:pt x="4769" y="14086"/>
                  </a:lnTo>
                  <a:lnTo>
                    <a:pt x="4292" y="14013"/>
                  </a:lnTo>
                  <a:lnTo>
                    <a:pt x="4072" y="14013"/>
                  </a:lnTo>
                  <a:lnTo>
                    <a:pt x="3852" y="14050"/>
                  </a:lnTo>
                  <a:lnTo>
                    <a:pt x="3742" y="14013"/>
                  </a:lnTo>
                  <a:lnTo>
                    <a:pt x="3669" y="13939"/>
                  </a:lnTo>
                  <a:lnTo>
                    <a:pt x="3632" y="13829"/>
                  </a:lnTo>
                  <a:lnTo>
                    <a:pt x="3632" y="13719"/>
                  </a:lnTo>
                  <a:lnTo>
                    <a:pt x="3632" y="13609"/>
                  </a:lnTo>
                  <a:lnTo>
                    <a:pt x="3705" y="13536"/>
                  </a:lnTo>
                  <a:lnTo>
                    <a:pt x="3816" y="13463"/>
                  </a:lnTo>
                  <a:lnTo>
                    <a:pt x="3926" y="13426"/>
                  </a:lnTo>
                  <a:close/>
                  <a:moveTo>
                    <a:pt x="4256" y="15737"/>
                  </a:moveTo>
                  <a:lnTo>
                    <a:pt x="4696" y="15847"/>
                  </a:lnTo>
                  <a:lnTo>
                    <a:pt x="4476" y="16067"/>
                  </a:lnTo>
                  <a:lnTo>
                    <a:pt x="4292" y="16287"/>
                  </a:lnTo>
                  <a:lnTo>
                    <a:pt x="4292" y="16250"/>
                  </a:lnTo>
                  <a:lnTo>
                    <a:pt x="4256" y="16140"/>
                  </a:lnTo>
                  <a:lnTo>
                    <a:pt x="4256" y="15994"/>
                  </a:lnTo>
                  <a:lnTo>
                    <a:pt x="4256" y="15737"/>
                  </a:lnTo>
                  <a:close/>
                  <a:moveTo>
                    <a:pt x="4843" y="15920"/>
                  </a:moveTo>
                  <a:lnTo>
                    <a:pt x="4989" y="15957"/>
                  </a:lnTo>
                  <a:lnTo>
                    <a:pt x="5136" y="15994"/>
                  </a:lnTo>
                  <a:lnTo>
                    <a:pt x="4879" y="16140"/>
                  </a:lnTo>
                  <a:lnTo>
                    <a:pt x="4623" y="16360"/>
                  </a:lnTo>
                  <a:lnTo>
                    <a:pt x="4623" y="16360"/>
                  </a:lnTo>
                  <a:lnTo>
                    <a:pt x="4733" y="16140"/>
                  </a:lnTo>
                  <a:lnTo>
                    <a:pt x="4843" y="15920"/>
                  </a:lnTo>
                  <a:close/>
                  <a:moveTo>
                    <a:pt x="4146" y="14453"/>
                  </a:moveTo>
                  <a:lnTo>
                    <a:pt x="4659" y="14490"/>
                  </a:lnTo>
                  <a:lnTo>
                    <a:pt x="5356" y="14673"/>
                  </a:lnTo>
                  <a:lnTo>
                    <a:pt x="6053" y="14857"/>
                  </a:lnTo>
                  <a:lnTo>
                    <a:pt x="7410" y="15333"/>
                  </a:lnTo>
                  <a:lnTo>
                    <a:pt x="8034" y="15553"/>
                  </a:lnTo>
                  <a:lnTo>
                    <a:pt x="8401" y="15663"/>
                  </a:lnTo>
                  <a:lnTo>
                    <a:pt x="8694" y="15774"/>
                  </a:lnTo>
                  <a:lnTo>
                    <a:pt x="8731" y="15847"/>
                  </a:lnTo>
                  <a:lnTo>
                    <a:pt x="8768" y="15884"/>
                  </a:lnTo>
                  <a:lnTo>
                    <a:pt x="8841" y="15957"/>
                  </a:lnTo>
                  <a:lnTo>
                    <a:pt x="8951" y="15957"/>
                  </a:lnTo>
                  <a:lnTo>
                    <a:pt x="8914" y="16067"/>
                  </a:lnTo>
                  <a:lnTo>
                    <a:pt x="8841" y="16214"/>
                  </a:lnTo>
                  <a:lnTo>
                    <a:pt x="8694" y="16397"/>
                  </a:lnTo>
                  <a:lnTo>
                    <a:pt x="8547" y="16507"/>
                  </a:lnTo>
                  <a:lnTo>
                    <a:pt x="8401" y="16581"/>
                  </a:lnTo>
                  <a:lnTo>
                    <a:pt x="7227" y="16140"/>
                  </a:lnTo>
                  <a:lnTo>
                    <a:pt x="6016" y="15774"/>
                  </a:lnTo>
                  <a:lnTo>
                    <a:pt x="4733" y="15370"/>
                  </a:lnTo>
                  <a:lnTo>
                    <a:pt x="4072" y="15223"/>
                  </a:lnTo>
                  <a:lnTo>
                    <a:pt x="3449" y="15113"/>
                  </a:lnTo>
                  <a:lnTo>
                    <a:pt x="3449" y="15040"/>
                  </a:lnTo>
                  <a:lnTo>
                    <a:pt x="3449" y="14857"/>
                  </a:lnTo>
                  <a:lnTo>
                    <a:pt x="3522" y="14673"/>
                  </a:lnTo>
                  <a:lnTo>
                    <a:pt x="3632" y="14563"/>
                  </a:lnTo>
                  <a:lnTo>
                    <a:pt x="3705" y="14490"/>
                  </a:lnTo>
                  <a:lnTo>
                    <a:pt x="3926" y="14490"/>
                  </a:lnTo>
                  <a:lnTo>
                    <a:pt x="3962" y="14526"/>
                  </a:lnTo>
                  <a:lnTo>
                    <a:pt x="3999" y="14526"/>
                  </a:lnTo>
                  <a:lnTo>
                    <a:pt x="4036" y="14490"/>
                  </a:lnTo>
                  <a:lnTo>
                    <a:pt x="4146" y="14453"/>
                  </a:lnTo>
                  <a:close/>
                  <a:moveTo>
                    <a:pt x="5503" y="16067"/>
                  </a:moveTo>
                  <a:lnTo>
                    <a:pt x="5723" y="16140"/>
                  </a:lnTo>
                  <a:lnTo>
                    <a:pt x="5503" y="16287"/>
                  </a:lnTo>
                  <a:lnTo>
                    <a:pt x="5246" y="16434"/>
                  </a:lnTo>
                  <a:lnTo>
                    <a:pt x="5026" y="16617"/>
                  </a:lnTo>
                  <a:lnTo>
                    <a:pt x="4843" y="16837"/>
                  </a:lnTo>
                  <a:lnTo>
                    <a:pt x="4659" y="16764"/>
                  </a:lnTo>
                  <a:lnTo>
                    <a:pt x="4733" y="16691"/>
                  </a:lnTo>
                  <a:lnTo>
                    <a:pt x="5503" y="16067"/>
                  </a:lnTo>
                  <a:close/>
                  <a:moveTo>
                    <a:pt x="5980" y="16214"/>
                  </a:moveTo>
                  <a:lnTo>
                    <a:pt x="6200" y="16287"/>
                  </a:lnTo>
                  <a:lnTo>
                    <a:pt x="6200" y="16324"/>
                  </a:lnTo>
                  <a:lnTo>
                    <a:pt x="5943" y="16434"/>
                  </a:lnTo>
                  <a:lnTo>
                    <a:pt x="5723" y="16581"/>
                  </a:lnTo>
                  <a:lnTo>
                    <a:pt x="5540" y="16727"/>
                  </a:lnTo>
                  <a:lnTo>
                    <a:pt x="5393" y="16947"/>
                  </a:lnTo>
                  <a:lnTo>
                    <a:pt x="5246" y="16911"/>
                  </a:lnTo>
                  <a:lnTo>
                    <a:pt x="5613" y="16544"/>
                  </a:lnTo>
                  <a:lnTo>
                    <a:pt x="5980" y="16214"/>
                  </a:lnTo>
                  <a:close/>
                  <a:moveTo>
                    <a:pt x="6383" y="16360"/>
                  </a:moveTo>
                  <a:lnTo>
                    <a:pt x="6897" y="16544"/>
                  </a:lnTo>
                  <a:lnTo>
                    <a:pt x="6420" y="16801"/>
                  </a:lnTo>
                  <a:lnTo>
                    <a:pt x="6200" y="16947"/>
                  </a:lnTo>
                  <a:lnTo>
                    <a:pt x="5980" y="17131"/>
                  </a:lnTo>
                  <a:lnTo>
                    <a:pt x="5796" y="17057"/>
                  </a:lnTo>
                  <a:lnTo>
                    <a:pt x="5833" y="16984"/>
                  </a:lnTo>
                  <a:lnTo>
                    <a:pt x="5833" y="16911"/>
                  </a:lnTo>
                  <a:lnTo>
                    <a:pt x="5833" y="16874"/>
                  </a:lnTo>
                  <a:lnTo>
                    <a:pt x="6090" y="16617"/>
                  </a:lnTo>
                  <a:lnTo>
                    <a:pt x="6383" y="16397"/>
                  </a:lnTo>
                  <a:lnTo>
                    <a:pt x="6383" y="16360"/>
                  </a:lnTo>
                  <a:close/>
                  <a:moveTo>
                    <a:pt x="7080" y="16581"/>
                  </a:moveTo>
                  <a:lnTo>
                    <a:pt x="7410" y="16691"/>
                  </a:lnTo>
                  <a:lnTo>
                    <a:pt x="7154" y="16911"/>
                  </a:lnTo>
                  <a:lnTo>
                    <a:pt x="6787" y="17314"/>
                  </a:lnTo>
                  <a:lnTo>
                    <a:pt x="6457" y="17241"/>
                  </a:lnTo>
                  <a:lnTo>
                    <a:pt x="6493" y="17167"/>
                  </a:lnTo>
                  <a:lnTo>
                    <a:pt x="6457" y="17131"/>
                  </a:lnTo>
                  <a:lnTo>
                    <a:pt x="6750" y="16837"/>
                  </a:lnTo>
                  <a:lnTo>
                    <a:pt x="7080" y="16581"/>
                  </a:lnTo>
                  <a:close/>
                  <a:moveTo>
                    <a:pt x="8034" y="2678"/>
                  </a:moveTo>
                  <a:lnTo>
                    <a:pt x="7704" y="2715"/>
                  </a:lnTo>
                  <a:lnTo>
                    <a:pt x="7374" y="2752"/>
                  </a:lnTo>
                  <a:lnTo>
                    <a:pt x="7044" y="2825"/>
                  </a:lnTo>
                  <a:lnTo>
                    <a:pt x="6750" y="2898"/>
                  </a:lnTo>
                  <a:lnTo>
                    <a:pt x="6420" y="3008"/>
                  </a:lnTo>
                  <a:lnTo>
                    <a:pt x="6126" y="3155"/>
                  </a:lnTo>
                  <a:lnTo>
                    <a:pt x="5833" y="3302"/>
                  </a:lnTo>
                  <a:lnTo>
                    <a:pt x="5576" y="3522"/>
                  </a:lnTo>
                  <a:lnTo>
                    <a:pt x="5026" y="3962"/>
                  </a:lnTo>
                  <a:lnTo>
                    <a:pt x="4806" y="4219"/>
                  </a:lnTo>
                  <a:lnTo>
                    <a:pt x="4586" y="4512"/>
                  </a:lnTo>
                  <a:lnTo>
                    <a:pt x="4366" y="4769"/>
                  </a:lnTo>
                  <a:lnTo>
                    <a:pt x="4182" y="5099"/>
                  </a:lnTo>
                  <a:lnTo>
                    <a:pt x="3999" y="5393"/>
                  </a:lnTo>
                  <a:lnTo>
                    <a:pt x="3852" y="5723"/>
                  </a:lnTo>
                  <a:lnTo>
                    <a:pt x="3742" y="6163"/>
                  </a:lnTo>
                  <a:lnTo>
                    <a:pt x="3669" y="6603"/>
                  </a:lnTo>
                  <a:lnTo>
                    <a:pt x="3632" y="7043"/>
                  </a:lnTo>
                  <a:lnTo>
                    <a:pt x="3632" y="7520"/>
                  </a:lnTo>
                  <a:lnTo>
                    <a:pt x="3705" y="7960"/>
                  </a:lnTo>
                  <a:lnTo>
                    <a:pt x="3779" y="8437"/>
                  </a:lnTo>
                  <a:lnTo>
                    <a:pt x="3962" y="9318"/>
                  </a:lnTo>
                  <a:lnTo>
                    <a:pt x="4109" y="10308"/>
                  </a:lnTo>
                  <a:lnTo>
                    <a:pt x="4182" y="10785"/>
                  </a:lnTo>
                  <a:lnTo>
                    <a:pt x="4219" y="11262"/>
                  </a:lnTo>
                  <a:lnTo>
                    <a:pt x="4182" y="11739"/>
                  </a:lnTo>
                  <a:lnTo>
                    <a:pt x="4109" y="12215"/>
                  </a:lnTo>
                  <a:lnTo>
                    <a:pt x="3999" y="12619"/>
                  </a:lnTo>
                  <a:lnTo>
                    <a:pt x="3816" y="13059"/>
                  </a:lnTo>
                  <a:lnTo>
                    <a:pt x="3595" y="13132"/>
                  </a:lnTo>
                  <a:lnTo>
                    <a:pt x="3449" y="13279"/>
                  </a:lnTo>
                  <a:lnTo>
                    <a:pt x="3302" y="13426"/>
                  </a:lnTo>
                  <a:lnTo>
                    <a:pt x="3229" y="13646"/>
                  </a:lnTo>
                  <a:lnTo>
                    <a:pt x="3229" y="13829"/>
                  </a:lnTo>
                  <a:lnTo>
                    <a:pt x="3265" y="13976"/>
                  </a:lnTo>
                  <a:lnTo>
                    <a:pt x="3339" y="14160"/>
                  </a:lnTo>
                  <a:lnTo>
                    <a:pt x="3412" y="14270"/>
                  </a:lnTo>
                  <a:lnTo>
                    <a:pt x="3339" y="14343"/>
                  </a:lnTo>
                  <a:lnTo>
                    <a:pt x="3265" y="14416"/>
                  </a:lnTo>
                  <a:lnTo>
                    <a:pt x="3192" y="14526"/>
                  </a:lnTo>
                  <a:lnTo>
                    <a:pt x="3119" y="14673"/>
                  </a:lnTo>
                  <a:lnTo>
                    <a:pt x="3082" y="14857"/>
                  </a:lnTo>
                  <a:lnTo>
                    <a:pt x="3045" y="15040"/>
                  </a:lnTo>
                  <a:lnTo>
                    <a:pt x="3045" y="15187"/>
                  </a:lnTo>
                  <a:lnTo>
                    <a:pt x="3082" y="15370"/>
                  </a:lnTo>
                  <a:lnTo>
                    <a:pt x="3192" y="15480"/>
                  </a:lnTo>
                  <a:lnTo>
                    <a:pt x="3302" y="15590"/>
                  </a:lnTo>
                  <a:lnTo>
                    <a:pt x="3412" y="15627"/>
                  </a:lnTo>
                  <a:lnTo>
                    <a:pt x="3485" y="15590"/>
                  </a:lnTo>
                  <a:lnTo>
                    <a:pt x="3522" y="15553"/>
                  </a:lnTo>
                  <a:lnTo>
                    <a:pt x="3559" y="15553"/>
                  </a:lnTo>
                  <a:lnTo>
                    <a:pt x="4072" y="15700"/>
                  </a:lnTo>
                  <a:lnTo>
                    <a:pt x="3999" y="15810"/>
                  </a:lnTo>
                  <a:lnTo>
                    <a:pt x="3926" y="15957"/>
                  </a:lnTo>
                  <a:lnTo>
                    <a:pt x="3926" y="16140"/>
                  </a:lnTo>
                  <a:lnTo>
                    <a:pt x="3926" y="16324"/>
                  </a:lnTo>
                  <a:lnTo>
                    <a:pt x="3999" y="16507"/>
                  </a:lnTo>
                  <a:lnTo>
                    <a:pt x="4072" y="16654"/>
                  </a:lnTo>
                  <a:lnTo>
                    <a:pt x="4146" y="16801"/>
                  </a:lnTo>
                  <a:lnTo>
                    <a:pt x="4292" y="16874"/>
                  </a:lnTo>
                  <a:lnTo>
                    <a:pt x="4256" y="16947"/>
                  </a:lnTo>
                  <a:lnTo>
                    <a:pt x="4292" y="17021"/>
                  </a:lnTo>
                  <a:lnTo>
                    <a:pt x="4329" y="17057"/>
                  </a:lnTo>
                  <a:lnTo>
                    <a:pt x="4402" y="17094"/>
                  </a:lnTo>
                  <a:lnTo>
                    <a:pt x="4586" y="17167"/>
                  </a:lnTo>
                  <a:lnTo>
                    <a:pt x="4806" y="17277"/>
                  </a:lnTo>
                  <a:lnTo>
                    <a:pt x="5283" y="17388"/>
                  </a:lnTo>
                  <a:lnTo>
                    <a:pt x="5393" y="17424"/>
                  </a:lnTo>
                  <a:lnTo>
                    <a:pt x="5576" y="17461"/>
                  </a:lnTo>
                  <a:lnTo>
                    <a:pt x="6310" y="17681"/>
                  </a:lnTo>
                  <a:lnTo>
                    <a:pt x="6677" y="17754"/>
                  </a:lnTo>
                  <a:lnTo>
                    <a:pt x="6860" y="17791"/>
                  </a:lnTo>
                  <a:lnTo>
                    <a:pt x="7044" y="17754"/>
                  </a:lnTo>
                  <a:lnTo>
                    <a:pt x="7117" y="17718"/>
                  </a:lnTo>
                  <a:lnTo>
                    <a:pt x="7154" y="17681"/>
                  </a:lnTo>
                  <a:lnTo>
                    <a:pt x="7154" y="17608"/>
                  </a:lnTo>
                  <a:lnTo>
                    <a:pt x="7117" y="17534"/>
                  </a:lnTo>
                  <a:lnTo>
                    <a:pt x="7447" y="17204"/>
                  </a:lnTo>
                  <a:lnTo>
                    <a:pt x="7594" y="17021"/>
                  </a:lnTo>
                  <a:lnTo>
                    <a:pt x="7740" y="16837"/>
                  </a:lnTo>
                  <a:lnTo>
                    <a:pt x="8327" y="17021"/>
                  </a:lnTo>
                  <a:lnTo>
                    <a:pt x="8437" y="17021"/>
                  </a:lnTo>
                  <a:lnTo>
                    <a:pt x="8547" y="16984"/>
                  </a:lnTo>
                  <a:lnTo>
                    <a:pt x="8731" y="16911"/>
                  </a:lnTo>
                  <a:lnTo>
                    <a:pt x="8914" y="16764"/>
                  </a:lnTo>
                  <a:lnTo>
                    <a:pt x="9098" y="16581"/>
                  </a:lnTo>
                  <a:lnTo>
                    <a:pt x="9208" y="16360"/>
                  </a:lnTo>
                  <a:lnTo>
                    <a:pt x="9281" y="16140"/>
                  </a:lnTo>
                  <a:lnTo>
                    <a:pt x="9318" y="15884"/>
                  </a:lnTo>
                  <a:lnTo>
                    <a:pt x="9281" y="15700"/>
                  </a:lnTo>
                  <a:lnTo>
                    <a:pt x="9208" y="15590"/>
                  </a:lnTo>
                  <a:lnTo>
                    <a:pt x="9171" y="15517"/>
                  </a:lnTo>
                  <a:lnTo>
                    <a:pt x="9244" y="15407"/>
                  </a:lnTo>
                  <a:lnTo>
                    <a:pt x="9354" y="15260"/>
                  </a:lnTo>
                  <a:lnTo>
                    <a:pt x="9391" y="15113"/>
                  </a:lnTo>
                  <a:lnTo>
                    <a:pt x="9428" y="15003"/>
                  </a:lnTo>
                  <a:lnTo>
                    <a:pt x="9501" y="14930"/>
                  </a:lnTo>
                  <a:lnTo>
                    <a:pt x="9575" y="14857"/>
                  </a:lnTo>
                  <a:lnTo>
                    <a:pt x="9575" y="14783"/>
                  </a:lnTo>
                  <a:lnTo>
                    <a:pt x="9538" y="14673"/>
                  </a:lnTo>
                  <a:lnTo>
                    <a:pt x="9391" y="14526"/>
                  </a:lnTo>
                  <a:lnTo>
                    <a:pt x="9244" y="14380"/>
                  </a:lnTo>
                  <a:lnTo>
                    <a:pt x="9244" y="14050"/>
                  </a:lnTo>
                  <a:lnTo>
                    <a:pt x="9318" y="13683"/>
                  </a:lnTo>
                  <a:lnTo>
                    <a:pt x="9428" y="13353"/>
                  </a:lnTo>
                  <a:lnTo>
                    <a:pt x="9538" y="13059"/>
                  </a:lnTo>
                  <a:lnTo>
                    <a:pt x="9721" y="12766"/>
                  </a:lnTo>
                  <a:lnTo>
                    <a:pt x="9905" y="12472"/>
                  </a:lnTo>
                  <a:lnTo>
                    <a:pt x="10308" y="11885"/>
                  </a:lnTo>
                  <a:lnTo>
                    <a:pt x="10785" y="11335"/>
                  </a:lnTo>
                  <a:lnTo>
                    <a:pt x="11299" y="10822"/>
                  </a:lnTo>
                  <a:lnTo>
                    <a:pt x="11775" y="10308"/>
                  </a:lnTo>
                  <a:lnTo>
                    <a:pt x="12179" y="9758"/>
                  </a:lnTo>
                  <a:lnTo>
                    <a:pt x="12362" y="9501"/>
                  </a:lnTo>
                  <a:lnTo>
                    <a:pt x="12546" y="9208"/>
                  </a:lnTo>
                  <a:lnTo>
                    <a:pt x="12656" y="8951"/>
                  </a:lnTo>
                  <a:lnTo>
                    <a:pt x="12803" y="8657"/>
                  </a:lnTo>
                  <a:lnTo>
                    <a:pt x="12876" y="8364"/>
                  </a:lnTo>
                  <a:lnTo>
                    <a:pt x="12949" y="8034"/>
                  </a:lnTo>
                  <a:lnTo>
                    <a:pt x="12986" y="7740"/>
                  </a:lnTo>
                  <a:lnTo>
                    <a:pt x="13023" y="7447"/>
                  </a:lnTo>
                  <a:lnTo>
                    <a:pt x="13023" y="6823"/>
                  </a:lnTo>
                  <a:lnTo>
                    <a:pt x="12913" y="6236"/>
                  </a:lnTo>
                  <a:lnTo>
                    <a:pt x="12729" y="5613"/>
                  </a:lnTo>
                  <a:lnTo>
                    <a:pt x="12436" y="5026"/>
                  </a:lnTo>
                  <a:lnTo>
                    <a:pt x="12252" y="4769"/>
                  </a:lnTo>
                  <a:lnTo>
                    <a:pt x="12069" y="4476"/>
                  </a:lnTo>
                  <a:lnTo>
                    <a:pt x="11849" y="4256"/>
                  </a:lnTo>
                  <a:lnTo>
                    <a:pt x="11629" y="3999"/>
                  </a:lnTo>
                  <a:lnTo>
                    <a:pt x="11372" y="3815"/>
                  </a:lnTo>
                  <a:lnTo>
                    <a:pt x="11115" y="3595"/>
                  </a:lnTo>
                  <a:lnTo>
                    <a:pt x="10565" y="3265"/>
                  </a:lnTo>
                  <a:lnTo>
                    <a:pt x="9978" y="3008"/>
                  </a:lnTo>
                  <a:lnTo>
                    <a:pt x="9354" y="2825"/>
                  </a:lnTo>
                  <a:lnTo>
                    <a:pt x="8694" y="2715"/>
                  </a:lnTo>
                  <a:lnTo>
                    <a:pt x="8034" y="2678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65" name="Shape 365"/>
            <p:cNvSpPr/>
            <p:nvPr/>
          </p:nvSpPr>
          <p:spPr>
            <a:xfrm>
              <a:off x="6244725" y="2547975"/>
              <a:ext cx="185275" cy="404450"/>
            </a:xfrm>
            <a:custGeom>
              <a:avLst/>
              <a:gdLst/>
              <a:ahLst/>
              <a:cxnLst/>
              <a:rect l="0" t="0" r="0" b="0"/>
              <a:pathLst>
                <a:path w="7411" h="16178" extrusionOk="0">
                  <a:moveTo>
                    <a:pt x="3339" y="147"/>
                  </a:moveTo>
                  <a:lnTo>
                    <a:pt x="3229" y="441"/>
                  </a:lnTo>
                  <a:lnTo>
                    <a:pt x="3155" y="734"/>
                  </a:lnTo>
                  <a:lnTo>
                    <a:pt x="3119" y="1358"/>
                  </a:lnTo>
                  <a:lnTo>
                    <a:pt x="3082" y="2972"/>
                  </a:lnTo>
                  <a:lnTo>
                    <a:pt x="3119" y="4476"/>
                  </a:lnTo>
                  <a:lnTo>
                    <a:pt x="3119" y="5283"/>
                  </a:lnTo>
                  <a:lnTo>
                    <a:pt x="3119" y="5576"/>
                  </a:lnTo>
                  <a:lnTo>
                    <a:pt x="3155" y="5723"/>
                  </a:lnTo>
                  <a:lnTo>
                    <a:pt x="3229" y="5870"/>
                  </a:lnTo>
                  <a:lnTo>
                    <a:pt x="3265" y="5906"/>
                  </a:lnTo>
                  <a:lnTo>
                    <a:pt x="3339" y="5943"/>
                  </a:lnTo>
                  <a:lnTo>
                    <a:pt x="3375" y="5943"/>
                  </a:lnTo>
                  <a:lnTo>
                    <a:pt x="3449" y="5870"/>
                  </a:lnTo>
                  <a:lnTo>
                    <a:pt x="3486" y="5760"/>
                  </a:lnTo>
                  <a:lnTo>
                    <a:pt x="3522" y="5649"/>
                  </a:lnTo>
                  <a:lnTo>
                    <a:pt x="3522" y="5393"/>
                  </a:lnTo>
                  <a:lnTo>
                    <a:pt x="3522" y="4586"/>
                  </a:lnTo>
                  <a:lnTo>
                    <a:pt x="3486" y="2972"/>
                  </a:lnTo>
                  <a:lnTo>
                    <a:pt x="3522" y="1504"/>
                  </a:lnTo>
                  <a:lnTo>
                    <a:pt x="3522" y="808"/>
                  </a:lnTo>
                  <a:lnTo>
                    <a:pt x="3486" y="477"/>
                  </a:lnTo>
                  <a:lnTo>
                    <a:pt x="3412" y="294"/>
                  </a:lnTo>
                  <a:lnTo>
                    <a:pt x="3375" y="147"/>
                  </a:lnTo>
                  <a:close/>
                  <a:moveTo>
                    <a:pt x="1725" y="1"/>
                  </a:moveTo>
                  <a:lnTo>
                    <a:pt x="1688" y="37"/>
                  </a:lnTo>
                  <a:lnTo>
                    <a:pt x="1615" y="147"/>
                  </a:lnTo>
                  <a:lnTo>
                    <a:pt x="1578" y="294"/>
                  </a:lnTo>
                  <a:lnTo>
                    <a:pt x="1541" y="624"/>
                  </a:lnTo>
                  <a:lnTo>
                    <a:pt x="1578" y="1284"/>
                  </a:lnTo>
                  <a:lnTo>
                    <a:pt x="1615" y="2898"/>
                  </a:lnTo>
                  <a:lnTo>
                    <a:pt x="1725" y="6236"/>
                  </a:lnTo>
                  <a:lnTo>
                    <a:pt x="1761" y="6346"/>
                  </a:lnTo>
                  <a:lnTo>
                    <a:pt x="1798" y="6383"/>
                  </a:lnTo>
                  <a:lnTo>
                    <a:pt x="1872" y="6420"/>
                  </a:lnTo>
                  <a:lnTo>
                    <a:pt x="1945" y="6456"/>
                  </a:lnTo>
                  <a:lnTo>
                    <a:pt x="2018" y="6420"/>
                  </a:lnTo>
                  <a:lnTo>
                    <a:pt x="2092" y="6383"/>
                  </a:lnTo>
                  <a:lnTo>
                    <a:pt x="2165" y="6346"/>
                  </a:lnTo>
                  <a:lnTo>
                    <a:pt x="2165" y="6236"/>
                  </a:lnTo>
                  <a:lnTo>
                    <a:pt x="2165" y="5980"/>
                  </a:lnTo>
                  <a:lnTo>
                    <a:pt x="2165" y="5943"/>
                  </a:lnTo>
                  <a:lnTo>
                    <a:pt x="2055" y="3008"/>
                  </a:lnTo>
                  <a:lnTo>
                    <a:pt x="1982" y="1394"/>
                  </a:lnTo>
                  <a:lnTo>
                    <a:pt x="1945" y="587"/>
                  </a:lnTo>
                  <a:lnTo>
                    <a:pt x="1908" y="294"/>
                  </a:lnTo>
                  <a:lnTo>
                    <a:pt x="1872" y="147"/>
                  </a:lnTo>
                  <a:lnTo>
                    <a:pt x="1761" y="37"/>
                  </a:lnTo>
                  <a:lnTo>
                    <a:pt x="1725" y="1"/>
                  </a:lnTo>
                  <a:close/>
                  <a:moveTo>
                    <a:pt x="4953" y="184"/>
                  </a:moveTo>
                  <a:lnTo>
                    <a:pt x="4879" y="221"/>
                  </a:lnTo>
                  <a:lnTo>
                    <a:pt x="4843" y="257"/>
                  </a:lnTo>
                  <a:lnTo>
                    <a:pt x="4843" y="331"/>
                  </a:lnTo>
                  <a:lnTo>
                    <a:pt x="4769" y="1101"/>
                  </a:lnTo>
                  <a:lnTo>
                    <a:pt x="4733" y="1908"/>
                  </a:lnTo>
                  <a:lnTo>
                    <a:pt x="4733" y="3522"/>
                  </a:lnTo>
                  <a:lnTo>
                    <a:pt x="4733" y="5136"/>
                  </a:lnTo>
                  <a:lnTo>
                    <a:pt x="4696" y="5870"/>
                  </a:lnTo>
                  <a:lnTo>
                    <a:pt x="4696" y="6273"/>
                  </a:lnTo>
                  <a:lnTo>
                    <a:pt x="4769" y="6640"/>
                  </a:lnTo>
                  <a:lnTo>
                    <a:pt x="4806" y="6713"/>
                  </a:lnTo>
                  <a:lnTo>
                    <a:pt x="4916" y="6750"/>
                  </a:lnTo>
                  <a:lnTo>
                    <a:pt x="5026" y="6713"/>
                  </a:lnTo>
                  <a:lnTo>
                    <a:pt x="5100" y="6640"/>
                  </a:lnTo>
                  <a:lnTo>
                    <a:pt x="5173" y="6273"/>
                  </a:lnTo>
                  <a:lnTo>
                    <a:pt x="5173" y="5870"/>
                  </a:lnTo>
                  <a:lnTo>
                    <a:pt x="5136" y="5136"/>
                  </a:lnTo>
                  <a:lnTo>
                    <a:pt x="5136" y="3522"/>
                  </a:lnTo>
                  <a:lnTo>
                    <a:pt x="5173" y="1908"/>
                  </a:lnTo>
                  <a:lnTo>
                    <a:pt x="5136" y="1138"/>
                  </a:lnTo>
                  <a:lnTo>
                    <a:pt x="5100" y="331"/>
                  </a:lnTo>
                  <a:lnTo>
                    <a:pt x="5100" y="257"/>
                  </a:lnTo>
                  <a:lnTo>
                    <a:pt x="5063" y="221"/>
                  </a:lnTo>
                  <a:lnTo>
                    <a:pt x="4953" y="184"/>
                  </a:lnTo>
                  <a:close/>
                  <a:moveTo>
                    <a:pt x="6273" y="2678"/>
                  </a:moveTo>
                  <a:lnTo>
                    <a:pt x="6273" y="2715"/>
                  </a:lnTo>
                  <a:lnTo>
                    <a:pt x="6200" y="3008"/>
                  </a:lnTo>
                  <a:lnTo>
                    <a:pt x="6163" y="3302"/>
                  </a:lnTo>
                  <a:lnTo>
                    <a:pt x="6127" y="3925"/>
                  </a:lnTo>
                  <a:lnTo>
                    <a:pt x="6127" y="5173"/>
                  </a:lnTo>
                  <a:lnTo>
                    <a:pt x="6090" y="7667"/>
                  </a:lnTo>
                  <a:lnTo>
                    <a:pt x="6090" y="7887"/>
                  </a:lnTo>
                  <a:lnTo>
                    <a:pt x="6127" y="7960"/>
                  </a:lnTo>
                  <a:lnTo>
                    <a:pt x="6163" y="8034"/>
                  </a:lnTo>
                  <a:lnTo>
                    <a:pt x="6237" y="8070"/>
                  </a:lnTo>
                  <a:lnTo>
                    <a:pt x="6383" y="8070"/>
                  </a:lnTo>
                  <a:lnTo>
                    <a:pt x="6457" y="8034"/>
                  </a:lnTo>
                  <a:lnTo>
                    <a:pt x="6493" y="7960"/>
                  </a:lnTo>
                  <a:lnTo>
                    <a:pt x="6530" y="7887"/>
                  </a:lnTo>
                  <a:lnTo>
                    <a:pt x="6530" y="5283"/>
                  </a:lnTo>
                  <a:lnTo>
                    <a:pt x="6530" y="3962"/>
                  </a:lnTo>
                  <a:lnTo>
                    <a:pt x="6493" y="3339"/>
                  </a:lnTo>
                  <a:lnTo>
                    <a:pt x="6457" y="3008"/>
                  </a:lnTo>
                  <a:lnTo>
                    <a:pt x="6383" y="2715"/>
                  </a:lnTo>
                  <a:lnTo>
                    <a:pt x="6347" y="2678"/>
                  </a:lnTo>
                  <a:close/>
                  <a:moveTo>
                    <a:pt x="3265" y="7887"/>
                  </a:moveTo>
                  <a:lnTo>
                    <a:pt x="3082" y="8107"/>
                  </a:lnTo>
                  <a:lnTo>
                    <a:pt x="2862" y="8291"/>
                  </a:lnTo>
                  <a:lnTo>
                    <a:pt x="2679" y="8401"/>
                  </a:lnTo>
                  <a:lnTo>
                    <a:pt x="2458" y="8474"/>
                  </a:lnTo>
                  <a:lnTo>
                    <a:pt x="2458" y="8474"/>
                  </a:lnTo>
                  <a:lnTo>
                    <a:pt x="2605" y="8291"/>
                  </a:lnTo>
                  <a:lnTo>
                    <a:pt x="2752" y="8144"/>
                  </a:lnTo>
                  <a:lnTo>
                    <a:pt x="2972" y="7997"/>
                  </a:lnTo>
                  <a:lnTo>
                    <a:pt x="3192" y="7924"/>
                  </a:lnTo>
                  <a:lnTo>
                    <a:pt x="3265" y="7887"/>
                  </a:lnTo>
                  <a:close/>
                  <a:moveTo>
                    <a:pt x="4806" y="9501"/>
                  </a:moveTo>
                  <a:lnTo>
                    <a:pt x="4513" y="9538"/>
                  </a:lnTo>
                  <a:lnTo>
                    <a:pt x="4329" y="9574"/>
                  </a:lnTo>
                  <a:lnTo>
                    <a:pt x="4072" y="9574"/>
                  </a:lnTo>
                  <a:lnTo>
                    <a:pt x="4072" y="9611"/>
                  </a:lnTo>
                  <a:lnTo>
                    <a:pt x="4072" y="9684"/>
                  </a:lnTo>
                  <a:lnTo>
                    <a:pt x="4109" y="9758"/>
                  </a:lnTo>
                  <a:lnTo>
                    <a:pt x="4146" y="9831"/>
                  </a:lnTo>
                  <a:lnTo>
                    <a:pt x="4219" y="9868"/>
                  </a:lnTo>
                  <a:lnTo>
                    <a:pt x="4293" y="9905"/>
                  </a:lnTo>
                  <a:lnTo>
                    <a:pt x="4476" y="9941"/>
                  </a:lnTo>
                  <a:lnTo>
                    <a:pt x="4659" y="9905"/>
                  </a:lnTo>
                  <a:lnTo>
                    <a:pt x="4806" y="9941"/>
                  </a:lnTo>
                  <a:lnTo>
                    <a:pt x="4953" y="9978"/>
                  </a:lnTo>
                  <a:lnTo>
                    <a:pt x="5100" y="10015"/>
                  </a:lnTo>
                  <a:lnTo>
                    <a:pt x="5246" y="10125"/>
                  </a:lnTo>
                  <a:lnTo>
                    <a:pt x="5320" y="10235"/>
                  </a:lnTo>
                  <a:lnTo>
                    <a:pt x="5430" y="10381"/>
                  </a:lnTo>
                  <a:lnTo>
                    <a:pt x="5466" y="10528"/>
                  </a:lnTo>
                  <a:lnTo>
                    <a:pt x="5503" y="10675"/>
                  </a:lnTo>
                  <a:lnTo>
                    <a:pt x="5540" y="10748"/>
                  </a:lnTo>
                  <a:lnTo>
                    <a:pt x="5613" y="10822"/>
                  </a:lnTo>
                  <a:lnTo>
                    <a:pt x="5833" y="10822"/>
                  </a:lnTo>
                  <a:lnTo>
                    <a:pt x="5907" y="10748"/>
                  </a:lnTo>
                  <a:lnTo>
                    <a:pt x="5943" y="10711"/>
                  </a:lnTo>
                  <a:lnTo>
                    <a:pt x="5980" y="10601"/>
                  </a:lnTo>
                  <a:lnTo>
                    <a:pt x="5907" y="10308"/>
                  </a:lnTo>
                  <a:lnTo>
                    <a:pt x="5760" y="10051"/>
                  </a:lnTo>
                  <a:lnTo>
                    <a:pt x="5576" y="9831"/>
                  </a:lnTo>
                  <a:lnTo>
                    <a:pt x="5356" y="9648"/>
                  </a:lnTo>
                  <a:lnTo>
                    <a:pt x="5100" y="9538"/>
                  </a:lnTo>
                  <a:lnTo>
                    <a:pt x="4806" y="9501"/>
                  </a:lnTo>
                  <a:close/>
                  <a:moveTo>
                    <a:pt x="4879" y="8547"/>
                  </a:moveTo>
                  <a:lnTo>
                    <a:pt x="5136" y="8621"/>
                  </a:lnTo>
                  <a:lnTo>
                    <a:pt x="5393" y="8731"/>
                  </a:lnTo>
                  <a:lnTo>
                    <a:pt x="5650" y="8877"/>
                  </a:lnTo>
                  <a:lnTo>
                    <a:pt x="5907" y="9061"/>
                  </a:lnTo>
                  <a:lnTo>
                    <a:pt x="6090" y="9244"/>
                  </a:lnTo>
                  <a:lnTo>
                    <a:pt x="6310" y="9464"/>
                  </a:lnTo>
                  <a:lnTo>
                    <a:pt x="6457" y="9684"/>
                  </a:lnTo>
                  <a:lnTo>
                    <a:pt x="6603" y="9941"/>
                  </a:lnTo>
                  <a:lnTo>
                    <a:pt x="6714" y="10198"/>
                  </a:lnTo>
                  <a:lnTo>
                    <a:pt x="6787" y="10491"/>
                  </a:lnTo>
                  <a:lnTo>
                    <a:pt x="6860" y="10748"/>
                  </a:lnTo>
                  <a:lnTo>
                    <a:pt x="6934" y="11078"/>
                  </a:lnTo>
                  <a:lnTo>
                    <a:pt x="6934" y="11372"/>
                  </a:lnTo>
                  <a:lnTo>
                    <a:pt x="6934" y="11665"/>
                  </a:lnTo>
                  <a:lnTo>
                    <a:pt x="6934" y="11995"/>
                  </a:lnTo>
                  <a:lnTo>
                    <a:pt x="6824" y="12619"/>
                  </a:lnTo>
                  <a:lnTo>
                    <a:pt x="6677" y="13206"/>
                  </a:lnTo>
                  <a:lnTo>
                    <a:pt x="6530" y="13499"/>
                  </a:lnTo>
                  <a:lnTo>
                    <a:pt x="6383" y="13793"/>
                  </a:lnTo>
                  <a:lnTo>
                    <a:pt x="6310" y="13939"/>
                  </a:lnTo>
                  <a:lnTo>
                    <a:pt x="6163" y="14050"/>
                  </a:lnTo>
                  <a:lnTo>
                    <a:pt x="5907" y="14270"/>
                  </a:lnTo>
                  <a:lnTo>
                    <a:pt x="5540" y="14526"/>
                  </a:lnTo>
                  <a:lnTo>
                    <a:pt x="5173" y="14857"/>
                  </a:lnTo>
                  <a:lnTo>
                    <a:pt x="5026" y="14967"/>
                  </a:lnTo>
                  <a:lnTo>
                    <a:pt x="4659" y="15187"/>
                  </a:lnTo>
                  <a:lnTo>
                    <a:pt x="4659" y="15187"/>
                  </a:lnTo>
                  <a:lnTo>
                    <a:pt x="4806" y="14857"/>
                  </a:lnTo>
                  <a:lnTo>
                    <a:pt x="4916" y="14636"/>
                  </a:lnTo>
                  <a:lnTo>
                    <a:pt x="4953" y="14490"/>
                  </a:lnTo>
                  <a:lnTo>
                    <a:pt x="4989" y="14380"/>
                  </a:lnTo>
                  <a:lnTo>
                    <a:pt x="4953" y="14270"/>
                  </a:lnTo>
                  <a:lnTo>
                    <a:pt x="4916" y="14160"/>
                  </a:lnTo>
                  <a:lnTo>
                    <a:pt x="4843" y="14123"/>
                  </a:lnTo>
                  <a:lnTo>
                    <a:pt x="4659" y="14123"/>
                  </a:lnTo>
                  <a:lnTo>
                    <a:pt x="4586" y="14160"/>
                  </a:lnTo>
                  <a:lnTo>
                    <a:pt x="4549" y="14233"/>
                  </a:lnTo>
                  <a:lnTo>
                    <a:pt x="4513" y="14343"/>
                  </a:lnTo>
                  <a:lnTo>
                    <a:pt x="4549" y="14453"/>
                  </a:lnTo>
                  <a:lnTo>
                    <a:pt x="4513" y="14526"/>
                  </a:lnTo>
                  <a:lnTo>
                    <a:pt x="4439" y="14783"/>
                  </a:lnTo>
                  <a:lnTo>
                    <a:pt x="4366" y="15003"/>
                  </a:lnTo>
                  <a:lnTo>
                    <a:pt x="4329" y="15260"/>
                  </a:lnTo>
                  <a:lnTo>
                    <a:pt x="4366" y="15333"/>
                  </a:lnTo>
                  <a:lnTo>
                    <a:pt x="4293" y="15370"/>
                  </a:lnTo>
                  <a:lnTo>
                    <a:pt x="3999" y="15480"/>
                  </a:lnTo>
                  <a:lnTo>
                    <a:pt x="3632" y="15590"/>
                  </a:lnTo>
                  <a:lnTo>
                    <a:pt x="3816" y="15333"/>
                  </a:lnTo>
                  <a:lnTo>
                    <a:pt x="4109" y="14746"/>
                  </a:lnTo>
                  <a:lnTo>
                    <a:pt x="4109" y="14673"/>
                  </a:lnTo>
                  <a:lnTo>
                    <a:pt x="4109" y="14600"/>
                  </a:lnTo>
                  <a:lnTo>
                    <a:pt x="4072" y="14526"/>
                  </a:lnTo>
                  <a:lnTo>
                    <a:pt x="4036" y="14490"/>
                  </a:lnTo>
                  <a:lnTo>
                    <a:pt x="3962" y="14453"/>
                  </a:lnTo>
                  <a:lnTo>
                    <a:pt x="3889" y="14453"/>
                  </a:lnTo>
                  <a:lnTo>
                    <a:pt x="3816" y="14490"/>
                  </a:lnTo>
                  <a:lnTo>
                    <a:pt x="3779" y="14563"/>
                  </a:lnTo>
                  <a:lnTo>
                    <a:pt x="3486" y="15150"/>
                  </a:lnTo>
                  <a:lnTo>
                    <a:pt x="3339" y="15407"/>
                  </a:lnTo>
                  <a:lnTo>
                    <a:pt x="3229" y="15663"/>
                  </a:lnTo>
                  <a:lnTo>
                    <a:pt x="2899" y="15700"/>
                  </a:lnTo>
                  <a:lnTo>
                    <a:pt x="2532" y="15627"/>
                  </a:lnTo>
                  <a:lnTo>
                    <a:pt x="2752" y="15407"/>
                  </a:lnTo>
                  <a:lnTo>
                    <a:pt x="2935" y="15187"/>
                  </a:lnTo>
                  <a:lnTo>
                    <a:pt x="3119" y="14893"/>
                  </a:lnTo>
                  <a:lnTo>
                    <a:pt x="3265" y="14600"/>
                  </a:lnTo>
                  <a:lnTo>
                    <a:pt x="3339" y="14600"/>
                  </a:lnTo>
                  <a:lnTo>
                    <a:pt x="3375" y="14526"/>
                  </a:lnTo>
                  <a:lnTo>
                    <a:pt x="3412" y="14490"/>
                  </a:lnTo>
                  <a:lnTo>
                    <a:pt x="3449" y="14380"/>
                  </a:lnTo>
                  <a:lnTo>
                    <a:pt x="3412" y="14343"/>
                  </a:lnTo>
                  <a:lnTo>
                    <a:pt x="3412" y="14270"/>
                  </a:lnTo>
                  <a:lnTo>
                    <a:pt x="3339" y="14233"/>
                  </a:lnTo>
                  <a:lnTo>
                    <a:pt x="3229" y="14196"/>
                  </a:lnTo>
                  <a:lnTo>
                    <a:pt x="3155" y="14196"/>
                  </a:lnTo>
                  <a:lnTo>
                    <a:pt x="3045" y="14233"/>
                  </a:lnTo>
                  <a:lnTo>
                    <a:pt x="2935" y="14380"/>
                  </a:lnTo>
                  <a:lnTo>
                    <a:pt x="2752" y="14673"/>
                  </a:lnTo>
                  <a:lnTo>
                    <a:pt x="2495" y="15077"/>
                  </a:lnTo>
                  <a:lnTo>
                    <a:pt x="2238" y="15443"/>
                  </a:lnTo>
                  <a:lnTo>
                    <a:pt x="2202" y="15553"/>
                  </a:lnTo>
                  <a:lnTo>
                    <a:pt x="1908" y="15370"/>
                  </a:lnTo>
                  <a:lnTo>
                    <a:pt x="1615" y="15187"/>
                  </a:lnTo>
                  <a:lnTo>
                    <a:pt x="1761" y="15077"/>
                  </a:lnTo>
                  <a:lnTo>
                    <a:pt x="1872" y="14967"/>
                  </a:lnTo>
                  <a:lnTo>
                    <a:pt x="2238" y="14563"/>
                  </a:lnTo>
                  <a:lnTo>
                    <a:pt x="2568" y="14196"/>
                  </a:lnTo>
                  <a:lnTo>
                    <a:pt x="2715" y="13976"/>
                  </a:lnTo>
                  <a:lnTo>
                    <a:pt x="2789" y="13756"/>
                  </a:lnTo>
                  <a:lnTo>
                    <a:pt x="2789" y="13683"/>
                  </a:lnTo>
                  <a:lnTo>
                    <a:pt x="2752" y="13609"/>
                  </a:lnTo>
                  <a:lnTo>
                    <a:pt x="2642" y="13609"/>
                  </a:lnTo>
                  <a:lnTo>
                    <a:pt x="2422" y="13719"/>
                  </a:lnTo>
                  <a:lnTo>
                    <a:pt x="2238" y="13866"/>
                  </a:lnTo>
                  <a:lnTo>
                    <a:pt x="1945" y="14233"/>
                  </a:lnTo>
                  <a:lnTo>
                    <a:pt x="1578" y="14673"/>
                  </a:lnTo>
                  <a:lnTo>
                    <a:pt x="1505" y="14820"/>
                  </a:lnTo>
                  <a:lnTo>
                    <a:pt x="1431" y="15003"/>
                  </a:lnTo>
                  <a:lnTo>
                    <a:pt x="1138" y="14636"/>
                  </a:lnTo>
                  <a:lnTo>
                    <a:pt x="1468" y="14306"/>
                  </a:lnTo>
                  <a:lnTo>
                    <a:pt x="1761" y="13939"/>
                  </a:lnTo>
                  <a:lnTo>
                    <a:pt x="2312" y="13206"/>
                  </a:lnTo>
                  <a:lnTo>
                    <a:pt x="2312" y="13132"/>
                  </a:lnTo>
                  <a:lnTo>
                    <a:pt x="2312" y="13059"/>
                  </a:lnTo>
                  <a:lnTo>
                    <a:pt x="2238" y="12949"/>
                  </a:lnTo>
                  <a:lnTo>
                    <a:pt x="2202" y="12912"/>
                  </a:lnTo>
                  <a:lnTo>
                    <a:pt x="2055" y="12912"/>
                  </a:lnTo>
                  <a:lnTo>
                    <a:pt x="1982" y="12949"/>
                  </a:lnTo>
                  <a:lnTo>
                    <a:pt x="1431" y="13646"/>
                  </a:lnTo>
                  <a:lnTo>
                    <a:pt x="1211" y="14013"/>
                  </a:lnTo>
                  <a:lnTo>
                    <a:pt x="991" y="14380"/>
                  </a:lnTo>
                  <a:lnTo>
                    <a:pt x="844" y="14050"/>
                  </a:lnTo>
                  <a:lnTo>
                    <a:pt x="698" y="13719"/>
                  </a:lnTo>
                  <a:lnTo>
                    <a:pt x="1028" y="13426"/>
                  </a:lnTo>
                  <a:lnTo>
                    <a:pt x="1358" y="13096"/>
                  </a:lnTo>
                  <a:lnTo>
                    <a:pt x="1872" y="12436"/>
                  </a:lnTo>
                  <a:lnTo>
                    <a:pt x="1908" y="12362"/>
                  </a:lnTo>
                  <a:lnTo>
                    <a:pt x="1908" y="12289"/>
                  </a:lnTo>
                  <a:lnTo>
                    <a:pt x="1872" y="12215"/>
                  </a:lnTo>
                  <a:lnTo>
                    <a:pt x="1835" y="12179"/>
                  </a:lnTo>
                  <a:lnTo>
                    <a:pt x="1761" y="12142"/>
                  </a:lnTo>
                  <a:lnTo>
                    <a:pt x="1688" y="12105"/>
                  </a:lnTo>
                  <a:lnTo>
                    <a:pt x="1615" y="12105"/>
                  </a:lnTo>
                  <a:lnTo>
                    <a:pt x="1541" y="12179"/>
                  </a:lnTo>
                  <a:lnTo>
                    <a:pt x="1065" y="12729"/>
                  </a:lnTo>
                  <a:lnTo>
                    <a:pt x="808" y="13022"/>
                  </a:lnTo>
                  <a:lnTo>
                    <a:pt x="624" y="13353"/>
                  </a:lnTo>
                  <a:lnTo>
                    <a:pt x="588" y="13206"/>
                  </a:lnTo>
                  <a:lnTo>
                    <a:pt x="551" y="12876"/>
                  </a:lnTo>
                  <a:lnTo>
                    <a:pt x="771" y="12656"/>
                  </a:lnTo>
                  <a:lnTo>
                    <a:pt x="1028" y="12399"/>
                  </a:lnTo>
                  <a:lnTo>
                    <a:pt x="1321" y="12069"/>
                  </a:lnTo>
                  <a:lnTo>
                    <a:pt x="1468" y="11885"/>
                  </a:lnTo>
                  <a:lnTo>
                    <a:pt x="1505" y="11775"/>
                  </a:lnTo>
                  <a:lnTo>
                    <a:pt x="1505" y="11665"/>
                  </a:lnTo>
                  <a:lnTo>
                    <a:pt x="1505" y="11592"/>
                  </a:lnTo>
                  <a:lnTo>
                    <a:pt x="1468" y="11555"/>
                  </a:lnTo>
                  <a:lnTo>
                    <a:pt x="1395" y="11518"/>
                  </a:lnTo>
                  <a:lnTo>
                    <a:pt x="1358" y="11555"/>
                  </a:lnTo>
                  <a:lnTo>
                    <a:pt x="1175" y="11629"/>
                  </a:lnTo>
                  <a:lnTo>
                    <a:pt x="1028" y="11775"/>
                  </a:lnTo>
                  <a:lnTo>
                    <a:pt x="771" y="12105"/>
                  </a:lnTo>
                  <a:lnTo>
                    <a:pt x="514" y="12436"/>
                  </a:lnTo>
                  <a:lnTo>
                    <a:pt x="514" y="11922"/>
                  </a:lnTo>
                  <a:lnTo>
                    <a:pt x="624" y="11812"/>
                  </a:lnTo>
                  <a:lnTo>
                    <a:pt x="734" y="11702"/>
                  </a:lnTo>
                  <a:lnTo>
                    <a:pt x="808" y="11482"/>
                  </a:lnTo>
                  <a:lnTo>
                    <a:pt x="991" y="11445"/>
                  </a:lnTo>
                  <a:lnTo>
                    <a:pt x="1138" y="11408"/>
                  </a:lnTo>
                  <a:lnTo>
                    <a:pt x="1248" y="11298"/>
                  </a:lnTo>
                  <a:lnTo>
                    <a:pt x="1358" y="11188"/>
                  </a:lnTo>
                  <a:lnTo>
                    <a:pt x="1468" y="11078"/>
                  </a:lnTo>
                  <a:lnTo>
                    <a:pt x="1505" y="10932"/>
                  </a:lnTo>
                  <a:lnTo>
                    <a:pt x="1505" y="10858"/>
                  </a:lnTo>
                  <a:lnTo>
                    <a:pt x="1505" y="10785"/>
                  </a:lnTo>
                  <a:lnTo>
                    <a:pt x="1468" y="10711"/>
                  </a:lnTo>
                  <a:lnTo>
                    <a:pt x="1395" y="10675"/>
                  </a:lnTo>
                  <a:lnTo>
                    <a:pt x="1175" y="10675"/>
                  </a:lnTo>
                  <a:lnTo>
                    <a:pt x="1101" y="10748"/>
                  </a:lnTo>
                  <a:lnTo>
                    <a:pt x="1065" y="10822"/>
                  </a:lnTo>
                  <a:lnTo>
                    <a:pt x="1028" y="10932"/>
                  </a:lnTo>
                  <a:lnTo>
                    <a:pt x="954" y="11005"/>
                  </a:lnTo>
                  <a:lnTo>
                    <a:pt x="844" y="11042"/>
                  </a:lnTo>
                  <a:lnTo>
                    <a:pt x="698" y="11078"/>
                  </a:lnTo>
                  <a:lnTo>
                    <a:pt x="881" y="10785"/>
                  </a:lnTo>
                  <a:lnTo>
                    <a:pt x="954" y="10675"/>
                  </a:lnTo>
                  <a:lnTo>
                    <a:pt x="1101" y="10565"/>
                  </a:lnTo>
                  <a:lnTo>
                    <a:pt x="1211" y="10455"/>
                  </a:lnTo>
                  <a:lnTo>
                    <a:pt x="1395" y="10418"/>
                  </a:lnTo>
                  <a:lnTo>
                    <a:pt x="1541" y="10345"/>
                  </a:lnTo>
                  <a:lnTo>
                    <a:pt x="1725" y="10345"/>
                  </a:lnTo>
                  <a:lnTo>
                    <a:pt x="2092" y="10308"/>
                  </a:lnTo>
                  <a:lnTo>
                    <a:pt x="2422" y="10271"/>
                  </a:lnTo>
                  <a:lnTo>
                    <a:pt x="2715" y="10161"/>
                  </a:lnTo>
                  <a:lnTo>
                    <a:pt x="3009" y="9978"/>
                  </a:lnTo>
                  <a:lnTo>
                    <a:pt x="3229" y="9721"/>
                  </a:lnTo>
                  <a:lnTo>
                    <a:pt x="3412" y="9464"/>
                  </a:lnTo>
                  <a:lnTo>
                    <a:pt x="3559" y="9171"/>
                  </a:lnTo>
                  <a:lnTo>
                    <a:pt x="3706" y="8841"/>
                  </a:lnTo>
                  <a:lnTo>
                    <a:pt x="3706" y="8804"/>
                  </a:lnTo>
                  <a:lnTo>
                    <a:pt x="3706" y="8767"/>
                  </a:lnTo>
                  <a:lnTo>
                    <a:pt x="3926" y="8731"/>
                  </a:lnTo>
                  <a:lnTo>
                    <a:pt x="4146" y="8657"/>
                  </a:lnTo>
                  <a:lnTo>
                    <a:pt x="4366" y="8584"/>
                  </a:lnTo>
                  <a:lnTo>
                    <a:pt x="4586" y="8547"/>
                  </a:lnTo>
                  <a:close/>
                  <a:moveTo>
                    <a:pt x="3265" y="7484"/>
                  </a:moveTo>
                  <a:lnTo>
                    <a:pt x="3009" y="7557"/>
                  </a:lnTo>
                  <a:lnTo>
                    <a:pt x="2789" y="7704"/>
                  </a:lnTo>
                  <a:lnTo>
                    <a:pt x="2568" y="7850"/>
                  </a:lnTo>
                  <a:lnTo>
                    <a:pt x="2422" y="7997"/>
                  </a:lnTo>
                  <a:lnTo>
                    <a:pt x="2275" y="8180"/>
                  </a:lnTo>
                  <a:lnTo>
                    <a:pt x="2165" y="8364"/>
                  </a:lnTo>
                  <a:lnTo>
                    <a:pt x="2092" y="8584"/>
                  </a:lnTo>
                  <a:lnTo>
                    <a:pt x="2018" y="8254"/>
                  </a:lnTo>
                  <a:lnTo>
                    <a:pt x="1945" y="7924"/>
                  </a:lnTo>
                  <a:lnTo>
                    <a:pt x="1872" y="7850"/>
                  </a:lnTo>
                  <a:lnTo>
                    <a:pt x="1835" y="7850"/>
                  </a:lnTo>
                  <a:lnTo>
                    <a:pt x="1761" y="7887"/>
                  </a:lnTo>
                  <a:lnTo>
                    <a:pt x="1688" y="7997"/>
                  </a:lnTo>
                  <a:lnTo>
                    <a:pt x="1651" y="8107"/>
                  </a:lnTo>
                  <a:lnTo>
                    <a:pt x="1615" y="8364"/>
                  </a:lnTo>
                  <a:lnTo>
                    <a:pt x="1651" y="8657"/>
                  </a:lnTo>
                  <a:lnTo>
                    <a:pt x="1725" y="8914"/>
                  </a:lnTo>
                  <a:lnTo>
                    <a:pt x="1872" y="9208"/>
                  </a:lnTo>
                  <a:lnTo>
                    <a:pt x="2055" y="9428"/>
                  </a:lnTo>
                  <a:lnTo>
                    <a:pt x="2275" y="9611"/>
                  </a:lnTo>
                  <a:lnTo>
                    <a:pt x="2495" y="9758"/>
                  </a:lnTo>
                  <a:lnTo>
                    <a:pt x="2312" y="9831"/>
                  </a:lnTo>
                  <a:lnTo>
                    <a:pt x="2128" y="9868"/>
                  </a:lnTo>
                  <a:lnTo>
                    <a:pt x="1688" y="9868"/>
                  </a:lnTo>
                  <a:lnTo>
                    <a:pt x="1468" y="9905"/>
                  </a:lnTo>
                  <a:lnTo>
                    <a:pt x="1248" y="9941"/>
                  </a:lnTo>
                  <a:lnTo>
                    <a:pt x="1065" y="10015"/>
                  </a:lnTo>
                  <a:lnTo>
                    <a:pt x="881" y="10125"/>
                  </a:lnTo>
                  <a:lnTo>
                    <a:pt x="588" y="10381"/>
                  </a:lnTo>
                  <a:lnTo>
                    <a:pt x="441" y="10528"/>
                  </a:lnTo>
                  <a:lnTo>
                    <a:pt x="331" y="10711"/>
                  </a:lnTo>
                  <a:lnTo>
                    <a:pt x="221" y="10932"/>
                  </a:lnTo>
                  <a:lnTo>
                    <a:pt x="147" y="11115"/>
                  </a:lnTo>
                  <a:lnTo>
                    <a:pt x="37" y="11592"/>
                  </a:lnTo>
                  <a:lnTo>
                    <a:pt x="1" y="12069"/>
                  </a:lnTo>
                  <a:lnTo>
                    <a:pt x="1" y="12546"/>
                  </a:lnTo>
                  <a:lnTo>
                    <a:pt x="74" y="13022"/>
                  </a:lnTo>
                  <a:lnTo>
                    <a:pt x="147" y="13463"/>
                  </a:lnTo>
                  <a:lnTo>
                    <a:pt x="258" y="13903"/>
                  </a:lnTo>
                  <a:lnTo>
                    <a:pt x="404" y="14270"/>
                  </a:lnTo>
                  <a:lnTo>
                    <a:pt x="588" y="14673"/>
                  </a:lnTo>
                  <a:lnTo>
                    <a:pt x="844" y="15040"/>
                  </a:lnTo>
                  <a:lnTo>
                    <a:pt x="1101" y="15333"/>
                  </a:lnTo>
                  <a:lnTo>
                    <a:pt x="1431" y="15627"/>
                  </a:lnTo>
                  <a:lnTo>
                    <a:pt x="1761" y="15847"/>
                  </a:lnTo>
                  <a:lnTo>
                    <a:pt x="2165" y="16030"/>
                  </a:lnTo>
                  <a:lnTo>
                    <a:pt x="2568" y="16140"/>
                  </a:lnTo>
                  <a:lnTo>
                    <a:pt x="2789" y="16177"/>
                  </a:lnTo>
                  <a:lnTo>
                    <a:pt x="3009" y="16177"/>
                  </a:lnTo>
                  <a:lnTo>
                    <a:pt x="3486" y="16140"/>
                  </a:lnTo>
                  <a:lnTo>
                    <a:pt x="3926" y="16030"/>
                  </a:lnTo>
                  <a:lnTo>
                    <a:pt x="4329" y="15884"/>
                  </a:lnTo>
                  <a:lnTo>
                    <a:pt x="4696" y="15700"/>
                  </a:lnTo>
                  <a:lnTo>
                    <a:pt x="5100" y="15517"/>
                  </a:lnTo>
                  <a:lnTo>
                    <a:pt x="5430" y="15297"/>
                  </a:lnTo>
                  <a:lnTo>
                    <a:pt x="5613" y="15150"/>
                  </a:lnTo>
                  <a:lnTo>
                    <a:pt x="5723" y="15003"/>
                  </a:lnTo>
                  <a:lnTo>
                    <a:pt x="6310" y="14490"/>
                  </a:lnTo>
                  <a:lnTo>
                    <a:pt x="6567" y="14270"/>
                  </a:lnTo>
                  <a:lnTo>
                    <a:pt x="6714" y="14160"/>
                  </a:lnTo>
                  <a:lnTo>
                    <a:pt x="6787" y="14013"/>
                  </a:lnTo>
                  <a:lnTo>
                    <a:pt x="6970" y="13683"/>
                  </a:lnTo>
                  <a:lnTo>
                    <a:pt x="7117" y="13316"/>
                  </a:lnTo>
                  <a:lnTo>
                    <a:pt x="7227" y="12949"/>
                  </a:lnTo>
                  <a:lnTo>
                    <a:pt x="7300" y="12619"/>
                  </a:lnTo>
                  <a:lnTo>
                    <a:pt x="7374" y="12252"/>
                  </a:lnTo>
                  <a:lnTo>
                    <a:pt x="7410" y="11885"/>
                  </a:lnTo>
                  <a:lnTo>
                    <a:pt x="7410" y="11518"/>
                  </a:lnTo>
                  <a:lnTo>
                    <a:pt x="7374" y="11152"/>
                  </a:lnTo>
                  <a:lnTo>
                    <a:pt x="7337" y="10785"/>
                  </a:lnTo>
                  <a:lnTo>
                    <a:pt x="7264" y="10418"/>
                  </a:lnTo>
                  <a:lnTo>
                    <a:pt x="7154" y="10125"/>
                  </a:lnTo>
                  <a:lnTo>
                    <a:pt x="7007" y="9794"/>
                  </a:lnTo>
                  <a:lnTo>
                    <a:pt x="6860" y="9538"/>
                  </a:lnTo>
                  <a:lnTo>
                    <a:pt x="6677" y="9244"/>
                  </a:lnTo>
                  <a:lnTo>
                    <a:pt x="6457" y="8987"/>
                  </a:lnTo>
                  <a:lnTo>
                    <a:pt x="6237" y="8767"/>
                  </a:lnTo>
                  <a:lnTo>
                    <a:pt x="5980" y="8584"/>
                  </a:lnTo>
                  <a:lnTo>
                    <a:pt x="5686" y="8401"/>
                  </a:lnTo>
                  <a:lnTo>
                    <a:pt x="5393" y="8291"/>
                  </a:lnTo>
                  <a:lnTo>
                    <a:pt x="5100" y="8180"/>
                  </a:lnTo>
                  <a:lnTo>
                    <a:pt x="4769" y="8144"/>
                  </a:lnTo>
                  <a:lnTo>
                    <a:pt x="4476" y="8144"/>
                  </a:lnTo>
                  <a:lnTo>
                    <a:pt x="4219" y="8180"/>
                  </a:lnTo>
                  <a:lnTo>
                    <a:pt x="3926" y="8291"/>
                  </a:lnTo>
                  <a:lnTo>
                    <a:pt x="3816" y="8364"/>
                  </a:lnTo>
                  <a:lnTo>
                    <a:pt x="3706" y="8437"/>
                  </a:lnTo>
                  <a:lnTo>
                    <a:pt x="3632" y="8547"/>
                  </a:lnTo>
                  <a:lnTo>
                    <a:pt x="3559" y="8657"/>
                  </a:lnTo>
                  <a:lnTo>
                    <a:pt x="3559" y="8694"/>
                  </a:lnTo>
                  <a:lnTo>
                    <a:pt x="3522" y="8731"/>
                  </a:lnTo>
                  <a:lnTo>
                    <a:pt x="3486" y="8767"/>
                  </a:lnTo>
                  <a:lnTo>
                    <a:pt x="3192" y="9171"/>
                  </a:lnTo>
                  <a:lnTo>
                    <a:pt x="3009" y="9354"/>
                  </a:lnTo>
                  <a:lnTo>
                    <a:pt x="2825" y="9538"/>
                  </a:lnTo>
                  <a:lnTo>
                    <a:pt x="2789" y="9464"/>
                  </a:lnTo>
                  <a:lnTo>
                    <a:pt x="2458" y="9171"/>
                  </a:lnTo>
                  <a:lnTo>
                    <a:pt x="2348" y="9024"/>
                  </a:lnTo>
                  <a:lnTo>
                    <a:pt x="2202" y="8877"/>
                  </a:lnTo>
                  <a:lnTo>
                    <a:pt x="2275" y="8877"/>
                  </a:lnTo>
                  <a:lnTo>
                    <a:pt x="2312" y="8841"/>
                  </a:lnTo>
                  <a:lnTo>
                    <a:pt x="2532" y="8841"/>
                  </a:lnTo>
                  <a:lnTo>
                    <a:pt x="2715" y="8804"/>
                  </a:lnTo>
                  <a:lnTo>
                    <a:pt x="2899" y="8731"/>
                  </a:lnTo>
                  <a:lnTo>
                    <a:pt x="3045" y="8621"/>
                  </a:lnTo>
                  <a:lnTo>
                    <a:pt x="3265" y="8474"/>
                  </a:lnTo>
                  <a:lnTo>
                    <a:pt x="3486" y="8254"/>
                  </a:lnTo>
                  <a:lnTo>
                    <a:pt x="3669" y="8034"/>
                  </a:lnTo>
                  <a:lnTo>
                    <a:pt x="3816" y="7814"/>
                  </a:lnTo>
                  <a:lnTo>
                    <a:pt x="3852" y="7740"/>
                  </a:lnTo>
                  <a:lnTo>
                    <a:pt x="3852" y="7667"/>
                  </a:lnTo>
                  <a:lnTo>
                    <a:pt x="3779" y="7557"/>
                  </a:lnTo>
                  <a:lnTo>
                    <a:pt x="3669" y="7484"/>
                  </a:lnTo>
                  <a:lnTo>
                    <a:pt x="3596" y="7484"/>
                  </a:lnTo>
                  <a:lnTo>
                    <a:pt x="3522" y="7520"/>
                  </a:lnTo>
                  <a:lnTo>
                    <a:pt x="3412" y="7484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66" name="Shape 366"/>
            <p:cNvSpPr/>
            <p:nvPr/>
          </p:nvSpPr>
          <p:spPr>
            <a:xfrm>
              <a:off x="6823375" y="1978500"/>
              <a:ext cx="365025" cy="447525"/>
            </a:xfrm>
            <a:custGeom>
              <a:avLst/>
              <a:gdLst/>
              <a:ahLst/>
              <a:cxnLst/>
              <a:rect l="0" t="0" r="0" b="0"/>
              <a:pathLst>
                <a:path w="14601" h="17901" extrusionOk="0">
                  <a:moveTo>
                    <a:pt x="10492" y="4329"/>
                  </a:moveTo>
                  <a:lnTo>
                    <a:pt x="10859" y="4769"/>
                  </a:lnTo>
                  <a:lnTo>
                    <a:pt x="10712" y="4769"/>
                  </a:lnTo>
                  <a:lnTo>
                    <a:pt x="10712" y="4696"/>
                  </a:lnTo>
                  <a:lnTo>
                    <a:pt x="10675" y="4622"/>
                  </a:lnTo>
                  <a:lnTo>
                    <a:pt x="10639" y="4622"/>
                  </a:lnTo>
                  <a:lnTo>
                    <a:pt x="10602" y="4549"/>
                  </a:lnTo>
                  <a:lnTo>
                    <a:pt x="10565" y="4512"/>
                  </a:lnTo>
                  <a:lnTo>
                    <a:pt x="10455" y="4475"/>
                  </a:lnTo>
                  <a:lnTo>
                    <a:pt x="10345" y="4512"/>
                  </a:lnTo>
                  <a:lnTo>
                    <a:pt x="10308" y="4549"/>
                  </a:lnTo>
                  <a:lnTo>
                    <a:pt x="10272" y="4622"/>
                  </a:lnTo>
                  <a:lnTo>
                    <a:pt x="10272" y="4696"/>
                  </a:lnTo>
                  <a:lnTo>
                    <a:pt x="10052" y="4622"/>
                  </a:lnTo>
                  <a:lnTo>
                    <a:pt x="10492" y="4329"/>
                  </a:lnTo>
                  <a:close/>
                  <a:moveTo>
                    <a:pt x="6897" y="3448"/>
                  </a:moveTo>
                  <a:lnTo>
                    <a:pt x="7044" y="3485"/>
                  </a:lnTo>
                  <a:lnTo>
                    <a:pt x="7227" y="3522"/>
                  </a:lnTo>
                  <a:lnTo>
                    <a:pt x="7374" y="3595"/>
                  </a:lnTo>
                  <a:lnTo>
                    <a:pt x="7484" y="3705"/>
                  </a:lnTo>
                  <a:lnTo>
                    <a:pt x="7521" y="3815"/>
                  </a:lnTo>
                  <a:lnTo>
                    <a:pt x="7521" y="3889"/>
                  </a:lnTo>
                  <a:lnTo>
                    <a:pt x="7484" y="3999"/>
                  </a:lnTo>
                  <a:lnTo>
                    <a:pt x="7447" y="4109"/>
                  </a:lnTo>
                  <a:lnTo>
                    <a:pt x="7264" y="4292"/>
                  </a:lnTo>
                  <a:lnTo>
                    <a:pt x="7154" y="4439"/>
                  </a:lnTo>
                  <a:lnTo>
                    <a:pt x="6934" y="4732"/>
                  </a:lnTo>
                  <a:lnTo>
                    <a:pt x="6714" y="4952"/>
                  </a:lnTo>
                  <a:lnTo>
                    <a:pt x="6494" y="5099"/>
                  </a:lnTo>
                  <a:lnTo>
                    <a:pt x="6384" y="5136"/>
                  </a:lnTo>
                  <a:lnTo>
                    <a:pt x="6310" y="5136"/>
                  </a:lnTo>
                  <a:lnTo>
                    <a:pt x="6237" y="5062"/>
                  </a:lnTo>
                  <a:lnTo>
                    <a:pt x="6200" y="4989"/>
                  </a:lnTo>
                  <a:lnTo>
                    <a:pt x="6163" y="4806"/>
                  </a:lnTo>
                  <a:lnTo>
                    <a:pt x="6163" y="4659"/>
                  </a:lnTo>
                  <a:lnTo>
                    <a:pt x="6163" y="4145"/>
                  </a:lnTo>
                  <a:lnTo>
                    <a:pt x="6127" y="3595"/>
                  </a:lnTo>
                  <a:lnTo>
                    <a:pt x="6273" y="3522"/>
                  </a:lnTo>
                  <a:lnTo>
                    <a:pt x="6420" y="3485"/>
                  </a:lnTo>
                  <a:lnTo>
                    <a:pt x="6567" y="3448"/>
                  </a:lnTo>
                  <a:close/>
                  <a:moveTo>
                    <a:pt x="6457" y="3118"/>
                  </a:moveTo>
                  <a:lnTo>
                    <a:pt x="6237" y="3192"/>
                  </a:lnTo>
                  <a:lnTo>
                    <a:pt x="6017" y="3265"/>
                  </a:lnTo>
                  <a:lnTo>
                    <a:pt x="5833" y="3375"/>
                  </a:lnTo>
                  <a:lnTo>
                    <a:pt x="5723" y="3558"/>
                  </a:lnTo>
                  <a:lnTo>
                    <a:pt x="5723" y="3632"/>
                  </a:lnTo>
                  <a:lnTo>
                    <a:pt x="5760" y="3668"/>
                  </a:lnTo>
                  <a:lnTo>
                    <a:pt x="5797" y="3705"/>
                  </a:lnTo>
                  <a:lnTo>
                    <a:pt x="5870" y="3705"/>
                  </a:lnTo>
                  <a:lnTo>
                    <a:pt x="5980" y="3668"/>
                  </a:lnTo>
                  <a:lnTo>
                    <a:pt x="5943" y="4219"/>
                  </a:lnTo>
                  <a:lnTo>
                    <a:pt x="5943" y="4769"/>
                  </a:lnTo>
                  <a:lnTo>
                    <a:pt x="5943" y="4952"/>
                  </a:lnTo>
                  <a:lnTo>
                    <a:pt x="5980" y="5099"/>
                  </a:lnTo>
                  <a:lnTo>
                    <a:pt x="6053" y="5209"/>
                  </a:lnTo>
                  <a:lnTo>
                    <a:pt x="6163" y="5319"/>
                  </a:lnTo>
                  <a:lnTo>
                    <a:pt x="6237" y="5393"/>
                  </a:lnTo>
                  <a:lnTo>
                    <a:pt x="6530" y="5393"/>
                  </a:lnTo>
                  <a:lnTo>
                    <a:pt x="6714" y="5282"/>
                  </a:lnTo>
                  <a:lnTo>
                    <a:pt x="6897" y="5136"/>
                  </a:lnTo>
                  <a:lnTo>
                    <a:pt x="7227" y="4806"/>
                  </a:lnTo>
                  <a:lnTo>
                    <a:pt x="7447" y="4512"/>
                  </a:lnTo>
                  <a:lnTo>
                    <a:pt x="7594" y="4329"/>
                  </a:lnTo>
                  <a:lnTo>
                    <a:pt x="7741" y="4182"/>
                  </a:lnTo>
                  <a:lnTo>
                    <a:pt x="7814" y="3962"/>
                  </a:lnTo>
                  <a:lnTo>
                    <a:pt x="7851" y="3852"/>
                  </a:lnTo>
                  <a:lnTo>
                    <a:pt x="7851" y="3742"/>
                  </a:lnTo>
                  <a:lnTo>
                    <a:pt x="7777" y="3595"/>
                  </a:lnTo>
                  <a:lnTo>
                    <a:pt x="7667" y="3448"/>
                  </a:lnTo>
                  <a:lnTo>
                    <a:pt x="7521" y="3302"/>
                  </a:lnTo>
                  <a:lnTo>
                    <a:pt x="7374" y="3228"/>
                  </a:lnTo>
                  <a:lnTo>
                    <a:pt x="7190" y="3155"/>
                  </a:lnTo>
                  <a:lnTo>
                    <a:pt x="6970" y="3118"/>
                  </a:lnTo>
                  <a:close/>
                  <a:moveTo>
                    <a:pt x="2789" y="3522"/>
                  </a:moveTo>
                  <a:lnTo>
                    <a:pt x="2935" y="3668"/>
                  </a:lnTo>
                  <a:lnTo>
                    <a:pt x="3082" y="3779"/>
                  </a:lnTo>
                  <a:lnTo>
                    <a:pt x="3449" y="3925"/>
                  </a:lnTo>
                  <a:lnTo>
                    <a:pt x="3632" y="3999"/>
                  </a:lnTo>
                  <a:lnTo>
                    <a:pt x="3669" y="4072"/>
                  </a:lnTo>
                  <a:lnTo>
                    <a:pt x="3706" y="4145"/>
                  </a:lnTo>
                  <a:lnTo>
                    <a:pt x="3706" y="4219"/>
                  </a:lnTo>
                  <a:lnTo>
                    <a:pt x="3742" y="4255"/>
                  </a:lnTo>
                  <a:lnTo>
                    <a:pt x="3779" y="4292"/>
                  </a:lnTo>
                  <a:lnTo>
                    <a:pt x="3852" y="4329"/>
                  </a:lnTo>
                  <a:lnTo>
                    <a:pt x="4036" y="4402"/>
                  </a:lnTo>
                  <a:lnTo>
                    <a:pt x="4219" y="4475"/>
                  </a:lnTo>
                  <a:lnTo>
                    <a:pt x="4403" y="4586"/>
                  </a:lnTo>
                  <a:lnTo>
                    <a:pt x="4549" y="4696"/>
                  </a:lnTo>
                  <a:lnTo>
                    <a:pt x="4843" y="5026"/>
                  </a:lnTo>
                  <a:lnTo>
                    <a:pt x="5100" y="5319"/>
                  </a:lnTo>
                  <a:lnTo>
                    <a:pt x="4770" y="5356"/>
                  </a:lnTo>
                  <a:lnTo>
                    <a:pt x="4476" y="5356"/>
                  </a:lnTo>
                  <a:lnTo>
                    <a:pt x="3816" y="5319"/>
                  </a:lnTo>
                  <a:lnTo>
                    <a:pt x="3486" y="5319"/>
                  </a:lnTo>
                  <a:lnTo>
                    <a:pt x="3156" y="5393"/>
                  </a:lnTo>
                  <a:lnTo>
                    <a:pt x="2972" y="5466"/>
                  </a:lnTo>
                  <a:lnTo>
                    <a:pt x="2789" y="5576"/>
                  </a:lnTo>
                  <a:lnTo>
                    <a:pt x="2605" y="5649"/>
                  </a:lnTo>
                  <a:lnTo>
                    <a:pt x="2495" y="5686"/>
                  </a:lnTo>
                  <a:lnTo>
                    <a:pt x="2349" y="5686"/>
                  </a:lnTo>
                  <a:lnTo>
                    <a:pt x="2312" y="5723"/>
                  </a:lnTo>
                  <a:lnTo>
                    <a:pt x="2275" y="5796"/>
                  </a:lnTo>
                  <a:lnTo>
                    <a:pt x="2275" y="5833"/>
                  </a:lnTo>
                  <a:lnTo>
                    <a:pt x="2349" y="6676"/>
                  </a:lnTo>
                  <a:lnTo>
                    <a:pt x="2128" y="6493"/>
                  </a:lnTo>
                  <a:lnTo>
                    <a:pt x="1908" y="6383"/>
                  </a:lnTo>
                  <a:lnTo>
                    <a:pt x="1908" y="6126"/>
                  </a:lnTo>
                  <a:lnTo>
                    <a:pt x="1835" y="5906"/>
                  </a:lnTo>
                  <a:lnTo>
                    <a:pt x="1725" y="5796"/>
                  </a:lnTo>
                  <a:lnTo>
                    <a:pt x="1578" y="5723"/>
                  </a:lnTo>
                  <a:lnTo>
                    <a:pt x="1285" y="5649"/>
                  </a:lnTo>
                  <a:lnTo>
                    <a:pt x="1101" y="5649"/>
                  </a:lnTo>
                  <a:lnTo>
                    <a:pt x="918" y="5686"/>
                  </a:lnTo>
                  <a:lnTo>
                    <a:pt x="918" y="5686"/>
                  </a:lnTo>
                  <a:lnTo>
                    <a:pt x="1101" y="5356"/>
                  </a:lnTo>
                  <a:lnTo>
                    <a:pt x="1285" y="5026"/>
                  </a:lnTo>
                  <a:lnTo>
                    <a:pt x="1468" y="4732"/>
                  </a:lnTo>
                  <a:lnTo>
                    <a:pt x="1688" y="4439"/>
                  </a:lnTo>
                  <a:lnTo>
                    <a:pt x="1945" y="4182"/>
                  </a:lnTo>
                  <a:lnTo>
                    <a:pt x="2202" y="3962"/>
                  </a:lnTo>
                  <a:lnTo>
                    <a:pt x="2495" y="3742"/>
                  </a:lnTo>
                  <a:lnTo>
                    <a:pt x="2789" y="3522"/>
                  </a:lnTo>
                  <a:close/>
                  <a:moveTo>
                    <a:pt x="10639" y="7520"/>
                  </a:moveTo>
                  <a:lnTo>
                    <a:pt x="11042" y="7703"/>
                  </a:lnTo>
                  <a:lnTo>
                    <a:pt x="11336" y="7850"/>
                  </a:lnTo>
                  <a:lnTo>
                    <a:pt x="11482" y="7924"/>
                  </a:lnTo>
                  <a:lnTo>
                    <a:pt x="11629" y="7960"/>
                  </a:lnTo>
                  <a:lnTo>
                    <a:pt x="11556" y="8254"/>
                  </a:lnTo>
                  <a:lnTo>
                    <a:pt x="11225" y="8107"/>
                  </a:lnTo>
                  <a:lnTo>
                    <a:pt x="10895" y="7960"/>
                  </a:lnTo>
                  <a:lnTo>
                    <a:pt x="10785" y="7887"/>
                  </a:lnTo>
                  <a:lnTo>
                    <a:pt x="10639" y="7520"/>
                  </a:lnTo>
                  <a:close/>
                  <a:moveTo>
                    <a:pt x="10272" y="8070"/>
                  </a:moveTo>
                  <a:lnTo>
                    <a:pt x="10382" y="8144"/>
                  </a:lnTo>
                  <a:lnTo>
                    <a:pt x="10529" y="8217"/>
                  </a:lnTo>
                  <a:lnTo>
                    <a:pt x="10565" y="8327"/>
                  </a:lnTo>
                  <a:lnTo>
                    <a:pt x="10602" y="8400"/>
                  </a:lnTo>
                  <a:lnTo>
                    <a:pt x="10712" y="8437"/>
                  </a:lnTo>
                  <a:lnTo>
                    <a:pt x="10932" y="8510"/>
                  </a:lnTo>
                  <a:lnTo>
                    <a:pt x="11042" y="8547"/>
                  </a:lnTo>
                  <a:lnTo>
                    <a:pt x="11042" y="8584"/>
                  </a:lnTo>
                  <a:lnTo>
                    <a:pt x="11042" y="8657"/>
                  </a:lnTo>
                  <a:lnTo>
                    <a:pt x="11079" y="8731"/>
                  </a:lnTo>
                  <a:lnTo>
                    <a:pt x="11152" y="8804"/>
                  </a:lnTo>
                  <a:lnTo>
                    <a:pt x="11336" y="8841"/>
                  </a:lnTo>
                  <a:lnTo>
                    <a:pt x="11152" y="9244"/>
                  </a:lnTo>
                  <a:lnTo>
                    <a:pt x="11079" y="9171"/>
                  </a:lnTo>
                  <a:lnTo>
                    <a:pt x="10602" y="8767"/>
                  </a:lnTo>
                  <a:lnTo>
                    <a:pt x="10602" y="8547"/>
                  </a:lnTo>
                  <a:lnTo>
                    <a:pt x="10565" y="8364"/>
                  </a:lnTo>
                  <a:lnTo>
                    <a:pt x="10492" y="8254"/>
                  </a:lnTo>
                  <a:lnTo>
                    <a:pt x="10345" y="8180"/>
                  </a:lnTo>
                  <a:lnTo>
                    <a:pt x="10272" y="8070"/>
                  </a:lnTo>
                  <a:close/>
                  <a:moveTo>
                    <a:pt x="9135" y="4806"/>
                  </a:moveTo>
                  <a:lnTo>
                    <a:pt x="9501" y="4842"/>
                  </a:lnTo>
                  <a:lnTo>
                    <a:pt x="9575" y="4879"/>
                  </a:lnTo>
                  <a:lnTo>
                    <a:pt x="9611" y="4842"/>
                  </a:lnTo>
                  <a:lnTo>
                    <a:pt x="9905" y="4916"/>
                  </a:lnTo>
                  <a:lnTo>
                    <a:pt x="10198" y="5026"/>
                  </a:lnTo>
                  <a:lnTo>
                    <a:pt x="10015" y="5246"/>
                  </a:lnTo>
                  <a:lnTo>
                    <a:pt x="10015" y="5319"/>
                  </a:lnTo>
                  <a:lnTo>
                    <a:pt x="10052" y="5393"/>
                  </a:lnTo>
                  <a:lnTo>
                    <a:pt x="10125" y="5429"/>
                  </a:lnTo>
                  <a:lnTo>
                    <a:pt x="10198" y="5429"/>
                  </a:lnTo>
                  <a:lnTo>
                    <a:pt x="10418" y="5319"/>
                  </a:lnTo>
                  <a:lnTo>
                    <a:pt x="10639" y="5246"/>
                  </a:lnTo>
                  <a:lnTo>
                    <a:pt x="10859" y="5209"/>
                  </a:lnTo>
                  <a:lnTo>
                    <a:pt x="11115" y="5172"/>
                  </a:lnTo>
                  <a:lnTo>
                    <a:pt x="11336" y="5613"/>
                  </a:lnTo>
                  <a:lnTo>
                    <a:pt x="10859" y="5723"/>
                  </a:lnTo>
                  <a:lnTo>
                    <a:pt x="10602" y="5796"/>
                  </a:lnTo>
                  <a:lnTo>
                    <a:pt x="10382" y="5906"/>
                  </a:lnTo>
                  <a:lnTo>
                    <a:pt x="10345" y="5943"/>
                  </a:lnTo>
                  <a:lnTo>
                    <a:pt x="10345" y="5979"/>
                  </a:lnTo>
                  <a:lnTo>
                    <a:pt x="10345" y="6016"/>
                  </a:lnTo>
                  <a:lnTo>
                    <a:pt x="10382" y="6053"/>
                  </a:lnTo>
                  <a:lnTo>
                    <a:pt x="10639" y="6126"/>
                  </a:lnTo>
                  <a:lnTo>
                    <a:pt x="10932" y="6126"/>
                  </a:lnTo>
                  <a:lnTo>
                    <a:pt x="11225" y="6089"/>
                  </a:lnTo>
                  <a:lnTo>
                    <a:pt x="11482" y="6016"/>
                  </a:lnTo>
                  <a:lnTo>
                    <a:pt x="11629" y="6566"/>
                  </a:lnTo>
                  <a:lnTo>
                    <a:pt x="11666" y="6640"/>
                  </a:lnTo>
                  <a:lnTo>
                    <a:pt x="11666" y="6640"/>
                  </a:lnTo>
                  <a:lnTo>
                    <a:pt x="11262" y="6530"/>
                  </a:lnTo>
                  <a:lnTo>
                    <a:pt x="10932" y="6456"/>
                  </a:lnTo>
                  <a:lnTo>
                    <a:pt x="10749" y="6420"/>
                  </a:lnTo>
                  <a:lnTo>
                    <a:pt x="10565" y="6456"/>
                  </a:lnTo>
                  <a:lnTo>
                    <a:pt x="10529" y="6456"/>
                  </a:lnTo>
                  <a:lnTo>
                    <a:pt x="10565" y="6530"/>
                  </a:lnTo>
                  <a:lnTo>
                    <a:pt x="10712" y="6640"/>
                  </a:lnTo>
                  <a:lnTo>
                    <a:pt x="10895" y="6750"/>
                  </a:lnTo>
                  <a:lnTo>
                    <a:pt x="11336" y="6933"/>
                  </a:lnTo>
                  <a:lnTo>
                    <a:pt x="11702" y="7043"/>
                  </a:lnTo>
                  <a:lnTo>
                    <a:pt x="11666" y="7593"/>
                  </a:lnTo>
                  <a:lnTo>
                    <a:pt x="11482" y="7520"/>
                  </a:lnTo>
                  <a:lnTo>
                    <a:pt x="11299" y="7447"/>
                  </a:lnTo>
                  <a:lnTo>
                    <a:pt x="10785" y="7227"/>
                  </a:lnTo>
                  <a:lnTo>
                    <a:pt x="10529" y="7153"/>
                  </a:lnTo>
                  <a:lnTo>
                    <a:pt x="10235" y="7117"/>
                  </a:lnTo>
                  <a:lnTo>
                    <a:pt x="10198" y="7117"/>
                  </a:lnTo>
                  <a:lnTo>
                    <a:pt x="10198" y="7153"/>
                  </a:lnTo>
                  <a:lnTo>
                    <a:pt x="10198" y="7190"/>
                  </a:lnTo>
                  <a:lnTo>
                    <a:pt x="10198" y="7227"/>
                  </a:lnTo>
                  <a:lnTo>
                    <a:pt x="10492" y="7410"/>
                  </a:lnTo>
                  <a:lnTo>
                    <a:pt x="10418" y="7447"/>
                  </a:lnTo>
                  <a:lnTo>
                    <a:pt x="10015" y="7593"/>
                  </a:lnTo>
                  <a:lnTo>
                    <a:pt x="9905" y="7483"/>
                  </a:lnTo>
                  <a:lnTo>
                    <a:pt x="9832" y="7447"/>
                  </a:lnTo>
                  <a:lnTo>
                    <a:pt x="9795" y="7483"/>
                  </a:lnTo>
                  <a:lnTo>
                    <a:pt x="9758" y="7520"/>
                  </a:lnTo>
                  <a:lnTo>
                    <a:pt x="9722" y="7557"/>
                  </a:lnTo>
                  <a:lnTo>
                    <a:pt x="9722" y="7703"/>
                  </a:lnTo>
                  <a:lnTo>
                    <a:pt x="9685" y="7740"/>
                  </a:lnTo>
                  <a:lnTo>
                    <a:pt x="9685" y="7813"/>
                  </a:lnTo>
                  <a:lnTo>
                    <a:pt x="9722" y="7924"/>
                  </a:lnTo>
                  <a:lnTo>
                    <a:pt x="9942" y="8180"/>
                  </a:lnTo>
                  <a:lnTo>
                    <a:pt x="9611" y="7960"/>
                  </a:lnTo>
                  <a:lnTo>
                    <a:pt x="9281" y="7777"/>
                  </a:lnTo>
                  <a:lnTo>
                    <a:pt x="9245" y="7777"/>
                  </a:lnTo>
                  <a:lnTo>
                    <a:pt x="9208" y="7813"/>
                  </a:lnTo>
                  <a:lnTo>
                    <a:pt x="9171" y="7850"/>
                  </a:lnTo>
                  <a:lnTo>
                    <a:pt x="9171" y="7924"/>
                  </a:lnTo>
                  <a:lnTo>
                    <a:pt x="9391" y="8180"/>
                  </a:lnTo>
                  <a:lnTo>
                    <a:pt x="9648" y="8437"/>
                  </a:lnTo>
                  <a:lnTo>
                    <a:pt x="10162" y="8877"/>
                  </a:lnTo>
                  <a:lnTo>
                    <a:pt x="10235" y="8951"/>
                  </a:lnTo>
                  <a:lnTo>
                    <a:pt x="10162" y="9134"/>
                  </a:lnTo>
                  <a:lnTo>
                    <a:pt x="10052" y="9317"/>
                  </a:lnTo>
                  <a:lnTo>
                    <a:pt x="9905" y="9391"/>
                  </a:lnTo>
                  <a:lnTo>
                    <a:pt x="9832" y="9354"/>
                  </a:lnTo>
                  <a:lnTo>
                    <a:pt x="9428" y="9097"/>
                  </a:lnTo>
                  <a:lnTo>
                    <a:pt x="9318" y="8914"/>
                  </a:lnTo>
                  <a:lnTo>
                    <a:pt x="9171" y="8694"/>
                  </a:lnTo>
                  <a:lnTo>
                    <a:pt x="8951" y="8547"/>
                  </a:lnTo>
                  <a:lnTo>
                    <a:pt x="8768" y="8400"/>
                  </a:lnTo>
                  <a:lnTo>
                    <a:pt x="8658" y="8290"/>
                  </a:lnTo>
                  <a:lnTo>
                    <a:pt x="8548" y="8107"/>
                  </a:lnTo>
                  <a:lnTo>
                    <a:pt x="8511" y="7887"/>
                  </a:lnTo>
                  <a:lnTo>
                    <a:pt x="8474" y="7887"/>
                  </a:lnTo>
                  <a:lnTo>
                    <a:pt x="8474" y="7777"/>
                  </a:lnTo>
                  <a:lnTo>
                    <a:pt x="8438" y="7740"/>
                  </a:lnTo>
                  <a:lnTo>
                    <a:pt x="8364" y="7740"/>
                  </a:lnTo>
                  <a:lnTo>
                    <a:pt x="7887" y="7667"/>
                  </a:lnTo>
                  <a:lnTo>
                    <a:pt x="7374" y="7630"/>
                  </a:lnTo>
                  <a:lnTo>
                    <a:pt x="7117" y="7630"/>
                  </a:lnTo>
                  <a:lnTo>
                    <a:pt x="6860" y="7667"/>
                  </a:lnTo>
                  <a:lnTo>
                    <a:pt x="6640" y="7740"/>
                  </a:lnTo>
                  <a:lnTo>
                    <a:pt x="6457" y="7887"/>
                  </a:lnTo>
                  <a:lnTo>
                    <a:pt x="6384" y="7777"/>
                  </a:lnTo>
                  <a:lnTo>
                    <a:pt x="6347" y="7703"/>
                  </a:lnTo>
                  <a:lnTo>
                    <a:pt x="6384" y="7630"/>
                  </a:lnTo>
                  <a:lnTo>
                    <a:pt x="6420" y="7557"/>
                  </a:lnTo>
                  <a:lnTo>
                    <a:pt x="6604" y="7410"/>
                  </a:lnTo>
                  <a:lnTo>
                    <a:pt x="6787" y="7337"/>
                  </a:lnTo>
                  <a:lnTo>
                    <a:pt x="7080" y="7300"/>
                  </a:lnTo>
                  <a:lnTo>
                    <a:pt x="7374" y="7227"/>
                  </a:lnTo>
                  <a:lnTo>
                    <a:pt x="7521" y="7153"/>
                  </a:lnTo>
                  <a:lnTo>
                    <a:pt x="7704" y="7006"/>
                  </a:lnTo>
                  <a:lnTo>
                    <a:pt x="7741" y="6896"/>
                  </a:lnTo>
                  <a:lnTo>
                    <a:pt x="7777" y="6823"/>
                  </a:lnTo>
                  <a:lnTo>
                    <a:pt x="7741" y="6750"/>
                  </a:lnTo>
                  <a:lnTo>
                    <a:pt x="7667" y="6676"/>
                  </a:lnTo>
                  <a:lnTo>
                    <a:pt x="7594" y="6603"/>
                  </a:lnTo>
                  <a:lnTo>
                    <a:pt x="7484" y="6603"/>
                  </a:lnTo>
                  <a:lnTo>
                    <a:pt x="7227" y="6640"/>
                  </a:lnTo>
                  <a:lnTo>
                    <a:pt x="7007" y="6713"/>
                  </a:lnTo>
                  <a:lnTo>
                    <a:pt x="6787" y="6786"/>
                  </a:lnTo>
                  <a:lnTo>
                    <a:pt x="6714" y="6786"/>
                  </a:lnTo>
                  <a:lnTo>
                    <a:pt x="6640" y="6750"/>
                  </a:lnTo>
                  <a:lnTo>
                    <a:pt x="6640" y="6676"/>
                  </a:lnTo>
                  <a:lnTo>
                    <a:pt x="6677" y="6603"/>
                  </a:lnTo>
                  <a:lnTo>
                    <a:pt x="6750" y="6456"/>
                  </a:lnTo>
                  <a:lnTo>
                    <a:pt x="6824" y="6346"/>
                  </a:lnTo>
                  <a:lnTo>
                    <a:pt x="7080" y="6199"/>
                  </a:lnTo>
                  <a:lnTo>
                    <a:pt x="7337" y="6016"/>
                  </a:lnTo>
                  <a:lnTo>
                    <a:pt x="7704" y="5759"/>
                  </a:lnTo>
                  <a:lnTo>
                    <a:pt x="8108" y="5466"/>
                  </a:lnTo>
                  <a:lnTo>
                    <a:pt x="8181" y="5539"/>
                  </a:lnTo>
                  <a:lnTo>
                    <a:pt x="8218" y="5539"/>
                  </a:lnTo>
                  <a:lnTo>
                    <a:pt x="8254" y="5503"/>
                  </a:lnTo>
                  <a:lnTo>
                    <a:pt x="8511" y="5172"/>
                  </a:lnTo>
                  <a:lnTo>
                    <a:pt x="8731" y="4806"/>
                  </a:lnTo>
                  <a:close/>
                  <a:moveTo>
                    <a:pt x="10492" y="9171"/>
                  </a:moveTo>
                  <a:lnTo>
                    <a:pt x="10749" y="9391"/>
                  </a:lnTo>
                  <a:lnTo>
                    <a:pt x="10969" y="9611"/>
                  </a:lnTo>
                  <a:lnTo>
                    <a:pt x="10675" y="10124"/>
                  </a:lnTo>
                  <a:lnTo>
                    <a:pt x="10602" y="10198"/>
                  </a:lnTo>
                  <a:lnTo>
                    <a:pt x="10565" y="10161"/>
                  </a:lnTo>
                  <a:lnTo>
                    <a:pt x="10529" y="10088"/>
                  </a:lnTo>
                  <a:lnTo>
                    <a:pt x="10418" y="9941"/>
                  </a:lnTo>
                  <a:lnTo>
                    <a:pt x="10308" y="9758"/>
                  </a:lnTo>
                  <a:lnTo>
                    <a:pt x="10162" y="9611"/>
                  </a:lnTo>
                  <a:lnTo>
                    <a:pt x="10272" y="9501"/>
                  </a:lnTo>
                  <a:lnTo>
                    <a:pt x="10345" y="9427"/>
                  </a:lnTo>
                  <a:lnTo>
                    <a:pt x="10492" y="9171"/>
                  </a:lnTo>
                  <a:close/>
                  <a:moveTo>
                    <a:pt x="551" y="7300"/>
                  </a:moveTo>
                  <a:lnTo>
                    <a:pt x="808" y="7483"/>
                  </a:lnTo>
                  <a:lnTo>
                    <a:pt x="991" y="7703"/>
                  </a:lnTo>
                  <a:lnTo>
                    <a:pt x="1211" y="7924"/>
                  </a:lnTo>
                  <a:lnTo>
                    <a:pt x="1431" y="8144"/>
                  </a:lnTo>
                  <a:lnTo>
                    <a:pt x="1982" y="8584"/>
                  </a:lnTo>
                  <a:lnTo>
                    <a:pt x="2238" y="8841"/>
                  </a:lnTo>
                  <a:lnTo>
                    <a:pt x="2349" y="8987"/>
                  </a:lnTo>
                  <a:lnTo>
                    <a:pt x="2422" y="9134"/>
                  </a:lnTo>
                  <a:lnTo>
                    <a:pt x="2202" y="9281"/>
                  </a:lnTo>
                  <a:lnTo>
                    <a:pt x="2018" y="9464"/>
                  </a:lnTo>
                  <a:lnTo>
                    <a:pt x="1872" y="9684"/>
                  </a:lnTo>
                  <a:lnTo>
                    <a:pt x="1762" y="9978"/>
                  </a:lnTo>
                  <a:lnTo>
                    <a:pt x="1725" y="10344"/>
                  </a:lnTo>
                  <a:lnTo>
                    <a:pt x="1762" y="10675"/>
                  </a:lnTo>
                  <a:lnTo>
                    <a:pt x="1908" y="11408"/>
                  </a:lnTo>
                  <a:lnTo>
                    <a:pt x="1542" y="10968"/>
                  </a:lnTo>
                  <a:lnTo>
                    <a:pt x="1248" y="10528"/>
                  </a:lnTo>
                  <a:lnTo>
                    <a:pt x="991" y="10014"/>
                  </a:lnTo>
                  <a:lnTo>
                    <a:pt x="808" y="9501"/>
                  </a:lnTo>
                  <a:lnTo>
                    <a:pt x="661" y="8951"/>
                  </a:lnTo>
                  <a:lnTo>
                    <a:pt x="551" y="8400"/>
                  </a:lnTo>
                  <a:lnTo>
                    <a:pt x="514" y="7850"/>
                  </a:lnTo>
                  <a:lnTo>
                    <a:pt x="551" y="7300"/>
                  </a:lnTo>
                  <a:close/>
                  <a:moveTo>
                    <a:pt x="6897" y="8620"/>
                  </a:moveTo>
                  <a:lnTo>
                    <a:pt x="6934" y="8694"/>
                  </a:lnTo>
                  <a:lnTo>
                    <a:pt x="7007" y="8731"/>
                  </a:lnTo>
                  <a:lnTo>
                    <a:pt x="7264" y="8877"/>
                  </a:lnTo>
                  <a:lnTo>
                    <a:pt x="7484" y="9024"/>
                  </a:lnTo>
                  <a:lnTo>
                    <a:pt x="7704" y="9207"/>
                  </a:lnTo>
                  <a:lnTo>
                    <a:pt x="7887" y="9427"/>
                  </a:lnTo>
                  <a:lnTo>
                    <a:pt x="8034" y="9648"/>
                  </a:lnTo>
                  <a:lnTo>
                    <a:pt x="8181" y="9904"/>
                  </a:lnTo>
                  <a:lnTo>
                    <a:pt x="8254" y="10161"/>
                  </a:lnTo>
                  <a:lnTo>
                    <a:pt x="8254" y="10418"/>
                  </a:lnTo>
                  <a:lnTo>
                    <a:pt x="8218" y="10638"/>
                  </a:lnTo>
                  <a:lnTo>
                    <a:pt x="7704" y="10088"/>
                  </a:lnTo>
                  <a:lnTo>
                    <a:pt x="7154" y="9611"/>
                  </a:lnTo>
                  <a:lnTo>
                    <a:pt x="7080" y="9611"/>
                  </a:lnTo>
                  <a:lnTo>
                    <a:pt x="7044" y="9648"/>
                  </a:lnTo>
                  <a:lnTo>
                    <a:pt x="7080" y="9684"/>
                  </a:lnTo>
                  <a:lnTo>
                    <a:pt x="7557" y="10344"/>
                  </a:lnTo>
                  <a:lnTo>
                    <a:pt x="8071" y="10968"/>
                  </a:lnTo>
                  <a:lnTo>
                    <a:pt x="7887" y="11188"/>
                  </a:lnTo>
                  <a:lnTo>
                    <a:pt x="7741" y="11408"/>
                  </a:lnTo>
                  <a:lnTo>
                    <a:pt x="7521" y="11628"/>
                  </a:lnTo>
                  <a:lnTo>
                    <a:pt x="7227" y="11372"/>
                  </a:lnTo>
                  <a:lnTo>
                    <a:pt x="6860" y="11005"/>
                  </a:lnTo>
                  <a:lnTo>
                    <a:pt x="6787" y="10748"/>
                  </a:lnTo>
                  <a:lnTo>
                    <a:pt x="6750" y="10491"/>
                  </a:lnTo>
                  <a:lnTo>
                    <a:pt x="6640" y="10234"/>
                  </a:lnTo>
                  <a:lnTo>
                    <a:pt x="6530" y="9978"/>
                  </a:lnTo>
                  <a:lnTo>
                    <a:pt x="6457" y="9868"/>
                  </a:lnTo>
                  <a:lnTo>
                    <a:pt x="6310" y="9868"/>
                  </a:lnTo>
                  <a:lnTo>
                    <a:pt x="5870" y="10014"/>
                  </a:lnTo>
                  <a:lnTo>
                    <a:pt x="5650" y="10088"/>
                  </a:lnTo>
                  <a:lnTo>
                    <a:pt x="5577" y="10088"/>
                  </a:lnTo>
                  <a:lnTo>
                    <a:pt x="5466" y="10014"/>
                  </a:lnTo>
                  <a:lnTo>
                    <a:pt x="5210" y="9904"/>
                  </a:lnTo>
                  <a:lnTo>
                    <a:pt x="5026" y="9758"/>
                  </a:lnTo>
                  <a:lnTo>
                    <a:pt x="4953" y="9648"/>
                  </a:lnTo>
                  <a:lnTo>
                    <a:pt x="4880" y="9538"/>
                  </a:lnTo>
                  <a:lnTo>
                    <a:pt x="4843" y="9427"/>
                  </a:lnTo>
                  <a:lnTo>
                    <a:pt x="4843" y="9281"/>
                  </a:lnTo>
                  <a:lnTo>
                    <a:pt x="4880" y="9134"/>
                  </a:lnTo>
                  <a:lnTo>
                    <a:pt x="4953" y="8987"/>
                  </a:lnTo>
                  <a:lnTo>
                    <a:pt x="5063" y="8877"/>
                  </a:lnTo>
                  <a:lnTo>
                    <a:pt x="5210" y="8804"/>
                  </a:lnTo>
                  <a:lnTo>
                    <a:pt x="5577" y="8694"/>
                  </a:lnTo>
                  <a:lnTo>
                    <a:pt x="5870" y="8657"/>
                  </a:lnTo>
                  <a:lnTo>
                    <a:pt x="6384" y="8657"/>
                  </a:lnTo>
                  <a:lnTo>
                    <a:pt x="6897" y="8620"/>
                  </a:lnTo>
                  <a:close/>
                  <a:moveTo>
                    <a:pt x="8621" y="10088"/>
                  </a:moveTo>
                  <a:lnTo>
                    <a:pt x="9355" y="10565"/>
                  </a:lnTo>
                  <a:lnTo>
                    <a:pt x="9501" y="10711"/>
                  </a:lnTo>
                  <a:lnTo>
                    <a:pt x="9648" y="10858"/>
                  </a:lnTo>
                  <a:lnTo>
                    <a:pt x="9758" y="11005"/>
                  </a:lnTo>
                  <a:lnTo>
                    <a:pt x="9868" y="11151"/>
                  </a:lnTo>
                  <a:lnTo>
                    <a:pt x="9355" y="11628"/>
                  </a:lnTo>
                  <a:lnTo>
                    <a:pt x="9318" y="11592"/>
                  </a:lnTo>
                  <a:lnTo>
                    <a:pt x="9208" y="11482"/>
                  </a:lnTo>
                  <a:lnTo>
                    <a:pt x="9061" y="11408"/>
                  </a:lnTo>
                  <a:lnTo>
                    <a:pt x="8878" y="11298"/>
                  </a:lnTo>
                  <a:lnTo>
                    <a:pt x="8768" y="11188"/>
                  </a:lnTo>
                  <a:lnTo>
                    <a:pt x="8511" y="10931"/>
                  </a:lnTo>
                  <a:lnTo>
                    <a:pt x="8548" y="10821"/>
                  </a:lnTo>
                  <a:lnTo>
                    <a:pt x="8621" y="10638"/>
                  </a:lnTo>
                  <a:lnTo>
                    <a:pt x="8658" y="10455"/>
                  </a:lnTo>
                  <a:lnTo>
                    <a:pt x="8658" y="10271"/>
                  </a:lnTo>
                  <a:lnTo>
                    <a:pt x="8621" y="10088"/>
                  </a:lnTo>
                  <a:close/>
                  <a:moveTo>
                    <a:pt x="6860" y="11555"/>
                  </a:moveTo>
                  <a:lnTo>
                    <a:pt x="7190" y="11885"/>
                  </a:lnTo>
                  <a:lnTo>
                    <a:pt x="7007" y="11958"/>
                  </a:lnTo>
                  <a:lnTo>
                    <a:pt x="6897" y="11958"/>
                  </a:lnTo>
                  <a:lnTo>
                    <a:pt x="6787" y="11922"/>
                  </a:lnTo>
                  <a:lnTo>
                    <a:pt x="6860" y="11555"/>
                  </a:lnTo>
                  <a:close/>
                  <a:moveTo>
                    <a:pt x="8328" y="11262"/>
                  </a:moveTo>
                  <a:lnTo>
                    <a:pt x="8474" y="11445"/>
                  </a:lnTo>
                  <a:lnTo>
                    <a:pt x="8658" y="11628"/>
                  </a:lnTo>
                  <a:lnTo>
                    <a:pt x="8878" y="11775"/>
                  </a:lnTo>
                  <a:lnTo>
                    <a:pt x="8988" y="11812"/>
                  </a:lnTo>
                  <a:lnTo>
                    <a:pt x="9098" y="11848"/>
                  </a:lnTo>
                  <a:lnTo>
                    <a:pt x="8731" y="12105"/>
                  </a:lnTo>
                  <a:lnTo>
                    <a:pt x="8328" y="12325"/>
                  </a:lnTo>
                  <a:lnTo>
                    <a:pt x="8291" y="12289"/>
                  </a:lnTo>
                  <a:lnTo>
                    <a:pt x="7814" y="11885"/>
                  </a:lnTo>
                  <a:lnTo>
                    <a:pt x="8071" y="11592"/>
                  </a:lnTo>
                  <a:lnTo>
                    <a:pt x="8328" y="11262"/>
                  </a:lnTo>
                  <a:close/>
                  <a:moveTo>
                    <a:pt x="6970" y="2678"/>
                  </a:moveTo>
                  <a:lnTo>
                    <a:pt x="7374" y="2715"/>
                  </a:lnTo>
                  <a:lnTo>
                    <a:pt x="7777" y="2788"/>
                  </a:lnTo>
                  <a:lnTo>
                    <a:pt x="8181" y="2898"/>
                  </a:lnTo>
                  <a:lnTo>
                    <a:pt x="8548" y="3008"/>
                  </a:lnTo>
                  <a:lnTo>
                    <a:pt x="8915" y="3192"/>
                  </a:lnTo>
                  <a:lnTo>
                    <a:pt x="9281" y="3375"/>
                  </a:lnTo>
                  <a:lnTo>
                    <a:pt x="9611" y="3595"/>
                  </a:lnTo>
                  <a:lnTo>
                    <a:pt x="9501" y="3632"/>
                  </a:lnTo>
                  <a:lnTo>
                    <a:pt x="9281" y="3815"/>
                  </a:lnTo>
                  <a:lnTo>
                    <a:pt x="9171" y="3925"/>
                  </a:lnTo>
                  <a:lnTo>
                    <a:pt x="9061" y="4035"/>
                  </a:lnTo>
                  <a:lnTo>
                    <a:pt x="9061" y="4072"/>
                  </a:lnTo>
                  <a:lnTo>
                    <a:pt x="9061" y="4109"/>
                  </a:lnTo>
                  <a:lnTo>
                    <a:pt x="9135" y="4109"/>
                  </a:lnTo>
                  <a:lnTo>
                    <a:pt x="9245" y="4072"/>
                  </a:lnTo>
                  <a:lnTo>
                    <a:pt x="9355" y="4072"/>
                  </a:lnTo>
                  <a:lnTo>
                    <a:pt x="9685" y="3925"/>
                  </a:lnTo>
                  <a:lnTo>
                    <a:pt x="9905" y="3815"/>
                  </a:lnTo>
                  <a:lnTo>
                    <a:pt x="10198" y="4035"/>
                  </a:lnTo>
                  <a:lnTo>
                    <a:pt x="9905" y="4255"/>
                  </a:lnTo>
                  <a:lnTo>
                    <a:pt x="9611" y="4512"/>
                  </a:lnTo>
                  <a:lnTo>
                    <a:pt x="9281" y="4475"/>
                  </a:lnTo>
                  <a:lnTo>
                    <a:pt x="8731" y="4475"/>
                  </a:lnTo>
                  <a:lnTo>
                    <a:pt x="8584" y="4512"/>
                  </a:lnTo>
                  <a:lnTo>
                    <a:pt x="8548" y="4549"/>
                  </a:lnTo>
                  <a:lnTo>
                    <a:pt x="8511" y="4622"/>
                  </a:lnTo>
                  <a:lnTo>
                    <a:pt x="8328" y="4989"/>
                  </a:lnTo>
                  <a:lnTo>
                    <a:pt x="8108" y="5356"/>
                  </a:lnTo>
                  <a:lnTo>
                    <a:pt x="7851" y="5466"/>
                  </a:lnTo>
                  <a:lnTo>
                    <a:pt x="7594" y="5613"/>
                  </a:lnTo>
                  <a:lnTo>
                    <a:pt x="7117" y="5906"/>
                  </a:lnTo>
                  <a:lnTo>
                    <a:pt x="6714" y="6163"/>
                  </a:lnTo>
                  <a:lnTo>
                    <a:pt x="6530" y="6310"/>
                  </a:lnTo>
                  <a:lnTo>
                    <a:pt x="6457" y="6383"/>
                  </a:lnTo>
                  <a:lnTo>
                    <a:pt x="6420" y="6493"/>
                  </a:lnTo>
                  <a:lnTo>
                    <a:pt x="6384" y="6676"/>
                  </a:lnTo>
                  <a:lnTo>
                    <a:pt x="6420" y="6786"/>
                  </a:lnTo>
                  <a:lnTo>
                    <a:pt x="6457" y="6896"/>
                  </a:lnTo>
                  <a:lnTo>
                    <a:pt x="6567" y="6970"/>
                  </a:lnTo>
                  <a:lnTo>
                    <a:pt x="6677" y="6970"/>
                  </a:lnTo>
                  <a:lnTo>
                    <a:pt x="6824" y="7006"/>
                  </a:lnTo>
                  <a:lnTo>
                    <a:pt x="7117" y="6933"/>
                  </a:lnTo>
                  <a:lnTo>
                    <a:pt x="7301" y="6860"/>
                  </a:lnTo>
                  <a:lnTo>
                    <a:pt x="7447" y="6823"/>
                  </a:lnTo>
                  <a:lnTo>
                    <a:pt x="7484" y="6860"/>
                  </a:lnTo>
                  <a:lnTo>
                    <a:pt x="7411" y="6896"/>
                  </a:lnTo>
                  <a:lnTo>
                    <a:pt x="7227" y="7006"/>
                  </a:lnTo>
                  <a:lnTo>
                    <a:pt x="6860" y="7080"/>
                  </a:lnTo>
                  <a:lnTo>
                    <a:pt x="6530" y="7153"/>
                  </a:lnTo>
                  <a:lnTo>
                    <a:pt x="6347" y="7227"/>
                  </a:lnTo>
                  <a:lnTo>
                    <a:pt x="6237" y="7337"/>
                  </a:lnTo>
                  <a:lnTo>
                    <a:pt x="6163" y="7483"/>
                  </a:lnTo>
                  <a:lnTo>
                    <a:pt x="6127" y="7630"/>
                  </a:lnTo>
                  <a:lnTo>
                    <a:pt x="6127" y="7777"/>
                  </a:lnTo>
                  <a:lnTo>
                    <a:pt x="6163" y="7924"/>
                  </a:lnTo>
                  <a:lnTo>
                    <a:pt x="6237" y="8070"/>
                  </a:lnTo>
                  <a:lnTo>
                    <a:pt x="6384" y="8180"/>
                  </a:lnTo>
                  <a:lnTo>
                    <a:pt x="6494" y="8180"/>
                  </a:lnTo>
                  <a:lnTo>
                    <a:pt x="6567" y="8144"/>
                  </a:lnTo>
                  <a:lnTo>
                    <a:pt x="6640" y="8070"/>
                  </a:lnTo>
                  <a:lnTo>
                    <a:pt x="6714" y="7997"/>
                  </a:lnTo>
                  <a:lnTo>
                    <a:pt x="6897" y="7924"/>
                  </a:lnTo>
                  <a:lnTo>
                    <a:pt x="7337" y="7924"/>
                  </a:lnTo>
                  <a:lnTo>
                    <a:pt x="8328" y="7997"/>
                  </a:lnTo>
                  <a:lnTo>
                    <a:pt x="8328" y="8144"/>
                  </a:lnTo>
                  <a:lnTo>
                    <a:pt x="8364" y="8327"/>
                  </a:lnTo>
                  <a:lnTo>
                    <a:pt x="8438" y="8474"/>
                  </a:lnTo>
                  <a:lnTo>
                    <a:pt x="8548" y="8584"/>
                  </a:lnTo>
                  <a:lnTo>
                    <a:pt x="8768" y="8767"/>
                  </a:lnTo>
                  <a:lnTo>
                    <a:pt x="8548" y="8694"/>
                  </a:lnTo>
                  <a:lnTo>
                    <a:pt x="8328" y="8657"/>
                  </a:lnTo>
                  <a:lnTo>
                    <a:pt x="8291" y="8657"/>
                  </a:lnTo>
                  <a:lnTo>
                    <a:pt x="8291" y="8731"/>
                  </a:lnTo>
                  <a:lnTo>
                    <a:pt x="8511" y="8951"/>
                  </a:lnTo>
                  <a:lnTo>
                    <a:pt x="8768" y="9171"/>
                  </a:lnTo>
                  <a:lnTo>
                    <a:pt x="9355" y="9501"/>
                  </a:lnTo>
                  <a:lnTo>
                    <a:pt x="9428" y="9574"/>
                  </a:lnTo>
                  <a:lnTo>
                    <a:pt x="9538" y="9648"/>
                  </a:lnTo>
                  <a:lnTo>
                    <a:pt x="9648" y="9684"/>
                  </a:lnTo>
                  <a:lnTo>
                    <a:pt x="9795" y="9794"/>
                  </a:lnTo>
                  <a:lnTo>
                    <a:pt x="9942" y="9941"/>
                  </a:lnTo>
                  <a:lnTo>
                    <a:pt x="10125" y="10198"/>
                  </a:lnTo>
                  <a:lnTo>
                    <a:pt x="10272" y="10344"/>
                  </a:lnTo>
                  <a:lnTo>
                    <a:pt x="10418" y="10491"/>
                  </a:lnTo>
                  <a:lnTo>
                    <a:pt x="10125" y="10858"/>
                  </a:lnTo>
                  <a:lnTo>
                    <a:pt x="9978" y="10638"/>
                  </a:lnTo>
                  <a:lnTo>
                    <a:pt x="9795" y="10455"/>
                  </a:lnTo>
                  <a:lnTo>
                    <a:pt x="9428" y="10161"/>
                  </a:lnTo>
                  <a:lnTo>
                    <a:pt x="8988" y="9904"/>
                  </a:lnTo>
                  <a:lnTo>
                    <a:pt x="8401" y="9501"/>
                  </a:lnTo>
                  <a:lnTo>
                    <a:pt x="8144" y="9171"/>
                  </a:lnTo>
                  <a:lnTo>
                    <a:pt x="7851" y="8877"/>
                  </a:lnTo>
                  <a:lnTo>
                    <a:pt x="7557" y="8657"/>
                  </a:lnTo>
                  <a:lnTo>
                    <a:pt x="7227" y="8437"/>
                  </a:lnTo>
                  <a:lnTo>
                    <a:pt x="7190" y="8437"/>
                  </a:lnTo>
                  <a:lnTo>
                    <a:pt x="7190" y="8400"/>
                  </a:lnTo>
                  <a:lnTo>
                    <a:pt x="7154" y="8400"/>
                  </a:lnTo>
                  <a:lnTo>
                    <a:pt x="7044" y="8364"/>
                  </a:lnTo>
                  <a:lnTo>
                    <a:pt x="6677" y="8327"/>
                  </a:lnTo>
                  <a:lnTo>
                    <a:pt x="6273" y="8290"/>
                  </a:lnTo>
                  <a:lnTo>
                    <a:pt x="5870" y="8327"/>
                  </a:lnTo>
                  <a:lnTo>
                    <a:pt x="5466" y="8364"/>
                  </a:lnTo>
                  <a:lnTo>
                    <a:pt x="5173" y="8437"/>
                  </a:lnTo>
                  <a:lnTo>
                    <a:pt x="4990" y="8510"/>
                  </a:lnTo>
                  <a:lnTo>
                    <a:pt x="4843" y="8620"/>
                  </a:lnTo>
                  <a:lnTo>
                    <a:pt x="4733" y="8731"/>
                  </a:lnTo>
                  <a:lnTo>
                    <a:pt x="4623" y="8841"/>
                  </a:lnTo>
                  <a:lnTo>
                    <a:pt x="4549" y="8987"/>
                  </a:lnTo>
                  <a:lnTo>
                    <a:pt x="4476" y="9171"/>
                  </a:lnTo>
                  <a:lnTo>
                    <a:pt x="4476" y="9317"/>
                  </a:lnTo>
                  <a:lnTo>
                    <a:pt x="4476" y="9464"/>
                  </a:lnTo>
                  <a:lnTo>
                    <a:pt x="4513" y="9611"/>
                  </a:lnTo>
                  <a:lnTo>
                    <a:pt x="4549" y="9721"/>
                  </a:lnTo>
                  <a:lnTo>
                    <a:pt x="4733" y="9978"/>
                  </a:lnTo>
                  <a:lnTo>
                    <a:pt x="4953" y="10161"/>
                  </a:lnTo>
                  <a:lnTo>
                    <a:pt x="5246" y="10344"/>
                  </a:lnTo>
                  <a:lnTo>
                    <a:pt x="5577" y="10491"/>
                  </a:lnTo>
                  <a:lnTo>
                    <a:pt x="5687" y="10491"/>
                  </a:lnTo>
                  <a:lnTo>
                    <a:pt x="5797" y="10418"/>
                  </a:lnTo>
                  <a:lnTo>
                    <a:pt x="6090" y="10308"/>
                  </a:lnTo>
                  <a:lnTo>
                    <a:pt x="6090" y="10418"/>
                  </a:lnTo>
                  <a:lnTo>
                    <a:pt x="6090" y="10528"/>
                  </a:lnTo>
                  <a:lnTo>
                    <a:pt x="6163" y="10785"/>
                  </a:lnTo>
                  <a:lnTo>
                    <a:pt x="6310" y="10968"/>
                  </a:lnTo>
                  <a:lnTo>
                    <a:pt x="6494" y="11188"/>
                  </a:lnTo>
                  <a:lnTo>
                    <a:pt x="6494" y="11592"/>
                  </a:lnTo>
                  <a:lnTo>
                    <a:pt x="6420" y="11958"/>
                  </a:lnTo>
                  <a:lnTo>
                    <a:pt x="6384" y="12105"/>
                  </a:lnTo>
                  <a:lnTo>
                    <a:pt x="6420" y="12142"/>
                  </a:lnTo>
                  <a:lnTo>
                    <a:pt x="6457" y="12179"/>
                  </a:lnTo>
                  <a:lnTo>
                    <a:pt x="6714" y="12289"/>
                  </a:lnTo>
                  <a:lnTo>
                    <a:pt x="6970" y="12325"/>
                  </a:lnTo>
                  <a:lnTo>
                    <a:pt x="7227" y="12252"/>
                  </a:lnTo>
                  <a:lnTo>
                    <a:pt x="7447" y="12142"/>
                  </a:lnTo>
                  <a:lnTo>
                    <a:pt x="7924" y="12509"/>
                  </a:lnTo>
                  <a:lnTo>
                    <a:pt x="7484" y="12655"/>
                  </a:lnTo>
                  <a:lnTo>
                    <a:pt x="7044" y="12802"/>
                  </a:lnTo>
                  <a:lnTo>
                    <a:pt x="6714" y="12876"/>
                  </a:lnTo>
                  <a:lnTo>
                    <a:pt x="6604" y="12765"/>
                  </a:lnTo>
                  <a:lnTo>
                    <a:pt x="6494" y="12582"/>
                  </a:lnTo>
                  <a:lnTo>
                    <a:pt x="6310" y="12289"/>
                  </a:lnTo>
                  <a:lnTo>
                    <a:pt x="6090" y="12032"/>
                  </a:lnTo>
                  <a:lnTo>
                    <a:pt x="5870" y="11812"/>
                  </a:lnTo>
                  <a:lnTo>
                    <a:pt x="5466" y="11372"/>
                  </a:lnTo>
                  <a:lnTo>
                    <a:pt x="5100" y="10895"/>
                  </a:lnTo>
                  <a:lnTo>
                    <a:pt x="5063" y="10858"/>
                  </a:lnTo>
                  <a:lnTo>
                    <a:pt x="4990" y="10858"/>
                  </a:lnTo>
                  <a:lnTo>
                    <a:pt x="4953" y="10895"/>
                  </a:lnTo>
                  <a:lnTo>
                    <a:pt x="4953" y="10931"/>
                  </a:lnTo>
                  <a:lnTo>
                    <a:pt x="4953" y="11151"/>
                  </a:lnTo>
                  <a:lnTo>
                    <a:pt x="5026" y="11335"/>
                  </a:lnTo>
                  <a:lnTo>
                    <a:pt x="5100" y="11518"/>
                  </a:lnTo>
                  <a:lnTo>
                    <a:pt x="5246" y="11702"/>
                  </a:lnTo>
                  <a:lnTo>
                    <a:pt x="5540" y="12032"/>
                  </a:lnTo>
                  <a:lnTo>
                    <a:pt x="5833" y="12325"/>
                  </a:lnTo>
                  <a:lnTo>
                    <a:pt x="6017" y="12582"/>
                  </a:lnTo>
                  <a:lnTo>
                    <a:pt x="6200" y="12912"/>
                  </a:lnTo>
                  <a:lnTo>
                    <a:pt x="5650" y="12949"/>
                  </a:lnTo>
                  <a:lnTo>
                    <a:pt x="5026" y="12362"/>
                  </a:lnTo>
                  <a:lnTo>
                    <a:pt x="4659" y="11995"/>
                  </a:lnTo>
                  <a:lnTo>
                    <a:pt x="4513" y="11812"/>
                  </a:lnTo>
                  <a:lnTo>
                    <a:pt x="4439" y="11555"/>
                  </a:lnTo>
                  <a:lnTo>
                    <a:pt x="4403" y="11518"/>
                  </a:lnTo>
                  <a:lnTo>
                    <a:pt x="4329" y="11482"/>
                  </a:lnTo>
                  <a:lnTo>
                    <a:pt x="4256" y="11482"/>
                  </a:lnTo>
                  <a:lnTo>
                    <a:pt x="4219" y="11555"/>
                  </a:lnTo>
                  <a:lnTo>
                    <a:pt x="4219" y="11665"/>
                  </a:lnTo>
                  <a:lnTo>
                    <a:pt x="4219" y="11812"/>
                  </a:lnTo>
                  <a:lnTo>
                    <a:pt x="4293" y="12032"/>
                  </a:lnTo>
                  <a:lnTo>
                    <a:pt x="4403" y="12252"/>
                  </a:lnTo>
                  <a:lnTo>
                    <a:pt x="4586" y="12435"/>
                  </a:lnTo>
                  <a:lnTo>
                    <a:pt x="4953" y="12876"/>
                  </a:lnTo>
                  <a:lnTo>
                    <a:pt x="4880" y="12876"/>
                  </a:lnTo>
                  <a:lnTo>
                    <a:pt x="4880" y="12839"/>
                  </a:lnTo>
                  <a:lnTo>
                    <a:pt x="4880" y="12802"/>
                  </a:lnTo>
                  <a:lnTo>
                    <a:pt x="4843" y="12765"/>
                  </a:lnTo>
                  <a:lnTo>
                    <a:pt x="4549" y="12692"/>
                  </a:lnTo>
                  <a:lnTo>
                    <a:pt x="4439" y="12655"/>
                  </a:lnTo>
                  <a:lnTo>
                    <a:pt x="4366" y="12545"/>
                  </a:lnTo>
                  <a:lnTo>
                    <a:pt x="4293" y="12362"/>
                  </a:lnTo>
                  <a:lnTo>
                    <a:pt x="4073" y="11995"/>
                  </a:lnTo>
                  <a:lnTo>
                    <a:pt x="3926" y="11848"/>
                  </a:lnTo>
                  <a:lnTo>
                    <a:pt x="3816" y="11738"/>
                  </a:lnTo>
                  <a:lnTo>
                    <a:pt x="3816" y="11665"/>
                  </a:lnTo>
                  <a:lnTo>
                    <a:pt x="3816" y="11592"/>
                  </a:lnTo>
                  <a:lnTo>
                    <a:pt x="3779" y="11555"/>
                  </a:lnTo>
                  <a:lnTo>
                    <a:pt x="3742" y="11518"/>
                  </a:lnTo>
                  <a:lnTo>
                    <a:pt x="3669" y="11555"/>
                  </a:lnTo>
                  <a:lnTo>
                    <a:pt x="3559" y="11628"/>
                  </a:lnTo>
                  <a:lnTo>
                    <a:pt x="3522" y="11702"/>
                  </a:lnTo>
                  <a:lnTo>
                    <a:pt x="3522" y="11848"/>
                  </a:lnTo>
                  <a:lnTo>
                    <a:pt x="3559" y="11958"/>
                  </a:lnTo>
                  <a:lnTo>
                    <a:pt x="3669" y="12105"/>
                  </a:lnTo>
                  <a:lnTo>
                    <a:pt x="3779" y="12252"/>
                  </a:lnTo>
                  <a:lnTo>
                    <a:pt x="3889" y="12435"/>
                  </a:lnTo>
                  <a:lnTo>
                    <a:pt x="3963" y="12655"/>
                  </a:lnTo>
                  <a:lnTo>
                    <a:pt x="3963" y="12655"/>
                  </a:lnTo>
                  <a:lnTo>
                    <a:pt x="3376" y="12435"/>
                  </a:lnTo>
                  <a:lnTo>
                    <a:pt x="2825" y="12105"/>
                  </a:lnTo>
                  <a:lnTo>
                    <a:pt x="2789" y="12069"/>
                  </a:lnTo>
                  <a:lnTo>
                    <a:pt x="2715" y="11958"/>
                  </a:lnTo>
                  <a:lnTo>
                    <a:pt x="2605" y="11885"/>
                  </a:lnTo>
                  <a:lnTo>
                    <a:pt x="2349" y="11812"/>
                  </a:lnTo>
                  <a:lnTo>
                    <a:pt x="2312" y="11738"/>
                  </a:lnTo>
                  <a:lnTo>
                    <a:pt x="2165" y="11115"/>
                  </a:lnTo>
                  <a:lnTo>
                    <a:pt x="2092" y="10748"/>
                  </a:lnTo>
                  <a:lnTo>
                    <a:pt x="2055" y="10381"/>
                  </a:lnTo>
                  <a:lnTo>
                    <a:pt x="2055" y="10051"/>
                  </a:lnTo>
                  <a:lnTo>
                    <a:pt x="2092" y="9868"/>
                  </a:lnTo>
                  <a:lnTo>
                    <a:pt x="2165" y="9758"/>
                  </a:lnTo>
                  <a:lnTo>
                    <a:pt x="2238" y="9611"/>
                  </a:lnTo>
                  <a:lnTo>
                    <a:pt x="2349" y="9538"/>
                  </a:lnTo>
                  <a:lnTo>
                    <a:pt x="2495" y="9464"/>
                  </a:lnTo>
                  <a:lnTo>
                    <a:pt x="2679" y="9391"/>
                  </a:lnTo>
                  <a:lnTo>
                    <a:pt x="2715" y="9391"/>
                  </a:lnTo>
                  <a:lnTo>
                    <a:pt x="2752" y="9354"/>
                  </a:lnTo>
                  <a:lnTo>
                    <a:pt x="2789" y="9281"/>
                  </a:lnTo>
                  <a:lnTo>
                    <a:pt x="2789" y="9207"/>
                  </a:lnTo>
                  <a:lnTo>
                    <a:pt x="2715" y="9024"/>
                  </a:lnTo>
                  <a:lnTo>
                    <a:pt x="2605" y="8841"/>
                  </a:lnTo>
                  <a:lnTo>
                    <a:pt x="2495" y="8694"/>
                  </a:lnTo>
                  <a:lnTo>
                    <a:pt x="2349" y="8510"/>
                  </a:lnTo>
                  <a:lnTo>
                    <a:pt x="2055" y="8254"/>
                  </a:lnTo>
                  <a:lnTo>
                    <a:pt x="1725" y="7960"/>
                  </a:lnTo>
                  <a:lnTo>
                    <a:pt x="1505" y="7813"/>
                  </a:lnTo>
                  <a:lnTo>
                    <a:pt x="1285" y="7630"/>
                  </a:lnTo>
                  <a:lnTo>
                    <a:pt x="1175" y="7447"/>
                  </a:lnTo>
                  <a:lnTo>
                    <a:pt x="991" y="7300"/>
                  </a:lnTo>
                  <a:lnTo>
                    <a:pt x="771" y="7153"/>
                  </a:lnTo>
                  <a:lnTo>
                    <a:pt x="551" y="7117"/>
                  </a:lnTo>
                  <a:lnTo>
                    <a:pt x="661" y="6566"/>
                  </a:lnTo>
                  <a:lnTo>
                    <a:pt x="771" y="6089"/>
                  </a:lnTo>
                  <a:lnTo>
                    <a:pt x="808" y="6016"/>
                  </a:lnTo>
                  <a:lnTo>
                    <a:pt x="955" y="5943"/>
                  </a:lnTo>
                  <a:lnTo>
                    <a:pt x="1101" y="5906"/>
                  </a:lnTo>
                  <a:lnTo>
                    <a:pt x="1248" y="5906"/>
                  </a:lnTo>
                  <a:lnTo>
                    <a:pt x="1395" y="5943"/>
                  </a:lnTo>
                  <a:lnTo>
                    <a:pt x="1505" y="6016"/>
                  </a:lnTo>
                  <a:lnTo>
                    <a:pt x="1615" y="6126"/>
                  </a:lnTo>
                  <a:lnTo>
                    <a:pt x="1652" y="6236"/>
                  </a:lnTo>
                  <a:lnTo>
                    <a:pt x="1652" y="6420"/>
                  </a:lnTo>
                  <a:lnTo>
                    <a:pt x="1652" y="6530"/>
                  </a:lnTo>
                  <a:lnTo>
                    <a:pt x="1688" y="6566"/>
                  </a:lnTo>
                  <a:lnTo>
                    <a:pt x="1725" y="6566"/>
                  </a:lnTo>
                  <a:lnTo>
                    <a:pt x="1945" y="6676"/>
                  </a:lnTo>
                  <a:lnTo>
                    <a:pt x="2128" y="6786"/>
                  </a:lnTo>
                  <a:lnTo>
                    <a:pt x="2275" y="6970"/>
                  </a:lnTo>
                  <a:lnTo>
                    <a:pt x="2385" y="7153"/>
                  </a:lnTo>
                  <a:lnTo>
                    <a:pt x="2459" y="7227"/>
                  </a:lnTo>
                  <a:lnTo>
                    <a:pt x="2532" y="7227"/>
                  </a:lnTo>
                  <a:lnTo>
                    <a:pt x="2605" y="7190"/>
                  </a:lnTo>
                  <a:lnTo>
                    <a:pt x="2642" y="7080"/>
                  </a:lnTo>
                  <a:lnTo>
                    <a:pt x="2532" y="5943"/>
                  </a:lnTo>
                  <a:lnTo>
                    <a:pt x="2752" y="5906"/>
                  </a:lnTo>
                  <a:lnTo>
                    <a:pt x="3009" y="5796"/>
                  </a:lnTo>
                  <a:lnTo>
                    <a:pt x="3229" y="5723"/>
                  </a:lnTo>
                  <a:lnTo>
                    <a:pt x="3449" y="5686"/>
                  </a:lnTo>
                  <a:lnTo>
                    <a:pt x="3669" y="5649"/>
                  </a:lnTo>
                  <a:lnTo>
                    <a:pt x="3889" y="5686"/>
                  </a:lnTo>
                  <a:lnTo>
                    <a:pt x="4293" y="5723"/>
                  </a:lnTo>
                  <a:lnTo>
                    <a:pt x="5100" y="5723"/>
                  </a:lnTo>
                  <a:lnTo>
                    <a:pt x="5283" y="5649"/>
                  </a:lnTo>
                  <a:lnTo>
                    <a:pt x="5503" y="5576"/>
                  </a:lnTo>
                  <a:lnTo>
                    <a:pt x="5577" y="5539"/>
                  </a:lnTo>
                  <a:lnTo>
                    <a:pt x="5613" y="5466"/>
                  </a:lnTo>
                  <a:lnTo>
                    <a:pt x="5613" y="5356"/>
                  </a:lnTo>
                  <a:lnTo>
                    <a:pt x="5577" y="5282"/>
                  </a:lnTo>
                  <a:lnTo>
                    <a:pt x="5246" y="4916"/>
                  </a:lnTo>
                  <a:lnTo>
                    <a:pt x="4880" y="4549"/>
                  </a:lnTo>
                  <a:lnTo>
                    <a:pt x="4696" y="4365"/>
                  </a:lnTo>
                  <a:lnTo>
                    <a:pt x="4513" y="4219"/>
                  </a:lnTo>
                  <a:lnTo>
                    <a:pt x="4293" y="4109"/>
                  </a:lnTo>
                  <a:lnTo>
                    <a:pt x="4036" y="3999"/>
                  </a:lnTo>
                  <a:lnTo>
                    <a:pt x="3999" y="3889"/>
                  </a:lnTo>
                  <a:lnTo>
                    <a:pt x="3963" y="3815"/>
                  </a:lnTo>
                  <a:lnTo>
                    <a:pt x="3852" y="3742"/>
                  </a:lnTo>
                  <a:lnTo>
                    <a:pt x="3742" y="3668"/>
                  </a:lnTo>
                  <a:lnTo>
                    <a:pt x="3376" y="3522"/>
                  </a:lnTo>
                  <a:lnTo>
                    <a:pt x="3192" y="3448"/>
                  </a:lnTo>
                  <a:lnTo>
                    <a:pt x="2972" y="3412"/>
                  </a:lnTo>
                  <a:lnTo>
                    <a:pt x="3412" y="3228"/>
                  </a:lnTo>
                  <a:lnTo>
                    <a:pt x="3816" y="3045"/>
                  </a:lnTo>
                  <a:lnTo>
                    <a:pt x="4256" y="2935"/>
                  </a:lnTo>
                  <a:lnTo>
                    <a:pt x="4696" y="2861"/>
                  </a:lnTo>
                  <a:lnTo>
                    <a:pt x="5136" y="2788"/>
                  </a:lnTo>
                  <a:lnTo>
                    <a:pt x="6494" y="2788"/>
                  </a:lnTo>
                  <a:lnTo>
                    <a:pt x="6567" y="2751"/>
                  </a:lnTo>
                  <a:lnTo>
                    <a:pt x="6567" y="2678"/>
                  </a:lnTo>
                  <a:close/>
                  <a:moveTo>
                    <a:pt x="5100" y="15590"/>
                  </a:moveTo>
                  <a:lnTo>
                    <a:pt x="5246" y="15627"/>
                  </a:lnTo>
                  <a:lnTo>
                    <a:pt x="5503" y="15700"/>
                  </a:lnTo>
                  <a:lnTo>
                    <a:pt x="5393" y="15737"/>
                  </a:lnTo>
                  <a:lnTo>
                    <a:pt x="5320" y="15810"/>
                  </a:lnTo>
                  <a:lnTo>
                    <a:pt x="5246" y="15920"/>
                  </a:lnTo>
                  <a:lnTo>
                    <a:pt x="5246" y="16030"/>
                  </a:lnTo>
                  <a:lnTo>
                    <a:pt x="5210" y="16177"/>
                  </a:lnTo>
                  <a:lnTo>
                    <a:pt x="5246" y="16360"/>
                  </a:lnTo>
                  <a:lnTo>
                    <a:pt x="5246" y="16434"/>
                  </a:lnTo>
                  <a:lnTo>
                    <a:pt x="5283" y="16507"/>
                  </a:lnTo>
                  <a:lnTo>
                    <a:pt x="5356" y="16580"/>
                  </a:lnTo>
                  <a:lnTo>
                    <a:pt x="5430" y="16617"/>
                  </a:lnTo>
                  <a:lnTo>
                    <a:pt x="5540" y="16617"/>
                  </a:lnTo>
                  <a:lnTo>
                    <a:pt x="5870" y="16947"/>
                  </a:lnTo>
                  <a:lnTo>
                    <a:pt x="6237" y="17167"/>
                  </a:lnTo>
                  <a:lnTo>
                    <a:pt x="6567" y="17351"/>
                  </a:lnTo>
                  <a:lnTo>
                    <a:pt x="6750" y="17424"/>
                  </a:lnTo>
                  <a:lnTo>
                    <a:pt x="3449" y="17387"/>
                  </a:lnTo>
                  <a:lnTo>
                    <a:pt x="3596" y="17314"/>
                  </a:lnTo>
                  <a:lnTo>
                    <a:pt x="3926" y="17167"/>
                  </a:lnTo>
                  <a:lnTo>
                    <a:pt x="4256" y="16984"/>
                  </a:lnTo>
                  <a:lnTo>
                    <a:pt x="4476" y="16837"/>
                  </a:lnTo>
                  <a:lnTo>
                    <a:pt x="4696" y="16654"/>
                  </a:lnTo>
                  <a:lnTo>
                    <a:pt x="4770" y="16690"/>
                  </a:lnTo>
                  <a:lnTo>
                    <a:pt x="4880" y="16690"/>
                  </a:lnTo>
                  <a:lnTo>
                    <a:pt x="4953" y="16654"/>
                  </a:lnTo>
                  <a:lnTo>
                    <a:pt x="5026" y="16580"/>
                  </a:lnTo>
                  <a:lnTo>
                    <a:pt x="5136" y="16397"/>
                  </a:lnTo>
                  <a:lnTo>
                    <a:pt x="5210" y="16214"/>
                  </a:lnTo>
                  <a:lnTo>
                    <a:pt x="5173" y="16103"/>
                  </a:lnTo>
                  <a:lnTo>
                    <a:pt x="5100" y="16030"/>
                  </a:lnTo>
                  <a:lnTo>
                    <a:pt x="5063" y="15993"/>
                  </a:lnTo>
                  <a:lnTo>
                    <a:pt x="5100" y="15773"/>
                  </a:lnTo>
                  <a:lnTo>
                    <a:pt x="5100" y="15590"/>
                  </a:lnTo>
                  <a:close/>
                  <a:moveTo>
                    <a:pt x="9795" y="0"/>
                  </a:moveTo>
                  <a:lnTo>
                    <a:pt x="9648" y="74"/>
                  </a:lnTo>
                  <a:lnTo>
                    <a:pt x="9391" y="110"/>
                  </a:lnTo>
                  <a:lnTo>
                    <a:pt x="9171" y="220"/>
                  </a:lnTo>
                  <a:lnTo>
                    <a:pt x="9061" y="294"/>
                  </a:lnTo>
                  <a:lnTo>
                    <a:pt x="8988" y="404"/>
                  </a:lnTo>
                  <a:lnTo>
                    <a:pt x="8951" y="514"/>
                  </a:lnTo>
                  <a:lnTo>
                    <a:pt x="8915" y="661"/>
                  </a:lnTo>
                  <a:lnTo>
                    <a:pt x="8915" y="771"/>
                  </a:lnTo>
                  <a:lnTo>
                    <a:pt x="8915" y="881"/>
                  </a:lnTo>
                  <a:lnTo>
                    <a:pt x="8988" y="1027"/>
                  </a:lnTo>
                  <a:lnTo>
                    <a:pt x="9025" y="1137"/>
                  </a:lnTo>
                  <a:lnTo>
                    <a:pt x="8254" y="2348"/>
                  </a:lnTo>
                  <a:lnTo>
                    <a:pt x="7631" y="2201"/>
                  </a:lnTo>
                  <a:lnTo>
                    <a:pt x="7007" y="2165"/>
                  </a:lnTo>
                  <a:lnTo>
                    <a:pt x="6384" y="2165"/>
                  </a:lnTo>
                  <a:lnTo>
                    <a:pt x="5797" y="2238"/>
                  </a:lnTo>
                  <a:lnTo>
                    <a:pt x="5650" y="2275"/>
                  </a:lnTo>
                  <a:lnTo>
                    <a:pt x="5577" y="2385"/>
                  </a:lnTo>
                  <a:lnTo>
                    <a:pt x="5100" y="2348"/>
                  </a:lnTo>
                  <a:lnTo>
                    <a:pt x="4623" y="2421"/>
                  </a:lnTo>
                  <a:lnTo>
                    <a:pt x="4109" y="2495"/>
                  </a:lnTo>
                  <a:lnTo>
                    <a:pt x="3632" y="2641"/>
                  </a:lnTo>
                  <a:lnTo>
                    <a:pt x="3192" y="2825"/>
                  </a:lnTo>
                  <a:lnTo>
                    <a:pt x="2715" y="3045"/>
                  </a:lnTo>
                  <a:lnTo>
                    <a:pt x="2312" y="3302"/>
                  </a:lnTo>
                  <a:lnTo>
                    <a:pt x="1945" y="3558"/>
                  </a:lnTo>
                  <a:lnTo>
                    <a:pt x="1505" y="3925"/>
                  </a:lnTo>
                  <a:lnTo>
                    <a:pt x="1138" y="4365"/>
                  </a:lnTo>
                  <a:lnTo>
                    <a:pt x="808" y="4806"/>
                  </a:lnTo>
                  <a:lnTo>
                    <a:pt x="551" y="5282"/>
                  </a:lnTo>
                  <a:lnTo>
                    <a:pt x="331" y="5796"/>
                  </a:lnTo>
                  <a:lnTo>
                    <a:pt x="184" y="6346"/>
                  </a:lnTo>
                  <a:lnTo>
                    <a:pt x="74" y="6896"/>
                  </a:lnTo>
                  <a:lnTo>
                    <a:pt x="1" y="7447"/>
                  </a:lnTo>
                  <a:lnTo>
                    <a:pt x="1" y="7997"/>
                  </a:lnTo>
                  <a:lnTo>
                    <a:pt x="38" y="8547"/>
                  </a:lnTo>
                  <a:lnTo>
                    <a:pt x="148" y="9097"/>
                  </a:lnTo>
                  <a:lnTo>
                    <a:pt x="294" y="9648"/>
                  </a:lnTo>
                  <a:lnTo>
                    <a:pt x="478" y="10161"/>
                  </a:lnTo>
                  <a:lnTo>
                    <a:pt x="698" y="10638"/>
                  </a:lnTo>
                  <a:lnTo>
                    <a:pt x="991" y="11115"/>
                  </a:lnTo>
                  <a:lnTo>
                    <a:pt x="1358" y="11555"/>
                  </a:lnTo>
                  <a:lnTo>
                    <a:pt x="1725" y="11958"/>
                  </a:lnTo>
                  <a:lnTo>
                    <a:pt x="2165" y="12325"/>
                  </a:lnTo>
                  <a:lnTo>
                    <a:pt x="2679" y="12655"/>
                  </a:lnTo>
                  <a:lnTo>
                    <a:pt x="3156" y="12912"/>
                  </a:lnTo>
                  <a:lnTo>
                    <a:pt x="3706" y="13132"/>
                  </a:lnTo>
                  <a:lnTo>
                    <a:pt x="4256" y="13279"/>
                  </a:lnTo>
                  <a:lnTo>
                    <a:pt x="4806" y="13389"/>
                  </a:lnTo>
                  <a:lnTo>
                    <a:pt x="5393" y="13462"/>
                  </a:lnTo>
                  <a:lnTo>
                    <a:pt x="5943" y="13462"/>
                  </a:lnTo>
                  <a:lnTo>
                    <a:pt x="6494" y="13426"/>
                  </a:lnTo>
                  <a:lnTo>
                    <a:pt x="7044" y="13352"/>
                  </a:lnTo>
                  <a:lnTo>
                    <a:pt x="7594" y="13206"/>
                  </a:lnTo>
                  <a:lnTo>
                    <a:pt x="8108" y="13022"/>
                  </a:lnTo>
                  <a:lnTo>
                    <a:pt x="8621" y="12802"/>
                  </a:lnTo>
                  <a:lnTo>
                    <a:pt x="9098" y="12509"/>
                  </a:lnTo>
                  <a:lnTo>
                    <a:pt x="9538" y="12215"/>
                  </a:lnTo>
                  <a:lnTo>
                    <a:pt x="10052" y="11775"/>
                  </a:lnTo>
                  <a:lnTo>
                    <a:pt x="10492" y="11262"/>
                  </a:lnTo>
                  <a:lnTo>
                    <a:pt x="10932" y="10711"/>
                  </a:lnTo>
                  <a:lnTo>
                    <a:pt x="11299" y="10161"/>
                  </a:lnTo>
                  <a:lnTo>
                    <a:pt x="11629" y="9538"/>
                  </a:lnTo>
                  <a:lnTo>
                    <a:pt x="11886" y="8914"/>
                  </a:lnTo>
                  <a:lnTo>
                    <a:pt x="12106" y="8290"/>
                  </a:lnTo>
                  <a:lnTo>
                    <a:pt x="12179" y="7924"/>
                  </a:lnTo>
                  <a:lnTo>
                    <a:pt x="12216" y="7593"/>
                  </a:lnTo>
                  <a:lnTo>
                    <a:pt x="12253" y="7080"/>
                  </a:lnTo>
                  <a:lnTo>
                    <a:pt x="12216" y="6603"/>
                  </a:lnTo>
                  <a:lnTo>
                    <a:pt x="12106" y="6126"/>
                  </a:lnTo>
                  <a:lnTo>
                    <a:pt x="11922" y="5649"/>
                  </a:lnTo>
                  <a:lnTo>
                    <a:pt x="11739" y="5172"/>
                  </a:lnTo>
                  <a:lnTo>
                    <a:pt x="11482" y="4732"/>
                  </a:lnTo>
                  <a:lnTo>
                    <a:pt x="11189" y="4329"/>
                  </a:lnTo>
                  <a:lnTo>
                    <a:pt x="10859" y="3962"/>
                  </a:lnTo>
                  <a:lnTo>
                    <a:pt x="10822" y="3852"/>
                  </a:lnTo>
                  <a:lnTo>
                    <a:pt x="10712" y="3815"/>
                  </a:lnTo>
                  <a:lnTo>
                    <a:pt x="10272" y="3375"/>
                  </a:lnTo>
                  <a:lnTo>
                    <a:pt x="10162" y="3302"/>
                  </a:lnTo>
                  <a:lnTo>
                    <a:pt x="9832" y="3082"/>
                  </a:lnTo>
                  <a:lnTo>
                    <a:pt x="9501" y="2861"/>
                  </a:lnTo>
                  <a:lnTo>
                    <a:pt x="9135" y="2678"/>
                  </a:lnTo>
                  <a:lnTo>
                    <a:pt x="8768" y="2531"/>
                  </a:lnTo>
                  <a:lnTo>
                    <a:pt x="8804" y="2458"/>
                  </a:lnTo>
                  <a:lnTo>
                    <a:pt x="8841" y="2421"/>
                  </a:lnTo>
                  <a:lnTo>
                    <a:pt x="8804" y="2348"/>
                  </a:lnTo>
                  <a:lnTo>
                    <a:pt x="9171" y="1871"/>
                  </a:lnTo>
                  <a:lnTo>
                    <a:pt x="9501" y="1394"/>
                  </a:lnTo>
                  <a:lnTo>
                    <a:pt x="9758" y="1394"/>
                  </a:lnTo>
                  <a:lnTo>
                    <a:pt x="9868" y="1358"/>
                  </a:lnTo>
                  <a:lnTo>
                    <a:pt x="9978" y="1284"/>
                  </a:lnTo>
                  <a:lnTo>
                    <a:pt x="10052" y="1211"/>
                  </a:lnTo>
                  <a:lnTo>
                    <a:pt x="10602" y="1468"/>
                  </a:lnTo>
                  <a:lnTo>
                    <a:pt x="11079" y="1798"/>
                  </a:lnTo>
                  <a:lnTo>
                    <a:pt x="11556" y="2128"/>
                  </a:lnTo>
                  <a:lnTo>
                    <a:pt x="11996" y="2531"/>
                  </a:lnTo>
                  <a:lnTo>
                    <a:pt x="12399" y="2972"/>
                  </a:lnTo>
                  <a:lnTo>
                    <a:pt x="12766" y="3412"/>
                  </a:lnTo>
                  <a:lnTo>
                    <a:pt x="13060" y="3925"/>
                  </a:lnTo>
                  <a:lnTo>
                    <a:pt x="13353" y="4439"/>
                  </a:lnTo>
                  <a:lnTo>
                    <a:pt x="13573" y="4989"/>
                  </a:lnTo>
                  <a:lnTo>
                    <a:pt x="13757" y="5539"/>
                  </a:lnTo>
                  <a:lnTo>
                    <a:pt x="13903" y="6126"/>
                  </a:lnTo>
                  <a:lnTo>
                    <a:pt x="14013" y="6713"/>
                  </a:lnTo>
                  <a:lnTo>
                    <a:pt x="14087" y="7300"/>
                  </a:lnTo>
                  <a:lnTo>
                    <a:pt x="14087" y="7887"/>
                  </a:lnTo>
                  <a:lnTo>
                    <a:pt x="14087" y="8510"/>
                  </a:lnTo>
                  <a:lnTo>
                    <a:pt x="14013" y="9097"/>
                  </a:lnTo>
                  <a:lnTo>
                    <a:pt x="13867" y="9758"/>
                  </a:lnTo>
                  <a:lnTo>
                    <a:pt x="13720" y="10381"/>
                  </a:lnTo>
                  <a:lnTo>
                    <a:pt x="13463" y="11005"/>
                  </a:lnTo>
                  <a:lnTo>
                    <a:pt x="13206" y="11592"/>
                  </a:lnTo>
                  <a:lnTo>
                    <a:pt x="12876" y="12179"/>
                  </a:lnTo>
                  <a:lnTo>
                    <a:pt x="12473" y="12692"/>
                  </a:lnTo>
                  <a:lnTo>
                    <a:pt x="12069" y="13206"/>
                  </a:lnTo>
                  <a:lnTo>
                    <a:pt x="11592" y="13683"/>
                  </a:lnTo>
                  <a:lnTo>
                    <a:pt x="11079" y="14049"/>
                  </a:lnTo>
                  <a:lnTo>
                    <a:pt x="10565" y="14416"/>
                  </a:lnTo>
                  <a:lnTo>
                    <a:pt x="9978" y="14710"/>
                  </a:lnTo>
                  <a:lnTo>
                    <a:pt x="9391" y="14966"/>
                  </a:lnTo>
                  <a:lnTo>
                    <a:pt x="8804" y="15150"/>
                  </a:lnTo>
                  <a:lnTo>
                    <a:pt x="8181" y="15260"/>
                  </a:lnTo>
                  <a:lnTo>
                    <a:pt x="7557" y="15333"/>
                  </a:lnTo>
                  <a:lnTo>
                    <a:pt x="6897" y="15370"/>
                  </a:lnTo>
                  <a:lnTo>
                    <a:pt x="6420" y="15333"/>
                  </a:lnTo>
                  <a:lnTo>
                    <a:pt x="5943" y="15296"/>
                  </a:lnTo>
                  <a:lnTo>
                    <a:pt x="5466" y="15186"/>
                  </a:lnTo>
                  <a:lnTo>
                    <a:pt x="5026" y="15076"/>
                  </a:lnTo>
                  <a:lnTo>
                    <a:pt x="4549" y="14893"/>
                  </a:lnTo>
                  <a:lnTo>
                    <a:pt x="4109" y="14673"/>
                  </a:lnTo>
                  <a:lnTo>
                    <a:pt x="3632" y="14453"/>
                  </a:lnTo>
                  <a:lnTo>
                    <a:pt x="3669" y="14416"/>
                  </a:lnTo>
                  <a:lnTo>
                    <a:pt x="3706" y="14343"/>
                  </a:lnTo>
                  <a:lnTo>
                    <a:pt x="3706" y="14269"/>
                  </a:lnTo>
                  <a:lnTo>
                    <a:pt x="3706" y="14196"/>
                  </a:lnTo>
                  <a:lnTo>
                    <a:pt x="3669" y="14123"/>
                  </a:lnTo>
                  <a:lnTo>
                    <a:pt x="3522" y="14013"/>
                  </a:lnTo>
                  <a:lnTo>
                    <a:pt x="3376" y="13939"/>
                  </a:lnTo>
                  <a:lnTo>
                    <a:pt x="3229" y="13903"/>
                  </a:lnTo>
                  <a:lnTo>
                    <a:pt x="3009" y="13903"/>
                  </a:lnTo>
                  <a:lnTo>
                    <a:pt x="2899" y="13939"/>
                  </a:lnTo>
                  <a:lnTo>
                    <a:pt x="2752" y="14013"/>
                  </a:lnTo>
                  <a:lnTo>
                    <a:pt x="2642" y="14123"/>
                  </a:lnTo>
                  <a:lnTo>
                    <a:pt x="2605" y="14269"/>
                  </a:lnTo>
                  <a:lnTo>
                    <a:pt x="2605" y="14416"/>
                  </a:lnTo>
                  <a:lnTo>
                    <a:pt x="2642" y="14563"/>
                  </a:lnTo>
                  <a:lnTo>
                    <a:pt x="2715" y="14710"/>
                  </a:lnTo>
                  <a:lnTo>
                    <a:pt x="2825" y="14820"/>
                  </a:lnTo>
                  <a:lnTo>
                    <a:pt x="2972" y="14856"/>
                  </a:lnTo>
                  <a:lnTo>
                    <a:pt x="3119" y="14893"/>
                  </a:lnTo>
                  <a:lnTo>
                    <a:pt x="3266" y="14856"/>
                  </a:lnTo>
                  <a:lnTo>
                    <a:pt x="3376" y="14746"/>
                  </a:lnTo>
                  <a:lnTo>
                    <a:pt x="3522" y="14856"/>
                  </a:lnTo>
                  <a:lnTo>
                    <a:pt x="4036" y="15150"/>
                  </a:lnTo>
                  <a:lnTo>
                    <a:pt x="4439" y="15333"/>
                  </a:lnTo>
                  <a:lnTo>
                    <a:pt x="4806" y="15480"/>
                  </a:lnTo>
                  <a:lnTo>
                    <a:pt x="4770" y="15553"/>
                  </a:lnTo>
                  <a:lnTo>
                    <a:pt x="4733" y="15590"/>
                  </a:lnTo>
                  <a:lnTo>
                    <a:pt x="4659" y="15810"/>
                  </a:lnTo>
                  <a:lnTo>
                    <a:pt x="4623" y="16030"/>
                  </a:lnTo>
                  <a:lnTo>
                    <a:pt x="4586" y="16470"/>
                  </a:lnTo>
                  <a:lnTo>
                    <a:pt x="3963" y="16654"/>
                  </a:lnTo>
                  <a:lnTo>
                    <a:pt x="3376" y="16910"/>
                  </a:lnTo>
                  <a:lnTo>
                    <a:pt x="2752" y="17167"/>
                  </a:lnTo>
                  <a:lnTo>
                    <a:pt x="2128" y="17387"/>
                  </a:lnTo>
                  <a:lnTo>
                    <a:pt x="2055" y="17424"/>
                  </a:lnTo>
                  <a:lnTo>
                    <a:pt x="2018" y="17497"/>
                  </a:lnTo>
                  <a:lnTo>
                    <a:pt x="1982" y="17571"/>
                  </a:lnTo>
                  <a:lnTo>
                    <a:pt x="1982" y="17644"/>
                  </a:lnTo>
                  <a:lnTo>
                    <a:pt x="2018" y="17717"/>
                  </a:lnTo>
                  <a:lnTo>
                    <a:pt x="2055" y="17791"/>
                  </a:lnTo>
                  <a:lnTo>
                    <a:pt x="2128" y="17828"/>
                  </a:lnTo>
                  <a:lnTo>
                    <a:pt x="2202" y="17864"/>
                  </a:lnTo>
                  <a:lnTo>
                    <a:pt x="8401" y="17901"/>
                  </a:lnTo>
                  <a:lnTo>
                    <a:pt x="8474" y="17901"/>
                  </a:lnTo>
                  <a:lnTo>
                    <a:pt x="8548" y="17864"/>
                  </a:lnTo>
                  <a:lnTo>
                    <a:pt x="8621" y="17791"/>
                  </a:lnTo>
                  <a:lnTo>
                    <a:pt x="8621" y="17717"/>
                  </a:lnTo>
                  <a:lnTo>
                    <a:pt x="8621" y="17644"/>
                  </a:lnTo>
                  <a:lnTo>
                    <a:pt x="8621" y="17571"/>
                  </a:lnTo>
                  <a:lnTo>
                    <a:pt x="8584" y="17497"/>
                  </a:lnTo>
                  <a:lnTo>
                    <a:pt x="8474" y="17424"/>
                  </a:lnTo>
                  <a:lnTo>
                    <a:pt x="8108" y="17277"/>
                  </a:lnTo>
                  <a:lnTo>
                    <a:pt x="7667" y="17167"/>
                  </a:lnTo>
                  <a:lnTo>
                    <a:pt x="7264" y="17057"/>
                  </a:lnTo>
                  <a:lnTo>
                    <a:pt x="6860" y="16947"/>
                  </a:lnTo>
                  <a:lnTo>
                    <a:pt x="6494" y="16764"/>
                  </a:lnTo>
                  <a:lnTo>
                    <a:pt x="6163" y="16544"/>
                  </a:lnTo>
                  <a:lnTo>
                    <a:pt x="5907" y="16324"/>
                  </a:lnTo>
                  <a:lnTo>
                    <a:pt x="5797" y="16214"/>
                  </a:lnTo>
                  <a:lnTo>
                    <a:pt x="5650" y="16140"/>
                  </a:lnTo>
                  <a:lnTo>
                    <a:pt x="5650" y="16103"/>
                  </a:lnTo>
                  <a:lnTo>
                    <a:pt x="5687" y="15920"/>
                  </a:lnTo>
                  <a:lnTo>
                    <a:pt x="5650" y="15737"/>
                  </a:lnTo>
                  <a:lnTo>
                    <a:pt x="6127" y="15810"/>
                  </a:lnTo>
                  <a:lnTo>
                    <a:pt x="6640" y="15847"/>
                  </a:lnTo>
                  <a:lnTo>
                    <a:pt x="7631" y="15847"/>
                  </a:lnTo>
                  <a:lnTo>
                    <a:pt x="8218" y="15773"/>
                  </a:lnTo>
                  <a:lnTo>
                    <a:pt x="8841" y="15627"/>
                  </a:lnTo>
                  <a:lnTo>
                    <a:pt x="9428" y="15480"/>
                  </a:lnTo>
                  <a:lnTo>
                    <a:pt x="10015" y="15260"/>
                  </a:lnTo>
                  <a:lnTo>
                    <a:pt x="10565" y="14966"/>
                  </a:lnTo>
                  <a:lnTo>
                    <a:pt x="11079" y="14673"/>
                  </a:lnTo>
                  <a:lnTo>
                    <a:pt x="11592" y="14306"/>
                  </a:lnTo>
                  <a:lnTo>
                    <a:pt x="12069" y="13903"/>
                  </a:lnTo>
                  <a:lnTo>
                    <a:pt x="12509" y="13462"/>
                  </a:lnTo>
                  <a:lnTo>
                    <a:pt x="12913" y="12986"/>
                  </a:lnTo>
                  <a:lnTo>
                    <a:pt x="13280" y="12472"/>
                  </a:lnTo>
                  <a:lnTo>
                    <a:pt x="13573" y="11922"/>
                  </a:lnTo>
                  <a:lnTo>
                    <a:pt x="13867" y="11372"/>
                  </a:lnTo>
                  <a:lnTo>
                    <a:pt x="14087" y="10785"/>
                  </a:lnTo>
                  <a:lnTo>
                    <a:pt x="14307" y="10198"/>
                  </a:lnTo>
                  <a:lnTo>
                    <a:pt x="14417" y="9574"/>
                  </a:lnTo>
                  <a:lnTo>
                    <a:pt x="14527" y="8951"/>
                  </a:lnTo>
                  <a:lnTo>
                    <a:pt x="14600" y="8327"/>
                  </a:lnTo>
                  <a:lnTo>
                    <a:pt x="14600" y="7703"/>
                  </a:lnTo>
                  <a:lnTo>
                    <a:pt x="14564" y="7080"/>
                  </a:lnTo>
                  <a:lnTo>
                    <a:pt x="14490" y="6456"/>
                  </a:lnTo>
                  <a:lnTo>
                    <a:pt x="14380" y="5833"/>
                  </a:lnTo>
                  <a:lnTo>
                    <a:pt x="14197" y="5209"/>
                  </a:lnTo>
                  <a:lnTo>
                    <a:pt x="13977" y="4622"/>
                  </a:lnTo>
                  <a:lnTo>
                    <a:pt x="13720" y="3999"/>
                  </a:lnTo>
                  <a:lnTo>
                    <a:pt x="13353" y="3412"/>
                  </a:lnTo>
                  <a:lnTo>
                    <a:pt x="12986" y="2861"/>
                  </a:lnTo>
                  <a:lnTo>
                    <a:pt x="12509" y="2311"/>
                  </a:lnTo>
                  <a:lnTo>
                    <a:pt x="12032" y="1834"/>
                  </a:lnTo>
                  <a:lnTo>
                    <a:pt x="11482" y="1394"/>
                  </a:lnTo>
                  <a:lnTo>
                    <a:pt x="10895" y="1027"/>
                  </a:lnTo>
                  <a:lnTo>
                    <a:pt x="10602" y="881"/>
                  </a:lnTo>
                  <a:lnTo>
                    <a:pt x="10272" y="734"/>
                  </a:lnTo>
                  <a:lnTo>
                    <a:pt x="10308" y="587"/>
                  </a:lnTo>
                  <a:lnTo>
                    <a:pt x="10308" y="441"/>
                  </a:lnTo>
                  <a:lnTo>
                    <a:pt x="10272" y="294"/>
                  </a:lnTo>
                  <a:lnTo>
                    <a:pt x="10198" y="147"/>
                  </a:lnTo>
                  <a:lnTo>
                    <a:pt x="10088" y="74"/>
                  </a:lnTo>
                  <a:lnTo>
                    <a:pt x="9942" y="0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67" name="Shape 367"/>
            <p:cNvSpPr/>
            <p:nvPr/>
          </p:nvSpPr>
          <p:spPr>
            <a:xfrm>
              <a:off x="6071400" y="1791425"/>
              <a:ext cx="402625" cy="375100"/>
            </a:xfrm>
            <a:custGeom>
              <a:avLst/>
              <a:gdLst/>
              <a:ahLst/>
              <a:cxnLst/>
              <a:rect l="0" t="0" r="0" b="0"/>
              <a:pathLst>
                <a:path w="16105" h="15004" extrusionOk="0">
                  <a:moveTo>
                    <a:pt x="13170" y="587"/>
                  </a:moveTo>
                  <a:lnTo>
                    <a:pt x="13206" y="624"/>
                  </a:lnTo>
                  <a:lnTo>
                    <a:pt x="13280" y="661"/>
                  </a:lnTo>
                  <a:lnTo>
                    <a:pt x="13353" y="697"/>
                  </a:lnTo>
                  <a:lnTo>
                    <a:pt x="13610" y="771"/>
                  </a:lnTo>
                  <a:lnTo>
                    <a:pt x="13830" y="844"/>
                  </a:lnTo>
                  <a:lnTo>
                    <a:pt x="14013" y="954"/>
                  </a:lnTo>
                  <a:lnTo>
                    <a:pt x="14160" y="1174"/>
                  </a:lnTo>
                  <a:lnTo>
                    <a:pt x="14307" y="1394"/>
                  </a:lnTo>
                  <a:lnTo>
                    <a:pt x="14343" y="1651"/>
                  </a:lnTo>
                  <a:lnTo>
                    <a:pt x="14307" y="1908"/>
                  </a:lnTo>
                  <a:lnTo>
                    <a:pt x="14233" y="2128"/>
                  </a:lnTo>
                  <a:lnTo>
                    <a:pt x="14087" y="2348"/>
                  </a:lnTo>
                  <a:lnTo>
                    <a:pt x="13903" y="2531"/>
                  </a:lnTo>
                  <a:lnTo>
                    <a:pt x="13683" y="2678"/>
                  </a:lnTo>
                  <a:lnTo>
                    <a:pt x="13463" y="2788"/>
                  </a:lnTo>
                  <a:lnTo>
                    <a:pt x="13170" y="2825"/>
                  </a:lnTo>
                  <a:lnTo>
                    <a:pt x="12840" y="2788"/>
                  </a:lnTo>
                  <a:lnTo>
                    <a:pt x="12656" y="2751"/>
                  </a:lnTo>
                  <a:lnTo>
                    <a:pt x="12546" y="2715"/>
                  </a:lnTo>
                  <a:lnTo>
                    <a:pt x="12436" y="2641"/>
                  </a:lnTo>
                  <a:lnTo>
                    <a:pt x="12363" y="2495"/>
                  </a:lnTo>
                  <a:lnTo>
                    <a:pt x="12289" y="2495"/>
                  </a:lnTo>
                  <a:lnTo>
                    <a:pt x="12253" y="2275"/>
                  </a:lnTo>
                  <a:lnTo>
                    <a:pt x="12253" y="2054"/>
                  </a:lnTo>
                  <a:lnTo>
                    <a:pt x="12253" y="1871"/>
                  </a:lnTo>
                  <a:lnTo>
                    <a:pt x="12289" y="1724"/>
                  </a:lnTo>
                  <a:lnTo>
                    <a:pt x="12399" y="1394"/>
                  </a:lnTo>
                  <a:lnTo>
                    <a:pt x="12583" y="1064"/>
                  </a:lnTo>
                  <a:lnTo>
                    <a:pt x="12840" y="807"/>
                  </a:lnTo>
                  <a:lnTo>
                    <a:pt x="12986" y="697"/>
                  </a:lnTo>
                  <a:lnTo>
                    <a:pt x="13170" y="587"/>
                  </a:lnTo>
                  <a:close/>
                  <a:moveTo>
                    <a:pt x="9061" y="3338"/>
                  </a:moveTo>
                  <a:lnTo>
                    <a:pt x="9245" y="3412"/>
                  </a:lnTo>
                  <a:lnTo>
                    <a:pt x="9245" y="3448"/>
                  </a:lnTo>
                  <a:lnTo>
                    <a:pt x="9171" y="3632"/>
                  </a:lnTo>
                  <a:lnTo>
                    <a:pt x="9171" y="3668"/>
                  </a:lnTo>
                  <a:lnTo>
                    <a:pt x="9135" y="3632"/>
                  </a:lnTo>
                  <a:lnTo>
                    <a:pt x="9061" y="3522"/>
                  </a:lnTo>
                  <a:lnTo>
                    <a:pt x="8988" y="3448"/>
                  </a:lnTo>
                  <a:lnTo>
                    <a:pt x="8988" y="3412"/>
                  </a:lnTo>
                  <a:lnTo>
                    <a:pt x="8988" y="3375"/>
                  </a:lnTo>
                  <a:lnTo>
                    <a:pt x="9061" y="3338"/>
                  </a:lnTo>
                  <a:close/>
                  <a:moveTo>
                    <a:pt x="14123" y="440"/>
                  </a:moveTo>
                  <a:lnTo>
                    <a:pt x="14233" y="477"/>
                  </a:lnTo>
                  <a:lnTo>
                    <a:pt x="14307" y="587"/>
                  </a:lnTo>
                  <a:lnTo>
                    <a:pt x="14417" y="661"/>
                  </a:lnTo>
                  <a:lnTo>
                    <a:pt x="14454" y="807"/>
                  </a:lnTo>
                  <a:lnTo>
                    <a:pt x="14527" y="807"/>
                  </a:lnTo>
                  <a:lnTo>
                    <a:pt x="14490" y="624"/>
                  </a:lnTo>
                  <a:lnTo>
                    <a:pt x="14454" y="477"/>
                  </a:lnTo>
                  <a:lnTo>
                    <a:pt x="14600" y="551"/>
                  </a:lnTo>
                  <a:lnTo>
                    <a:pt x="14784" y="624"/>
                  </a:lnTo>
                  <a:lnTo>
                    <a:pt x="14967" y="771"/>
                  </a:lnTo>
                  <a:lnTo>
                    <a:pt x="15114" y="881"/>
                  </a:lnTo>
                  <a:lnTo>
                    <a:pt x="15224" y="1064"/>
                  </a:lnTo>
                  <a:lnTo>
                    <a:pt x="15334" y="1211"/>
                  </a:lnTo>
                  <a:lnTo>
                    <a:pt x="15444" y="1578"/>
                  </a:lnTo>
                  <a:lnTo>
                    <a:pt x="15554" y="1944"/>
                  </a:lnTo>
                  <a:lnTo>
                    <a:pt x="15627" y="2385"/>
                  </a:lnTo>
                  <a:lnTo>
                    <a:pt x="15664" y="2568"/>
                  </a:lnTo>
                  <a:lnTo>
                    <a:pt x="15627" y="2788"/>
                  </a:lnTo>
                  <a:lnTo>
                    <a:pt x="15591" y="2972"/>
                  </a:lnTo>
                  <a:lnTo>
                    <a:pt x="15481" y="3118"/>
                  </a:lnTo>
                  <a:lnTo>
                    <a:pt x="15187" y="3412"/>
                  </a:lnTo>
                  <a:lnTo>
                    <a:pt x="14930" y="3595"/>
                  </a:lnTo>
                  <a:lnTo>
                    <a:pt x="14600" y="3705"/>
                  </a:lnTo>
                  <a:lnTo>
                    <a:pt x="14270" y="3779"/>
                  </a:lnTo>
                  <a:lnTo>
                    <a:pt x="13940" y="3815"/>
                  </a:lnTo>
                  <a:lnTo>
                    <a:pt x="13720" y="3779"/>
                  </a:lnTo>
                  <a:lnTo>
                    <a:pt x="13500" y="3742"/>
                  </a:lnTo>
                  <a:lnTo>
                    <a:pt x="13316" y="3668"/>
                  </a:lnTo>
                  <a:lnTo>
                    <a:pt x="13133" y="3595"/>
                  </a:lnTo>
                  <a:lnTo>
                    <a:pt x="12950" y="3485"/>
                  </a:lnTo>
                  <a:lnTo>
                    <a:pt x="12803" y="3338"/>
                  </a:lnTo>
                  <a:lnTo>
                    <a:pt x="12656" y="3192"/>
                  </a:lnTo>
                  <a:lnTo>
                    <a:pt x="12546" y="3045"/>
                  </a:lnTo>
                  <a:lnTo>
                    <a:pt x="12840" y="3118"/>
                  </a:lnTo>
                  <a:lnTo>
                    <a:pt x="13133" y="3155"/>
                  </a:lnTo>
                  <a:lnTo>
                    <a:pt x="13426" y="3118"/>
                  </a:lnTo>
                  <a:lnTo>
                    <a:pt x="13720" y="3045"/>
                  </a:lnTo>
                  <a:lnTo>
                    <a:pt x="13977" y="2935"/>
                  </a:lnTo>
                  <a:lnTo>
                    <a:pt x="14233" y="2751"/>
                  </a:lnTo>
                  <a:lnTo>
                    <a:pt x="14417" y="2495"/>
                  </a:lnTo>
                  <a:lnTo>
                    <a:pt x="14600" y="2238"/>
                  </a:lnTo>
                  <a:lnTo>
                    <a:pt x="14674" y="1981"/>
                  </a:lnTo>
                  <a:lnTo>
                    <a:pt x="14710" y="1724"/>
                  </a:lnTo>
                  <a:lnTo>
                    <a:pt x="14674" y="1468"/>
                  </a:lnTo>
                  <a:lnTo>
                    <a:pt x="14600" y="1211"/>
                  </a:lnTo>
                  <a:lnTo>
                    <a:pt x="14490" y="991"/>
                  </a:lnTo>
                  <a:lnTo>
                    <a:pt x="14343" y="771"/>
                  </a:lnTo>
                  <a:lnTo>
                    <a:pt x="14160" y="587"/>
                  </a:lnTo>
                  <a:lnTo>
                    <a:pt x="13940" y="440"/>
                  </a:lnTo>
                  <a:close/>
                  <a:moveTo>
                    <a:pt x="13757" y="0"/>
                  </a:moveTo>
                  <a:lnTo>
                    <a:pt x="13610" y="74"/>
                  </a:lnTo>
                  <a:lnTo>
                    <a:pt x="13353" y="110"/>
                  </a:lnTo>
                  <a:lnTo>
                    <a:pt x="13133" y="147"/>
                  </a:lnTo>
                  <a:lnTo>
                    <a:pt x="12913" y="257"/>
                  </a:lnTo>
                  <a:lnTo>
                    <a:pt x="12729" y="404"/>
                  </a:lnTo>
                  <a:lnTo>
                    <a:pt x="12509" y="551"/>
                  </a:lnTo>
                  <a:lnTo>
                    <a:pt x="12363" y="734"/>
                  </a:lnTo>
                  <a:lnTo>
                    <a:pt x="12216" y="917"/>
                  </a:lnTo>
                  <a:lnTo>
                    <a:pt x="12069" y="1137"/>
                  </a:lnTo>
                  <a:lnTo>
                    <a:pt x="11996" y="1321"/>
                  </a:lnTo>
                  <a:lnTo>
                    <a:pt x="11922" y="1578"/>
                  </a:lnTo>
                  <a:lnTo>
                    <a:pt x="11849" y="1798"/>
                  </a:lnTo>
                  <a:lnTo>
                    <a:pt x="11849" y="2054"/>
                  </a:lnTo>
                  <a:lnTo>
                    <a:pt x="11849" y="2275"/>
                  </a:lnTo>
                  <a:lnTo>
                    <a:pt x="11886" y="2531"/>
                  </a:lnTo>
                  <a:lnTo>
                    <a:pt x="11959" y="2751"/>
                  </a:lnTo>
                  <a:lnTo>
                    <a:pt x="12033" y="2972"/>
                  </a:lnTo>
                  <a:lnTo>
                    <a:pt x="12143" y="3192"/>
                  </a:lnTo>
                  <a:lnTo>
                    <a:pt x="12253" y="3375"/>
                  </a:lnTo>
                  <a:lnTo>
                    <a:pt x="12399" y="3558"/>
                  </a:lnTo>
                  <a:lnTo>
                    <a:pt x="12583" y="3705"/>
                  </a:lnTo>
                  <a:lnTo>
                    <a:pt x="12766" y="3852"/>
                  </a:lnTo>
                  <a:lnTo>
                    <a:pt x="12986" y="3999"/>
                  </a:lnTo>
                  <a:lnTo>
                    <a:pt x="13206" y="4072"/>
                  </a:lnTo>
                  <a:lnTo>
                    <a:pt x="13426" y="4145"/>
                  </a:lnTo>
                  <a:lnTo>
                    <a:pt x="13683" y="4219"/>
                  </a:lnTo>
                  <a:lnTo>
                    <a:pt x="14123" y="4219"/>
                  </a:lnTo>
                  <a:lnTo>
                    <a:pt x="14564" y="4145"/>
                  </a:lnTo>
                  <a:lnTo>
                    <a:pt x="15004" y="3999"/>
                  </a:lnTo>
                  <a:lnTo>
                    <a:pt x="15371" y="3779"/>
                  </a:lnTo>
                  <a:lnTo>
                    <a:pt x="15591" y="3632"/>
                  </a:lnTo>
                  <a:lnTo>
                    <a:pt x="15737" y="3448"/>
                  </a:lnTo>
                  <a:lnTo>
                    <a:pt x="15884" y="3265"/>
                  </a:lnTo>
                  <a:lnTo>
                    <a:pt x="15994" y="3045"/>
                  </a:lnTo>
                  <a:lnTo>
                    <a:pt x="16067" y="2788"/>
                  </a:lnTo>
                  <a:lnTo>
                    <a:pt x="16104" y="2495"/>
                  </a:lnTo>
                  <a:lnTo>
                    <a:pt x="16067" y="2238"/>
                  </a:lnTo>
                  <a:lnTo>
                    <a:pt x="15994" y="1981"/>
                  </a:lnTo>
                  <a:lnTo>
                    <a:pt x="15884" y="1431"/>
                  </a:lnTo>
                  <a:lnTo>
                    <a:pt x="15774" y="1174"/>
                  </a:lnTo>
                  <a:lnTo>
                    <a:pt x="15664" y="954"/>
                  </a:lnTo>
                  <a:lnTo>
                    <a:pt x="15517" y="734"/>
                  </a:lnTo>
                  <a:lnTo>
                    <a:pt x="15371" y="551"/>
                  </a:lnTo>
                  <a:lnTo>
                    <a:pt x="15150" y="367"/>
                  </a:lnTo>
                  <a:lnTo>
                    <a:pt x="14930" y="220"/>
                  </a:lnTo>
                  <a:lnTo>
                    <a:pt x="14637" y="74"/>
                  </a:lnTo>
                  <a:lnTo>
                    <a:pt x="14270" y="0"/>
                  </a:lnTo>
                  <a:close/>
                  <a:moveTo>
                    <a:pt x="11115" y="4549"/>
                  </a:moveTo>
                  <a:lnTo>
                    <a:pt x="11446" y="4842"/>
                  </a:lnTo>
                  <a:lnTo>
                    <a:pt x="11299" y="4952"/>
                  </a:lnTo>
                  <a:lnTo>
                    <a:pt x="11115" y="4916"/>
                  </a:lnTo>
                  <a:lnTo>
                    <a:pt x="10932" y="4916"/>
                  </a:lnTo>
                  <a:lnTo>
                    <a:pt x="10639" y="4952"/>
                  </a:lnTo>
                  <a:lnTo>
                    <a:pt x="10859" y="4732"/>
                  </a:lnTo>
                  <a:lnTo>
                    <a:pt x="11115" y="4549"/>
                  </a:lnTo>
                  <a:close/>
                  <a:moveTo>
                    <a:pt x="6860" y="3632"/>
                  </a:moveTo>
                  <a:lnTo>
                    <a:pt x="7007" y="3668"/>
                  </a:lnTo>
                  <a:lnTo>
                    <a:pt x="7044" y="3705"/>
                  </a:lnTo>
                  <a:lnTo>
                    <a:pt x="7044" y="3742"/>
                  </a:lnTo>
                  <a:lnTo>
                    <a:pt x="7044" y="3779"/>
                  </a:lnTo>
                  <a:lnTo>
                    <a:pt x="7080" y="3852"/>
                  </a:lnTo>
                  <a:lnTo>
                    <a:pt x="7191" y="3889"/>
                  </a:lnTo>
                  <a:lnTo>
                    <a:pt x="7374" y="3889"/>
                  </a:lnTo>
                  <a:lnTo>
                    <a:pt x="7411" y="3925"/>
                  </a:lnTo>
                  <a:lnTo>
                    <a:pt x="7447" y="4035"/>
                  </a:lnTo>
                  <a:lnTo>
                    <a:pt x="7484" y="4145"/>
                  </a:lnTo>
                  <a:lnTo>
                    <a:pt x="7484" y="4255"/>
                  </a:lnTo>
                  <a:lnTo>
                    <a:pt x="7447" y="4512"/>
                  </a:lnTo>
                  <a:lnTo>
                    <a:pt x="7374" y="4769"/>
                  </a:lnTo>
                  <a:lnTo>
                    <a:pt x="7227" y="5026"/>
                  </a:lnTo>
                  <a:lnTo>
                    <a:pt x="7154" y="5136"/>
                  </a:lnTo>
                  <a:lnTo>
                    <a:pt x="7044" y="5209"/>
                  </a:lnTo>
                  <a:lnTo>
                    <a:pt x="6934" y="5246"/>
                  </a:lnTo>
                  <a:lnTo>
                    <a:pt x="6787" y="5246"/>
                  </a:lnTo>
                  <a:lnTo>
                    <a:pt x="6787" y="4989"/>
                  </a:lnTo>
                  <a:lnTo>
                    <a:pt x="6750" y="4769"/>
                  </a:lnTo>
                  <a:lnTo>
                    <a:pt x="6640" y="4549"/>
                  </a:lnTo>
                  <a:lnTo>
                    <a:pt x="6494" y="4329"/>
                  </a:lnTo>
                  <a:lnTo>
                    <a:pt x="6310" y="4145"/>
                  </a:lnTo>
                  <a:lnTo>
                    <a:pt x="6090" y="4035"/>
                  </a:lnTo>
                  <a:lnTo>
                    <a:pt x="6090" y="3925"/>
                  </a:lnTo>
                  <a:lnTo>
                    <a:pt x="6163" y="3852"/>
                  </a:lnTo>
                  <a:lnTo>
                    <a:pt x="6237" y="3779"/>
                  </a:lnTo>
                  <a:lnTo>
                    <a:pt x="6347" y="3742"/>
                  </a:lnTo>
                  <a:lnTo>
                    <a:pt x="6567" y="3705"/>
                  </a:lnTo>
                  <a:lnTo>
                    <a:pt x="6860" y="3632"/>
                  </a:lnTo>
                  <a:close/>
                  <a:moveTo>
                    <a:pt x="6530" y="3192"/>
                  </a:moveTo>
                  <a:lnTo>
                    <a:pt x="6494" y="3228"/>
                  </a:lnTo>
                  <a:lnTo>
                    <a:pt x="6457" y="3302"/>
                  </a:lnTo>
                  <a:lnTo>
                    <a:pt x="6457" y="3338"/>
                  </a:lnTo>
                  <a:lnTo>
                    <a:pt x="6457" y="3412"/>
                  </a:lnTo>
                  <a:lnTo>
                    <a:pt x="6200" y="3485"/>
                  </a:lnTo>
                  <a:lnTo>
                    <a:pt x="5980" y="3558"/>
                  </a:lnTo>
                  <a:lnTo>
                    <a:pt x="5797" y="3742"/>
                  </a:lnTo>
                  <a:lnTo>
                    <a:pt x="5760" y="3815"/>
                  </a:lnTo>
                  <a:lnTo>
                    <a:pt x="5687" y="3925"/>
                  </a:lnTo>
                  <a:lnTo>
                    <a:pt x="5687" y="4035"/>
                  </a:lnTo>
                  <a:lnTo>
                    <a:pt x="5687" y="4072"/>
                  </a:lnTo>
                  <a:lnTo>
                    <a:pt x="5797" y="4219"/>
                  </a:lnTo>
                  <a:lnTo>
                    <a:pt x="5907" y="4292"/>
                  </a:lnTo>
                  <a:lnTo>
                    <a:pt x="6053" y="4365"/>
                  </a:lnTo>
                  <a:lnTo>
                    <a:pt x="6163" y="4439"/>
                  </a:lnTo>
                  <a:lnTo>
                    <a:pt x="6274" y="4512"/>
                  </a:lnTo>
                  <a:lnTo>
                    <a:pt x="6347" y="4622"/>
                  </a:lnTo>
                  <a:lnTo>
                    <a:pt x="6420" y="4769"/>
                  </a:lnTo>
                  <a:lnTo>
                    <a:pt x="6494" y="5026"/>
                  </a:lnTo>
                  <a:lnTo>
                    <a:pt x="6457" y="5282"/>
                  </a:lnTo>
                  <a:lnTo>
                    <a:pt x="6494" y="5392"/>
                  </a:lnTo>
                  <a:lnTo>
                    <a:pt x="6530" y="5466"/>
                  </a:lnTo>
                  <a:lnTo>
                    <a:pt x="6750" y="5539"/>
                  </a:lnTo>
                  <a:lnTo>
                    <a:pt x="6934" y="5539"/>
                  </a:lnTo>
                  <a:lnTo>
                    <a:pt x="7117" y="5503"/>
                  </a:lnTo>
                  <a:lnTo>
                    <a:pt x="7264" y="5429"/>
                  </a:lnTo>
                  <a:lnTo>
                    <a:pt x="7411" y="5282"/>
                  </a:lnTo>
                  <a:lnTo>
                    <a:pt x="7521" y="5136"/>
                  </a:lnTo>
                  <a:lnTo>
                    <a:pt x="7631" y="4952"/>
                  </a:lnTo>
                  <a:lnTo>
                    <a:pt x="7704" y="4769"/>
                  </a:lnTo>
                  <a:lnTo>
                    <a:pt x="7741" y="4585"/>
                  </a:lnTo>
                  <a:lnTo>
                    <a:pt x="7777" y="4365"/>
                  </a:lnTo>
                  <a:lnTo>
                    <a:pt x="7777" y="4145"/>
                  </a:lnTo>
                  <a:lnTo>
                    <a:pt x="7777" y="3925"/>
                  </a:lnTo>
                  <a:lnTo>
                    <a:pt x="7704" y="3779"/>
                  </a:lnTo>
                  <a:lnTo>
                    <a:pt x="7631" y="3668"/>
                  </a:lnTo>
                  <a:lnTo>
                    <a:pt x="7484" y="3595"/>
                  </a:lnTo>
                  <a:lnTo>
                    <a:pt x="7337" y="3595"/>
                  </a:lnTo>
                  <a:lnTo>
                    <a:pt x="7301" y="3485"/>
                  </a:lnTo>
                  <a:lnTo>
                    <a:pt x="7227" y="3448"/>
                  </a:lnTo>
                  <a:lnTo>
                    <a:pt x="7044" y="3375"/>
                  </a:lnTo>
                  <a:lnTo>
                    <a:pt x="6824" y="3302"/>
                  </a:lnTo>
                  <a:lnTo>
                    <a:pt x="6677" y="3228"/>
                  </a:lnTo>
                  <a:lnTo>
                    <a:pt x="6567" y="3192"/>
                  </a:lnTo>
                  <a:close/>
                  <a:moveTo>
                    <a:pt x="11739" y="5136"/>
                  </a:moveTo>
                  <a:lnTo>
                    <a:pt x="12179" y="5686"/>
                  </a:lnTo>
                  <a:lnTo>
                    <a:pt x="11776" y="5796"/>
                  </a:lnTo>
                  <a:lnTo>
                    <a:pt x="11409" y="6016"/>
                  </a:lnTo>
                  <a:lnTo>
                    <a:pt x="11042" y="6236"/>
                  </a:lnTo>
                  <a:lnTo>
                    <a:pt x="10895" y="6383"/>
                  </a:lnTo>
                  <a:lnTo>
                    <a:pt x="10785" y="6566"/>
                  </a:lnTo>
                  <a:lnTo>
                    <a:pt x="10749" y="6640"/>
                  </a:lnTo>
                  <a:lnTo>
                    <a:pt x="10785" y="6676"/>
                  </a:lnTo>
                  <a:lnTo>
                    <a:pt x="10859" y="6713"/>
                  </a:lnTo>
                  <a:lnTo>
                    <a:pt x="10932" y="6713"/>
                  </a:lnTo>
                  <a:lnTo>
                    <a:pt x="11262" y="6493"/>
                  </a:lnTo>
                  <a:lnTo>
                    <a:pt x="11556" y="6310"/>
                  </a:lnTo>
                  <a:lnTo>
                    <a:pt x="11849" y="6199"/>
                  </a:lnTo>
                  <a:lnTo>
                    <a:pt x="12143" y="6089"/>
                  </a:lnTo>
                  <a:lnTo>
                    <a:pt x="12253" y="6053"/>
                  </a:lnTo>
                  <a:lnTo>
                    <a:pt x="12363" y="6016"/>
                  </a:lnTo>
                  <a:lnTo>
                    <a:pt x="12399" y="5979"/>
                  </a:lnTo>
                  <a:lnTo>
                    <a:pt x="12619" y="6456"/>
                  </a:lnTo>
                  <a:lnTo>
                    <a:pt x="12840" y="6896"/>
                  </a:lnTo>
                  <a:lnTo>
                    <a:pt x="12803" y="6933"/>
                  </a:lnTo>
                  <a:lnTo>
                    <a:pt x="12326" y="7043"/>
                  </a:lnTo>
                  <a:lnTo>
                    <a:pt x="11812" y="7117"/>
                  </a:lnTo>
                  <a:lnTo>
                    <a:pt x="11299" y="7117"/>
                  </a:lnTo>
                  <a:lnTo>
                    <a:pt x="10749" y="7080"/>
                  </a:lnTo>
                  <a:lnTo>
                    <a:pt x="10675" y="7117"/>
                  </a:lnTo>
                  <a:lnTo>
                    <a:pt x="10639" y="7153"/>
                  </a:lnTo>
                  <a:lnTo>
                    <a:pt x="10639" y="7227"/>
                  </a:lnTo>
                  <a:lnTo>
                    <a:pt x="10712" y="7300"/>
                  </a:lnTo>
                  <a:lnTo>
                    <a:pt x="10932" y="7373"/>
                  </a:lnTo>
                  <a:lnTo>
                    <a:pt x="11189" y="7447"/>
                  </a:lnTo>
                  <a:lnTo>
                    <a:pt x="11702" y="7483"/>
                  </a:lnTo>
                  <a:lnTo>
                    <a:pt x="11959" y="7483"/>
                  </a:lnTo>
                  <a:lnTo>
                    <a:pt x="12216" y="7447"/>
                  </a:lnTo>
                  <a:lnTo>
                    <a:pt x="12583" y="7373"/>
                  </a:lnTo>
                  <a:lnTo>
                    <a:pt x="12693" y="7373"/>
                  </a:lnTo>
                  <a:lnTo>
                    <a:pt x="12766" y="7337"/>
                  </a:lnTo>
                  <a:lnTo>
                    <a:pt x="12803" y="7410"/>
                  </a:lnTo>
                  <a:lnTo>
                    <a:pt x="12840" y="7447"/>
                  </a:lnTo>
                  <a:lnTo>
                    <a:pt x="12876" y="7483"/>
                  </a:lnTo>
                  <a:lnTo>
                    <a:pt x="12986" y="7520"/>
                  </a:lnTo>
                  <a:lnTo>
                    <a:pt x="13023" y="7777"/>
                  </a:lnTo>
                  <a:lnTo>
                    <a:pt x="13060" y="8070"/>
                  </a:lnTo>
                  <a:lnTo>
                    <a:pt x="12986" y="8107"/>
                  </a:lnTo>
                  <a:lnTo>
                    <a:pt x="12693" y="7997"/>
                  </a:lnTo>
                  <a:lnTo>
                    <a:pt x="12473" y="7887"/>
                  </a:lnTo>
                  <a:lnTo>
                    <a:pt x="12253" y="7777"/>
                  </a:lnTo>
                  <a:lnTo>
                    <a:pt x="11886" y="7777"/>
                  </a:lnTo>
                  <a:lnTo>
                    <a:pt x="11776" y="7813"/>
                  </a:lnTo>
                  <a:lnTo>
                    <a:pt x="11226" y="7777"/>
                  </a:lnTo>
                  <a:lnTo>
                    <a:pt x="10895" y="7740"/>
                  </a:lnTo>
                  <a:lnTo>
                    <a:pt x="10749" y="7740"/>
                  </a:lnTo>
                  <a:lnTo>
                    <a:pt x="10675" y="7703"/>
                  </a:lnTo>
                  <a:lnTo>
                    <a:pt x="10565" y="7483"/>
                  </a:lnTo>
                  <a:lnTo>
                    <a:pt x="10529" y="7483"/>
                  </a:lnTo>
                  <a:lnTo>
                    <a:pt x="10529" y="7520"/>
                  </a:lnTo>
                  <a:lnTo>
                    <a:pt x="10529" y="7887"/>
                  </a:lnTo>
                  <a:lnTo>
                    <a:pt x="10529" y="7960"/>
                  </a:lnTo>
                  <a:lnTo>
                    <a:pt x="10602" y="7997"/>
                  </a:lnTo>
                  <a:lnTo>
                    <a:pt x="11042" y="8107"/>
                  </a:lnTo>
                  <a:lnTo>
                    <a:pt x="11482" y="8144"/>
                  </a:lnTo>
                  <a:lnTo>
                    <a:pt x="11482" y="8327"/>
                  </a:lnTo>
                  <a:lnTo>
                    <a:pt x="11519" y="8474"/>
                  </a:lnTo>
                  <a:lnTo>
                    <a:pt x="11592" y="8547"/>
                  </a:lnTo>
                  <a:lnTo>
                    <a:pt x="11629" y="8584"/>
                  </a:lnTo>
                  <a:lnTo>
                    <a:pt x="11776" y="8657"/>
                  </a:lnTo>
                  <a:lnTo>
                    <a:pt x="11959" y="8767"/>
                  </a:lnTo>
                  <a:lnTo>
                    <a:pt x="11409" y="8657"/>
                  </a:lnTo>
                  <a:lnTo>
                    <a:pt x="10969" y="8474"/>
                  </a:lnTo>
                  <a:lnTo>
                    <a:pt x="10712" y="8437"/>
                  </a:lnTo>
                  <a:lnTo>
                    <a:pt x="10455" y="8400"/>
                  </a:lnTo>
                  <a:lnTo>
                    <a:pt x="10198" y="8217"/>
                  </a:lnTo>
                  <a:lnTo>
                    <a:pt x="10052" y="8180"/>
                  </a:lnTo>
                  <a:lnTo>
                    <a:pt x="9942" y="8144"/>
                  </a:lnTo>
                  <a:lnTo>
                    <a:pt x="9722" y="8180"/>
                  </a:lnTo>
                  <a:lnTo>
                    <a:pt x="9575" y="8254"/>
                  </a:lnTo>
                  <a:lnTo>
                    <a:pt x="9465" y="8364"/>
                  </a:lnTo>
                  <a:lnTo>
                    <a:pt x="9355" y="8510"/>
                  </a:lnTo>
                  <a:lnTo>
                    <a:pt x="9245" y="8584"/>
                  </a:lnTo>
                  <a:lnTo>
                    <a:pt x="9098" y="8620"/>
                  </a:lnTo>
                  <a:lnTo>
                    <a:pt x="8841" y="8584"/>
                  </a:lnTo>
                  <a:lnTo>
                    <a:pt x="8621" y="8620"/>
                  </a:lnTo>
                  <a:lnTo>
                    <a:pt x="8401" y="8694"/>
                  </a:lnTo>
                  <a:lnTo>
                    <a:pt x="8181" y="8804"/>
                  </a:lnTo>
                  <a:lnTo>
                    <a:pt x="7924" y="8804"/>
                  </a:lnTo>
                  <a:lnTo>
                    <a:pt x="7851" y="8767"/>
                  </a:lnTo>
                  <a:lnTo>
                    <a:pt x="7814" y="8730"/>
                  </a:lnTo>
                  <a:lnTo>
                    <a:pt x="7814" y="8694"/>
                  </a:lnTo>
                  <a:lnTo>
                    <a:pt x="7887" y="8620"/>
                  </a:lnTo>
                  <a:lnTo>
                    <a:pt x="7998" y="8510"/>
                  </a:lnTo>
                  <a:lnTo>
                    <a:pt x="8144" y="8437"/>
                  </a:lnTo>
                  <a:lnTo>
                    <a:pt x="8401" y="8327"/>
                  </a:lnTo>
                  <a:lnTo>
                    <a:pt x="8731" y="8180"/>
                  </a:lnTo>
                  <a:lnTo>
                    <a:pt x="8915" y="8070"/>
                  </a:lnTo>
                  <a:lnTo>
                    <a:pt x="9025" y="7924"/>
                  </a:lnTo>
                  <a:lnTo>
                    <a:pt x="9135" y="7777"/>
                  </a:lnTo>
                  <a:lnTo>
                    <a:pt x="9208" y="7630"/>
                  </a:lnTo>
                  <a:lnTo>
                    <a:pt x="9208" y="7447"/>
                  </a:lnTo>
                  <a:lnTo>
                    <a:pt x="9171" y="7227"/>
                  </a:lnTo>
                  <a:lnTo>
                    <a:pt x="9098" y="7117"/>
                  </a:lnTo>
                  <a:lnTo>
                    <a:pt x="8988" y="7006"/>
                  </a:lnTo>
                  <a:lnTo>
                    <a:pt x="8841" y="6896"/>
                  </a:lnTo>
                  <a:lnTo>
                    <a:pt x="8694" y="6860"/>
                  </a:lnTo>
                  <a:lnTo>
                    <a:pt x="8548" y="6823"/>
                  </a:lnTo>
                  <a:lnTo>
                    <a:pt x="8401" y="6823"/>
                  </a:lnTo>
                  <a:lnTo>
                    <a:pt x="8254" y="6860"/>
                  </a:lnTo>
                  <a:lnTo>
                    <a:pt x="8108" y="6933"/>
                  </a:lnTo>
                  <a:lnTo>
                    <a:pt x="7924" y="7117"/>
                  </a:lnTo>
                  <a:lnTo>
                    <a:pt x="7924" y="7117"/>
                  </a:lnTo>
                  <a:lnTo>
                    <a:pt x="7998" y="6970"/>
                  </a:lnTo>
                  <a:lnTo>
                    <a:pt x="8108" y="6860"/>
                  </a:lnTo>
                  <a:lnTo>
                    <a:pt x="8291" y="6603"/>
                  </a:lnTo>
                  <a:lnTo>
                    <a:pt x="8511" y="6383"/>
                  </a:lnTo>
                  <a:lnTo>
                    <a:pt x="8768" y="6126"/>
                  </a:lnTo>
                  <a:lnTo>
                    <a:pt x="8951" y="5943"/>
                  </a:lnTo>
                  <a:lnTo>
                    <a:pt x="9135" y="5796"/>
                  </a:lnTo>
                  <a:lnTo>
                    <a:pt x="9171" y="5796"/>
                  </a:lnTo>
                  <a:lnTo>
                    <a:pt x="9391" y="5759"/>
                  </a:lnTo>
                  <a:lnTo>
                    <a:pt x="9612" y="5686"/>
                  </a:lnTo>
                  <a:lnTo>
                    <a:pt x="10052" y="5539"/>
                  </a:lnTo>
                  <a:lnTo>
                    <a:pt x="10455" y="5356"/>
                  </a:lnTo>
                  <a:lnTo>
                    <a:pt x="10639" y="5282"/>
                  </a:lnTo>
                  <a:lnTo>
                    <a:pt x="10895" y="5246"/>
                  </a:lnTo>
                  <a:lnTo>
                    <a:pt x="10895" y="5246"/>
                  </a:lnTo>
                  <a:lnTo>
                    <a:pt x="10602" y="5503"/>
                  </a:lnTo>
                  <a:lnTo>
                    <a:pt x="10492" y="5649"/>
                  </a:lnTo>
                  <a:lnTo>
                    <a:pt x="10419" y="5833"/>
                  </a:lnTo>
                  <a:lnTo>
                    <a:pt x="10455" y="5869"/>
                  </a:lnTo>
                  <a:lnTo>
                    <a:pt x="10639" y="5796"/>
                  </a:lnTo>
                  <a:lnTo>
                    <a:pt x="10822" y="5723"/>
                  </a:lnTo>
                  <a:lnTo>
                    <a:pt x="11152" y="5503"/>
                  </a:lnTo>
                  <a:lnTo>
                    <a:pt x="11739" y="5136"/>
                  </a:lnTo>
                  <a:close/>
                  <a:moveTo>
                    <a:pt x="11996" y="8254"/>
                  </a:moveTo>
                  <a:lnTo>
                    <a:pt x="12546" y="8400"/>
                  </a:lnTo>
                  <a:lnTo>
                    <a:pt x="12729" y="8584"/>
                  </a:lnTo>
                  <a:lnTo>
                    <a:pt x="12803" y="8620"/>
                  </a:lnTo>
                  <a:lnTo>
                    <a:pt x="12876" y="8657"/>
                  </a:lnTo>
                  <a:lnTo>
                    <a:pt x="12950" y="8620"/>
                  </a:lnTo>
                  <a:lnTo>
                    <a:pt x="13023" y="8584"/>
                  </a:lnTo>
                  <a:lnTo>
                    <a:pt x="12950" y="9024"/>
                  </a:lnTo>
                  <a:lnTo>
                    <a:pt x="12509" y="8914"/>
                  </a:lnTo>
                  <a:lnTo>
                    <a:pt x="12399" y="8657"/>
                  </a:lnTo>
                  <a:lnTo>
                    <a:pt x="12216" y="8474"/>
                  </a:lnTo>
                  <a:lnTo>
                    <a:pt x="12033" y="8327"/>
                  </a:lnTo>
                  <a:lnTo>
                    <a:pt x="11959" y="8290"/>
                  </a:lnTo>
                  <a:lnTo>
                    <a:pt x="11996" y="8254"/>
                  </a:lnTo>
                  <a:close/>
                  <a:moveTo>
                    <a:pt x="10932" y="8841"/>
                  </a:moveTo>
                  <a:lnTo>
                    <a:pt x="11519" y="9097"/>
                  </a:lnTo>
                  <a:lnTo>
                    <a:pt x="12106" y="9244"/>
                  </a:lnTo>
                  <a:lnTo>
                    <a:pt x="12033" y="9391"/>
                  </a:lnTo>
                  <a:lnTo>
                    <a:pt x="11922" y="9537"/>
                  </a:lnTo>
                  <a:lnTo>
                    <a:pt x="11776" y="9611"/>
                  </a:lnTo>
                  <a:lnTo>
                    <a:pt x="11702" y="9611"/>
                  </a:lnTo>
                  <a:lnTo>
                    <a:pt x="11629" y="9574"/>
                  </a:lnTo>
                  <a:lnTo>
                    <a:pt x="11519" y="9537"/>
                  </a:lnTo>
                  <a:lnTo>
                    <a:pt x="11409" y="9427"/>
                  </a:lnTo>
                  <a:lnTo>
                    <a:pt x="11226" y="9244"/>
                  </a:lnTo>
                  <a:lnTo>
                    <a:pt x="10932" y="8841"/>
                  </a:lnTo>
                  <a:close/>
                  <a:moveTo>
                    <a:pt x="12509" y="9354"/>
                  </a:moveTo>
                  <a:lnTo>
                    <a:pt x="12876" y="9391"/>
                  </a:lnTo>
                  <a:lnTo>
                    <a:pt x="12656" y="10161"/>
                  </a:lnTo>
                  <a:lnTo>
                    <a:pt x="12583" y="10088"/>
                  </a:lnTo>
                  <a:lnTo>
                    <a:pt x="12363" y="10088"/>
                  </a:lnTo>
                  <a:lnTo>
                    <a:pt x="12216" y="10051"/>
                  </a:lnTo>
                  <a:lnTo>
                    <a:pt x="11886" y="9978"/>
                  </a:lnTo>
                  <a:lnTo>
                    <a:pt x="12106" y="9868"/>
                  </a:lnTo>
                  <a:lnTo>
                    <a:pt x="12289" y="9758"/>
                  </a:lnTo>
                  <a:lnTo>
                    <a:pt x="12399" y="9574"/>
                  </a:lnTo>
                  <a:lnTo>
                    <a:pt x="12509" y="9354"/>
                  </a:lnTo>
                  <a:close/>
                  <a:moveTo>
                    <a:pt x="10382" y="9721"/>
                  </a:moveTo>
                  <a:lnTo>
                    <a:pt x="11409" y="10161"/>
                  </a:lnTo>
                  <a:lnTo>
                    <a:pt x="11922" y="10381"/>
                  </a:lnTo>
                  <a:lnTo>
                    <a:pt x="12253" y="10491"/>
                  </a:lnTo>
                  <a:lnTo>
                    <a:pt x="12399" y="10491"/>
                  </a:lnTo>
                  <a:lnTo>
                    <a:pt x="12509" y="10455"/>
                  </a:lnTo>
                  <a:lnTo>
                    <a:pt x="12326" y="10968"/>
                  </a:lnTo>
                  <a:lnTo>
                    <a:pt x="12033" y="10858"/>
                  </a:lnTo>
                  <a:lnTo>
                    <a:pt x="11886" y="10785"/>
                  </a:lnTo>
                  <a:lnTo>
                    <a:pt x="11776" y="10711"/>
                  </a:lnTo>
                  <a:lnTo>
                    <a:pt x="11519" y="10528"/>
                  </a:lnTo>
                  <a:lnTo>
                    <a:pt x="11409" y="10418"/>
                  </a:lnTo>
                  <a:lnTo>
                    <a:pt x="11262" y="10344"/>
                  </a:lnTo>
                  <a:lnTo>
                    <a:pt x="11079" y="10308"/>
                  </a:lnTo>
                  <a:lnTo>
                    <a:pt x="10895" y="10271"/>
                  </a:lnTo>
                  <a:lnTo>
                    <a:pt x="10492" y="10234"/>
                  </a:lnTo>
                  <a:lnTo>
                    <a:pt x="10455" y="9978"/>
                  </a:lnTo>
                  <a:lnTo>
                    <a:pt x="10382" y="9721"/>
                  </a:lnTo>
                  <a:close/>
                  <a:moveTo>
                    <a:pt x="10455" y="10528"/>
                  </a:moveTo>
                  <a:lnTo>
                    <a:pt x="10785" y="10601"/>
                  </a:lnTo>
                  <a:lnTo>
                    <a:pt x="10969" y="10638"/>
                  </a:lnTo>
                  <a:lnTo>
                    <a:pt x="11115" y="10711"/>
                  </a:lnTo>
                  <a:lnTo>
                    <a:pt x="11336" y="10821"/>
                  </a:lnTo>
                  <a:lnTo>
                    <a:pt x="11519" y="10968"/>
                  </a:lnTo>
                  <a:lnTo>
                    <a:pt x="11702" y="11115"/>
                  </a:lnTo>
                  <a:lnTo>
                    <a:pt x="11886" y="11262"/>
                  </a:lnTo>
                  <a:lnTo>
                    <a:pt x="12106" y="11335"/>
                  </a:lnTo>
                  <a:lnTo>
                    <a:pt x="11739" y="11922"/>
                  </a:lnTo>
                  <a:lnTo>
                    <a:pt x="11629" y="11922"/>
                  </a:lnTo>
                  <a:lnTo>
                    <a:pt x="11482" y="11885"/>
                  </a:lnTo>
                  <a:lnTo>
                    <a:pt x="11226" y="11738"/>
                  </a:lnTo>
                  <a:lnTo>
                    <a:pt x="10565" y="11482"/>
                  </a:lnTo>
                  <a:lnTo>
                    <a:pt x="10272" y="11335"/>
                  </a:lnTo>
                  <a:lnTo>
                    <a:pt x="10382" y="10968"/>
                  </a:lnTo>
                  <a:lnTo>
                    <a:pt x="10455" y="10601"/>
                  </a:lnTo>
                  <a:lnTo>
                    <a:pt x="10455" y="10528"/>
                  </a:lnTo>
                  <a:close/>
                  <a:moveTo>
                    <a:pt x="10125" y="11665"/>
                  </a:moveTo>
                  <a:lnTo>
                    <a:pt x="10785" y="11958"/>
                  </a:lnTo>
                  <a:lnTo>
                    <a:pt x="11115" y="12142"/>
                  </a:lnTo>
                  <a:lnTo>
                    <a:pt x="11299" y="12215"/>
                  </a:lnTo>
                  <a:lnTo>
                    <a:pt x="11482" y="12289"/>
                  </a:lnTo>
                  <a:lnTo>
                    <a:pt x="11226" y="12655"/>
                  </a:lnTo>
                  <a:lnTo>
                    <a:pt x="10895" y="12545"/>
                  </a:lnTo>
                  <a:lnTo>
                    <a:pt x="10455" y="12399"/>
                  </a:lnTo>
                  <a:lnTo>
                    <a:pt x="10052" y="12252"/>
                  </a:lnTo>
                  <a:lnTo>
                    <a:pt x="9868" y="12142"/>
                  </a:lnTo>
                  <a:lnTo>
                    <a:pt x="10125" y="11665"/>
                  </a:lnTo>
                  <a:close/>
                  <a:moveTo>
                    <a:pt x="9355" y="9574"/>
                  </a:moveTo>
                  <a:lnTo>
                    <a:pt x="9575" y="9611"/>
                  </a:lnTo>
                  <a:lnTo>
                    <a:pt x="9795" y="9648"/>
                  </a:lnTo>
                  <a:lnTo>
                    <a:pt x="9978" y="9758"/>
                  </a:lnTo>
                  <a:lnTo>
                    <a:pt x="10052" y="9868"/>
                  </a:lnTo>
                  <a:lnTo>
                    <a:pt x="10088" y="9941"/>
                  </a:lnTo>
                  <a:lnTo>
                    <a:pt x="10125" y="10088"/>
                  </a:lnTo>
                  <a:lnTo>
                    <a:pt x="10125" y="10198"/>
                  </a:lnTo>
                  <a:lnTo>
                    <a:pt x="9832" y="10161"/>
                  </a:lnTo>
                  <a:lnTo>
                    <a:pt x="9795" y="10198"/>
                  </a:lnTo>
                  <a:lnTo>
                    <a:pt x="9795" y="10234"/>
                  </a:lnTo>
                  <a:lnTo>
                    <a:pt x="9942" y="10344"/>
                  </a:lnTo>
                  <a:lnTo>
                    <a:pt x="10088" y="10455"/>
                  </a:lnTo>
                  <a:lnTo>
                    <a:pt x="10015" y="10785"/>
                  </a:lnTo>
                  <a:lnTo>
                    <a:pt x="9942" y="11078"/>
                  </a:lnTo>
                  <a:lnTo>
                    <a:pt x="9905" y="11188"/>
                  </a:lnTo>
                  <a:lnTo>
                    <a:pt x="9648" y="11115"/>
                  </a:lnTo>
                  <a:lnTo>
                    <a:pt x="9391" y="11078"/>
                  </a:lnTo>
                  <a:lnTo>
                    <a:pt x="9355" y="11078"/>
                  </a:lnTo>
                  <a:lnTo>
                    <a:pt x="9318" y="11115"/>
                  </a:lnTo>
                  <a:lnTo>
                    <a:pt x="9318" y="11151"/>
                  </a:lnTo>
                  <a:lnTo>
                    <a:pt x="9355" y="11188"/>
                  </a:lnTo>
                  <a:lnTo>
                    <a:pt x="9538" y="11372"/>
                  </a:lnTo>
                  <a:lnTo>
                    <a:pt x="9795" y="11518"/>
                  </a:lnTo>
                  <a:lnTo>
                    <a:pt x="9501" y="11995"/>
                  </a:lnTo>
                  <a:lnTo>
                    <a:pt x="9061" y="11812"/>
                  </a:lnTo>
                  <a:lnTo>
                    <a:pt x="8584" y="11628"/>
                  </a:lnTo>
                  <a:lnTo>
                    <a:pt x="8548" y="11628"/>
                  </a:lnTo>
                  <a:lnTo>
                    <a:pt x="8548" y="11702"/>
                  </a:lnTo>
                  <a:lnTo>
                    <a:pt x="8731" y="11848"/>
                  </a:lnTo>
                  <a:lnTo>
                    <a:pt x="8915" y="12032"/>
                  </a:lnTo>
                  <a:lnTo>
                    <a:pt x="9318" y="12289"/>
                  </a:lnTo>
                  <a:lnTo>
                    <a:pt x="9061" y="12582"/>
                  </a:lnTo>
                  <a:lnTo>
                    <a:pt x="8805" y="12802"/>
                  </a:lnTo>
                  <a:lnTo>
                    <a:pt x="8548" y="12692"/>
                  </a:lnTo>
                  <a:lnTo>
                    <a:pt x="8401" y="12069"/>
                  </a:lnTo>
                  <a:lnTo>
                    <a:pt x="8291" y="11445"/>
                  </a:lnTo>
                  <a:lnTo>
                    <a:pt x="8218" y="11298"/>
                  </a:lnTo>
                  <a:lnTo>
                    <a:pt x="8144" y="11188"/>
                  </a:lnTo>
                  <a:lnTo>
                    <a:pt x="8034" y="11115"/>
                  </a:lnTo>
                  <a:lnTo>
                    <a:pt x="7374" y="11115"/>
                  </a:lnTo>
                  <a:lnTo>
                    <a:pt x="7264" y="11078"/>
                  </a:lnTo>
                  <a:lnTo>
                    <a:pt x="7154" y="11041"/>
                  </a:lnTo>
                  <a:lnTo>
                    <a:pt x="7007" y="10895"/>
                  </a:lnTo>
                  <a:lnTo>
                    <a:pt x="6897" y="10675"/>
                  </a:lnTo>
                  <a:lnTo>
                    <a:pt x="6860" y="10455"/>
                  </a:lnTo>
                  <a:lnTo>
                    <a:pt x="6860" y="10344"/>
                  </a:lnTo>
                  <a:lnTo>
                    <a:pt x="6897" y="10234"/>
                  </a:lnTo>
                  <a:lnTo>
                    <a:pt x="6934" y="10124"/>
                  </a:lnTo>
                  <a:lnTo>
                    <a:pt x="7007" y="10051"/>
                  </a:lnTo>
                  <a:lnTo>
                    <a:pt x="7227" y="9978"/>
                  </a:lnTo>
                  <a:lnTo>
                    <a:pt x="7447" y="9904"/>
                  </a:lnTo>
                  <a:lnTo>
                    <a:pt x="8328" y="9721"/>
                  </a:lnTo>
                  <a:lnTo>
                    <a:pt x="8401" y="9758"/>
                  </a:lnTo>
                  <a:lnTo>
                    <a:pt x="8548" y="9758"/>
                  </a:lnTo>
                  <a:lnTo>
                    <a:pt x="8841" y="9648"/>
                  </a:lnTo>
                  <a:lnTo>
                    <a:pt x="9135" y="9574"/>
                  </a:lnTo>
                  <a:close/>
                  <a:moveTo>
                    <a:pt x="1028" y="7373"/>
                  </a:moveTo>
                  <a:lnTo>
                    <a:pt x="1028" y="7887"/>
                  </a:lnTo>
                  <a:lnTo>
                    <a:pt x="1101" y="8437"/>
                  </a:lnTo>
                  <a:lnTo>
                    <a:pt x="1138" y="8474"/>
                  </a:lnTo>
                  <a:lnTo>
                    <a:pt x="1211" y="8510"/>
                  </a:lnTo>
                  <a:lnTo>
                    <a:pt x="1285" y="8510"/>
                  </a:lnTo>
                  <a:lnTo>
                    <a:pt x="1358" y="8474"/>
                  </a:lnTo>
                  <a:lnTo>
                    <a:pt x="1872" y="8070"/>
                  </a:lnTo>
                  <a:lnTo>
                    <a:pt x="1945" y="8951"/>
                  </a:lnTo>
                  <a:lnTo>
                    <a:pt x="1982" y="9611"/>
                  </a:lnTo>
                  <a:lnTo>
                    <a:pt x="1982" y="9758"/>
                  </a:lnTo>
                  <a:lnTo>
                    <a:pt x="1982" y="9904"/>
                  </a:lnTo>
                  <a:lnTo>
                    <a:pt x="1872" y="10014"/>
                  </a:lnTo>
                  <a:lnTo>
                    <a:pt x="1762" y="10088"/>
                  </a:lnTo>
                  <a:lnTo>
                    <a:pt x="1615" y="10271"/>
                  </a:lnTo>
                  <a:lnTo>
                    <a:pt x="1505" y="10455"/>
                  </a:lnTo>
                  <a:lnTo>
                    <a:pt x="1468" y="10638"/>
                  </a:lnTo>
                  <a:lnTo>
                    <a:pt x="1468" y="10858"/>
                  </a:lnTo>
                  <a:lnTo>
                    <a:pt x="1505" y="11078"/>
                  </a:lnTo>
                  <a:lnTo>
                    <a:pt x="1578" y="11298"/>
                  </a:lnTo>
                  <a:lnTo>
                    <a:pt x="1688" y="11702"/>
                  </a:lnTo>
                  <a:lnTo>
                    <a:pt x="2165" y="12876"/>
                  </a:lnTo>
                  <a:lnTo>
                    <a:pt x="1835" y="12509"/>
                  </a:lnTo>
                  <a:lnTo>
                    <a:pt x="1505" y="12142"/>
                  </a:lnTo>
                  <a:lnTo>
                    <a:pt x="1211" y="11665"/>
                  </a:lnTo>
                  <a:lnTo>
                    <a:pt x="918" y="11188"/>
                  </a:lnTo>
                  <a:lnTo>
                    <a:pt x="735" y="10675"/>
                  </a:lnTo>
                  <a:lnTo>
                    <a:pt x="588" y="10161"/>
                  </a:lnTo>
                  <a:lnTo>
                    <a:pt x="551" y="9831"/>
                  </a:lnTo>
                  <a:lnTo>
                    <a:pt x="514" y="9501"/>
                  </a:lnTo>
                  <a:lnTo>
                    <a:pt x="551" y="9171"/>
                  </a:lnTo>
                  <a:lnTo>
                    <a:pt x="588" y="8841"/>
                  </a:lnTo>
                  <a:lnTo>
                    <a:pt x="771" y="8180"/>
                  </a:lnTo>
                  <a:lnTo>
                    <a:pt x="955" y="7557"/>
                  </a:lnTo>
                  <a:lnTo>
                    <a:pt x="1028" y="7373"/>
                  </a:lnTo>
                  <a:close/>
                  <a:moveTo>
                    <a:pt x="9612" y="12472"/>
                  </a:moveTo>
                  <a:lnTo>
                    <a:pt x="9942" y="12619"/>
                  </a:lnTo>
                  <a:lnTo>
                    <a:pt x="10675" y="12912"/>
                  </a:lnTo>
                  <a:lnTo>
                    <a:pt x="10895" y="12986"/>
                  </a:lnTo>
                  <a:lnTo>
                    <a:pt x="10529" y="13316"/>
                  </a:lnTo>
                  <a:lnTo>
                    <a:pt x="10162" y="13609"/>
                  </a:lnTo>
                  <a:lnTo>
                    <a:pt x="9685" y="13279"/>
                  </a:lnTo>
                  <a:lnTo>
                    <a:pt x="9171" y="12986"/>
                  </a:lnTo>
                  <a:lnTo>
                    <a:pt x="9391" y="12729"/>
                  </a:lnTo>
                  <a:lnTo>
                    <a:pt x="9612" y="12472"/>
                  </a:lnTo>
                  <a:close/>
                  <a:moveTo>
                    <a:pt x="2569" y="5209"/>
                  </a:moveTo>
                  <a:lnTo>
                    <a:pt x="2899" y="5319"/>
                  </a:lnTo>
                  <a:lnTo>
                    <a:pt x="3266" y="5356"/>
                  </a:lnTo>
                  <a:lnTo>
                    <a:pt x="3999" y="5356"/>
                  </a:lnTo>
                  <a:lnTo>
                    <a:pt x="4733" y="5429"/>
                  </a:lnTo>
                  <a:lnTo>
                    <a:pt x="5467" y="5539"/>
                  </a:lnTo>
                  <a:lnTo>
                    <a:pt x="5320" y="5649"/>
                  </a:lnTo>
                  <a:lnTo>
                    <a:pt x="5173" y="5723"/>
                  </a:lnTo>
                  <a:lnTo>
                    <a:pt x="4880" y="5833"/>
                  </a:lnTo>
                  <a:lnTo>
                    <a:pt x="4696" y="5943"/>
                  </a:lnTo>
                  <a:lnTo>
                    <a:pt x="4513" y="6053"/>
                  </a:lnTo>
                  <a:lnTo>
                    <a:pt x="4366" y="6236"/>
                  </a:lnTo>
                  <a:lnTo>
                    <a:pt x="4293" y="6420"/>
                  </a:lnTo>
                  <a:lnTo>
                    <a:pt x="4256" y="6493"/>
                  </a:lnTo>
                  <a:lnTo>
                    <a:pt x="4293" y="6603"/>
                  </a:lnTo>
                  <a:lnTo>
                    <a:pt x="4329" y="6676"/>
                  </a:lnTo>
                  <a:lnTo>
                    <a:pt x="4366" y="6750"/>
                  </a:lnTo>
                  <a:lnTo>
                    <a:pt x="4439" y="6823"/>
                  </a:lnTo>
                  <a:lnTo>
                    <a:pt x="4549" y="6823"/>
                  </a:lnTo>
                  <a:lnTo>
                    <a:pt x="4660" y="6860"/>
                  </a:lnTo>
                  <a:lnTo>
                    <a:pt x="4696" y="6933"/>
                  </a:lnTo>
                  <a:lnTo>
                    <a:pt x="4733" y="7117"/>
                  </a:lnTo>
                  <a:lnTo>
                    <a:pt x="4770" y="7300"/>
                  </a:lnTo>
                  <a:lnTo>
                    <a:pt x="4770" y="7667"/>
                  </a:lnTo>
                  <a:lnTo>
                    <a:pt x="4806" y="7813"/>
                  </a:lnTo>
                  <a:lnTo>
                    <a:pt x="4586" y="7520"/>
                  </a:lnTo>
                  <a:lnTo>
                    <a:pt x="4366" y="7263"/>
                  </a:lnTo>
                  <a:lnTo>
                    <a:pt x="4256" y="7190"/>
                  </a:lnTo>
                  <a:lnTo>
                    <a:pt x="4146" y="7153"/>
                  </a:lnTo>
                  <a:lnTo>
                    <a:pt x="3999" y="7117"/>
                  </a:lnTo>
                  <a:lnTo>
                    <a:pt x="3889" y="7153"/>
                  </a:lnTo>
                  <a:lnTo>
                    <a:pt x="3632" y="7227"/>
                  </a:lnTo>
                  <a:lnTo>
                    <a:pt x="3412" y="7373"/>
                  </a:lnTo>
                  <a:lnTo>
                    <a:pt x="3192" y="7593"/>
                  </a:lnTo>
                  <a:lnTo>
                    <a:pt x="2972" y="7813"/>
                  </a:lnTo>
                  <a:lnTo>
                    <a:pt x="2825" y="8070"/>
                  </a:lnTo>
                  <a:lnTo>
                    <a:pt x="2715" y="8364"/>
                  </a:lnTo>
                  <a:lnTo>
                    <a:pt x="2642" y="8657"/>
                  </a:lnTo>
                  <a:lnTo>
                    <a:pt x="2605" y="8951"/>
                  </a:lnTo>
                  <a:lnTo>
                    <a:pt x="2605" y="9244"/>
                  </a:lnTo>
                  <a:lnTo>
                    <a:pt x="2679" y="9537"/>
                  </a:lnTo>
                  <a:lnTo>
                    <a:pt x="2679" y="9611"/>
                  </a:lnTo>
                  <a:lnTo>
                    <a:pt x="2752" y="9648"/>
                  </a:lnTo>
                  <a:lnTo>
                    <a:pt x="2789" y="9684"/>
                  </a:lnTo>
                  <a:lnTo>
                    <a:pt x="3156" y="9684"/>
                  </a:lnTo>
                  <a:lnTo>
                    <a:pt x="3449" y="9758"/>
                  </a:lnTo>
                  <a:lnTo>
                    <a:pt x="3706" y="9868"/>
                  </a:lnTo>
                  <a:lnTo>
                    <a:pt x="3963" y="10014"/>
                  </a:lnTo>
                  <a:lnTo>
                    <a:pt x="4183" y="10198"/>
                  </a:lnTo>
                  <a:lnTo>
                    <a:pt x="4403" y="10418"/>
                  </a:lnTo>
                  <a:lnTo>
                    <a:pt x="4770" y="10858"/>
                  </a:lnTo>
                  <a:lnTo>
                    <a:pt x="4403" y="11151"/>
                  </a:lnTo>
                  <a:lnTo>
                    <a:pt x="4109" y="11445"/>
                  </a:lnTo>
                  <a:lnTo>
                    <a:pt x="3816" y="11775"/>
                  </a:lnTo>
                  <a:lnTo>
                    <a:pt x="3596" y="12142"/>
                  </a:lnTo>
                  <a:lnTo>
                    <a:pt x="3412" y="12545"/>
                  </a:lnTo>
                  <a:lnTo>
                    <a:pt x="3266" y="12986"/>
                  </a:lnTo>
                  <a:lnTo>
                    <a:pt x="3192" y="13426"/>
                  </a:lnTo>
                  <a:lnTo>
                    <a:pt x="3156" y="13866"/>
                  </a:lnTo>
                  <a:lnTo>
                    <a:pt x="3082" y="13829"/>
                  </a:lnTo>
                  <a:lnTo>
                    <a:pt x="2972" y="13719"/>
                  </a:lnTo>
                  <a:lnTo>
                    <a:pt x="2899" y="13572"/>
                  </a:lnTo>
                  <a:lnTo>
                    <a:pt x="2459" y="12582"/>
                  </a:lnTo>
                  <a:lnTo>
                    <a:pt x="2092" y="11702"/>
                  </a:lnTo>
                  <a:lnTo>
                    <a:pt x="1945" y="11262"/>
                  </a:lnTo>
                  <a:lnTo>
                    <a:pt x="1872" y="10821"/>
                  </a:lnTo>
                  <a:lnTo>
                    <a:pt x="1872" y="10638"/>
                  </a:lnTo>
                  <a:lnTo>
                    <a:pt x="1945" y="10491"/>
                  </a:lnTo>
                  <a:lnTo>
                    <a:pt x="2055" y="10381"/>
                  </a:lnTo>
                  <a:lnTo>
                    <a:pt x="2202" y="10271"/>
                  </a:lnTo>
                  <a:lnTo>
                    <a:pt x="2312" y="10161"/>
                  </a:lnTo>
                  <a:lnTo>
                    <a:pt x="2385" y="10051"/>
                  </a:lnTo>
                  <a:lnTo>
                    <a:pt x="2385" y="9904"/>
                  </a:lnTo>
                  <a:lnTo>
                    <a:pt x="2385" y="9721"/>
                  </a:lnTo>
                  <a:lnTo>
                    <a:pt x="2312" y="8730"/>
                  </a:lnTo>
                  <a:lnTo>
                    <a:pt x="2165" y="7740"/>
                  </a:lnTo>
                  <a:lnTo>
                    <a:pt x="2165" y="7667"/>
                  </a:lnTo>
                  <a:lnTo>
                    <a:pt x="2092" y="7593"/>
                  </a:lnTo>
                  <a:lnTo>
                    <a:pt x="1945" y="7593"/>
                  </a:lnTo>
                  <a:lnTo>
                    <a:pt x="1358" y="8070"/>
                  </a:lnTo>
                  <a:lnTo>
                    <a:pt x="1321" y="7667"/>
                  </a:lnTo>
                  <a:lnTo>
                    <a:pt x="1358" y="7263"/>
                  </a:lnTo>
                  <a:lnTo>
                    <a:pt x="1395" y="6860"/>
                  </a:lnTo>
                  <a:lnTo>
                    <a:pt x="1505" y="6456"/>
                  </a:lnTo>
                  <a:lnTo>
                    <a:pt x="1505" y="6383"/>
                  </a:lnTo>
                  <a:lnTo>
                    <a:pt x="1468" y="6310"/>
                  </a:lnTo>
                  <a:lnTo>
                    <a:pt x="1725" y="5796"/>
                  </a:lnTo>
                  <a:lnTo>
                    <a:pt x="1982" y="5319"/>
                  </a:lnTo>
                  <a:lnTo>
                    <a:pt x="2239" y="5356"/>
                  </a:lnTo>
                  <a:lnTo>
                    <a:pt x="2495" y="5392"/>
                  </a:lnTo>
                  <a:lnTo>
                    <a:pt x="2569" y="5356"/>
                  </a:lnTo>
                  <a:lnTo>
                    <a:pt x="2605" y="5319"/>
                  </a:lnTo>
                  <a:lnTo>
                    <a:pt x="2605" y="5282"/>
                  </a:lnTo>
                  <a:lnTo>
                    <a:pt x="2569" y="5209"/>
                  </a:lnTo>
                  <a:close/>
                  <a:moveTo>
                    <a:pt x="8805" y="13939"/>
                  </a:moveTo>
                  <a:lnTo>
                    <a:pt x="9098" y="13976"/>
                  </a:lnTo>
                  <a:lnTo>
                    <a:pt x="9391" y="14049"/>
                  </a:lnTo>
                  <a:lnTo>
                    <a:pt x="9208" y="14086"/>
                  </a:lnTo>
                  <a:lnTo>
                    <a:pt x="9171" y="14049"/>
                  </a:lnTo>
                  <a:lnTo>
                    <a:pt x="9061" y="14049"/>
                  </a:lnTo>
                  <a:lnTo>
                    <a:pt x="8988" y="13976"/>
                  </a:lnTo>
                  <a:lnTo>
                    <a:pt x="8805" y="13939"/>
                  </a:lnTo>
                  <a:close/>
                  <a:moveTo>
                    <a:pt x="5815" y="14178"/>
                  </a:moveTo>
                  <a:lnTo>
                    <a:pt x="5797" y="14196"/>
                  </a:lnTo>
                  <a:lnTo>
                    <a:pt x="5760" y="14196"/>
                  </a:lnTo>
                  <a:lnTo>
                    <a:pt x="5815" y="14178"/>
                  </a:lnTo>
                  <a:close/>
                  <a:moveTo>
                    <a:pt x="7154" y="2935"/>
                  </a:moveTo>
                  <a:lnTo>
                    <a:pt x="7594" y="3008"/>
                  </a:lnTo>
                  <a:lnTo>
                    <a:pt x="8034" y="3082"/>
                  </a:lnTo>
                  <a:lnTo>
                    <a:pt x="8438" y="3155"/>
                  </a:lnTo>
                  <a:lnTo>
                    <a:pt x="8401" y="3192"/>
                  </a:lnTo>
                  <a:lnTo>
                    <a:pt x="8401" y="3228"/>
                  </a:lnTo>
                  <a:lnTo>
                    <a:pt x="8401" y="3265"/>
                  </a:lnTo>
                  <a:lnTo>
                    <a:pt x="8438" y="3265"/>
                  </a:lnTo>
                  <a:lnTo>
                    <a:pt x="8621" y="3228"/>
                  </a:lnTo>
                  <a:lnTo>
                    <a:pt x="8768" y="3265"/>
                  </a:lnTo>
                  <a:lnTo>
                    <a:pt x="8805" y="3265"/>
                  </a:lnTo>
                  <a:lnTo>
                    <a:pt x="8768" y="3338"/>
                  </a:lnTo>
                  <a:lnTo>
                    <a:pt x="8768" y="3412"/>
                  </a:lnTo>
                  <a:lnTo>
                    <a:pt x="8768" y="3448"/>
                  </a:lnTo>
                  <a:lnTo>
                    <a:pt x="8805" y="3485"/>
                  </a:lnTo>
                  <a:lnTo>
                    <a:pt x="8841" y="3485"/>
                  </a:lnTo>
                  <a:lnTo>
                    <a:pt x="8915" y="3522"/>
                  </a:lnTo>
                  <a:lnTo>
                    <a:pt x="8988" y="3558"/>
                  </a:lnTo>
                  <a:lnTo>
                    <a:pt x="9098" y="3668"/>
                  </a:lnTo>
                  <a:lnTo>
                    <a:pt x="9208" y="3815"/>
                  </a:lnTo>
                  <a:lnTo>
                    <a:pt x="9245" y="3852"/>
                  </a:lnTo>
                  <a:lnTo>
                    <a:pt x="9281" y="3889"/>
                  </a:lnTo>
                  <a:lnTo>
                    <a:pt x="9318" y="3852"/>
                  </a:lnTo>
                  <a:lnTo>
                    <a:pt x="9391" y="3742"/>
                  </a:lnTo>
                  <a:lnTo>
                    <a:pt x="9465" y="3632"/>
                  </a:lnTo>
                  <a:lnTo>
                    <a:pt x="9538" y="3558"/>
                  </a:lnTo>
                  <a:lnTo>
                    <a:pt x="9758" y="3632"/>
                  </a:lnTo>
                  <a:lnTo>
                    <a:pt x="9612" y="3815"/>
                  </a:lnTo>
                  <a:lnTo>
                    <a:pt x="9501" y="3999"/>
                  </a:lnTo>
                  <a:lnTo>
                    <a:pt x="9465" y="4072"/>
                  </a:lnTo>
                  <a:lnTo>
                    <a:pt x="9465" y="4182"/>
                  </a:lnTo>
                  <a:lnTo>
                    <a:pt x="9575" y="4182"/>
                  </a:lnTo>
                  <a:lnTo>
                    <a:pt x="9648" y="4145"/>
                  </a:lnTo>
                  <a:lnTo>
                    <a:pt x="9795" y="4035"/>
                  </a:lnTo>
                  <a:lnTo>
                    <a:pt x="10052" y="3815"/>
                  </a:lnTo>
                  <a:lnTo>
                    <a:pt x="10308" y="3962"/>
                  </a:lnTo>
                  <a:lnTo>
                    <a:pt x="10235" y="4035"/>
                  </a:lnTo>
                  <a:lnTo>
                    <a:pt x="9978" y="4365"/>
                  </a:lnTo>
                  <a:lnTo>
                    <a:pt x="9868" y="4512"/>
                  </a:lnTo>
                  <a:lnTo>
                    <a:pt x="9795" y="4696"/>
                  </a:lnTo>
                  <a:lnTo>
                    <a:pt x="9795" y="4732"/>
                  </a:lnTo>
                  <a:lnTo>
                    <a:pt x="9832" y="4732"/>
                  </a:lnTo>
                  <a:lnTo>
                    <a:pt x="10015" y="4659"/>
                  </a:lnTo>
                  <a:lnTo>
                    <a:pt x="10198" y="4549"/>
                  </a:lnTo>
                  <a:lnTo>
                    <a:pt x="10492" y="4329"/>
                  </a:lnTo>
                  <a:lnTo>
                    <a:pt x="10639" y="4182"/>
                  </a:lnTo>
                  <a:lnTo>
                    <a:pt x="10822" y="4292"/>
                  </a:lnTo>
                  <a:lnTo>
                    <a:pt x="10565" y="4549"/>
                  </a:lnTo>
                  <a:lnTo>
                    <a:pt x="10272" y="4879"/>
                  </a:lnTo>
                  <a:lnTo>
                    <a:pt x="10052" y="5209"/>
                  </a:lnTo>
                  <a:lnTo>
                    <a:pt x="9942" y="5246"/>
                  </a:lnTo>
                  <a:lnTo>
                    <a:pt x="9648" y="5392"/>
                  </a:lnTo>
                  <a:lnTo>
                    <a:pt x="9391" y="5539"/>
                  </a:lnTo>
                  <a:lnTo>
                    <a:pt x="9281" y="5539"/>
                  </a:lnTo>
                  <a:lnTo>
                    <a:pt x="9135" y="5576"/>
                  </a:lnTo>
                  <a:lnTo>
                    <a:pt x="8805" y="5759"/>
                  </a:lnTo>
                  <a:lnTo>
                    <a:pt x="8548" y="5979"/>
                  </a:lnTo>
                  <a:lnTo>
                    <a:pt x="8364" y="6089"/>
                  </a:lnTo>
                  <a:lnTo>
                    <a:pt x="8071" y="6346"/>
                  </a:lnTo>
                  <a:lnTo>
                    <a:pt x="7924" y="6566"/>
                  </a:lnTo>
                  <a:lnTo>
                    <a:pt x="7741" y="6750"/>
                  </a:lnTo>
                  <a:lnTo>
                    <a:pt x="7631" y="6970"/>
                  </a:lnTo>
                  <a:lnTo>
                    <a:pt x="7594" y="7153"/>
                  </a:lnTo>
                  <a:lnTo>
                    <a:pt x="7631" y="7227"/>
                  </a:lnTo>
                  <a:lnTo>
                    <a:pt x="7667" y="7300"/>
                  </a:lnTo>
                  <a:lnTo>
                    <a:pt x="7741" y="7373"/>
                  </a:lnTo>
                  <a:lnTo>
                    <a:pt x="7851" y="7410"/>
                  </a:lnTo>
                  <a:lnTo>
                    <a:pt x="7998" y="7410"/>
                  </a:lnTo>
                  <a:lnTo>
                    <a:pt x="8144" y="7337"/>
                  </a:lnTo>
                  <a:lnTo>
                    <a:pt x="8401" y="7190"/>
                  </a:lnTo>
                  <a:lnTo>
                    <a:pt x="8548" y="7153"/>
                  </a:lnTo>
                  <a:lnTo>
                    <a:pt x="8731" y="7227"/>
                  </a:lnTo>
                  <a:lnTo>
                    <a:pt x="8805" y="7263"/>
                  </a:lnTo>
                  <a:lnTo>
                    <a:pt x="8878" y="7337"/>
                  </a:lnTo>
                  <a:lnTo>
                    <a:pt x="8915" y="7410"/>
                  </a:lnTo>
                  <a:lnTo>
                    <a:pt x="8915" y="7483"/>
                  </a:lnTo>
                  <a:lnTo>
                    <a:pt x="8841" y="7593"/>
                  </a:lnTo>
                  <a:lnTo>
                    <a:pt x="8731" y="7740"/>
                  </a:lnTo>
                  <a:lnTo>
                    <a:pt x="8584" y="7850"/>
                  </a:lnTo>
                  <a:lnTo>
                    <a:pt x="8401" y="7960"/>
                  </a:lnTo>
                  <a:lnTo>
                    <a:pt x="8144" y="8070"/>
                  </a:lnTo>
                  <a:lnTo>
                    <a:pt x="7961" y="8144"/>
                  </a:lnTo>
                  <a:lnTo>
                    <a:pt x="7741" y="8254"/>
                  </a:lnTo>
                  <a:lnTo>
                    <a:pt x="7557" y="8400"/>
                  </a:lnTo>
                  <a:lnTo>
                    <a:pt x="7521" y="8474"/>
                  </a:lnTo>
                  <a:lnTo>
                    <a:pt x="7484" y="8584"/>
                  </a:lnTo>
                  <a:lnTo>
                    <a:pt x="7447" y="8767"/>
                  </a:lnTo>
                  <a:lnTo>
                    <a:pt x="7521" y="8914"/>
                  </a:lnTo>
                  <a:lnTo>
                    <a:pt x="7631" y="9061"/>
                  </a:lnTo>
                  <a:lnTo>
                    <a:pt x="7777" y="9134"/>
                  </a:lnTo>
                  <a:lnTo>
                    <a:pt x="7887" y="9171"/>
                  </a:lnTo>
                  <a:lnTo>
                    <a:pt x="8034" y="9207"/>
                  </a:lnTo>
                  <a:lnTo>
                    <a:pt x="8254" y="9134"/>
                  </a:lnTo>
                  <a:lnTo>
                    <a:pt x="8694" y="8951"/>
                  </a:lnTo>
                  <a:lnTo>
                    <a:pt x="9208" y="8951"/>
                  </a:lnTo>
                  <a:lnTo>
                    <a:pt x="9391" y="8877"/>
                  </a:lnTo>
                  <a:lnTo>
                    <a:pt x="9575" y="8767"/>
                  </a:lnTo>
                  <a:lnTo>
                    <a:pt x="9685" y="8657"/>
                  </a:lnTo>
                  <a:lnTo>
                    <a:pt x="9795" y="8547"/>
                  </a:lnTo>
                  <a:lnTo>
                    <a:pt x="9905" y="8547"/>
                  </a:lnTo>
                  <a:lnTo>
                    <a:pt x="10052" y="8584"/>
                  </a:lnTo>
                  <a:lnTo>
                    <a:pt x="10088" y="8620"/>
                  </a:lnTo>
                  <a:lnTo>
                    <a:pt x="10125" y="8620"/>
                  </a:lnTo>
                  <a:lnTo>
                    <a:pt x="10198" y="8657"/>
                  </a:lnTo>
                  <a:lnTo>
                    <a:pt x="10382" y="8804"/>
                  </a:lnTo>
                  <a:lnTo>
                    <a:pt x="10565" y="8987"/>
                  </a:lnTo>
                  <a:lnTo>
                    <a:pt x="11115" y="9648"/>
                  </a:lnTo>
                  <a:lnTo>
                    <a:pt x="10382" y="9391"/>
                  </a:lnTo>
                  <a:lnTo>
                    <a:pt x="10015" y="9281"/>
                  </a:lnTo>
                  <a:lnTo>
                    <a:pt x="9648" y="9171"/>
                  </a:lnTo>
                  <a:lnTo>
                    <a:pt x="9612" y="9207"/>
                  </a:lnTo>
                  <a:lnTo>
                    <a:pt x="9281" y="9171"/>
                  </a:lnTo>
                  <a:lnTo>
                    <a:pt x="8951" y="9207"/>
                  </a:lnTo>
                  <a:lnTo>
                    <a:pt x="8621" y="9281"/>
                  </a:lnTo>
                  <a:lnTo>
                    <a:pt x="8328" y="9391"/>
                  </a:lnTo>
                  <a:lnTo>
                    <a:pt x="8291" y="9427"/>
                  </a:lnTo>
                  <a:lnTo>
                    <a:pt x="8144" y="9427"/>
                  </a:lnTo>
                  <a:lnTo>
                    <a:pt x="7631" y="9537"/>
                  </a:lnTo>
                  <a:lnTo>
                    <a:pt x="7117" y="9648"/>
                  </a:lnTo>
                  <a:lnTo>
                    <a:pt x="6934" y="9684"/>
                  </a:lnTo>
                  <a:lnTo>
                    <a:pt x="6787" y="9794"/>
                  </a:lnTo>
                  <a:lnTo>
                    <a:pt x="6677" y="9904"/>
                  </a:lnTo>
                  <a:lnTo>
                    <a:pt x="6567" y="10088"/>
                  </a:lnTo>
                  <a:lnTo>
                    <a:pt x="6494" y="10271"/>
                  </a:lnTo>
                  <a:lnTo>
                    <a:pt x="6494" y="10455"/>
                  </a:lnTo>
                  <a:lnTo>
                    <a:pt x="6494" y="10601"/>
                  </a:lnTo>
                  <a:lnTo>
                    <a:pt x="6530" y="10785"/>
                  </a:lnTo>
                  <a:lnTo>
                    <a:pt x="6604" y="10968"/>
                  </a:lnTo>
                  <a:lnTo>
                    <a:pt x="6714" y="11115"/>
                  </a:lnTo>
                  <a:lnTo>
                    <a:pt x="6824" y="11225"/>
                  </a:lnTo>
                  <a:lnTo>
                    <a:pt x="6970" y="11335"/>
                  </a:lnTo>
                  <a:lnTo>
                    <a:pt x="7117" y="11408"/>
                  </a:lnTo>
                  <a:lnTo>
                    <a:pt x="7301" y="11445"/>
                  </a:lnTo>
                  <a:lnTo>
                    <a:pt x="7484" y="11482"/>
                  </a:lnTo>
                  <a:lnTo>
                    <a:pt x="7777" y="11482"/>
                  </a:lnTo>
                  <a:lnTo>
                    <a:pt x="7851" y="11555"/>
                  </a:lnTo>
                  <a:lnTo>
                    <a:pt x="7924" y="11665"/>
                  </a:lnTo>
                  <a:lnTo>
                    <a:pt x="7961" y="11812"/>
                  </a:lnTo>
                  <a:lnTo>
                    <a:pt x="8034" y="12105"/>
                  </a:lnTo>
                  <a:lnTo>
                    <a:pt x="8071" y="12362"/>
                  </a:lnTo>
                  <a:lnTo>
                    <a:pt x="8108" y="12509"/>
                  </a:lnTo>
                  <a:lnTo>
                    <a:pt x="7851" y="12435"/>
                  </a:lnTo>
                  <a:lnTo>
                    <a:pt x="7631" y="12399"/>
                  </a:lnTo>
                  <a:lnTo>
                    <a:pt x="7557" y="12362"/>
                  </a:lnTo>
                  <a:lnTo>
                    <a:pt x="7521" y="12215"/>
                  </a:lnTo>
                  <a:lnTo>
                    <a:pt x="7521" y="12179"/>
                  </a:lnTo>
                  <a:lnTo>
                    <a:pt x="7447" y="12179"/>
                  </a:lnTo>
                  <a:lnTo>
                    <a:pt x="7447" y="12215"/>
                  </a:lnTo>
                  <a:lnTo>
                    <a:pt x="7411" y="12472"/>
                  </a:lnTo>
                  <a:lnTo>
                    <a:pt x="7411" y="12509"/>
                  </a:lnTo>
                  <a:lnTo>
                    <a:pt x="7447" y="12545"/>
                  </a:lnTo>
                  <a:lnTo>
                    <a:pt x="7851" y="12729"/>
                  </a:lnTo>
                  <a:lnTo>
                    <a:pt x="8254" y="12949"/>
                  </a:lnTo>
                  <a:lnTo>
                    <a:pt x="8438" y="13316"/>
                  </a:lnTo>
                  <a:lnTo>
                    <a:pt x="8474" y="13389"/>
                  </a:lnTo>
                  <a:lnTo>
                    <a:pt x="8548" y="13426"/>
                  </a:lnTo>
                  <a:lnTo>
                    <a:pt x="8621" y="13426"/>
                  </a:lnTo>
                  <a:lnTo>
                    <a:pt x="8694" y="13389"/>
                  </a:lnTo>
                  <a:lnTo>
                    <a:pt x="8841" y="13279"/>
                  </a:lnTo>
                  <a:lnTo>
                    <a:pt x="9428" y="13609"/>
                  </a:lnTo>
                  <a:lnTo>
                    <a:pt x="9281" y="13609"/>
                  </a:lnTo>
                  <a:lnTo>
                    <a:pt x="8548" y="13536"/>
                  </a:lnTo>
                  <a:lnTo>
                    <a:pt x="7851" y="13536"/>
                  </a:lnTo>
                  <a:lnTo>
                    <a:pt x="7374" y="13206"/>
                  </a:lnTo>
                  <a:lnTo>
                    <a:pt x="6860" y="12912"/>
                  </a:lnTo>
                  <a:lnTo>
                    <a:pt x="6824" y="12876"/>
                  </a:lnTo>
                  <a:lnTo>
                    <a:pt x="6750" y="12912"/>
                  </a:lnTo>
                  <a:lnTo>
                    <a:pt x="6750" y="12949"/>
                  </a:lnTo>
                  <a:lnTo>
                    <a:pt x="6750" y="13022"/>
                  </a:lnTo>
                  <a:lnTo>
                    <a:pt x="6970" y="13316"/>
                  </a:lnTo>
                  <a:lnTo>
                    <a:pt x="7227" y="13572"/>
                  </a:lnTo>
                  <a:lnTo>
                    <a:pt x="6897" y="13609"/>
                  </a:lnTo>
                  <a:lnTo>
                    <a:pt x="6567" y="13646"/>
                  </a:lnTo>
                  <a:lnTo>
                    <a:pt x="6310" y="13426"/>
                  </a:lnTo>
                  <a:lnTo>
                    <a:pt x="6090" y="13169"/>
                  </a:lnTo>
                  <a:lnTo>
                    <a:pt x="6017" y="13169"/>
                  </a:lnTo>
                  <a:lnTo>
                    <a:pt x="5943" y="13242"/>
                  </a:lnTo>
                  <a:lnTo>
                    <a:pt x="5907" y="13389"/>
                  </a:lnTo>
                  <a:lnTo>
                    <a:pt x="5943" y="13499"/>
                  </a:lnTo>
                  <a:lnTo>
                    <a:pt x="5980" y="13646"/>
                  </a:lnTo>
                  <a:lnTo>
                    <a:pt x="6090" y="13756"/>
                  </a:lnTo>
                  <a:lnTo>
                    <a:pt x="5760" y="13829"/>
                  </a:lnTo>
                  <a:lnTo>
                    <a:pt x="5430" y="13939"/>
                  </a:lnTo>
                  <a:lnTo>
                    <a:pt x="5393" y="13903"/>
                  </a:lnTo>
                  <a:lnTo>
                    <a:pt x="5173" y="13682"/>
                  </a:lnTo>
                  <a:lnTo>
                    <a:pt x="5026" y="13609"/>
                  </a:lnTo>
                  <a:lnTo>
                    <a:pt x="4916" y="13572"/>
                  </a:lnTo>
                  <a:lnTo>
                    <a:pt x="4880" y="13572"/>
                  </a:lnTo>
                  <a:lnTo>
                    <a:pt x="4880" y="13609"/>
                  </a:lnTo>
                  <a:lnTo>
                    <a:pt x="4880" y="13682"/>
                  </a:lnTo>
                  <a:lnTo>
                    <a:pt x="4916" y="13793"/>
                  </a:lnTo>
                  <a:lnTo>
                    <a:pt x="4990" y="13939"/>
                  </a:lnTo>
                  <a:lnTo>
                    <a:pt x="5100" y="14086"/>
                  </a:lnTo>
                  <a:lnTo>
                    <a:pt x="5136" y="14086"/>
                  </a:lnTo>
                  <a:lnTo>
                    <a:pt x="4843" y="14306"/>
                  </a:lnTo>
                  <a:lnTo>
                    <a:pt x="4623" y="14269"/>
                  </a:lnTo>
                  <a:lnTo>
                    <a:pt x="4109" y="14196"/>
                  </a:lnTo>
                  <a:lnTo>
                    <a:pt x="3853" y="14159"/>
                  </a:lnTo>
                  <a:lnTo>
                    <a:pt x="3596" y="14086"/>
                  </a:lnTo>
                  <a:lnTo>
                    <a:pt x="3669" y="14013"/>
                  </a:lnTo>
                  <a:lnTo>
                    <a:pt x="3706" y="13903"/>
                  </a:lnTo>
                  <a:lnTo>
                    <a:pt x="3706" y="13829"/>
                  </a:lnTo>
                  <a:lnTo>
                    <a:pt x="3669" y="13719"/>
                  </a:lnTo>
                  <a:lnTo>
                    <a:pt x="3632" y="13646"/>
                  </a:lnTo>
                  <a:lnTo>
                    <a:pt x="3559" y="13609"/>
                  </a:lnTo>
                  <a:lnTo>
                    <a:pt x="3632" y="13242"/>
                  </a:lnTo>
                  <a:lnTo>
                    <a:pt x="3742" y="12876"/>
                  </a:lnTo>
                  <a:lnTo>
                    <a:pt x="3889" y="12509"/>
                  </a:lnTo>
                  <a:lnTo>
                    <a:pt x="4073" y="12179"/>
                  </a:lnTo>
                  <a:lnTo>
                    <a:pt x="4293" y="11848"/>
                  </a:lnTo>
                  <a:lnTo>
                    <a:pt x="4549" y="11555"/>
                  </a:lnTo>
                  <a:lnTo>
                    <a:pt x="4843" y="11298"/>
                  </a:lnTo>
                  <a:lnTo>
                    <a:pt x="5173" y="11115"/>
                  </a:lnTo>
                  <a:lnTo>
                    <a:pt x="5246" y="11041"/>
                  </a:lnTo>
                  <a:lnTo>
                    <a:pt x="5283" y="10931"/>
                  </a:lnTo>
                  <a:lnTo>
                    <a:pt x="5283" y="10858"/>
                  </a:lnTo>
                  <a:lnTo>
                    <a:pt x="5210" y="10785"/>
                  </a:lnTo>
                  <a:lnTo>
                    <a:pt x="4770" y="10234"/>
                  </a:lnTo>
                  <a:lnTo>
                    <a:pt x="4549" y="9978"/>
                  </a:lnTo>
                  <a:lnTo>
                    <a:pt x="4293" y="9758"/>
                  </a:lnTo>
                  <a:lnTo>
                    <a:pt x="3999" y="9574"/>
                  </a:lnTo>
                  <a:lnTo>
                    <a:pt x="3706" y="9427"/>
                  </a:lnTo>
                  <a:lnTo>
                    <a:pt x="3376" y="9317"/>
                  </a:lnTo>
                  <a:lnTo>
                    <a:pt x="3046" y="9281"/>
                  </a:lnTo>
                  <a:lnTo>
                    <a:pt x="3046" y="8877"/>
                  </a:lnTo>
                  <a:lnTo>
                    <a:pt x="3119" y="8510"/>
                  </a:lnTo>
                  <a:lnTo>
                    <a:pt x="3266" y="8180"/>
                  </a:lnTo>
                  <a:lnTo>
                    <a:pt x="3486" y="7887"/>
                  </a:lnTo>
                  <a:lnTo>
                    <a:pt x="3632" y="7740"/>
                  </a:lnTo>
                  <a:lnTo>
                    <a:pt x="3816" y="7593"/>
                  </a:lnTo>
                  <a:lnTo>
                    <a:pt x="3889" y="7557"/>
                  </a:lnTo>
                  <a:lnTo>
                    <a:pt x="3963" y="7557"/>
                  </a:lnTo>
                  <a:lnTo>
                    <a:pt x="4036" y="7593"/>
                  </a:lnTo>
                  <a:lnTo>
                    <a:pt x="4109" y="7630"/>
                  </a:lnTo>
                  <a:lnTo>
                    <a:pt x="4219" y="7740"/>
                  </a:lnTo>
                  <a:lnTo>
                    <a:pt x="4329" y="7887"/>
                  </a:lnTo>
                  <a:lnTo>
                    <a:pt x="4916" y="8657"/>
                  </a:lnTo>
                  <a:lnTo>
                    <a:pt x="5026" y="8730"/>
                  </a:lnTo>
                  <a:lnTo>
                    <a:pt x="5136" y="8767"/>
                  </a:lnTo>
                  <a:lnTo>
                    <a:pt x="5210" y="8730"/>
                  </a:lnTo>
                  <a:lnTo>
                    <a:pt x="5246" y="8694"/>
                  </a:lnTo>
                  <a:lnTo>
                    <a:pt x="5283" y="8620"/>
                  </a:lnTo>
                  <a:lnTo>
                    <a:pt x="5283" y="8547"/>
                  </a:lnTo>
                  <a:lnTo>
                    <a:pt x="5136" y="7006"/>
                  </a:lnTo>
                  <a:lnTo>
                    <a:pt x="5100" y="6823"/>
                  </a:lnTo>
                  <a:lnTo>
                    <a:pt x="4990" y="6640"/>
                  </a:lnTo>
                  <a:lnTo>
                    <a:pt x="4880" y="6493"/>
                  </a:lnTo>
                  <a:lnTo>
                    <a:pt x="4660" y="6456"/>
                  </a:lnTo>
                  <a:lnTo>
                    <a:pt x="4733" y="6420"/>
                  </a:lnTo>
                  <a:lnTo>
                    <a:pt x="4843" y="6346"/>
                  </a:lnTo>
                  <a:lnTo>
                    <a:pt x="5026" y="6199"/>
                  </a:lnTo>
                  <a:lnTo>
                    <a:pt x="5430" y="6016"/>
                  </a:lnTo>
                  <a:lnTo>
                    <a:pt x="5613" y="5943"/>
                  </a:lnTo>
                  <a:lnTo>
                    <a:pt x="5760" y="5796"/>
                  </a:lnTo>
                  <a:lnTo>
                    <a:pt x="5870" y="5649"/>
                  </a:lnTo>
                  <a:lnTo>
                    <a:pt x="5980" y="5466"/>
                  </a:lnTo>
                  <a:lnTo>
                    <a:pt x="5980" y="5392"/>
                  </a:lnTo>
                  <a:lnTo>
                    <a:pt x="5943" y="5319"/>
                  </a:lnTo>
                  <a:lnTo>
                    <a:pt x="5907" y="5246"/>
                  </a:lnTo>
                  <a:lnTo>
                    <a:pt x="5833" y="5209"/>
                  </a:lnTo>
                  <a:lnTo>
                    <a:pt x="4990" y="5099"/>
                  </a:lnTo>
                  <a:lnTo>
                    <a:pt x="4109" y="4989"/>
                  </a:lnTo>
                  <a:lnTo>
                    <a:pt x="3742" y="4989"/>
                  </a:lnTo>
                  <a:lnTo>
                    <a:pt x="3302" y="4952"/>
                  </a:lnTo>
                  <a:lnTo>
                    <a:pt x="2899" y="4989"/>
                  </a:lnTo>
                  <a:lnTo>
                    <a:pt x="2715" y="5026"/>
                  </a:lnTo>
                  <a:lnTo>
                    <a:pt x="2532" y="5099"/>
                  </a:lnTo>
                  <a:lnTo>
                    <a:pt x="2495" y="5136"/>
                  </a:lnTo>
                  <a:lnTo>
                    <a:pt x="2532" y="5209"/>
                  </a:lnTo>
                  <a:lnTo>
                    <a:pt x="2165" y="5062"/>
                  </a:lnTo>
                  <a:lnTo>
                    <a:pt x="2459" y="4732"/>
                  </a:lnTo>
                  <a:lnTo>
                    <a:pt x="2752" y="4402"/>
                  </a:lnTo>
                  <a:lnTo>
                    <a:pt x="3082" y="4145"/>
                  </a:lnTo>
                  <a:lnTo>
                    <a:pt x="3449" y="3889"/>
                  </a:lnTo>
                  <a:lnTo>
                    <a:pt x="3816" y="3668"/>
                  </a:lnTo>
                  <a:lnTo>
                    <a:pt x="4219" y="3448"/>
                  </a:lnTo>
                  <a:lnTo>
                    <a:pt x="4623" y="3302"/>
                  </a:lnTo>
                  <a:lnTo>
                    <a:pt x="5026" y="3155"/>
                  </a:lnTo>
                  <a:lnTo>
                    <a:pt x="5467" y="3045"/>
                  </a:lnTo>
                  <a:lnTo>
                    <a:pt x="5907" y="2972"/>
                  </a:lnTo>
                  <a:lnTo>
                    <a:pt x="6310" y="2935"/>
                  </a:lnTo>
                  <a:close/>
                  <a:moveTo>
                    <a:pt x="5393" y="14343"/>
                  </a:moveTo>
                  <a:lnTo>
                    <a:pt x="5430" y="14379"/>
                  </a:lnTo>
                  <a:lnTo>
                    <a:pt x="5356" y="14379"/>
                  </a:lnTo>
                  <a:lnTo>
                    <a:pt x="5393" y="14343"/>
                  </a:lnTo>
                  <a:close/>
                  <a:moveTo>
                    <a:pt x="7704" y="13903"/>
                  </a:moveTo>
                  <a:lnTo>
                    <a:pt x="7961" y="14049"/>
                  </a:lnTo>
                  <a:lnTo>
                    <a:pt x="8291" y="14196"/>
                  </a:lnTo>
                  <a:lnTo>
                    <a:pt x="8584" y="14306"/>
                  </a:lnTo>
                  <a:lnTo>
                    <a:pt x="8181" y="14379"/>
                  </a:lnTo>
                  <a:lnTo>
                    <a:pt x="7741" y="14416"/>
                  </a:lnTo>
                  <a:lnTo>
                    <a:pt x="7704" y="14306"/>
                  </a:lnTo>
                  <a:lnTo>
                    <a:pt x="7631" y="14233"/>
                  </a:lnTo>
                  <a:lnTo>
                    <a:pt x="7264" y="14123"/>
                  </a:lnTo>
                  <a:lnTo>
                    <a:pt x="6970" y="13939"/>
                  </a:lnTo>
                  <a:lnTo>
                    <a:pt x="7521" y="13903"/>
                  </a:lnTo>
                  <a:close/>
                  <a:moveTo>
                    <a:pt x="6420" y="14013"/>
                  </a:moveTo>
                  <a:lnTo>
                    <a:pt x="6567" y="14123"/>
                  </a:lnTo>
                  <a:lnTo>
                    <a:pt x="6787" y="14306"/>
                  </a:lnTo>
                  <a:lnTo>
                    <a:pt x="7007" y="14453"/>
                  </a:lnTo>
                  <a:lnTo>
                    <a:pt x="6053" y="14416"/>
                  </a:lnTo>
                  <a:lnTo>
                    <a:pt x="6053" y="14343"/>
                  </a:lnTo>
                  <a:lnTo>
                    <a:pt x="6053" y="14269"/>
                  </a:lnTo>
                  <a:lnTo>
                    <a:pt x="5980" y="14196"/>
                  </a:lnTo>
                  <a:lnTo>
                    <a:pt x="5907" y="14159"/>
                  </a:lnTo>
                  <a:lnTo>
                    <a:pt x="5870" y="14159"/>
                  </a:lnTo>
                  <a:lnTo>
                    <a:pt x="5980" y="14123"/>
                  </a:lnTo>
                  <a:lnTo>
                    <a:pt x="6420" y="14013"/>
                  </a:lnTo>
                  <a:close/>
                  <a:moveTo>
                    <a:pt x="6824" y="2385"/>
                  </a:moveTo>
                  <a:lnTo>
                    <a:pt x="6750" y="2421"/>
                  </a:lnTo>
                  <a:lnTo>
                    <a:pt x="6677" y="2495"/>
                  </a:lnTo>
                  <a:lnTo>
                    <a:pt x="6127" y="2531"/>
                  </a:lnTo>
                  <a:lnTo>
                    <a:pt x="5540" y="2605"/>
                  </a:lnTo>
                  <a:lnTo>
                    <a:pt x="5026" y="2715"/>
                  </a:lnTo>
                  <a:lnTo>
                    <a:pt x="4476" y="2861"/>
                  </a:lnTo>
                  <a:lnTo>
                    <a:pt x="3926" y="3082"/>
                  </a:lnTo>
                  <a:lnTo>
                    <a:pt x="3376" y="3375"/>
                  </a:lnTo>
                  <a:lnTo>
                    <a:pt x="2899" y="3705"/>
                  </a:lnTo>
                  <a:lnTo>
                    <a:pt x="2459" y="4109"/>
                  </a:lnTo>
                  <a:lnTo>
                    <a:pt x="2018" y="4512"/>
                  </a:lnTo>
                  <a:lnTo>
                    <a:pt x="1652" y="4989"/>
                  </a:lnTo>
                  <a:lnTo>
                    <a:pt x="1321" y="5466"/>
                  </a:lnTo>
                  <a:lnTo>
                    <a:pt x="1065" y="6016"/>
                  </a:lnTo>
                  <a:lnTo>
                    <a:pt x="735" y="6713"/>
                  </a:lnTo>
                  <a:lnTo>
                    <a:pt x="478" y="7447"/>
                  </a:lnTo>
                  <a:lnTo>
                    <a:pt x="221" y="8180"/>
                  </a:lnTo>
                  <a:lnTo>
                    <a:pt x="74" y="8914"/>
                  </a:lnTo>
                  <a:lnTo>
                    <a:pt x="38" y="9244"/>
                  </a:lnTo>
                  <a:lnTo>
                    <a:pt x="1" y="9611"/>
                  </a:lnTo>
                  <a:lnTo>
                    <a:pt x="38" y="9941"/>
                  </a:lnTo>
                  <a:lnTo>
                    <a:pt x="74" y="10271"/>
                  </a:lnTo>
                  <a:lnTo>
                    <a:pt x="148" y="10601"/>
                  </a:lnTo>
                  <a:lnTo>
                    <a:pt x="258" y="10931"/>
                  </a:lnTo>
                  <a:lnTo>
                    <a:pt x="368" y="11262"/>
                  </a:lnTo>
                  <a:lnTo>
                    <a:pt x="514" y="11555"/>
                  </a:lnTo>
                  <a:lnTo>
                    <a:pt x="881" y="12142"/>
                  </a:lnTo>
                  <a:lnTo>
                    <a:pt x="1285" y="12692"/>
                  </a:lnTo>
                  <a:lnTo>
                    <a:pt x="1725" y="13206"/>
                  </a:lnTo>
                  <a:lnTo>
                    <a:pt x="2202" y="13719"/>
                  </a:lnTo>
                  <a:lnTo>
                    <a:pt x="2459" y="13976"/>
                  </a:lnTo>
                  <a:lnTo>
                    <a:pt x="2752" y="14233"/>
                  </a:lnTo>
                  <a:lnTo>
                    <a:pt x="2825" y="14343"/>
                  </a:lnTo>
                  <a:lnTo>
                    <a:pt x="2899" y="14416"/>
                  </a:lnTo>
                  <a:lnTo>
                    <a:pt x="3009" y="14453"/>
                  </a:lnTo>
                  <a:lnTo>
                    <a:pt x="3119" y="14453"/>
                  </a:lnTo>
                  <a:lnTo>
                    <a:pt x="3192" y="14526"/>
                  </a:lnTo>
                  <a:lnTo>
                    <a:pt x="3559" y="14636"/>
                  </a:lnTo>
                  <a:lnTo>
                    <a:pt x="3889" y="14746"/>
                  </a:lnTo>
                  <a:lnTo>
                    <a:pt x="4623" y="14820"/>
                  </a:lnTo>
                  <a:lnTo>
                    <a:pt x="6017" y="14966"/>
                  </a:lnTo>
                  <a:lnTo>
                    <a:pt x="6714" y="15003"/>
                  </a:lnTo>
                  <a:lnTo>
                    <a:pt x="7411" y="15003"/>
                  </a:lnTo>
                  <a:lnTo>
                    <a:pt x="8108" y="14930"/>
                  </a:lnTo>
                  <a:lnTo>
                    <a:pt x="8768" y="14783"/>
                  </a:lnTo>
                  <a:lnTo>
                    <a:pt x="9465" y="14600"/>
                  </a:lnTo>
                  <a:lnTo>
                    <a:pt x="9758" y="14453"/>
                  </a:lnTo>
                  <a:lnTo>
                    <a:pt x="10088" y="14306"/>
                  </a:lnTo>
                  <a:lnTo>
                    <a:pt x="10382" y="14159"/>
                  </a:lnTo>
                  <a:lnTo>
                    <a:pt x="10675" y="13976"/>
                  </a:lnTo>
                  <a:lnTo>
                    <a:pt x="11152" y="13536"/>
                  </a:lnTo>
                  <a:lnTo>
                    <a:pt x="11629" y="13059"/>
                  </a:lnTo>
                  <a:lnTo>
                    <a:pt x="12033" y="12509"/>
                  </a:lnTo>
                  <a:lnTo>
                    <a:pt x="12399" y="11958"/>
                  </a:lnTo>
                  <a:lnTo>
                    <a:pt x="12729" y="11372"/>
                  </a:lnTo>
                  <a:lnTo>
                    <a:pt x="12986" y="10748"/>
                  </a:lnTo>
                  <a:lnTo>
                    <a:pt x="13243" y="10161"/>
                  </a:lnTo>
                  <a:lnTo>
                    <a:pt x="13426" y="9464"/>
                  </a:lnTo>
                  <a:lnTo>
                    <a:pt x="13500" y="9097"/>
                  </a:lnTo>
                  <a:lnTo>
                    <a:pt x="13573" y="8730"/>
                  </a:lnTo>
                  <a:lnTo>
                    <a:pt x="13573" y="8400"/>
                  </a:lnTo>
                  <a:lnTo>
                    <a:pt x="13573" y="8034"/>
                  </a:lnTo>
                  <a:lnTo>
                    <a:pt x="13573" y="7667"/>
                  </a:lnTo>
                  <a:lnTo>
                    <a:pt x="13500" y="7300"/>
                  </a:lnTo>
                  <a:lnTo>
                    <a:pt x="13426" y="6970"/>
                  </a:lnTo>
                  <a:lnTo>
                    <a:pt x="13353" y="6640"/>
                  </a:lnTo>
                  <a:lnTo>
                    <a:pt x="13206" y="6346"/>
                  </a:lnTo>
                  <a:lnTo>
                    <a:pt x="13060" y="6053"/>
                  </a:lnTo>
                  <a:lnTo>
                    <a:pt x="12693" y="5466"/>
                  </a:lnTo>
                  <a:lnTo>
                    <a:pt x="12289" y="4916"/>
                  </a:lnTo>
                  <a:lnTo>
                    <a:pt x="11849" y="4475"/>
                  </a:lnTo>
                  <a:lnTo>
                    <a:pt x="11372" y="4035"/>
                  </a:lnTo>
                  <a:lnTo>
                    <a:pt x="10895" y="3668"/>
                  </a:lnTo>
                  <a:lnTo>
                    <a:pt x="10345" y="3338"/>
                  </a:lnTo>
                  <a:lnTo>
                    <a:pt x="9795" y="3045"/>
                  </a:lnTo>
                  <a:lnTo>
                    <a:pt x="9208" y="2788"/>
                  </a:lnTo>
                  <a:lnTo>
                    <a:pt x="8584" y="2605"/>
                  </a:lnTo>
                  <a:lnTo>
                    <a:pt x="7998" y="2458"/>
                  </a:lnTo>
                  <a:lnTo>
                    <a:pt x="7447" y="2385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68" name="Shape 368"/>
            <p:cNvSpPr/>
            <p:nvPr/>
          </p:nvSpPr>
          <p:spPr>
            <a:xfrm>
              <a:off x="6902250" y="3951050"/>
              <a:ext cx="436525" cy="299875"/>
            </a:xfrm>
            <a:custGeom>
              <a:avLst/>
              <a:gdLst/>
              <a:ahLst/>
              <a:cxnLst/>
              <a:rect l="0" t="0" r="0" b="0"/>
              <a:pathLst>
                <a:path w="17461" h="11995" extrusionOk="0">
                  <a:moveTo>
                    <a:pt x="9758" y="2238"/>
                  </a:moveTo>
                  <a:lnTo>
                    <a:pt x="9721" y="2274"/>
                  </a:lnTo>
                  <a:lnTo>
                    <a:pt x="9648" y="2311"/>
                  </a:lnTo>
                  <a:lnTo>
                    <a:pt x="9611" y="2458"/>
                  </a:lnTo>
                  <a:lnTo>
                    <a:pt x="9648" y="2568"/>
                  </a:lnTo>
                  <a:lnTo>
                    <a:pt x="9721" y="2605"/>
                  </a:lnTo>
                  <a:lnTo>
                    <a:pt x="9758" y="2641"/>
                  </a:lnTo>
                  <a:lnTo>
                    <a:pt x="9941" y="2641"/>
                  </a:lnTo>
                  <a:lnTo>
                    <a:pt x="9978" y="2605"/>
                  </a:lnTo>
                  <a:lnTo>
                    <a:pt x="10051" y="2531"/>
                  </a:lnTo>
                  <a:lnTo>
                    <a:pt x="10051" y="2458"/>
                  </a:lnTo>
                  <a:lnTo>
                    <a:pt x="10051" y="2348"/>
                  </a:lnTo>
                  <a:lnTo>
                    <a:pt x="9978" y="2274"/>
                  </a:lnTo>
                  <a:lnTo>
                    <a:pt x="9941" y="2238"/>
                  </a:lnTo>
                  <a:close/>
                  <a:moveTo>
                    <a:pt x="9795" y="3191"/>
                  </a:moveTo>
                  <a:lnTo>
                    <a:pt x="9721" y="3265"/>
                  </a:lnTo>
                  <a:lnTo>
                    <a:pt x="9684" y="3301"/>
                  </a:lnTo>
                  <a:lnTo>
                    <a:pt x="9684" y="3375"/>
                  </a:lnTo>
                  <a:lnTo>
                    <a:pt x="9684" y="3485"/>
                  </a:lnTo>
                  <a:lnTo>
                    <a:pt x="9758" y="3522"/>
                  </a:lnTo>
                  <a:lnTo>
                    <a:pt x="9795" y="3558"/>
                  </a:lnTo>
                  <a:lnTo>
                    <a:pt x="9941" y="3558"/>
                  </a:lnTo>
                  <a:lnTo>
                    <a:pt x="9978" y="3522"/>
                  </a:lnTo>
                  <a:lnTo>
                    <a:pt x="10015" y="3485"/>
                  </a:lnTo>
                  <a:lnTo>
                    <a:pt x="10051" y="3375"/>
                  </a:lnTo>
                  <a:lnTo>
                    <a:pt x="10015" y="3301"/>
                  </a:lnTo>
                  <a:lnTo>
                    <a:pt x="9978" y="3228"/>
                  </a:lnTo>
                  <a:lnTo>
                    <a:pt x="9941" y="3191"/>
                  </a:lnTo>
                  <a:close/>
                  <a:moveTo>
                    <a:pt x="11519" y="3045"/>
                  </a:moveTo>
                  <a:lnTo>
                    <a:pt x="11409" y="3081"/>
                  </a:lnTo>
                  <a:lnTo>
                    <a:pt x="11335" y="3118"/>
                  </a:lnTo>
                  <a:lnTo>
                    <a:pt x="11298" y="3191"/>
                  </a:lnTo>
                  <a:lnTo>
                    <a:pt x="11262" y="3265"/>
                  </a:lnTo>
                  <a:lnTo>
                    <a:pt x="11262" y="3338"/>
                  </a:lnTo>
                  <a:lnTo>
                    <a:pt x="11262" y="3412"/>
                  </a:lnTo>
                  <a:lnTo>
                    <a:pt x="11298" y="3485"/>
                  </a:lnTo>
                  <a:lnTo>
                    <a:pt x="11372" y="3522"/>
                  </a:lnTo>
                  <a:lnTo>
                    <a:pt x="11445" y="3595"/>
                  </a:lnTo>
                  <a:lnTo>
                    <a:pt x="11592" y="3595"/>
                  </a:lnTo>
                  <a:lnTo>
                    <a:pt x="11665" y="3522"/>
                  </a:lnTo>
                  <a:lnTo>
                    <a:pt x="11702" y="3485"/>
                  </a:lnTo>
                  <a:lnTo>
                    <a:pt x="11739" y="3412"/>
                  </a:lnTo>
                  <a:lnTo>
                    <a:pt x="11702" y="3265"/>
                  </a:lnTo>
                  <a:lnTo>
                    <a:pt x="11702" y="3155"/>
                  </a:lnTo>
                  <a:lnTo>
                    <a:pt x="11629" y="3081"/>
                  </a:lnTo>
                  <a:lnTo>
                    <a:pt x="11519" y="3045"/>
                  </a:lnTo>
                  <a:close/>
                  <a:moveTo>
                    <a:pt x="15554" y="1541"/>
                  </a:moveTo>
                  <a:lnTo>
                    <a:pt x="15407" y="1871"/>
                  </a:lnTo>
                  <a:lnTo>
                    <a:pt x="15187" y="2164"/>
                  </a:lnTo>
                  <a:lnTo>
                    <a:pt x="14967" y="2458"/>
                  </a:lnTo>
                  <a:lnTo>
                    <a:pt x="14710" y="2715"/>
                  </a:lnTo>
                  <a:lnTo>
                    <a:pt x="14416" y="2935"/>
                  </a:lnTo>
                  <a:lnTo>
                    <a:pt x="14123" y="3155"/>
                  </a:lnTo>
                  <a:lnTo>
                    <a:pt x="13536" y="3595"/>
                  </a:lnTo>
                  <a:lnTo>
                    <a:pt x="13279" y="3265"/>
                  </a:lnTo>
                  <a:lnTo>
                    <a:pt x="12986" y="2971"/>
                  </a:lnTo>
                  <a:lnTo>
                    <a:pt x="13096" y="2935"/>
                  </a:lnTo>
                  <a:lnTo>
                    <a:pt x="13683" y="2531"/>
                  </a:lnTo>
                  <a:lnTo>
                    <a:pt x="14306" y="2164"/>
                  </a:lnTo>
                  <a:lnTo>
                    <a:pt x="14930" y="1834"/>
                  </a:lnTo>
                  <a:lnTo>
                    <a:pt x="15554" y="1541"/>
                  </a:lnTo>
                  <a:close/>
                  <a:moveTo>
                    <a:pt x="8914" y="3228"/>
                  </a:moveTo>
                  <a:lnTo>
                    <a:pt x="8841" y="3301"/>
                  </a:lnTo>
                  <a:lnTo>
                    <a:pt x="8804" y="3375"/>
                  </a:lnTo>
                  <a:lnTo>
                    <a:pt x="8804" y="3485"/>
                  </a:lnTo>
                  <a:lnTo>
                    <a:pt x="8804" y="3558"/>
                  </a:lnTo>
                  <a:lnTo>
                    <a:pt x="8877" y="3632"/>
                  </a:lnTo>
                  <a:lnTo>
                    <a:pt x="8951" y="3668"/>
                  </a:lnTo>
                  <a:lnTo>
                    <a:pt x="9098" y="3668"/>
                  </a:lnTo>
                  <a:lnTo>
                    <a:pt x="9134" y="3632"/>
                  </a:lnTo>
                  <a:lnTo>
                    <a:pt x="9208" y="3558"/>
                  </a:lnTo>
                  <a:lnTo>
                    <a:pt x="9208" y="3485"/>
                  </a:lnTo>
                  <a:lnTo>
                    <a:pt x="9208" y="3375"/>
                  </a:lnTo>
                  <a:lnTo>
                    <a:pt x="9171" y="3338"/>
                  </a:lnTo>
                  <a:lnTo>
                    <a:pt x="9134" y="3265"/>
                  </a:lnTo>
                  <a:lnTo>
                    <a:pt x="9061" y="3228"/>
                  </a:lnTo>
                  <a:close/>
                  <a:moveTo>
                    <a:pt x="16324" y="1101"/>
                  </a:moveTo>
                  <a:lnTo>
                    <a:pt x="16140" y="1541"/>
                  </a:lnTo>
                  <a:lnTo>
                    <a:pt x="15884" y="1944"/>
                  </a:lnTo>
                  <a:lnTo>
                    <a:pt x="15590" y="2348"/>
                  </a:lnTo>
                  <a:lnTo>
                    <a:pt x="15297" y="2751"/>
                  </a:lnTo>
                  <a:lnTo>
                    <a:pt x="14967" y="3081"/>
                  </a:lnTo>
                  <a:lnTo>
                    <a:pt x="14600" y="3412"/>
                  </a:lnTo>
                  <a:lnTo>
                    <a:pt x="13829" y="4072"/>
                  </a:lnTo>
                  <a:lnTo>
                    <a:pt x="13756" y="3925"/>
                  </a:lnTo>
                  <a:lnTo>
                    <a:pt x="13976" y="3778"/>
                  </a:lnTo>
                  <a:lnTo>
                    <a:pt x="14343" y="3558"/>
                  </a:lnTo>
                  <a:lnTo>
                    <a:pt x="14673" y="3301"/>
                  </a:lnTo>
                  <a:lnTo>
                    <a:pt x="15003" y="3008"/>
                  </a:lnTo>
                  <a:lnTo>
                    <a:pt x="15297" y="2715"/>
                  </a:lnTo>
                  <a:lnTo>
                    <a:pt x="15554" y="2384"/>
                  </a:lnTo>
                  <a:lnTo>
                    <a:pt x="15774" y="2018"/>
                  </a:lnTo>
                  <a:lnTo>
                    <a:pt x="15957" y="1651"/>
                  </a:lnTo>
                  <a:lnTo>
                    <a:pt x="16104" y="1211"/>
                  </a:lnTo>
                  <a:lnTo>
                    <a:pt x="16104" y="1137"/>
                  </a:lnTo>
                  <a:lnTo>
                    <a:pt x="16324" y="1101"/>
                  </a:lnTo>
                  <a:close/>
                  <a:moveTo>
                    <a:pt x="10528" y="3962"/>
                  </a:moveTo>
                  <a:lnTo>
                    <a:pt x="10455" y="3998"/>
                  </a:lnTo>
                  <a:lnTo>
                    <a:pt x="10381" y="4072"/>
                  </a:lnTo>
                  <a:lnTo>
                    <a:pt x="10381" y="4108"/>
                  </a:lnTo>
                  <a:lnTo>
                    <a:pt x="10345" y="4219"/>
                  </a:lnTo>
                  <a:lnTo>
                    <a:pt x="10381" y="4329"/>
                  </a:lnTo>
                  <a:lnTo>
                    <a:pt x="10455" y="4402"/>
                  </a:lnTo>
                  <a:lnTo>
                    <a:pt x="10491" y="4439"/>
                  </a:lnTo>
                  <a:lnTo>
                    <a:pt x="10638" y="4439"/>
                  </a:lnTo>
                  <a:lnTo>
                    <a:pt x="10748" y="4365"/>
                  </a:lnTo>
                  <a:lnTo>
                    <a:pt x="10785" y="4292"/>
                  </a:lnTo>
                  <a:lnTo>
                    <a:pt x="10822" y="4219"/>
                  </a:lnTo>
                  <a:lnTo>
                    <a:pt x="10785" y="4108"/>
                  </a:lnTo>
                  <a:lnTo>
                    <a:pt x="10748" y="4072"/>
                  </a:lnTo>
                  <a:lnTo>
                    <a:pt x="10712" y="3998"/>
                  </a:lnTo>
                  <a:lnTo>
                    <a:pt x="10675" y="3962"/>
                  </a:lnTo>
                  <a:close/>
                  <a:moveTo>
                    <a:pt x="16434" y="477"/>
                  </a:moveTo>
                  <a:lnTo>
                    <a:pt x="16617" y="514"/>
                  </a:lnTo>
                  <a:lnTo>
                    <a:pt x="16764" y="587"/>
                  </a:lnTo>
                  <a:lnTo>
                    <a:pt x="16837" y="734"/>
                  </a:lnTo>
                  <a:lnTo>
                    <a:pt x="16911" y="880"/>
                  </a:lnTo>
                  <a:lnTo>
                    <a:pt x="16947" y="1064"/>
                  </a:lnTo>
                  <a:lnTo>
                    <a:pt x="16947" y="1247"/>
                  </a:lnTo>
                  <a:lnTo>
                    <a:pt x="16911" y="1541"/>
                  </a:lnTo>
                  <a:lnTo>
                    <a:pt x="16764" y="1871"/>
                  </a:lnTo>
                  <a:lnTo>
                    <a:pt x="16544" y="2128"/>
                  </a:lnTo>
                  <a:lnTo>
                    <a:pt x="16104" y="2641"/>
                  </a:lnTo>
                  <a:lnTo>
                    <a:pt x="15077" y="3668"/>
                  </a:lnTo>
                  <a:lnTo>
                    <a:pt x="14086" y="4549"/>
                  </a:lnTo>
                  <a:lnTo>
                    <a:pt x="14013" y="4402"/>
                  </a:lnTo>
                  <a:lnTo>
                    <a:pt x="14123" y="4329"/>
                  </a:lnTo>
                  <a:lnTo>
                    <a:pt x="14967" y="3632"/>
                  </a:lnTo>
                  <a:lnTo>
                    <a:pt x="15370" y="3228"/>
                  </a:lnTo>
                  <a:lnTo>
                    <a:pt x="15737" y="2825"/>
                  </a:lnTo>
                  <a:lnTo>
                    <a:pt x="16067" y="2384"/>
                  </a:lnTo>
                  <a:lnTo>
                    <a:pt x="16361" y="1908"/>
                  </a:lnTo>
                  <a:lnTo>
                    <a:pt x="16617" y="1431"/>
                  </a:lnTo>
                  <a:lnTo>
                    <a:pt x="16764" y="880"/>
                  </a:lnTo>
                  <a:lnTo>
                    <a:pt x="16764" y="770"/>
                  </a:lnTo>
                  <a:lnTo>
                    <a:pt x="16727" y="697"/>
                  </a:lnTo>
                  <a:lnTo>
                    <a:pt x="16654" y="660"/>
                  </a:lnTo>
                  <a:lnTo>
                    <a:pt x="16544" y="660"/>
                  </a:lnTo>
                  <a:lnTo>
                    <a:pt x="15920" y="770"/>
                  </a:lnTo>
                  <a:lnTo>
                    <a:pt x="15333" y="954"/>
                  </a:lnTo>
                  <a:lnTo>
                    <a:pt x="15333" y="954"/>
                  </a:lnTo>
                  <a:lnTo>
                    <a:pt x="15590" y="807"/>
                  </a:lnTo>
                  <a:lnTo>
                    <a:pt x="15884" y="660"/>
                  </a:lnTo>
                  <a:lnTo>
                    <a:pt x="16177" y="550"/>
                  </a:lnTo>
                  <a:lnTo>
                    <a:pt x="16434" y="477"/>
                  </a:lnTo>
                  <a:close/>
                  <a:moveTo>
                    <a:pt x="9354" y="4182"/>
                  </a:moveTo>
                  <a:lnTo>
                    <a:pt x="9208" y="4255"/>
                  </a:lnTo>
                  <a:lnTo>
                    <a:pt x="9134" y="4365"/>
                  </a:lnTo>
                  <a:lnTo>
                    <a:pt x="9134" y="4439"/>
                  </a:lnTo>
                  <a:lnTo>
                    <a:pt x="9171" y="4512"/>
                  </a:lnTo>
                  <a:lnTo>
                    <a:pt x="9208" y="4585"/>
                  </a:lnTo>
                  <a:lnTo>
                    <a:pt x="9281" y="4622"/>
                  </a:lnTo>
                  <a:lnTo>
                    <a:pt x="9428" y="4622"/>
                  </a:lnTo>
                  <a:lnTo>
                    <a:pt x="9538" y="4585"/>
                  </a:lnTo>
                  <a:lnTo>
                    <a:pt x="9611" y="4475"/>
                  </a:lnTo>
                  <a:lnTo>
                    <a:pt x="9648" y="4402"/>
                  </a:lnTo>
                  <a:lnTo>
                    <a:pt x="9648" y="4292"/>
                  </a:lnTo>
                  <a:lnTo>
                    <a:pt x="9611" y="4255"/>
                  </a:lnTo>
                  <a:lnTo>
                    <a:pt x="9538" y="4182"/>
                  </a:lnTo>
                  <a:close/>
                  <a:moveTo>
                    <a:pt x="13243" y="6566"/>
                  </a:moveTo>
                  <a:lnTo>
                    <a:pt x="13169" y="6639"/>
                  </a:lnTo>
                  <a:lnTo>
                    <a:pt x="13133" y="6713"/>
                  </a:lnTo>
                  <a:lnTo>
                    <a:pt x="13133" y="6860"/>
                  </a:lnTo>
                  <a:lnTo>
                    <a:pt x="13133" y="6933"/>
                  </a:lnTo>
                  <a:lnTo>
                    <a:pt x="13206" y="6970"/>
                  </a:lnTo>
                  <a:lnTo>
                    <a:pt x="13316" y="7006"/>
                  </a:lnTo>
                  <a:lnTo>
                    <a:pt x="13463" y="6970"/>
                  </a:lnTo>
                  <a:lnTo>
                    <a:pt x="13536" y="6933"/>
                  </a:lnTo>
                  <a:lnTo>
                    <a:pt x="13536" y="6860"/>
                  </a:lnTo>
                  <a:lnTo>
                    <a:pt x="13573" y="6750"/>
                  </a:lnTo>
                  <a:lnTo>
                    <a:pt x="13536" y="6676"/>
                  </a:lnTo>
                  <a:lnTo>
                    <a:pt x="13463" y="6603"/>
                  </a:lnTo>
                  <a:lnTo>
                    <a:pt x="13316" y="6566"/>
                  </a:lnTo>
                  <a:close/>
                  <a:moveTo>
                    <a:pt x="12216" y="7300"/>
                  </a:moveTo>
                  <a:lnTo>
                    <a:pt x="12105" y="7336"/>
                  </a:lnTo>
                  <a:lnTo>
                    <a:pt x="12032" y="7410"/>
                  </a:lnTo>
                  <a:lnTo>
                    <a:pt x="11995" y="7520"/>
                  </a:lnTo>
                  <a:lnTo>
                    <a:pt x="11995" y="7630"/>
                  </a:lnTo>
                  <a:lnTo>
                    <a:pt x="12032" y="7703"/>
                  </a:lnTo>
                  <a:lnTo>
                    <a:pt x="12105" y="7777"/>
                  </a:lnTo>
                  <a:lnTo>
                    <a:pt x="12216" y="7777"/>
                  </a:lnTo>
                  <a:lnTo>
                    <a:pt x="12289" y="7740"/>
                  </a:lnTo>
                  <a:lnTo>
                    <a:pt x="12362" y="7703"/>
                  </a:lnTo>
                  <a:lnTo>
                    <a:pt x="12436" y="7630"/>
                  </a:lnTo>
                  <a:lnTo>
                    <a:pt x="12436" y="7520"/>
                  </a:lnTo>
                  <a:lnTo>
                    <a:pt x="12436" y="7410"/>
                  </a:lnTo>
                  <a:lnTo>
                    <a:pt x="12326" y="7336"/>
                  </a:lnTo>
                  <a:lnTo>
                    <a:pt x="12216" y="7300"/>
                  </a:lnTo>
                  <a:close/>
                  <a:moveTo>
                    <a:pt x="12729" y="8033"/>
                  </a:moveTo>
                  <a:lnTo>
                    <a:pt x="12656" y="8107"/>
                  </a:lnTo>
                  <a:lnTo>
                    <a:pt x="12656" y="8143"/>
                  </a:lnTo>
                  <a:lnTo>
                    <a:pt x="12619" y="8253"/>
                  </a:lnTo>
                  <a:lnTo>
                    <a:pt x="12619" y="8400"/>
                  </a:lnTo>
                  <a:lnTo>
                    <a:pt x="12656" y="8437"/>
                  </a:lnTo>
                  <a:lnTo>
                    <a:pt x="12692" y="8474"/>
                  </a:lnTo>
                  <a:lnTo>
                    <a:pt x="12729" y="8474"/>
                  </a:lnTo>
                  <a:lnTo>
                    <a:pt x="12802" y="8510"/>
                  </a:lnTo>
                  <a:lnTo>
                    <a:pt x="12912" y="8474"/>
                  </a:lnTo>
                  <a:lnTo>
                    <a:pt x="12986" y="8437"/>
                  </a:lnTo>
                  <a:lnTo>
                    <a:pt x="13022" y="8400"/>
                  </a:lnTo>
                  <a:lnTo>
                    <a:pt x="13022" y="8253"/>
                  </a:lnTo>
                  <a:lnTo>
                    <a:pt x="13022" y="8180"/>
                  </a:lnTo>
                  <a:lnTo>
                    <a:pt x="12949" y="8107"/>
                  </a:lnTo>
                  <a:lnTo>
                    <a:pt x="12912" y="8033"/>
                  </a:lnTo>
                  <a:close/>
                  <a:moveTo>
                    <a:pt x="10051" y="2128"/>
                  </a:moveTo>
                  <a:lnTo>
                    <a:pt x="10455" y="2164"/>
                  </a:lnTo>
                  <a:lnTo>
                    <a:pt x="10858" y="2238"/>
                  </a:lnTo>
                  <a:lnTo>
                    <a:pt x="11262" y="2348"/>
                  </a:lnTo>
                  <a:lnTo>
                    <a:pt x="11225" y="2458"/>
                  </a:lnTo>
                  <a:lnTo>
                    <a:pt x="11262" y="2568"/>
                  </a:lnTo>
                  <a:lnTo>
                    <a:pt x="11335" y="2641"/>
                  </a:lnTo>
                  <a:lnTo>
                    <a:pt x="11445" y="2715"/>
                  </a:lnTo>
                  <a:lnTo>
                    <a:pt x="11629" y="2715"/>
                  </a:lnTo>
                  <a:lnTo>
                    <a:pt x="11775" y="2788"/>
                  </a:lnTo>
                  <a:lnTo>
                    <a:pt x="12105" y="2935"/>
                  </a:lnTo>
                  <a:lnTo>
                    <a:pt x="12179" y="2971"/>
                  </a:lnTo>
                  <a:lnTo>
                    <a:pt x="12252" y="3008"/>
                  </a:lnTo>
                  <a:lnTo>
                    <a:pt x="12472" y="3191"/>
                  </a:lnTo>
                  <a:lnTo>
                    <a:pt x="12692" y="3412"/>
                  </a:lnTo>
                  <a:lnTo>
                    <a:pt x="13096" y="3852"/>
                  </a:lnTo>
                  <a:lnTo>
                    <a:pt x="11482" y="4842"/>
                  </a:lnTo>
                  <a:lnTo>
                    <a:pt x="9868" y="5796"/>
                  </a:lnTo>
                  <a:lnTo>
                    <a:pt x="6090" y="8070"/>
                  </a:lnTo>
                  <a:lnTo>
                    <a:pt x="5209" y="8620"/>
                  </a:lnTo>
                  <a:lnTo>
                    <a:pt x="5356" y="8327"/>
                  </a:lnTo>
                  <a:lnTo>
                    <a:pt x="5649" y="7960"/>
                  </a:lnTo>
                  <a:lnTo>
                    <a:pt x="5943" y="7557"/>
                  </a:lnTo>
                  <a:lnTo>
                    <a:pt x="5906" y="7483"/>
                  </a:lnTo>
                  <a:lnTo>
                    <a:pt x="5870" y="7483"/>
                  </a:lnTo>
                  <a:lnTo>
                    <a:pt x="5686" y="7593"/>
                  </a:lnTo>
                  <a:lnTo>
                    <a:pt x="5539" y="7740"/>
                  </a:lnTo>
                  <a:lnTo>
                    <a:pt x="5209" y="8070"/>
                  </a:lnTo>
                  <a:lnTo>
                    <a:pt x="4989" y="8437"/>
                  </a:lnTo>
                  <a:lnTo>
                    <a:pt x="4769" y="8840"/>
                  </a:lnTo>
                  <a:lnTo>
                    <a:pt x="4732" y="8877"/>
                  </a:lnTo>
                  <a:lnTo>
                    <a:pt x="4622" y="8584"/>
                  </a:lnTo>
                  <a:lnTo>
                    <a:pt x="4916" y="8107"/>
                  </a:lnTo>
                  <a:lnTo>
                    <a:pt x="5283" y="7630"/>
                  </a:lnTo>
                  <a:lnTo>
                    <a:pt x="5649" y="7190"/>
                  </a:lnTo>
                  <a:lnTo>
                    <a:pt x="6016" y="6786"/>
                  </a:lnTo>
                  <a:lnTo>
                    <a:pt x="6016" y="6750"/>
                  </a:lnTo>
                  <a:lnTo>
                    <a:pt x="6016" y="6713"/>
                  </a:lnTo>
                  <a:lnTo>
                    <a:pt x="5943" y="6713"/>
                  </a:lnTo>
                  <a:lnTo>
                    <a:pt x="5539" y="7043"/>
                  </a:lnTo>
                  <a:lnTo>
                    <a:pt x="5173" y="7410"/>
                  </a:lnTo>
                  <a:lnTo>
                    <a:pt x="4842" y="7777"/>
                  </a:lnTo>
                  <a:lnTo>
                    <a:pt x="4512" y="8180"/>
                  </a:lnTo>
                  <a:lnTo>
                    <a:pt x="4476" y="7923"/>
                  </a:lnTo>
                  <a:lnTo>
                    <a:pt x="4439" y="7667"/>
                  </a:lnTo>
                  <a:lnTo>
                    <a:pt x="4659" y="7336"/>
                  </a:lnTo>
                  <a:lnTo>
                    <a:pt x="4879" y="7080"/>
                  </a:lnTo>
                  <a:lnTo>
                    <a:pt x="5686" y="6016"/>
                  </a:lnTo>
                  <a:lnTo>
                    <a:pt x="5723" y="5943"/>
                  </a:lnTo>
                  <a:lnTo>
                    <a:pt x="5686" y="5906"/>
                  </a:lnTo>
                  <a:lnTo>
                    <a:pt x="5576" y="5906"/>
                  </a:lnTo>
                  <a:lnTo>
                    <a:pt x="5283" y="6199"/>
                  </a:lnTo>
                  <a:lnTo>
                    <a:pt x="4953" y="6529"/>
                  </a:lnTo>
                  <a:lnTo>
                    <a:pt x="4402" y="7153"/>
                  </a:lnTo>
                  <a:lnTo>
                    <a:pt x="4402" y="6529"/>
                  </a:lnTo>
                  <a:lnTo>
                    <a:pt x="4622" y="6199"/>
                  </a:lnTo>
                  <a:lnTo>
                    <a:pt x="4953" y="5759"/>
                  </a:lnTo>
                  <a:lnTo>
                    <a:pt x="5136" y="5502"/>
                  </a:lnTo>
                  <a:lnTo>
                    <a:pt x="5246" y="5392"/>
                  </a:lnTo>
                  <a:lnTo>
                    <a:pt x="5393" y="5319"/>
                  </a:lnTo>
                  <a:lnTo>
                    <a:pt x="5429" y="5319"/>
                  </a:lnTo>
                  <a:lnTo>
                    <a:pt x="5429" y="5282"/>
                  </a:lnTo>
                  <a:lnTo>
                    <a:pt x="5393" y="5246"/>
                  </a:lnTo>
                  <a:lnTo>
                    <a:pt x="5393" y="5209"/>
                  </a:lnTo>
                  <a:lnTo>
                    <a:pt x="5173" y="5209"/>
                  </a:lnTo>
                  <a:lnTo>
                    <a:pt x="5063" y="5282"/>
                  </a:lnTo>
                  <a:lnTo>
                    <a:pt x="4953" y="5356"/>
                  </a:lnTo>
                  <a:lnTo>
                    <a:pt x="4769" y="5539"/>
                  </a:lnTo>
                  <a:lnTo>
                    <a:pt x="4622" y="5722"/>
                  </a:lnTo>
                  <a:lnTo>
                    <a:pt x="4476" y="5869"/>
                  </a:lnTo>
                  <a:lnTo>
                    <a:pt x="4586" y="5466"/>
                  </a:lnTo>
                  <a:lnTo>
                    <a:pt x="4732" y="5062"/>
                  </a:lnTo>
                  <a:lnTo>
                    <a:pt x="4879" y="4842"/>
                  </a:lnTo>
                  <a:lnTo>
                    <a:pt x="5026" y="4622"/>
                  </a:lnTo>
                  <a:lnTo>
                    <a:pt x="5209" y="4402"/>
                  </a:lnTo>
                  <a:lnTo>
                    <a:pt x="5393" y="4219"/>
                  </a:lnTo>
                  <a:lnTo>
                    <a:pt x="5796" y="3852"/>
                  </a:lnTo>
                  <a:lnTo>
                    <a:pt x="6236" y="3522"/>
                  </a:lnTo>
                  <a:lnTo>
                    <a:pt x="6677" y="3228"/>
                  </a:lnTo>
                  <a:lnTo>
                    <a:pt x="7117" y="2935"/>
                  </a:lnTo>
                  <a:lnTo>
                    <a:pt x="7594" y="2715"/>
                  </a:lnTo>
                  <a:lnTo>
                    <a:pt x="8070" y="2494"/>
                  </a:lnTo>
                  <a:lnTo>
                    <a:pt x="8474" y="2348"/>
                  </a:lnTo>
                  <a:lnTo>
                    <a:pt x="8841" y="2238"/>
                  </a:lnTo>
                  <a:lnTo>
                    <a:pt x="9244" y="2164"/>
                  </a:lnTo>
                  <a:lnTo>
                    <a:pt x="9648" y="2128"/>
                  </a:lnTo>
                  <a:close/>
                  <a:moveTo>
                    <a:pt x="13316" y="4219"/>
                  </a:moveTo>
                  <a:lnTo>
                    <a:pt x="13426" y="4365"/>
                  </a:lnTo>
                  <a:lnTo>
                    <a:pt x="12582" y="5026"/>
                  </a:lnTo>
                  <a:lnTo>
                    <a:pt x="11702" y="5649"/>
                  </a:lnTo>
                  <a:lnTo>
                    <a:pt x="10785" y="6273"/>
                  </a:lnTo>
                  <a:lnTo>
                    <a:pt x="9868" y="6860"/>
                  </a:lnTo>
                  <a:lnTo>
                    <a:pt x="8877" y="7446"/>
                  </a:lnTo>
                  <a:lnTo>
                    <a:pt x="7887" y="8033"/>
                  </a:lnTo>
                  <a:lnTo>
                    <a:pt x="6860" y="8584"/>
                  </a:lnTo>
                  <a:lnTo>
                    <a:pt x="5796" y="9097"/>
                  </a:lnTo>
                  <a:lnTo>
                    <a:pt x="4989" y="9464"/>
                  </a:lnTo>
                  <a:lnTo>
                    <a:pt x="4916" y="9317"/>
                  </a:lnTo>
                  <a:lnTo>
                    <a:pt x="4953" y="9207"/>
                  </a:lnTo>
                  <a:lnTo>
                    <a:pt x="6053" y="8584"/>
                  </a:lnTo>
                  <a:lnTo>
                    <a:pt x="10198" y="6089"/>
                  </a:lnTo>
                  <a:lnTo>
                    <a:pt x="11775" y="5136"/>
                  </a:lnTo>
                  <a:lnTo>
                    <a:pt x="13316" y="4219"/>
                  </a:lnTo>
                  <a:close/>
                  <a:moveTo>
                    <a:pt x="3962" y="7960"/>
                  </a:moveTo>
                  <a:lnTo>
                    <a:pt x="3999" y="8070"/>
                  </a:lnTo>
                  <a:lnTo>
                    <a:pt x="3999" y="8107"/>
                  </a:lnTo>
                  <a:lnTo>
                    <a:pt x="4146" y="8694"/>
                  </a:lnTo>
                  <a:lnTo>
                    <a:pt x="3962" y="9024"/>
                  </a:lnTo>
                  <a:lnTo>
                    <a:pt x="3925" y="9097"/>
                  </a:lnTo>
                  <a:lnTo>
                    <a:pt x="3925" y="9134"/>
                  </a:lnTo>
                  <a:lnTo>
                    <a:pt x="3999" y="9244"/>
                  </a:lnTo>
                  <a:lnTo>
                    <a:pt x="3339" y="9501"/>
                  </a:lnTo>
                  <a:lnTo>
                    <a:pt x="3008" y="9611"/>
                  </a:lnTo>
                  <a:lnTo>
                    <a:pt x="2642" y="9684"/>
                  </a:lnTo>
                  <a:lnTo>
                    <a:pt x="2898" y="9171"/>
                  </a:lnTo>
                  <a:lnTo>
                    <a:pt x="3229" y="8694"/>
                  </a:lnTo>
                  <a:lnTo>
                    <a:pt x="3559" y="8327"/>
                  </a:lnTo>
                  <a:lnTo>
                    <a:pt x="3962" y="7960"/>
                  </a:lnTo>
                  <a:close/>
                  <a:moveTo>
                    <a:pt x="13609" y="4732"/>
                  </a:moveTo>
                  <a:lnTo>
                    <a:pt x="13683" y="4915"/>
                  </a:lnTo>
                  <a:lnTo>
                    <a:pt x="12986" y="5502"/>
                  </a:lnTo>
                  <a:lnTo>
                    <a:pt x="12105" y="6199"/>
                  </a:lnTo>
                  <a:lnTo>
                    <a:pt x="11225" y="6823"/>
                  </a:lnTo>
                  <a:lnTo>
                    <a:pt x="10308" y="7446"/>
                  </a:lnTo>
                  <a:lnTo>
                    <a:pt x="9354" y="8033"/>
                  </a:lnTo>
                  <a:lnTo>
                    <a:pt x="8401" y="8584"/>
                  </a:lnTo>
                  <a:lnTo>
                    <a:pt x="7447" y="9097"/>
                  </a:lnTo>
                  <a:lnTo>
                    <a:pt x="6456" y="9574"/>
                  </a:lnTo>
                  <a:lnTo>
                    <a:pt x="5429" y="10014"/>
                  </a:lnTo>
                  <a:lnTo>
                    <a:pt x="5246" y="9794"/>
                  </a:lnTo>
                  <a:lnTo>
                    <a:pt x="5466" y="9684"/>
                  </a:lnTo>
                  <a:lnTo>
                    <a:pt x="6603" y="9134"/>
                  </a:lnTo>
                  <a:lnTo>
                    <a:pt x="7740" y="8547"/>
                  </a:lnTo>
                  <a:lnTo>
                    <a:pt x="8877" y="7923"/>
                  </a:lnTo>
                  <a:lnTo>
                    <a:pt x="9978" y="7263"/>
                  </a:lnTo>
                  <a:lnTo>
                    <a:pt x="10895" y="6676"/>
                  </a:lnTo>
                  <a:lnTo>
                    <a:pt x="11812" y="6053"/>
                  </a:lnTo>
                  <a:lnTo>
                    <a:pt x="12729" y="5392"/>
                  </a:lnTo>
                  <a:lnTo>
                    <a:pt x="13609" y="4732"/>
                  </a:lnTo>
                  <a:close/>
                  <a:moveTo>
                    <a:pt x="11995" y="9721"/>
                  </a:moveTo>
                  <a:lnTo>
                    <a:pt x="12472" y="9831"/>
                  </a:lnTo>
                  <a:lnTo>
                    <a:pt x="12436" y="9867"/>
                  </a:lnTo>
                  <a:lnTo>
                    <a:pt x="12032" y="10271"/>
                  </a:lnTo>
                  <a:lnTo>
                    <a:pt x="12032" y="10198"/>
                  </a:lnTo>
                  <a:lnTo>
                    <a:pt x="11995" y="9721"/>
                  </a:lnTo>
                  <a:close/>
                  <a:moveTo>
                    <a:pt x="2715" y="8804"/>
                  </a:moveTo>
                  <a:lnTo>
                    <a:pt x="2422" y="9317"/>
                  </a:lnTo>
                  <a:lnTo>
                    <a:pt x="2165" y="9867"/>
                  </a:lnTo>
                  <a:lnTo>
                    <a:pt x="2165" y="9941"/>
                  </a:lnTo>
                  <a:lnTo>
                    <a:pt x="2201" y="10051"/>
                  </a:lnTo>
                  <a:lnTo>
                    <a:pt x="2275" y="10088"/>
                  </a:lnTo>
                  <a:lnTo>
                    <a:pt x="2348" y="10124"/>
                  </a:lnTo>
                  <a:lnTo>
                    <a:pt x="2898" y="10014"/>
                  </a:lnTo>
                  <a:lnTo>
                    <a:pt x="3449" y="9867"/>
                  </a:lnTo>
                  <a:lnTo>
                    <a:pt x="3925" y="9684"/>
                  </a:lnTo>
                  <a:lnTo>
                    <a:pt x="4439" y="9464"/>
                  </a:lnTo>
                  <a:lnTo>
                    <a:pt x="4549" y="9684"/>
                  </a:lnTo>
                  <a:lnTo>
                    <a:pt x="3559" y="10124"/>
                  </a:lnTo>
                  <a:lnTo>
                    <a:pt x="3082" y="10308"/>
                  </a:lnTo>
                  <a:lnTo>
                    <a:pt x="2568" y="10528"/>
                  </a:lnTo>
                  <a:lnTo>
                    <a:pt x="2275" y="10638"/>
                  </a:lnTo>
                  <a:lnTo>
                    <a:pt x="2018" y="10674"/>
                  </a:lnTo>
                  <a:lnTo>
                    <a:pt x="1761" y="10711"/>
                  </a:lnTo>
                  <a:lnTo>
                    <a:pt x="1468" y="10711"/>
                  </a:lnTo>
                  <a:lnTo>
                    <a:pt x="2091" y="9794"/>
                  </a:lnTo>
                  <a:lnTo>
                    <a:pt x="2348" y="9317"/>
                  </a:lnTo>
                  <a:lnTo>
                    <a:pt x="2642" y="8877"/>
                  </a:lnTo>
                  <a:lnTo>
                    <a:pt x="2715" y="8804"/>
                  </a:lnTo>
                  <a:close/>
                  <a:moveTo>
                    <a:pt x="13829" y="5429"/>
                  </a:moveTo>
                  <a:lnTo>
                    <a:pt x="13940" y="5943"/>
                  </a:lnTo>
                  <a:lnTo>
                    <a:pt x="13940" y="6456"/>
                  </a:lnTo>
                  <a:lnTo>
                    <a:pt x="13940" y="6896"/>
                  </a:lnTo>
                  <a:lnTo>
                    <a:pt x="13866" y="7336"/>
                  </a:lnTo>
                  <a:lnTo>
                    <a:pt x="13756" y="7740"/>
                  </a:lnTo>
                  <a:lnTo>
                    <a:pt x="13609" y="8143"/>
                  </a:lnTo>
                  <a:lnTo>
                    <a:pt x="13426" y="8547"/>
                  </a:lnTo>
                  <a:lnTo>
                    <a:pt x="13206" y="8914"/>
                  </a:lnTo>
                  <a:lnTo>
                    <a:pt x="12949" y="9281"/>
                  </a:lnTo>
                  <a:lnTo>
                    <a:pt x="12656" y="9647"/>
                  </a:lnTo>
                  <a:lnTo>
                    <a:pt x="12289" y="9611"/>
                  </a:lnTo>
                  <a:lnTo>
                    <a:pt x="11922" y="9537"/>
                  </a:lnTo>
                  <a:lnTo>
                    <a:pt x="11849" y="9574"/>
                  </a:lnTo>
                  <a:lnTo>
                    <a:pt x="11812" y="9574"/>
                  </a:lnTo>
                  <a:lnTo>
                    <a:pt x="11775" y="9647"/>
                  </a:lnTo>
                  <a:lnTo>
                    <a:pt x="11702" y="10418"/>
                  </a:lnTo>
                  <a:lnTo>
                    <a:pt x="11702" y="10491"/>
                  </a:lnTo>
                  <a:lnTo>
                    <a:pt x="11409" y="10711"/>
                  </a:lnTo>
                  <a:lnTo>
                    <a:pt x="11188" y="10821"/>
                  </a:lnTo>
                  <a:lnTo>
                    <a:pt x="11152" y="10858"/>
                  </a:lnTo>
                  <a:lnTo>
                    <a:pt x="11042" y="10931"/>
                  </a:lnTo>
                  <a:lnTo>
                    <a:pt x="11042" y="10564"/>
                  </a:lnTo>
                  <a:lnTo>
                    <a:pt x="11115" y="10198"/>
                  </a:lnTo>
                  <a:lnTo>
                    <a:pt x="11188" y="9867"/>
                  </a:lnTo>
                  <a:lnTo>
                    <a:pt x="11298" y="9501"/>
                  </a:lnTo>
                  <a:lnTo>
                    <a:pt x="11298" y="9464"/>
                  </a:lnTo>
                  <a:lnTo>
                    <a:pt x="11262" y="9427"/>
                  </a:lnTo>
                  <a:lnTo>
                    <a:pt x="11225" y="9427"/>
                  </a:lnTo>
                  <a:lnTo>
                    <a:pt x="11188" y="9464"/>
                  </a:lnTo>
                  <a:lnTo>
                    <a:pt x="11078" y="9647"/>
                  </a:lnTo>
                  <a:lnTo>
                    <a:pt x="10968" y="9831"/>
                  </a:lnTo>
                  <a:lnTo>
                    <a:pt x="10785" y="10234"/>
                  </a:lnTo>
                  <a:lnTo>
                    <a:pt x="10712" y="10638"/>
                  </a:lnTo>
                  <a:lnTo>
                    <a:pt x="10712" y="11078"/>
                  </a:lnTo>
                  <a:lnTo>
                    <a:pt x="10271" y="11261"/>
                  </a:lnTo>
                  <a:lnTo>
                    <a:pt x="9831" y="11371"/>
                  </a:lnTo>
                  <a:lnTo>
                    <a:pt x="9868" y="11005"/>
                  </a:lnTo>
                  <a:lnTo>
                    <a:pt x="9978" y="10638"/>
                  </a:lnTo>
                  <a:lnTo>
                    <a:pt x="10051" y="10344"/>
                  </a:lnTo>
                  <a:lnTo>
                    <a:pt x="10161" y="10088"/>
                  </a:lnTo>
                  <a:lnTo>
                    <a:pt x="10418" y="9574"/>
                  </a:lnTo>
                  <a:lnTo>
                    <a:pt x="10418" y="9537"/>
                  </a:lnTo>
                  <a:lnTo>
                    <a:pt x="10381" y="9501"/>
                  </a:lnTo>
                  <a:lnTo>
                    <a:pt x="10345" y="9501"/>
                  </a:lnTo>
                  <a:lnTo>
                    <a:pt x="10345" y="9537"/>
                  </a:lnTo>
                  <a:lnTo>
                    <a:pt x="10015" y="9941"/>
                  </a:lnTo>
                  <a:lnTo>
                    <a:pt x="9758" y="10418"/>
                  </a:lnTo>
                  <a:lnTo>
                    <a:pt x="9538" y="10895"/>
                  </a:lnTo>
                  <a:lnTo>
                    <a:pt x="9501" y="11151"/>
                  </a:lnTo>
                  <a:lnTo>
                    <a:pt x="9428" y="11408"/>
                  </a:lnTo>
                  <a:lnTo>
                    <a:pt x="8951" y="11408"/>
                  </a:lnTo>
                  <a:lnTo>
                    <a:pt x="8951" y="11261"/>
                  </a:lnTo>
                  <a:lnTo>
                    <a:pt x="8914" y="11225"/>
                  </a:lnTo>
                  <a:lnTo>
                    <a:pt x="8877" y="11188"/>
                  </a:lnTo>
                  <a:lnTo>
                    <a:pt x="8841" y="11188"/>
                  </a:lnTo>
                  <a:lnTo>
                    <a:pt x="8804" y="11225"/>
                  </a:lnTo>
                  <a:lnTo>
                    <a:pt x="8731" y="11298"/>
                  </a:lnTo>
                  <a:lnTo>
                    <a:pt x="9171" y="10454"/>
                  </a:lnTo>
                  <a:lnTo>
                    <a:pt x="9391" y="10051"/>
                  </a:lnTo>
                  <a:lnTo>
                    <a:pt x="9684" y="9647"/>
                  </a:lnTo>
                  <a:lnTo>
                    <a:pt x="9684" y="9611"/>
                  </a:lnTo>
                  <a:lnTo>
                    <a:pt x="9648" y="9611"/>
                  </a:lnTo>
                  <a:lnTo>
                    <a:pt x="9648" y="9574"/>
                  </a:lnTo>
                  <a:lnTo>
                    <a:pt x="9611" y="9611"/>
                  </a:lnTo>
                  <a:lnTo>
                    <a:pt x="9244" y="10014"/>
                  </a:lnTo>
                  <a:lnTo>
                    <a:pt x="8914" y="10418"/>
                  </a:lnTo>
                  <a:lnTo>
                    <a:pt x="8621" y="10858"/>
                  </a:lnTo>
                  <a:lnTo>
                    <a:pt x="8327" y="11335"/>
                  </a:lnTo>
                  <a:lnTo>
                    <a:pt x="7960" y="11225"/>
                  </a:lnTo>
                  <a:lnTo>
                    <a:pt x="7997" y="11188"/>
                  </a:lnTo>
                  <a:lnTo>
                    <a:pt x="7997" y="11151"/>
                  </a:lnTo>
                  <a:lnTo>
                    <a:pt x="7960" y="11115"/>
                  </a:lnTo>
                  <a:lnTo>
                    <a:pt x="7960" y="11078"/>
                  </a:lnTo>
                  <a:lnTo>
                    <a:pt x="7924" y="10968"/>
                  </a:lnTo>
                  <a:lnTo>
                    <a:pt x="7960" y="10858"/>
                  </a:lnTo>
                  <a:lnTo>
                    <a:pt x="8034" y="10601"/>
                  </a:lnTo>
                  <a:lnTo>
                    <a:pt x="8181" y="10308"/>
                  </a:lnTo>
                  <a:lnTo>
                    <a:pt x="8474" y="9831"/>
                  </a:lnTo>
                  <a:lnTo>
                    <a:pt x="8767" y="9427"/>
                  </a:lnTo>
                  <a:lnTo>
                    <a:pt x="8804" y="9391"/>
                  </a:lnTo>
                  <a:lnTo>
                    <a:pt x="8767" y="9317"/>
                  </a:lnTo>
                  <a:lnTo>
                    <a:pt x="8694" y="9317"/>
                  </a:lnTo>
                  <a:lnTo>
                    <a:pt x="8364" y="9537"/>
                  </a:lnTo>
                  <a:lnTo>
                    <a:pt x="8107" y="9831"/>
                  </a:lnTo>
                  <a:lnTo>
                    <a:pt x="7887" y="10124"/>
                  </a:lnTo>
                  <a:lnTo>
                    <a:pt x="7704" y="10454"/>
                  </a:lnTo>
                  <a:lnTo>
                    <a:pt x="7594" y="10784"/>
                  </a:lnTo>
                  <a:lnTo>
                    <a:pt x="7557" y="10968"/>
                  </a:lnTo>
                  <a:lnTo>
                    <a:pt x="7594" y="11115"/>
                  </a:lnTo>
                  <a:lnTo>
                    <a:pt x="7153" y="10968"/>
                  </a:lnTo>
                  <a:lnTo>
                    <a:pt x="6713" y="10784"/>
                  </a:lnTo>
                  <a:lnTo>
                    <a:pt x="6933" y="10564"/>
                  </a:lnTo>
                  <a:lnTo>
                    <a:pt x="7080" y="10344"/>
                  </a:lnTo>
                  <a:lnTo>
                    <a:pt x="7153" y="10234"/>
                  </a:lnTo>
                  <a:lnTo>
                    <a:pt x="7190" y="10124"/>
                  </a:lnTo>
                  <a:lnTo>
                    <a:pt x="7190" y="10088"/>
                  </a:lnTo>
                  <a:lnTo>
                    <a:pt x="7153" y="10088"/>
                  </a:lnTo>
                  <a:lnTo>
                    <a:pt x="7080" y="10124"/>
                  </a:lnTo>
                  <a:lnTo>
                    <a:pt x="7007" y="10161"/>
                  </a:lnTo>
                  <a:lnTo>
                    <a:pt x="6823" y="10308"/>
                  </a:lnTo>
                  <a:lnTo>
                    <a:pt x="6493" y="10564"/>
                  </a:lnTo>
                  <a:lnTo>
                    <a:pt x="6420" y="10638"/>
                  </a:lnTo>
                  <a:lnTo>
                    <a:pt x="5906" y="10344"/>
                  </a:lnTo>
                  <a:lnTo>
                    <a:pt x="6897" y="9904"/>
                  </a:lnTo>
                  <a:lnTo>
                    <a:pt x="7887" y="9391"/>
                  </a:lnTo>
                  <a:lnTo>
                    <a:pt x="8877" y="8877"/>
                  </a:lnTo>
                  <a:lnTo>
                    <a:pt x="9795" y="8327"/>
                  </a:lnTo>
                  <a:lnTo>
                    <a:pt x="10748" y="7740"/>
                  </a:lnTo>
                  <a:lnTo>
                    <a:pt x="11665" y="7116"/>
                  </a:lnTo>
                  <a:lnTo>
                    <a:pt x="12546" y="6456"/>
                  </a:lnTo>
                  <a:lnTo>
                    <a:pt x="13426" y="5796"/>
                  </a:lnTo>
                  <a:lnTo>
                    <a:pt x="13829" y="5429"/>
                  </a:lnTo>
                  <a:close/>
                  <a:moveTo>
                    <a:pt x="1651" y="9757"/>
                  </a:moveTo>
                  <a:lnTo>
                    <a:pt x="1028" y="10711"/>
                  </a:lnTo>
                  <a:lnTo>
                    <a:pt x="991" y="10784"/>
                  </a:lnTo>
                  <a:lnTo>
                    <a:pt x="1028" y="10858"/>
                  </a:lnTo>
                  <a:lnTo>
                    <a:pt x="1028" y="10931"/>
                  </a:lnTo>
                  <a:lnTo>
                    <a:pt x="1101" y="10968"/>
                  </a:lnTo>
                  <a:lnTo>
                    <a:pt x="1358" y="11041"/>
                  </a:lnTo>
                  <a:lnTo>
                    <a:pt x="1651" y="11078"/>
                  </a:lnTo>
                  <a:lnTo>
                    <a:pt x="1908" y="11078"/>
                  </a:lnTo>
                  <a:lnTo>
                    <a:pt x="2165" y="11041"/>
                  </a:lnTo>
                  <a:lnTo>
                    <a:pt x="2715" y="10858"/>
                  </a:lnTo>
                  <a:lnTo>
                    <a:pt x="3229" y="10638"/>
                  </a:lnTo>
                  <a:lnTo>
                    <a:pt x="4769" y="10014"/>
                  </a:lnTo>
                  <a:lnTo>
                    <a:pt x="4953" y="10198"/>
                  </a:lnTo>
                  <a:lnTo>
                    <a:pt x="4072" y="10564"/>
                  </a:lnTo>
                  <a:lnTo>
                    <a:pt x="3192" y="10895"/>
                  </a:lnTo>
                  <a:lnTo>
                    <a:pt x="2238" y="11188"/>
                  </a:lnTo>
                  <a:lnTo>
                    <a:pt x="1248" y="11445"/>
                  </a:lnTo>
                  <a:lnTo>
                    <a:pt x="1101" y="11518"/>
                  </a:lnTo>
                  <a:lnTo>
                    <a:pt x="844" y="11555"/>
                  </a:lnTo>
                  <a:lnTo>
                    <a:pt x="624" y="11555"/>
                  </a:lnTo>
                  <a:lnTo>
                    <a:pt x="551" y="11518"/>
                  </a:lnTo>
                  <a:lnTo>
                    <a:pt x="477" y="11481"/>
                  </a:lnTo>
                  <a:lnTo>
                    <a:pt x="477" y="11408"/>
                  </a:lnTo>
                  <a:lnTo>
                    <a:pt x="514" y="11298"/>
                  </a:lnTo>
                  <a:lnTo>
                    <a:pt x="661" y="11005"/>
                  </a:lnTo>
                  <a:lnTo>
                    <a:pt x="991" y="10601"/>
                  </a:lnTo>
                  <a:lnTo>
                    <a:pt x="1321" y="10161"/>
                  </a:lnTo>
                  <a:lnTo>
                    <a:pt x="1651" y="9757"/>
                  </a:lnTo>
                  <a:close/>
                  <a:moveTo>
                    <a:pt x="16324" y="0"/>
                  </a:moveTo>
                  <a:lnTo>
                    <a:pt x="16140" y="37"/>
                  </a:lnTo>
                  <a:lnTo>
                    <a:pt x="15774" y="147"/>
                  </a:lnTo>
                  <a:lnTo>
                    <a:pt x="15480" y="330"/>
                  </a:lnTo>
                  <a:lnTo>
                    <a:pt x="14636" y="807"/>
                  </a:lnTo>
                  <a:lnTo>
                    <a:pt x="13866" y="1357"/>
                  </a:lnTo>
                  <a:lnTo>
                    <a:pt x="13059" y="1908"/>
                  </a:lnTo>
                  <a:lnTo>
                    <a:pt x="12289" y="2458"/>
                  </a:lnTo>
                  <a:lnTo>
                    <a:pt x="12032" y="2311"/>
                  </a:lnTo>
                  <a:lnTo>
                    <a:pt x="11812" y="2238"/>
                  </a:lnTo>
                  <a:lnTo>
                    <a:pt x="11629" y="2238"/>
                  </a:lnTo>
                  <a:lnTo>
                    <a:pt x="11372" y="2091"/>
                  </a:lnTo>
                  <a:lnTo>
                    <a:pt x="11115" y="1981"/>
                  </a:lnTo>
                  <a:lnTo>
                    <a:pt x="10858" y="1908"/>
                  </a:lnTo>
                  <a:lnTo>
                    <a:pt x="10565" y="1834"/>
                  </a:lnTo>
                  <a:lnTo>
                    <a:pt x="10015" y="1761"/>
                  </a:lnTo>
                  <a:lnTo>
                    <a:pt x="9464" y="1761"/>
                  </a:lnTo>
                  <a:lnTo>
                    <a:pt x="8914" y="1834"/>
                  </a:lnTo>
                  <a:lnTo>
                    <a:pt x="8364" y="1981"/>
                  </a:lnTo>
                  <a:lnTo>
                    <a:pt x="7814" y="2164"/>
                  </a:lnTo>
                  <a:lnTo>
                    <a:pt x="7300" y="2384"/>
                  </a:lnTo>
                  <a:lnTo>
                    <a:pt x="6677" y="2715"/>
                  </a:lnTo>
                  <a:lnTo>
                    <a:pt x="6090" y="3081"/>
                  </a:lnTo>
                  <a:lnTo>
                    <a:pt x="5503" y="3522"/>
                  </a:lnTo>
                  <a:lnTo>
                    <a:pt x="4989" y="3962"/>
                  </a:lnTo>
                  <a:lnTo>
                    <a:pt x="4769" y="4219"/>
                  </a:lnTo>
                  <a:lnTo>
                    <a:pt x="4549" y="4475"/>
                  </a:lnTo>
                  <a:lnTo>
                    <a:pt x="4402" y="4769"/>
                  </a:lnTo>
                  <a:lnTo>
                    <a:pt x="4256" y="5062"/>
                  </a:lnTo>
                  <a:lnTo>
                    <a:pt x="4146" y="5356"/>
                  </a:lnTo>
                  <a:lnTo>
                    <a:pt x="4035" y="5686"/>
                  </a:lnTo>
                  <a:lnTo>
                    <a:pt x="3999" y="6016"/>
                  </a:lnTo>
                  <a:lnTo>
                    <a:pt x="3925" y="6346"/>
                  </a:lnTo>
                  <a:lnTo>
                    <a:pt x="3889" y="6970"/>
                  </a:lnTo>
                  <a:lnTo>
                    <a:pt x="3925" y="7630"/>
                  </a:lnTo>
                  <a:lnTo>
                    <a:pt x="3339" y="7960"/>
                  </a:lnTo>
                  <a:lnTo>
                    <a:pt x="2752" y="8290"/>
                  </a:lnTo>
                  <a:lnTo>
                    <a:pt x="2238" y="8657"/>
                  </a:lnTo>
                  <a:lnTo>
                    <a:pt x="1725" y="9097"/>
                  </a:lnTo>
                  <a:lnTo>
                    <a:pt x="1248" y="9574"/>
                  </a:lnTo>
                  <a:lnTo>
                    <a:pt x="808" y="10051"/>
                  </a:lnTo>
                  <a:lnTo>
                    <a:pt x="404" y="10601"/>
                  </a:lnTo>
                  <a:lnTo>
                    <a:pt x="221" y="10858"/>
                  </a:lnTo>
                  <a:lnTo>
                    <a:pt x="74" y="11151"/>
                  </a:lnTo>
                  <a:lnTo>
                    <a:pt x="1" y="11371"/>
                  </a:lnTo>
                  <a:lnTo>
                    <a:pt x="37" y="11555"/>
                  </a:lnTo>
                  <a:lnTo>
                    <a:pt x="111" y="11738"/>
                  </a:lnTo>
                  <a:lnTo>
                    <a:pt x="184" y="11812"/>
                  </a:lnTo>
                  <a:lnTo>
                    <a:pt x="257" y="11885"/>
                  </a:lnTo>
                  <a:lnTo>
                    <a:pt x="477" y="11958"/>
                  </a:lnTo>
                  <a:lnTo>
                    <a:pt x="697" y="11995"/>
                  </a:lnTo>
                  <a:lnTo>
                    <a:pt x="918" y="11995"/>
                  </a:lnTo>
                  <a:lnTo>
                    <a:pt x="1174" y="11958"/>
                  </a:lnTo>
                  <a:lnTo>
                    <a:pt x="1835" y="11812"/>
                  </a:lnTo>
                  <a:lnTo>
                    <a:pt x="2495" y="11591"/>
                  </a:lnTo>
                  <a:lnTo>
                    <a:pt x="3815" y="11151"/>
                  </a:lnTo>
                  <a:lnTo>
                    <a:pt x="4586" y="10858"/>
                  </a:lnTo>
                  <a:lnTo>
                    <a:pt x="5356" y="10564"/>
                  </a:lnTo>
                  <a:lnTo>
                    <a:pt x="5760" y="10858"/>
                  </a:lnTo>
                  <a:lnTo>
                    <a:pt x="6200" y="11078"/>
                  </a:lnTo>
                  <a:lnTo>
                    <a:pt x="6236" y="11261"/>
                  </a:lnTo>
                  <a:lnTo>
                    <a:pt x="6273" y="11335"/>
                  </a:lnTo>
                  <a:lnTo>
                    <a:pt x="6346" y="11371"/>
                  </a:lnTo>
                  <a:lnTo>
                    <a:pt x="6493" y="11371"/>
                  </a:lnTo>
                  <a:lnTo>
                    <a:pt x="6603" y="11261"/>
                  </a:lnTo>
                  <a:lnTo>
                    <a:pt x="7410" y="11591"/>
                  </a:lnTo>
                  <a:lnTo>
                    <a:pt x="7814" y="11702"/>
                  </a:lnTo>
                  <a:lnTo>
                    <a:pt x="8217" y="11812"/>
                  </a:lnTo>
                  <a:lnTo>
                    <a:pt x="8291" y="11848"/>
                  </a:lnTo>
                  <a:lnTo>
                    <a:pt x="8364" y="11885"/>
                  </a:lnTo>
                  <a:lnTo>
                    <a:pt x="8474" y="11848"/>
                  </a:lnTo>
                  <a:lnTo>
                    <a:pt x="8547" y="11885"/>
                  </a:lnTo>
                  <a:lnTo>
                    <a:pt x="8877" y="11922"/>
                  </a:lnTo>
                  <a:lnTo>
                    <a:pt x="9574" y="11922"/>
                  </a:lnTo>
                  <a:lnTo>
                    <a:pt x="9905" y="11885"/>
                  </a:lnTo>
                  <a:lnTo>
                    <a:pt x="10235" y="11812"/>
                  </a:lnTo>
                  <a:lnTo>
                    <a:pt x="10565" y="11702"/>
                  </a:lnTo>
                  <a:lnTo>
                    <a:pt x="10895" y="11555"/>
                  </a:lnTo>
                  <a:lnTo>
                    <a:pt x="11225" y="11408"/>
                  </a:lnTo>
                  <a:lnTo>
                    <a:pt x="11555" y="11225"/>
                  </a:lnTo>
                  <a:lnTo>
                    <a:pt x="11885" y="11041"/>
                  </a:lnTo>
                  <a:lnTo>
                    <a:pt x="12179" y="10784"/>
                  </a:lnTo>
                  <a:lnTo>
                    <a:pt x="12472" y="10564"/>
                  </a:lnTo>
                  <a:lnTo>
                    <a:pt x="12766" y="10308"/>
                  </a:lnTo>
                  <a:lnTo>
                    <a:pt x="13022" y="10014"/>
                  </a:lnTo>
                  <a:lnTo>
                    <a:pt x="13279" y="9721"/>
                  </a:lnTo>
                  <a:lnTo>
                    <a:pt x="13499" y="9391"/>
                  </a:lnTo>
                  <a:lnTo>
                    <a:pt x="13719" y="9097"/>
                  </a:lnTo>
                  <a:lnTo>
                    <a:pt x="13903" y="8730"/>
                  </a:lnTo>
                  <a:lnTo>
                    <a:pt x="14050" y="8400"/>
                  </a:lnTo>
                  <a:lnTo>
                    <a:pt x="14196" y="8033"/>
                  </a:lnTo>
                  <a:lnTo>
                    <a:pt x="14306" y="7667"/>
                  </a:lnTo>
                  <a:lnTo>
                    <a:pt x="14380" y="7300"/>
                  </a:lnTo>
                  <a:lnTo>
                    <a:pt x="14453" y="6933"/>
                  </a:lnTo>
                  <a:lnTo>
                    <a:pt x="14490" y="6529"/>
                  </a:lnTo>
                  <a:lnTo>
                    <a:pt x="14490" y="6163"/>
                  </a:lnTo>
                  <a:lnTo>
                    <a:pt x="14453" y="5796"/>
                  </a:lnTo>
                  <a:lnTo>
                    <a:pt x="14380" y="5429"/>
                  </a:lnTo>
                  <a:lnTo>
                    <a:pt x="14270" y="5062"/>
                  </a:lnTo>
                  <a:lnTo>
                    <a:pt x="15113" y="4329"/>
                  </a:lnTo>
                  <a:lnTo>
                    <a:pt x="15920" y="3558"/>
                  </a:lnTo>
                  <a:lnTo>
                    <a:pt x="16434" y="3045"/>
                  </a:lnTo>
                  <a:lnTo>
                    <a:pt x="16691" y="2751"/>
                  </a:lnTo>
                  <a:lnTo>
                    <a:pt x="16947" y="2458"/>
                  </a:lnTo>
                  <a:lnTo>
                    <a:pt x="17168" y="2128"/>
                  </a:lnTo>
                  <a:lnTo>
                    <a:pt x="17351" y="1798"/>
                  </a:lnTo>
                  <a:lnTo>
                    <a:pt x="17461" y="1431"/>
                  </a:lnTo>
                  <a:lnTo>
                    <a:pt x="17461" y="1247"/>
                  </a:lnTo>
                  <a:lnTo>
                    <a:pt x="17461" y="1064"/>
                  </a:lnTo>
                  <a:lnTo>
                    <a:pt x="17388" y="770"/>
                  </a:lnTo>
                  <a:lnTo>
                    <a:pt x="17278" y="514"/>
                  </a:lnTo>
                  <a:lnTo>
                    <a:pt x="17094" y="257"/>
                  </a:lnTo>
                  <a:lnTo>
                    <a:pt x="16837" y="74"/>
                  </a:lnTo>
                  <a:lnTo>
                    <a:pt x="16691" y="37"/>
                  </a:lnTo>
                  <a:lnTo>
                    <a:pt x="16507" y="0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69" name="Shape 369"/>
            <p:cNvSpPr/>
            <p:nvPr/>
          </p:nvSpPr>
          <p:spPr>
            <a:xfrm>
              <a:off x="6405225" y="2154575"/>
              <a:ext cx="328325" cy="339325"/>
            </a:xfrm>
            <a:custGeom>
              <a:avLst/>
              <a:gdLst/>
              <a:ahLst/>
              <a:cxnLst/>
              <a:rect l="0" t="0" r="0" b="0"/>
              <a:pathLst>
                <a:path w="13133" h="13573" extrusionOk="0">
                  <a:moveTo>
                    <a:pt x="2714" y="1798"/>
                  </a:moveTo>
                  <a:lnTo>
                    <a:pt x="2971" y="1908"/>
                  </a:lnTo>
                  <a:lnTo>
                    <a:pt x="3118" y="2018"/>
                  </a:lnTo>
                  <a:lnTo>
                    <a:pt x="3265" y="2128"/>
                  </a:lnTo>
                  <a:lnTo>
                    <a:pt x="3411" y="2311"/>
                  </a:lnTo>
                  <a:lnTo>
                    <a:pt x="3485" y="2458"/>
                  </a:lnTo>
                  <a:lnTo>
                    <a:pt x="3375" y="2458"/>
                  </a:lnTo>
                  <a:lnTo>
                    <a:pt x="3301" y="2495"/>
                  </a:lnTo>
                  <a:lnTo>
                    <a:pt x="3265" y="2568"/>
                  </a:lnTo>
                  <a:lnTo>
                    <a:pt x="3228" y="2605"/>
                  </a:lnTo>
                  <a:lnTo>
                    <a:pt x="3155" y="2568"/>
                  </a:lnTo>
                  <a:lnTo>
                    <a:pt x="3008" y="2348"/>
                  </a:lnTo>
                  <a:lnTo>
                    <a:pt x="2825" y="1981"/>
                  </a:lnTo>
                  <a:lnTo>
                    <a:pt x="2714" y="1798"/>
                  </a:lnTo>
                  <a:close/>
                  <a:moveTo>
                    <a:pt x="1908" y="2825"/>
                  </a:moveTo>
                  <a:lnTo>
                    <a:pt x="1797" y="2861"/>
                  </a:lnTo>
                  <a:lnTo>
                    <a:pt x="1761" y="2898"/>
                  </a:lnTo>
                  <a:lnTo>
                    <a:pt x="1687" y="2971"/>
                  </a:lnTo>
                  <a:lnTo>
                    <a:pt x="1687" y="3045"/>
                  </a:lnTo>
                  <a:lnTo>
                    <a:pt x="1687" y="3118"/>
                  </a:lnTo>
                  <a:lnTo>
                    <a:pt x="1724" y="3191"/>
                  </a:lnTo>
                  <a:lnTo>
                    <a:pt x="1797" y="3228"/>
                  </a:lnTo>
                  <a:lnTo>
                    <a:pt x="1944" y="3301"/>
                  </a:lnTo>
                  <a:lnTo>
                    <a:pt x="2054" y="3412"/>
                  </a:lnTo>
                  <a:lnTo>
                    <a:pt x="2164" y="3522"/>
                  </a:lnTo>
                  <a:lnTo>
                    <a:pt x="2201" y="3595"/>
                  </a:lnTo>
                  <a:lnTo>
                    <a:pt x="2274" y="3632"/>
                  </a:lnTo>
                  <a:lnTo>
                    <a:pt x="2384" y="3632"/>
                  </a:lnTo>
                  <a:lnTo>
                    <a:pt x="2458" y="3558"/>
                  </a:lnTo>
                  <a:lnTo>
                    <a:pt x="2494" y="3448"/>
                  </a:lnTo>
                  <a:lnTo>
                    <a:pt x="2494" y="3338"/>
                  </a:lnTo>
                  <a:lnTo>
                    <a:pt x="2421" y="3228"/>
                  </a:lnTo>
                  <a:lnTo>
                    <a:pt x="2348" y="3155"/>
                  </a:lnTo>
                  <a:lnTo>
                    <a:pt x="2164" y="2971"/>
                  </a:lnTo>
                  <a:lnTo>
                    <a:pt x="1981" y="2861"/>
                  </a:lnTo>
                  <a:lnTo>
                    <a:pt x="1908" y="2825"/>
                  </a:lnTo>
                  <a:close/>
                  <a:moveTo>
                    <a:pt x="1137" y="2311"/>
                  </a:moveTo>
                  <a:lnTo>
                    <a:pt x="1614" y="2458"/>
                  </a:lnTo>
                  <a:lnTo>
                    <a:pt x="2054" y="2678"/>
                  </a:lnTo>
                  <a:lnTo>
                    <a:pt x="2201" y="2751"/>
                  </a:lnTo>
                  <a:lnTo>
                    <a:pt x="2348" y="2898"/>
                  </a:lnTo>
                  <a:lnTo>
                    <a:pt x="2458" y="3008"/>
                  </a:lnTo>
                  <a:lnTo>
                    <a:pt x="2531" y="3191"/>
                  </a:lnTo>
                  <a:lnTo>
                    <a:pt x="2568" y="3265"/>
                  </a:lnTo>
                  <a:lnTo>
                    <a:pt x="2568" y="3338"/>
                  </a:lnTo>
                  <a:lnTo>
                    <a:pt x="2531" y="3485"/>
                  </a:lnTo>
                  <a:lnTo>
                    <a:pt x="2384" y="3742"/>
                  </a:lnTo>
                  <a:lnTo>
                    <a:pt x="2274" y="3852"/>
                  </a:lnTo>
                  <a:lnTo>
                    <a:pt x="2164" y="3962"/>
                  </a:lnTo>
                  <a:lnTo>
                    <a:pt x="1834" y="3632"/>
                  </a:lnTo>
                  <a:lnTo>
                    <a:pt x="1541" y="3228"/>
                  </a:lnTo>
                  <a:lnTo>
                    <a:pt x="1321" y="2788"/>
                  </a:lnTo>
                  <a:lnTo>
                    <a:pt x="1137" y="2311"/>
                  </a:lnTo>
                  <a:close/>
                  <a:moveTo>
                    <a:pt x="8804" y="514"/>
                  </a:moveTo>
                  <a:lnTo>
                    <a:pt x="8694" y="2531"/>
                  </a:lnTo>
                  <a:lnTo>
                    <a:pt x="8657" y="3632"/>
                  </a:lnTo>
                  <a:lnTo>
                    <a:pt x="8657" y="4549"/>
                  </a:lnTo>
                  <a:lnTo>
                    <a:pt x="7556" y="3778"/>
                  </a:lnTo>
                  <a:lnTo>
                    <a:pt x="7043" y="3375"/>
                  </a:lnTo>
                  <a:lnTo>
                    <a:pt x="6529" y="2971"/>
                  </a:lnTo>
                  <a:lnTo>
                    <a:pt x="6639" y="2788"/>
                  </a:lnTo>
                  <a:lnTo>
                    <a:pt x="6713" y="2678"/>
                  </a:lnTo>
                  <a:lnTo>
                    <a:pt x="7556" y="1798"/>
                  </a:lnTo>
                  <a:lnTo>
                    <a:pt x="8290" y="991"/>
                  </a:lnTo>
                  <a:lnTo>
                    <a:pt x="8510" y="734"/>
                  </a:lnTo>
                  <a:lnTo>
                    <a:pt x="8657" y="624"/>
                  </a:lnTo>
                  <a:lnTo>
                    <a:pt x="8804" y="514"/>
                  </a:lnTo>
                  <a:close/>
                  <a:moveTo>
                    <a:pt x="660" y="4145"/>
                  </a:moveTo>
                  <a:lnTo>
                    <a:pt x="880" y="4219"/>
                  </a:lnTo>
                  <a:lnTo>
                    <a:pt x="1064" y="4255"/>
                  </a:lnTo>
                  <a:lnTo>
                    <a:pt x="1247" y="4329"/>
                  </a:lnTo>
                  <a:lnTo>
                    <a:pt x="1357" y="4439"/>
                  </a:lnTo>
                  <a:lnTo>
                    <a:pt x="1431" y="4585"/>
                  </a:lnTo>
                  <a:lnTo>
                    <a:pt x="1467" y="4659"/>
                  </a:lnTo>
                  <a:lnTo>
                    <a:pt x="1467" y="4732"/>
                  </a:lnTo>
                  <a:lnTo>
                    <a:pt x="1467" y="4805"/>
                  </a:lnTo>
                  <a:lnTo>
                    <a:pt x="1394" y="4842"/>
                  </a:lnTo>
                  <a:lnTo>
                    <a:pt x="1284" y="4805"/>
                  </a:lnTo>
                  <a:lnTo>
                    <a:pt x="1211" y="4769"/>
                  </a:lnTo>
                  <a:lnTo>
                    <a:pt x="990" y="4585"/>
                  </a:lnTo>
                  <a:lnTo>
                    <a:pt x="844" y="4402"/>
                  </a:lnTo>
                  <a:lnTo>
                    <a:pt x="660" y="4145"/>
                  </a:lnTo>
                  <a:close/>
                  <a:moveTo>
                    <a:pt x="3962" y="2935"/>
                  </a:moveTo>
                  <a:lnTo>
                    <a:pt x="4218" y="3155"/>
                  </a:lnTo>
                  <a:lnTo>
                    <a:pt x="4035" y="3338"/>
                  </a:lnTo>
                  <a:lnTo>
                    <a:pt x="2641" y="4659"/>
                  </a:lnTo>
                  <a:lnTo>
                    <a:pt x="2311" y="5026"/>
                  </a:lnTo>
                  <a:lnTo>
                    <a:pt x="2054" y="5392"/>
                  </a:lnTo>
                  <a:lnTo>
                    <a:pt x="1797" y="5172"/>
                  </a:lnTo>
                  <a:lnTo>
                    <a:pt x="2971" y="4072"/>
                  </a:lnTo>
                  <a:lnTo>
                    <a:pt x="3485" y="3522"/>
                  </a:lnTo>
                  <a:lnTo>
                    <a:pt x="3742" y="3265"/>
                  </a:lnTo>
                  <a:lnTo>
                    <a:pt x="3962" y="2935"/>
                  </a:lnTo>
                  <a:close/>
                  <a:moveTo>
                    <a:pt x="4989" y="5209"/>
                  </a:moveTo>
                  <a:lnTo>
                    <a:pt x="5356" y="5686"/>
                  </a:lnTo>
                  <a:lnTo>
                    <a:pt x="5686" y="6199"/>
                  </a:lnTo>
                  <a:lnTo>
                    <a:pt x="6199" y="7080"/>
                  </a:lnTo>
                  <a:lnTo>
                    <a:pt x="6199" y="7080"/>
                  </a:lnTo>
                  <a:lnTo>
                    <a:pt x="5282" y="6640"/>
                  </a:lnTo>
                  <a:lnTo>
                    <a:pt x="4365" y="6199"/>
                  </a:lnTo>
                  <a:lnTo>
                    <a:pt x="4512" y="5943"/>
                  </a:lnTo>
                  <a:lnTo>
                    <a:pt x="4989" y="5209"/>
                  </a:lnTo>
                  <a:close/>
                  <a:moveTo>
                    <a:pt x="4879" y="4695"/>
                  </a:moveTo>
                  <a:lnTo>
                    <a:pt x="4805" y="4805"/>
                  </a:lnTo>
                  <a:lnTo>
                    <a:pt x="4218" y="5649"/>
                  </a:lnTo>
                  <a:lnTo>
                    <a:pt x="3962" y="6053"/>
                  </a:lnTo>
                  <a:lnTo>
                    <a:pt x="3852" y="6053"/>
                  </a:lnTo>
                  <a:lnTo>
                    <a:pt x="3778" y="6126"/>
                  </a:lnTo>
                  <a:lnTo>
                    <a:pt x="3742" y="6199"/>
                  </a:lnTo>
                  <a:lnTo>
                    <a:pt x="3705" y="6273"/>
                  </a:lnTo>
                  <a:lnTo>
                    <a:pt x="3742" y="6346"/>
                  </a:lnTo>
                  <a:lnTo>
                    <a:pt x="3778" y="6493"/>
                  </a:lnTo>
                  <a:lnTo>
                    <a:pt x="3852" y="6529"/>
                  </a:lnTo>
                  <a:lnTo>
                    <a:pt x="3925" y="6566"/>
                  </a:lnTo>
                  <a:lnTo>
                    <a:pt x="3998" y="6566"/>
                  </a:lnTo>
                  <a:lnTo>
                    <a:pt x="5172" y="7080"/>
                  </a:lnTo>
                  <a:lnTo>
                    <a:pt x="5722" y="7336"/>
                  </a:lnTo>
                  <a:lnTo>
                    <a:pt x="6053" y="7447"/>
                  </a:lnTo>
                  <a:lnTo>
                    <a:pt x="6346" y="7483"/>
                  </a:lnTo>
                  <a:lnTo>
                    <a:pt x="6419" y="7483"/>
                  </a:lnTo>
                  <a:lnTo>
                    <a:pt x="6493" y="7447"/>
                  </a:lnTo>
                  <a:lnTo>
                    <a:pt x="6529" y="7483"/>
                  </a:lnTo>
                  <a:lnTo>
                    <a:pt x="6603" y="7483"/>
                  </a:lnTo>
                  <a:lnTo>
                    <a:pt x="6639" y="7447"/>
                  </a:lnTo>
                  <a:lnTo>
                    <a:pt x="6639" y="7410"/>
                  </a:lnTo>
                  <a:lnTo>
                    <a:pt x="6566" y="7080"/>
                  </a:lnTo>
                  <a:lnTo>
                    <a:pt x="6456" y="6750"/>
                  </a:lnTo>
                  <a:lnTo>
                    <a:pt x="6273" y="6419"/>
                  </a:lnTo>
                  <a:lnTo>
                    <a:pt x="6089" y="6089"/>
                  </a:lnTo>
                  <a:lnTo>
                    <a:pt x="5649" y="5429"/>
                  </a:lnTo>
                  <a:lnTo>
                    <a:pt x="5135" y="4769"/>
                  </a:lnTo>
                  <a:lnTo>
                    <a:pt x="5062" y="4695"/>
                  </a:lnTo>
                  <a:close/>
                  <a:moveTo>
                    <a:pt x="9757" y="9537"/>
                  </a:moveTo>
                  <a:lnTo>
                    <a:pt x="9794" y="9647"/>
                  </a:lnTo>
                  <a:lnTo>
                    <a:pt x="9831" y="9757"/>
                  </a:lnTo>
                  <a:lnTo>
                    <a:pt x="9867" y="9867"/>
                  </a:lnTo>
                  <a:lnTo>
                    <a:pt x="9867" y="9978"/>
                  </a:lnTo>
                  <a:lnTo>
                    <a:pt x="9831" y="10088"/>
                  </a:lnTo>
                  <a:lnTo>
                    <a:pt x="9794" y="9757"/>
                  </a:lnTo>
                  <a:lnTo>
                    <a:pt x="9757" y="9537"/>
                  </a:lnTo>
                  <a:close/>
                  <a:moveTo>
                    <a:pt x="8950" y="8877"/>
                  </a:moveTo>
                  <a:lnTo>
                    <a:pt x="9207" y="9024"/>
                  </a:lnTo>
                  <a:lnTo>
                    <a:pt x="9207" y="9207"/>
                  </a:lnTo>
                  <a:lnTo>
                    <a:pt x="9281" y="9391"/>
                  </a:lnTo>
                  <a:lnTo>
                    <a:pt x="9391" y="9757"/>
                  </a:lnTo>
                  <a:lnTo>
                    <a:pt x="9574" y="10418"/>
                  </a:lnTo>
                  <a:lnTo>
                    <a:pt x="9464" y="10491"/>
                  </a:lnTo>
                  <a:lnTo>
                    <a:pt x="9391" y="10271"/>
                  </a:lnTo>
                  <a:lnTo>
                    <a:pt x="9281" y="10088"/>
                  </a:lnTo>
                  <a:lnTo>
                    <a:pt x="8914" y="9281"/>
                  </a:lnTo>
                  <a:lnTo>
                    <a:pt x="8840" y="9134"/>
                  </a:lnTo>
                  <a:lnTo>
                    <a:pt x="8767" y="9024"/>
                  </a:lnTo>
                  <a:lnTo>
                    <a:pt x="8950" y="8877"/>
                  </a:lnTo>
                  <a:close/>
                  <a:moveTo>
                    <a:pt x="8547" y="9244"/>
                  </a:moveTo>
                  <a:lnTo>
                    <a:pt x="8547" y="9281"/>
                  </a:lnTo>
                  <a:lnTo>
                    <a:pt x="8657" y="9281"/>
                  </a:lnTo>
                  <a:lnTo>
                    <a:pt x="8694" y="9244"/>
                  </a:lnTo>
                  <a:lnTo>
                    <a:pt x="8657" y="9354"/>
                  </a:lnTo>
                  <a:lnTo>
                    <a:pt x="8657" y="9464"/>
                  </a:lnTo>
                  <a:lnTo>
                    <a:pt x="8767" y="9721"/>
                  </a:lnTo>
                  <a:lnTo>
                    <a:pt x="9024" y="10198"/>
                  </a:lnTo>
                  <a:lnTo>
                    <a:pt x="9170" y="10528"/>
                  </a:lnTo>
                  <a:lnTo>
                    <a:pt x="8804" y="10234"/>
                  </a:lnTo>
                  <a:lnTo>
                    <a:pt x="8804" y="10198"/>
                  </a:lnTo>
                  <a:lnTo>
                    <a:pt x="8767" y="9904"/>
                  </a:lnTo>
                  <a:lnTo>
                    <a:pt x="8657" y="9611"/>
                  </a:lnTo>
                  <a:lnTo>
                    <a:pt x="8584" y="9464"/>
                  </a:lnTo>
                  <a:lnTo>
                    <a:pt x="8474" y="9317"/>
                  </a:lnTo>
                  <a:lnTo>
                    <a:pt x="8547" y="9244"/>
                  </a:lnTo>
                  <a:close/>
                  <a:moveTo>
                    <a:pt x="9464" y="10601"/>
                  </a:moveTo>
                  <a:lnTo>
                    <a:pt x="9574" y="10638"/>
                  </a:lnTo>
                  <a:lnTo>
                    <a:pt x="9464" y="10638"/>
                  </a:lnTo>
                  <a:lnTo>
                    <a:pt x="9464" y="10601"/>
                  </a:lnTo>
                  <a:close/>
                  <a:moveTo>
                    <a:pt x="8877" y="8510"/>
                  </a:moveTo>
                  <a:lnTo>
                    <a:pt x="8584" y="8730"/>
                  </a:lnTo>
                  <a:lnTo>
                    <a:pt x="8327" y="8914"/>
                  </a:lnTo>
                  <a:lnTo>
                    <a:pt x="8143" y="9171"/>
                  </a:lnTo>
                  <a:lnTo>
                    <a:pt x="8070" y="9354"/>
                  </a:lnTo>
                  <a:lnTo>
                    <a:pt x="7997" y="9501"/>
                  </a:lnTo>
                  <a:lnTo>
                    <a:pt x="7997" y="9647"/>
                  </a:lnTo>
                  <a:lnTo>
                    <a:pt x="8033" y="9831"/>
                  </a:lnTo>
                  <a:lnTo>
                    <a:pt x="8070" y="9978"/>
                  </a:lnTo>
                  <a:lnTo>
                    <a:pt x="8143" y="10088"/>
                  </a:lnTo>
                  <a:lnTo>
                    <a:pt x="8363" y="10344"/>
                  </a:lnTo>
                  <a:lnTo>
                    <a:pt x="8584" y="10564"/>
                  </a:lnTo>
                  <a:lnTo>
                    <a:pt x="8914" y="10785"/>
                  </a:lnTo>
                  <a:lnTo>
                    <a:pt x="9244" y="10968"/>
                  </a:lnTo>
                  <a:lnTo>
                    <a:pt x="9391" y="11041"/>
                  </a:lnTo>
                  <a:lnTo>
                    <a:pt x="9537" y="11078"/>
                  </a:lnTo>
                  <a:lnTo>
                    <a:pt x="9684" y="11041"/>
                  </a:lnTo>
                  <a:lnTo>
                    <a:pt x="9867" y="10968"/>
                  </a:lnTo>
                  <a:lnTo>
                    <a:pt x="10051" y="10821"/>
                  </a:lnTo>
                  <a:lnTo>
                    <a:pt x="10234" y="10601"/>
                  </a:lnTo>
                  <a:lnTo>
                    <a:pt x="10271" y="10491"/>
                  </a:lnTo>
                  <a:lnTo>
                    <a:pt x="10271" y="10381"/>
                  </a:lnTo>
                  <a:lnTo>
                    <a:pt x="10271" y="10271"/>
                  </a:lnTo>
                  <a:lnTo>
                    <a:pt x="10198" y="10161"/>
                  </a:lnTo>
                  <a:lnTo>
                    <a:pt x="10198" y="9904"/>
                  </a:lnTo>
                  <a:lnTo>
                    <a:pt x="10161" y="9684"/>
                  </a:lnTo>
                  <a:lnTo>
                    <a:pt x="10088" y="9464"/>
                  </a:lnTo>
                  <a:lnTo>
                    <a:pt x="9977" y="9244"/>
                  </a:lnTo>
                  <a:lnTo>
                    <a:pt x="9831" y="9060"/>
                  </a:lnTo>
                  <a:lnTo>
                    <a:pt x="9647" y="8914"/>
                  </a:lnTo>
                  <a:lnTo>
                    <a:pt x="9464" y="8767"/>
                  </a:lnTo>
                  <a:lnTo>
                    <a:pt x="9060" y="8510"/>
                  </a:lnTo>
                  <a:close/>
                  <a:moveTo>
                    <a:pt x="2604" y="8510"/>
                  </a:moveTo>
                  <a:lnTo>
                    <a:pt x="3815" y="9757"/>
                  </a:lnTo>
                  <a:lnTo>
                    <a:pt x="4292" y="10271"/>
                  </a:lnTo>
                  <a:lnTo>
                    <a:pt x="3852" y="10344"/>
                  </a:lnTo>
                  <a:lnTo>
                    <a:pt x="2678" y="10674"/>
                  </a:lnTo>
                  <a:lnTo>
                    <a:pt x="1577" y="10968"/>
                  </a:lnTo>
                  <a:lnTo>
                    <a:pt x="1064" y="11115"/>
                  </a:lnTo>
                  <a:lnTo>
                    <a:pt x="697" y="11188"/>
                  </a:lnTo>
                  <a:lnTo>
                    <a:pt x="587" y="11188"/>
                  </a:lnTo>
                  <a:lnTo>
                    <a:pt x="477" y="11151"/>
                  </a:lnTo>
                  <a:lnTo>
                    <a:pt x="1577" y="9721"/>
                  </a:lnTo>
                  <a:lnTo>
                    <a:pt x="1908" y="9317"/>
                  </a:lnTo>
                  <a:lnTo>
                    <a:pt x="2201" y="8914"/>
                  </a:lnTo>
                  <a:lnTo>
                    <a:pt x="2421" y="8730"/>
                  </a:lnTo>
                  <a:lnTo>
                    <a:pt x="2604" y="8510"/>
                  </a:lnTo>
                  <a:close/>
                  <a:moveTo>
                    <a:pt x="8914" y="8180"/>
                  </a:moveTo>
                  <a:lnTo>
                    <a:pt x="9097" y="8217"/>
                  </a:lnTo>
                  <a:lnTo>
                    <a:pt x="9244" y="8253"/>
                  </a:lnTo>
                  <a:lnTo>
                    <a:pt x="9574" y="8400"/>
                  </a:lnTo>
                  <a:lnTo>
                    <a:pt x="9867" y="8584"/>
                  </a:lnTo>
                  <a:lnTo>
                    <a:pt x="10124" y="8840"/>
                  </a:lnTo>
                  <a:lnTo>
                    <a:pt x="10308" y="9171"/>
                  </a:lnTo>
                  <a:lnTo>
                    <a:pt x="10454" y="9464"/>
                  </a:lnTo>
                  <a:lnTo>
                    <a:pt x="10564" y="9794"/>
                  </a:lnTo>
                  <a:lnTo>
                    <a:pt x="10601" y="10161"/>
                  </a:lnTo>
                  <a:lnTo>
                    <a:pt x="10601" y="10528"/>
                  </a:lnTo>
                  <a:lnTo>
                    <a:pt x="10491" y="10858"/>
                  </a:lnTo>
                  <a:lnTo>
                    <a:pt x="10491" y="10895"/>
                  </a:lnTo>
                  <a:lnTo>
                    <a:pt x="10454" y="10858"/>
                  </a:lnTo>
                  <a:lnTo>
                    <a:pt x="10344" y="10785"/>
                  </a:lnTo>
                  <a:lnTo>
                    <a:pt x="10271" y="10785"/>
                  </a:lnTo>
                  <a:lnTo>
                    <a:pt x="10161" y="10821"/>
                  </a:lnTo>
                  <a:lnTo>
                    <a:pt x="10124" y="10931"/>
                  </a:lnTo>
                  <a:lnTo>
                    <a:pt x="10088" y="11078"/>
                  </a:lnTo>
                  <a:lnTo>
                    <a:pt x="10051" y="11188"/>
                  </a:lnTo>
                  <a:lnTo>
                    <a:pt x="9867" y="11298"/>
                  </a:lnTo>
                  <a:lnTo>
                    <a:pt x="9794" y="11371"/>
                  </a:lnTo>
                  <a:lnTo>
                    <a:pt x="9757" y="11445"/>
                  </a:lnTo>
                  <a:lnTo>
                    <a:pt x="9611" y="11481"/>
                  </a:lnTo>
                  <a:lnTo>
                    <a:pt x="9464" y="11481"/>
                  </a:lnTo>
                  <a:lnTo>
                    <a:pt x="9354" y="11445"/>
                  </a:lnTo>
                  <a:lnTo>
                    <a:pt x="9207" y="11408"/>
                  </a:lnTo>
                  <a:lnTo>
                    <a:pt x="8620" y="11078"/>
                  </a:lnTo>
                  <a:lnTo>
                    <a:pt x="8327" y="10895"/>
                  </a:lnTo>
                  <a:lnTo>
                    <a:pt x="8070" y="10674"/>
                  </a:lnTo>
                  <a:lnTo>
                    <a:pt x="7850" y="10418"/>
                  </a:lnTo>
                  <a:lnTo>
                    <a:pt x="7703" y="10124"/>
                  </a:lnTo>
                  <a:lnTo>
                    <a:pt x="7593" y="9794"/>
                  </a:lnTo>
                  <a:lnTo>
                    <a:pt x="7593" y="9501"/>
                  </a:lnTo>
                  <a:lnTo>
                    <a:pt x="7630" y="9171"/>
                  </a:lnTo>
                  <a:lnTo>
                    <a:pt x="7777" y="8877"/>
                  </a:lnTo>
                  <a:lnTo>
                    <a:pt x="7960" y="8620"/>
                  </a:lnTo>
                  <a:lnTo>
                    <a:pt x="8217" y="8400"/>
                  </a:lnTo>
                  <a:lnTo>
                    <a:pt x="8400" y="8290"/>
                  </a:lnTo>
                  <a:lnTo>
                    <a:pt x="8584" y="8217"/>
                  </a:lnTo>
                  <a:lnTo>
                    <a:pt x="8730" y="8180"/>
                  </a:lnTo>
                  <a:close/>
                  <a:moveTo>
                    <a:pt x="8767" y="7777"/>
                  </a:moveTo>
                  <a:lnTo>
                    <a:pt x="8547" y="7813"/>
                  </a:lnTo>
                  <a:lnTo>
                    <a:pt x="8363" y="7850"/>
                  </a:lnTo>
                  <a:lnTo>
                    <a:pt x="8143" y="7960"/>
                  </a:lnTo>
                  <a:lnTo>
                    <a:pt x="7960" y="8033"/>
                  </a:lnTo>
                  <a:lnTo>
                    <a:pt x="7777" y="8180"/>
                  </a:lnTo>
                  <a:lnTo>
                    <a:pt x="7593" y="8364"/>
                  </a:lnTo>
                  <a:lnTo>
                    <a:pt x="7446" y="8510"/>
                  </a:lnTo>
                  <a:lnTo>
                    <a:pt x="7336" y="8657"/>
                  </a:lnTo>
                  <a:lnTo>
                    <a:pt x="7190" y="9024"/>
                  </a:lnTo>
                  <a:lnTo>
                    <a:pt x="7116" y="9427"/>
                  </a:lnTo>
                  <a:lnTo>
                    <a:pt x="7116" y="9831"/>
                  </a:lnTo>
                  <a:lnTo>
                    <a:pt x="7153" y="10051"/>
                  </a:lnTo>
                  <a:lnTo>
                    <a:pt x="7226" y="10271"/>
                  </a:lnTo>
                  <a:lnTo>
                    <a:pt x="7336" y="10454"/>
                  </a:lnTo>
                  <a:lnTo>
                    <a:pt x="7446" y="10638"/>
                  </a:lnTo>
                  <a:lnTo>
                    <a:pt x="7740" y="11005"/>
                  </a:lnTo>
                  <a:lnTo>
                    <a:pt x="8107" y="11298"/>
                  </a:lnTo>
                  <a:lnTo>
                    <a:pt x="8510" y="11555"/>
                  </a:lnTo>
                  <a:lnTo>
                    <a:pt x="8914" y="11775"/>
                  </a:lnTo>
                  <a:lnTo>
                    <a:pt x="9134" y="11885"/>
                  </a:lnTo>
                  <a:lnTo>
                    <a:pt x="9354" y="11958"/>
                  </a:lnTo>
                  <a:lnTo>
                    <a:pt x="9574" y="11958"/>
                  </a:lnTo>
                  <a:lnTo>
                    <a:pt x="9757" y="11922"/>
                  </a:lnTo>
                  <a:lnTo>
                    <a:pt x="9977" y="11848"/>
                  </a:lnTo>
                  <a:lnTo>
                    <a:pt x="10198" y="11702"/>
                  </a:lnTo>
                  <a:lnTo>
                    <a:pt x="10381" y="11555"/>
                  </a:lnTo>
                  <a:lnTo>
                    <a:pt x="10491" y="11371"/>
                  </a:lnTo>
                  <a:lnTo>
                    <a:pt x="10674" y="11298"/>
                  </a:lnTo>
                  <a:lnTo>
                    <a:pt x="10784" y="11151"/>
                  </a:lnTo>
                  <a:lnTo>
                    <a:pt x="10895" y="10968"/>
                  </a:lnTo>
                  <a:lnTo>
                    <a:pt x="10968" y="10785"/>
                  </a:lnTo>
                  <a:lnTo>
                    <a:pt x="11005" y="10601"/>
                  </a:lnTo>
                  <a:lnTo>
                    <a:pt x="11005" y="10381"/>
                  </a:lnTo>
                  <a:lnTo>
                    <a:pt x="11005" y="10124"/>
                  </a:lnTo>
                  <a:lnTo>
                    <a:pt x="10968" y="9684"/>
                  </a:lnTo>
                  <a:lnTo>
                    <a:pt x="10821" y="9207"/>
                  </a:lnTo>
                  <a:lnTo>
                    <a:pt x="10638" y="8804"/>
                  </a:lnTo>
                  <a:lnTo>
                    <a:pt x="10491" y="8620"/>
                  </a:lnTo>
                  <a:lnTo>
                    <a:pt x="10344" y="8437"/>
                  </a:lnTo>
                  <a:lnTo>
                    <a:pt x="10198" y="8290"/>
                  </a:lnTo>
                  <a:lnTo>
                    <a:pt x="10014" y="8143"/>
                  </a:lnTo>
                  <a:lnTo>
                    <a:pt x="9831" y="8033"/>
                  </a:lnTo>
                  <a:lnTo>
                    <a:pt x="9611" y="7923"/>
                  </a:lnTo>
                  <a:lnTo>
                    <a:pt x="9427" y="7850"/>
                  </a:lnTo>
                  <a:lnTo>
                    <a:pt x="9207" y="7813"/>
                  </a:lnTo>
                  <a:lnTo>
                    <a:pt x="8987" y="7777"/>
                  </a:lnTo>
                  <a:close/>
                  <a:moveTo>
                    <a:pt x="9024" y="0"/>
                  </a:moveTo>
                  <a:lnTo>
                    <a:pt x="8767" y="37"/>
                  </a:lnTo>
                  <a:lnTo>
                    <a:pt x="8547" y="110"/>
                  </a:lnTo>
                  <a:lnTo>
                    <a:pt x="8363" y="257"/>
                  </a:lnTo>
                  <a:lnTo>
                    <a:pt x="8180" y="440"/>
                  </a:lnTo>
                  <a:lnTo>
                    <a:pt x="7593" y="1027"/>
                  </a:lnTo>
                  <a:lnTo>
                    <a:pt x="7006" y="1651"/>
                  </a:lnTo>
                  <a:lnTo>
                    <a:pt x="6639" y="2054"/>
                  </a:lnTo>
                  <a:lnTo>
                    <a:pt x="6383" y="2311"/>
                  </a:lnTo>
                  <a:lnTo>
                    <a:pt x="6199" y="2605"/>
                  </a:lnTo>
                  <a:lnTo>
                    <a:pt x="5796" y="2201"/>
                  </a:lnTo>
                  <a:lnTo>
                    <a:pt x="5722" y="2128"/>
                  </a:lnTo>
                  <a:lnTo>
                    <a:pt x="5502" y="2128"/>
                  </a:lnTo>
                  <a:lnTo>
                    <a:pt x="5392" y="2201"/>
                  </a:lnTo>
                  <a:lnTo>
                    <a:pt x="5356" y="2238"/>
                  </a:lnTo>
                  <a:lnTo>
                    <a:pt x="4915" y="2531"/>
                  </a:lnTo>
                  <a:lnTo>
                    <a:pt x="4512" y="2898"/>
                  </a:lnTo>
                  <a:lnTo>
                    <a:pt x="4292" y="2715"/>
                  </a:lnTo>
                  <a:lnTo>
                    <a:pt x="4072" y="2495"/>
                  </a:lnTo>
                  <a:lnTo>
                    <a:pt x="3998" y="2458"/>
                  </a:lnTo>
                  <a:lnTo>
                    <a:pt x="3888" y="2458"/>
                  </a:lnTo>
                  <a:lnTo>
                    <a:pt x="3815" y="2495"/>
                  </a:lnTo>
                  <a:lnTo>
                    <a:pt x="3778" y="2568"/>
                  </a:lnTo>
                  <a:lnTo>
                    <a:pt x="3778" y="2421"/>
                  </a:lnTo>
                  <a:lnTo>
                    <a:pt x="3778" y="2311"/>
                  </a:lnTo>
                  <a:lnTo>
                    <a:pt x="3668" y="2128"/>
                  </a:lnTo>
                  <a:lnTo>
                    <a:pt x="3521" y="1908"/>
                  </a:lnTo>
                  <a:lnTo>
                    <a:pt x="3338" y="1761"/>
                  </a:lnTo>
                  <a:lnTo>
                    <a:pt x="3118" y="1614"/>
                  </a:lnTo>
                  <a:lnTo>
                    <a:pt x="2861" y="1504"/>
                  </a:lnTo>
                  <a:lnTo>
                    <a:pt x="2458" y="1321"/>
                  </a:lnTo>
                  <a:lnTo>
                    <a:pt x="2348" y="1321"/>
                  </a:lnTo>
                  <a:lnTo>
                    <a:pt x="2238" y="1357"/>
                  </a:lnTo>
                  <a:lnTo>
                    <a:pt x="2201" y="1431"/>
                  </a:lnTo>
                  <a:lnTo>
                    <a:pt x="2201" y="1504"/>
                  </a:lnTo>
                  <a:lnTo>
                    <a:pt x="2531" y="2238"/>
                  </a:lnTo>
                  <a:lnTo>
                    <a:pt x="2678" y="2531"/>
                  </a:lnTo>
                  <a:lnTo>
                    <a:pt x="2751" y="2678"/>
                  </a:lnTo>
                  <a:lnTo>
                    <a:pt x="2861" y="2825"/>
                  </a:lnTo>
                  <a:lnTo>
                    <a:pt x="3008" y="2898"/>
                  </a:lnTo>
                  <a:lnTo>
                    <a:pt x="3191" y="2935"/>
                  </a:lnTo>
                  <a:lnTo>
                    <a:pt x="3338" y="2935"/>
                  </a:lnTo>
                  <a:lnTo>
                    <a:pt x="3485" y="2861"/>
                  </a:lnTo>
                  <a:lnTo>
                    <a:pt x="3632" y="2788"/>
                  </a:lnTo>
                  <a:lnTo>
                    <a:pt x="3301" y="3155"/>
                  </a:lnTo>
                  <a:lnTo>
                    <a:pt x="2971" y="3485"/>
                  </a:lnTo>
                  <a:lnTo>
                    <a:pt x="2935" y="3412"/>
                  </a:lnTo>
                  <a:lnTo>
                    <a:pt x="2935" y="3265"/>
                  </a:lnTo>
                  <a:lnTo>
                    <a:pt x="2898" y="3081"/>
                  </a:lnTo>
                  <a:lnTo>
                    <a:pt x="2825" y="2825"/>
                  </a:lnTo>
                  <a:lnTo>
                    <a:pt x="2678" y="2605"/>
                  </a:lnTo>
                  <a:lnTo>
                    <a:pt x="2458" y="2384"/>
                  </a:lnTo>
                  <a:lnTo>
                    <a:pt x="2238" y="2238"/>
                  </a:lnTo>
                  <a:lnTo>
                    <a:pt x="1981" y="2091"/>
                  </a:lnTo>
                  <a:lnTo>
                    <a:pt x="1687" y="1981"/>
                  </a:lnTo>
                  <a:lnTo>
                    <a:pt x="1431" y="1908"/>
                  </a:lnTo>
                  <a:lnTo>
                    <a:pt x="880" y="1834"/>
                  </a:lnTo>
                  <a:lnTo>
                    <a:pt x="770" y="1834"/>
                  </a:lnTo>
                  <a:lnTo>
                    <a:pt x="697" y="1871"/>
                  </a:lnTo>
                  <a:lnTo>
                    <a:pt x="624" y="1944"/>
                  </a:lnTo>
                  <a:lnTo>
                    <a:pt x="624" y="2054"/>
                  </a:lnTo>
                  <a:lnTo>
                    <a:pt x="697" y="2384"/>
                  </a:lnTo>
                  <a:lnTo>
                    <a:pt x="807" y="2751"/>
                  </a:lnTo>
                  <a:lnTo>
                    <a:pt x="917" y="3045"/>
                  </a:lnTo>
                  <a:lnTo>
                    <a:pt x="1101" y="3375"/>
                  </a:lnTo>
                  <a:lnTo>
                    <a:pt x="1284" y="3668"/>
                  </a:lnTo>
                  <a:lnTo>
                    <a:pt x="1504" y="3925"/>
                  </a:lnTo>
                  <a:lnTo>
                    <a:pt x="1724" y="4182"/>
                  </a:lnTo>
                  <a:lnTo>
                    <a:pt x="1981" y="4439"/>
                  </a:lnTo>
                  <a:lnTo>
                    <a:pt x="2018" y="4439"/>
                  </a:lnTo>
                  <a:lnTo>
                    <a:pt x="1761" y="4695"/>
                  </a:lnTo>
                  <a:lnTo>
                    <a:pt x="1761" y="4549"/>
                  </a:lnTo>
                  <a:lnTo>
                    <a:pt x="1724" y="4402"/>
                  </a:lnTo>
                  <a:lnTo>
                    <a:pt x="1614" y="4255"/>
                  </a:lnTo>
                  <a:lnTo>
                    <a:pt x="1467" y="4108"/>
                  </a:lnTo>
                  <a:lnTo>
                    <a:pt x="1321" y="3998"/>
                  </a:lnTo>
                  <a:lnTo>
                    <a:pt x="1101" y="3925"/>
                  </a:lnTo>
                  <a:lnTo>
                    <a:pt x="697" y="3815"/>
                  </a:lnTo>
                  <a:lnTo>
                    <a:pt x="330" y="3742"/>
                  </a:lnTo>
                  <a:lnTo>
                    <a:pt x="220" y="3742"/>
                  </a:lnTo>
                  <a:lnTo>
                    <a:pt x="147" y="3815"/>
                  </a:lnTo>
                  <a:lnTo>
                    <a:pt x="110" y="3925"/>
                  </a:lnTo>
                  <a:lnTo>
                    <a:pt x="147" y="3998"/>
                  </a:lnTo>
                  <a:lnTo>
                    <a:pt x="367" y="4329"/>
                  </a:lnTo>
                  <a:lnTo>
                    <a:pt x="624" y="4732"/>
                  </a:lnTo>
                  <a:lnTo>
                    <a:pt x="807" y="4915"/>
                  </a:lnTo>
                  <a:lnTo>
                    <a:pt x="954" y="5062"/>
                  </a:lnTo>
                  <a:lnTo>
                    <a:pt x="1137" y="5172"/>
                  </a:lnTo>
                  <a:lnTo>
                    <a:pt x="1321" y="5246"/>
                  </a:lnTo>
                  <a:lnTo>
                    <a:pt x="1321" y="5282"/>
                  </a:lnTo>
                  <a:lnTo>
                    <a:pt x="1394" y="5356"/>
                  </a:lnTo>
                  <a:lnTo>
                    <a:pt x="1834" y="5759"/>
                  </a:lnTo>
                  <a:lnTo>
                    <a:pt x="1651" y="6126"/>
                  </a:lnTo>
                  <a:lnTo>
                    <a:pt x="1504" y="6493"/>
                  </a:lnTo>
                  <a:lnTo>
                    <a:pt x="1394" y="6896"/>
                  </a:lnTo>
                  <a:lnTo>
                    <a:pt x="1321" y="6933"/>
                  </a:lnTo>
                  <a:lnTo>
                    <a:pt x="1321" y="7043"/>
                  </a:lnTo>
                  <a:lnTo>
                    <a:pt x="1321" y="7153"/>
                  </a:lnTo>
                  <a:lnTo>
                    <a:pt x="1357" y="7263"/>
                  </a:lnTo>
                  <a:lnTo>
                    <a:pt x="1431" y="7373"/>
                  </a:lnTo>
                  <a:lnTo>
                    <a:pt x="1467" y="7410"/>
                  </a:lnTo>
                  <a:lnTo>
                    <a:pt x="1541" y="7447"/>
                  </a:lnTo>
                  <a:lnTo>
                    <a:pt x="1651" y="7593"/>
                  </a:lnTo>
                  <a:lnTo>
                    <a:pt x="2311" y="8217"/>
                  </a:lnTo>
                  <a:lnTo>
                    <a:pt x="2164" y="8327"/>
                  </a:lnTo>
                  <a:lnTo>
                    <a:pt x="2018" y="8437"/>
                  </a:lnTo>
                  <a:lnTo>
                    <a:pt x="1761" y="8694"/>
                  </a:lnTo>
                  <a:lnTo>
                    <a:pt x="1394" y="9207"/>
                  </a:lnTo>
                  <a:lnTo>
                    <a:pt x="990" y="9721"/>
                  </a:lnTo>
                  <a:lnTo>
                    <a:pt x="220" y="10748"/>
                  </a:lnTo>
                  <a:lnTo>
                    <a:pt x="73" y="10968"/>
                  </a:lnTo>
                  <a:lnTo>
                    <a:pt x="0" y="11151"/>
                  </a:lnTo>
                  <a:lnTo>
                    <a:pt x="0" y="11225"/>
                  </a:lnTo>
                  <a:lnTo>
                    <a:pt x="37" y="11335"/>
                  </a:lnTo>
                  <a:lnTo>
                    <a:pt x="183" y="11518"/>
                  </a:lnTo>
                  <a:lnTo>
                    <a:pt x="257" y="11592"/>
                  </a:lnTo>
                  <a:lnTo>
                    <a:pt x="367" y="11628"/>
                  </a:lnTo>
                  <a:lnTo>
                    <a:pt x="550" y="11665"/>
                  </a:lnTo>
                  <a:lnTo>
                    <a:pt x="770" y="11628"/>
                  </a:lnTo>
                  <a:lnTo>
                    <a:pt x="990" y="11592"/>
                  </a:lnTo>
                  <a:lnTo>
                    <a:pt x="2348" y="11188"/>
                  </a:lnTo>
                  <a:lnTo>
                    <a:pt x="3595" y="10821"/>
                  </a:lnTo>
                  <a:lnTo>
                    <a:pt x="4072" y="10711"/>
                  </a:lnTo>
                  <a:lnTo>
                    <a:pt x="4292" y="10638"/>
                  </a:lnTo>
                  <a:lnTo>
                    <a:pt x="4512" y="10491"/>
                  </a:lnTo>
                  <a:lnTo>
                    <a:pt x="5025" y="11005"/>
                  </a:lnTo>
                  <a:lnTo>
                    <a:pt x="5539" y="11518"/>
                  </a:lnTo>
                  <a:lnTo>
                    <a:pt x="6089" y="11995"/>
                  </a:lnTo>
                  <a:lnTo>
                    <a:pt x="6676" y="12398"/>
                  </a:lnTo>
                  <a:lnTo>
                    <a:pt x="7006" y="12619"/>
                  </a:lnTo>
                  <a:lnTo>
                    <a:pt x="7373" y="12802"/>
                  </a:lnTo>
                  <a:lnTo>
                    <a:pt x="7740" y="12985"/>
                  </a:lnTo>
                  <a:lnTo>
                    <a:pt x="8070" y="13132"/>
                  </a:lnTo>
                  <a:lnTo>
                    <a:pt x="8474" y="13242"/>
                  </a:lnTo>
                  <a:lnTo>
                    <a:pt x="8840" y="13352"/>
                  </a:lnTo>
                  <a:lnTo>
                    <a:pt x="9207" y="13426"/>
                  </a:lnTo>
                  <a:lnTo>
                    <a:pt x="9611" y="13499"/>
                  </a:lnTo>
                  <a:lnTo>
                    <a:pt x="9977" y="13536"/>
                  </a:lnTo>
                  <a:lnTo>
                    <a:pt x="10381" y="13572"/>
                  </a:lnTo>
                  <a:lnTo>
                    <a:pt x="11115" y="13536"/>
                  </a:lnTo>
                  <a:lnTo>
                    <a:pt x="11812" y="13426"/>
                  </a:lnTo>
                  <a:lnTo>
                    <a:pt x="12215" y="13316"/>
                  </a:lnTo>
                  <a:lnTo>
                    <a:pt x="12362" y="13279"/>
                  </a:lnTo>
                  <a:lnTo>
                    <a:pt x="12435" y="13279"/>
                  </a:lnTo>
                  <a:lnTo>
                    <a:pt x="12435" y="13316"/>
                  </a:lnTo>
                  <a:lnTo>
                    <a:pt x="12509" y="13352"/>
                  </a:lnTo>
                  <a:lnTo>
                    <a:pt x="12545" y="13352"/>
                  </a:lnTo>
                  <a:lnTo>
                    <a:pt x="12582" y="13316"/>
                  </a:lnTo>
                  <a:lnTo>
                    <a:pt x="12619" y="13279"/>
                  </a:lnTo>
                  <a:lnTo>
                    <a:pt x="12655" y="13169"/>
                  </a:lnTo>
                  <a:lnTo>
                    <a:pt x="12655" y="13022"/>
                  </a:lnTo>
                  <a:lnTo>
                    <a:pt x="12545" y="12949"/>
                  </a:lnTo>
                  <a:lnTo>
                    <a:pt x="12435" y="12912"/>
                  </a:lnTo>
                  <a:lnTo>
                    <a:pt x="12178" y="12912"/>
                  </a:lnTo>
                  <a:lnTo>
                    <a:pt x="11702" y="13022"/>
                  </a:lnTo>
                  <a:lnTo>
                    <a:pt x="11188" y="13095"/>
                  </a:lnTo>
                  <a:lnTo>
                    <a:pt x="10748" y="13132"/>
                  </a:lnTo>
                  <a:lnTo>
                    <a:pt x="10308" y="13095"/>
                  </a:lnTo>
                  <a:lnTo>
                    <a:pt x="9867" y="13095"/>
                  </a:lnTo>
                  <a:lnTo>
                    <a:pt x="9464" y="13022"/>
                  </a:lnTo>
                  <a:lnTo>
                    <a:pt x="9024" y="12949"/>
                  </a:lnTo>
                  <a:lnTo>
                    <a:pt x="8584" y="12802"/>
                  </a:lnTo>
                  <a:lnTo>
                    <a:pt x="8180" y="12655"/>
                  </a:lnTo>
                  <a:lnTo>
                    <a:pt x="7777" y="12509"/>
                  </a:lnTo>
                  <a:lnTo>
                    <a:pt x="7300" y="12252"/>
                  </a:lnTo>
                  <a:lnTo>
                    <a:pt x="6860" y="11958"/>
                  </a:lnTo>
                  <a:lnTo>
                    <a:pt x="6419" y="11628"/>
                  </a:lnTo>
                  <a:lnTo>
                    <a:pt x="6016" y="11298"/>
                  </a:lnTo>
                  <a:lnTo>
                    <a:pt x="5246" y="10564"/>
                  </a:lnTo>
                  <a:lnTo>
                    <a:pt x="4512" y="9794"/>
                  </a:lnTo>
                  <a:lnTo>
                    <a:pt x="3008" y="8290"/>
                  </a:lnTo>
                  <a:lnTo>
                    <a:pt x="2274" y="7520"/>
                  </a:lnTo>
                  <a:lnTo>
                    <a:pt x="2091" y="7300"/>
                  </a:lnTo>
                  <a:lnTo>
                    <a:pt x="1871" y="7080"/>
                  </a:lnTo>
                  <a:lnTo>
                    <a:pt x="1944" y="6713"/>
                  </a:lnTo>
                  <a:lnTo>
                    <a:pt x="2054" y="6383"/>
                  </a:lnTo>
                  <a:lnTo>
                    <a:pt x="2238" y="6053"/>
                  </a:lnTo>
                  <a:lnTo>
                    <a:pt x="2421" y="5722"/>
                  </a:lnTo>
                  <a:lnTo>
                    <a:pt x="2641" y="5429"/>
                  </a:lnTo>
                  <a:lnTo>
                    <a:pt x="2898" y="5172"/>
                  </a:lnTo>
                  <a:lnTo>
                    <a:pt x="3411" y="4622"/>
                  </a:lnTo>
                  <a:lnTo>
                    <a:pt x="4475" y="3558"/>
                  </a:lnTo>
                  <a:lnTo>
                    <a:pt x="5025" y="3045"/>
                  </a:lnTo>
                  <a:lnTo>
                    <a:pt x="5246" y="2825"/>
                  </a:lnTo>
                  <a:lnTo>
                    <a:pt x="5392" y="2678"/>
                  </a:lnTo>
                  <a:lnTo>
                    <a:pt x="5502" y="2605"/>
                  </a:lnTo>
                  <a:lnTo>
                    <a:pt x="5612" y="2715"/>
                  </a:lnTo>
                  <a:lnTo>
                    <a:pt x="5392" y="2825"/>
                  </a:lnTo>
                  <a:lnTo>
                    <a:pt x="5246" y="2971"/>
                  </a:lnTo>
                  <a:lnTo>
                    <a:pt x="4952" y="3301"/>
                  </a:lnTo>
                  <a:lnTo>
                    <a:pt x="4805" y="3485"/>
                  </a:lnTo>
                  <a:lnTo>
                    <a:pt x="4695" y="3668"/>
                  </a:lnTo>
                  <a:lnTo>
                    <a:pt x="4585" y="3888"/>
                  </a:lnTo>
                  <a:lnTo>
                    <a:pt x="4585" y="3962"/>
                  </a:lnTo>
                  <a:lnTo>
                    <a:pt x="4622" y="4072"/>
                  </a:lnTo>
                  <a:lnTo>
                    <a:pt x="4659" y="4145"/>
                  </a:lnTo>
                  <a:lnTo>
                    <a:pt x="4732" y="4145"/>
                  </a:lnTo>
                  <a:lnTo>
                    <a:pt x="4915" y="4035"/>
                  </a:lnTo>
                  <a:lnTo>
                    <a:pt x="5025" y="3888"/>
                  </a:lnTo>
                  <a:lnTo>
                    <a:pt x="5209" y="3558"/>
                  </a:lnTo>
                  <a:lnTo>
                    <a:pt x="5502" y="3228"/>
                  </a:lnTo>
                  <a:lnTo>
                    <a:pt x="5759" y="2898"/>
                  </a:lnTo>
                  <a:lnTo>
                    <a:pt x="6016" y="3118"/>
                  </a:lnTo>
                  <a:lnTo>
                    <a:pt x="5832" y="3301"/>
                  </a:lnTo>
                  <a:lnTo>
                    <a:pt x="5612" y="3522"/>
                  </a:lnTo>
                  <a:lnTo>
                    <a:pt x="5466" y="3742"/>
                  </a:lnTo>
                  <a:lnTo>
                    <a:pt x="5356" y="3962"/>
                  </a:lnTo>
                  <a:lnTo>
                    <a:pt x="5319" y="4072"/>
                  </a:lnTo>
                  <a:lnTo>
                    <a:pt x="5392" y="4182"/>
                  </a:lnTo>
                  <a:lnTo>
                    <a:pt x="5502" y="4219"/>
                  </a:lnTo>
                  <a:lnTo>
                    <a:pt x="5539" y="4219"/>
                  </a:lnTo>
                  <a:lnTo>
                    <a:pt x="5612" y="4182"/>
                  </a:lnTo>
                  <a:lnTo>
                    <a:pt x="5796" y="3998"/>
                  </a:lnTo>
                  <a:lnTo>
                    <a:pt x="5942" y="3778"/>
                  </a:lnTo>
                  <a:lnTo>
                    <a:pt x="6089" y="3558"/>
                  </a:lnTo>
                  <a:lnTo>
                    <a:pt x="6199" y="3301"/>
                  </a:lnTo>
                  <a:lnTo>
                    <a:pt x="6309" y="3375"/>
                  </a:lnTo>
                  <a:lnTo>
                    <a:pt x="6456" y="3485"/>
                  </a:lnTo>
                  <a:lnTo>
                    <a:pt x="6346" y="3595"/>
                  </a:lnTo>
                  <a:lnTo>
                    <a:pt x="6236" y="3705"/>
                  </a:lnTo>
                  <a:lnTo>
                    <a:pt x="6089" y="3962"/>
                  </a:lnTo>
                  <a:lnTo>
                    <a:pt x="5869" y="4255"/>
                  </a:lnTo>
                  <a:lnTo>
                    <a:pt x="5796" y="4402"/>
                  </a:lnTo>
                  <a:lnTo>
                    <a:pt x="5722" y="4585"/>
                  </a:lnTo>
                  <a:lnTo>
                    <a:pt x="5722" y="4622"/>
                  </a:lnTo>
                  <a:lnTo>
                    <a:pt x="5722" y="4695"/>
                  </a:lnTo>
                  <a:lnTo>
                    <a:pt x="5796" y="4732"/>
                  </a:lnTo>
                  <a:lnTo>
                    <a:pt x="5906" y="4769"/>
                  </a:lnTo>
                  <a:lnTo>
                    <a:pt x="6016" y="4695"/>
                  </a:lnTo>
                  <a:lnTo>
                    <a:pt x="6126" y="4585"/>
                  </a:lnTo>
                  <a:lnTo>
                    <a:pt x="6199" y="4439"/>
                  </a:lnTo>
                  <a:lnTo>
                    <a:pt x="6383" y="4145"/>
                  </a:lnTo>
                  <a:lnTo>
                    <a:pt x="6456" y="3962"/>
                  </a:lnTo>
                  <a:lnTo>
                    <a:pt x="6603" y="3632"/>
                  </a:lnTo>
                  <a:lnTo>
                    <a:pt x="7300" y="4145"/>
                  </a:lnTo>
                  <a:lnTo>
                    <a:pt x="7116" y="4292"/>
                  </a:lnTo>
                  <a:lnTo>
                    <a:pt x="6933" y="4439"/>
                  </a:lnTo>
                  <a:lnTo>
                    <a:pt x="6713" y="4695"/>
                  </a:lnTo>
                  <a:lnTo>
                    <a:pt x="6529" y="5026"/>
                  </a:lnTo>
                  <a:lnTo>
                    <a:pt x="6529" y="5099"/>
                  </a:lnTo>
                  <a:lnTo>
                    <a:pt x="6529" y="5172"/>
                  </a:lnTo>
                  <a:lnTo>
                    <a:pt x="6566" y="5209"/>
                  </a:lnTo>
                  <a:lnTo>
                    <a:pt x="6639" y="5246"/>
                  </a:lnTo>
                  <a:lnTo>
                    <a:pt x="6676" y="5282"/>
                  </a:lnTo>
                  <a:lnTo>
                    <a:pt x="6749" y="5282"/>
                  </a:lnTo>
                  <a:lnTo>
                    <a:pt x="6823" y="5246"/>
                  </a:lnTo>
                  <a:lnTo>
                    <a:pt x="6860" y="5172"/>
                  </a:lnTo>
                  <a:lnTo>
                    <a:pt x="7153" y="4695"/>
                  </a:lnTo>
                  <a:lnTo>
                    <a:pt x="7410" y="4255"/>
                  </a:lnTo>
                  <a:lnTo>
                    <a:pt x="7740" y="4475"/>
                  </a:lnTo>
                  <a:lnTo>
                    <a:pt x="7483" y="4732"/>
                  </a:lnTo>
                  <a:lnTo>
                    <a:pt x="7116" y="5136"/>
                  </a:lnTo>
                  <a:lnTo>
                    <a:pt x="7080" y="5209"/>
                  </a:lnTo>
                  <a:lnTo>
                    <a:pt x="7043" y="5246"/>
                  </a:lnTo>
                  <a:lnTo>
                    <a:pt x="7080" y="5319"/>
                  </a:lnTo>
                  <a:lnTo>
                    <a:pt x="7116" y="5356"/>
                  </a:lnTo>
                  <a:lnTo>
                    <a:pt x="7190" y="5392"/>
                  </a:lnTo>
                  <a:lnTo>
                    <a:pt x="7263" y="5429"/>
                  </a:lnTo>
                  <a:lnTo>
                    <a:pt x="7336" y="5429"/>
                  </a:lnTo>
                  <a:lnTo>
                    <a:pt x="7373" y="5356"/>
                  </a:lnTo>
                  <a:lnTo>
                    <a:pt x="7556" y="5172"/>
                  </a:lnTo>
                  <a:lnTo>
                    <a:pt x="7740" y="4989"/>
                  </a:lnTo>
                  <a:lnTo>
                    <a:pt x="7813" y="4805"/>
                  </a:lnTo>
                  <a:lnTo>
                    <a:pt x="7850" y="4695"/>
                  </a:lnTo>
                  <a:lnTo>
                    <a:pt x="7887" y="4585"/>
                  </a:lnTo>
                  <a:lnTo>
                    <a:pt x="8474" y="4989"/>
                  </a:lnTo>
                  <a:lnTo>
                    <a:pt x="8107" y="5319"/>
                  </a:lnTo>
                  <a:lnTo>
                    <a:pt x="7813" y="5722"/>
                  </a:lnTo>
                  <a:lnTo>
                    <a:pt x="7777" y="5796"/>
                  </a:lnTo>
                  <a:lnTo>
                    <a:pt x="7777" y="5833"/>
                  </a:lnTo>
                  <a:lnTo>
                    <a:pt x="7813" y="5943"/>
                  </a:lnTo>
                  <a:lnTo>
                    <a:pt x="7887" y="5979"/>
                  </a:lnTo>
                  <a:lnTo>
                    <a:pt x="7997" y="5979"/>
                  </a:lnTo>
                  <a:lnTo>
                    <a:pt x="8033" y="5943"/>
                  </a:lnTo>
                  <a:lnTo>
                    <a:pt x="8327" y="5502"/>
                  </a:lnTo>
                  <a:lnTo>
                    <a:pt x="8584" y="5062"/>
                  </a:lnTo>
                  <a:lnTo>
                    <a:pt x="9024" y="5356"/>
                  </a:lnTo>
                  <a:lnTo>
                    <a:pt x="8767" y="5612"/>
                  </a:lnTo>
                  <a:lnTo>
                    <a:pt x="8584" y="5796"/>
                  </a:lnTo>
                  <a:lnTo>
                    <a:pt x="8510" y="5906"/>
                  </a:lnTo>
                  <a:lnTo>
                    <a:pt x="8474" y="6053"/>
                  </a:lnTo>
                  <a:lnTo>
                    <a:pt x="8253" y="6383"/>
                  </a:lnTo>
                  <a:lnTo>
                    <a:pt x="8217" y="6456"/>
                  </a:lnTo>
                  <a:lnTo>
                    <a:pt x="8253" y="6566"/>
                  </a:lnTo>
                  <a:lnTo>
                    <a:pt x="8290" y="6603"/>
                  </a:lnTo>
                  <a:lnTo>
                    <a:pt x="8363" y="6640"/>
                  </a:lnTo>
                  <a:lnTo>
                    <a:pt x="8474" y="6640"/>
                  </a:lnTo>
                  <a:lnTo>
                    <a:pt x="8547" y="6566"/>
                  </a:lnTo>
                  <a:lnTo>
                    <a:pt x="8804" y="6199"/>
                  </a:lnTo>
                  <a:lnTo>
                    <a:pt x="8877" y="6126"/>
                  </a:lnTo>
                  <a:lnTo>
                    <a:pt x="8950" y="6016"/>
                  </a:lnTo>
                  <a:lnTo>
                    <a:pt x="9097" y="5796"/>
                  </a:lnTo>
                  <a:lnTo>
                    <a:pt x="9244" y="5539"/>
                  </a:lnTo>
                  <a:lnTo>
                    <a:pt x="9537" y="5722"/>
                  </a:lnTo>
                  <a:lnTo>
                    <a:pt x="9354" y="5906"/>
                  </a:lnTo>
                  <a:lnTo>
                    <a:pt x="9207" y="6126"/>
                  </a:lnTo>
                  <a:lnTo>
                    <a:pt x="8950" y="6419"/>
                  </a:lnTo>
                  <a:lnTo>
                    <a:pt x="8877" y="6566"/>
                  </a:lnTo>
                  <a:lnTo>
                    <a:pt x="8840" y="6750"/>
                  </a:lnTo>
                  <a:lnTo>
                    <a:pt x="8914" y="6823"/>
                  </a:lnTo>
                  <a:lnTo>
                    <a:pt x="8950" y="6860"/>
                  </a:lnTo>
                  <a:lnTo>
                    <a:pt x="8987" y="6860"/>
                  </a:lnTo>
                  <a:lnTo>
                    <a:pt x="9134" y="6786"/>
                  </a:lnTo>
                  <a:lnTo>
                    <a:pt x="9244" y="6640"/>
                  </a:lnTo>
                  <a:lnTo>
                    <a:pt x="9391" y="6383"/>
                  </a:lnTo>
                  <a:lnTo>
                    <a:pt x="9537" y="6126"/>
                  </a:lnTo>
                  <a:lnTo>
                    <a:pt x="9721" y="5869"/>
                  </a:lnTo>
                  <a:lnTo>
                    <a:pt x="10198" y="6236"/>
                  </a:lnTo>
                  <a:lnTo>
                    <a:pt x="10051" y="6419"/>
                  </a:lnTo>
                  <a:lnTo>
                    <a:pt x="9867" y="6640"/>
                  </a:lnTo>
                  <a:lnTo>
                    <a:pt x="9684" y="6860"/>
                  </a:lnTo>
                  <a:lnTo>
                    <a:pt x="9611" y="7006"/>
                  </a:lnTo>
                  <a:lnTo>
                    <a:pt x="9574" y="7116"/>
                  </a:lnTo>
                  <a:lnTo>
                    <a:pt x="9574" y="7190"/>
                  </a:lnTo>
                  <a:lnTo>
                    <a:pt x="9611" y="7263"/>
                  </a:lnTo>
                  <a:lnTo>
                    <a:pt x="9757" y="7263"/>
                  </a:lnTo>
                  <a:lnTo>
                    <a:pt x="9867" y="7190"/>
                  </a:lnTo>
                  <a:lnTo>
                    <a:pt x="9941" y="7080"/>
                  </a:lnTo>
                  <a:lnTo>
                    <a:pt x="10124" y="6823"/>
                  </a:lnTo>
                  <a:lnTo>
                    <a:pt x="10271" y="6603"/>
                  </a:lnTo>
                  <a:lnTo>
                    <a:pt x="10381" y="6383"/>
                  </a:lnTo>
                  <a:lnTo>
                    <a:pt x="10895" y="6823"/>
                  </a:lnTo>
                  <a:lnTo>
                    <a:pt x="10931" y="6860"/>
                  </a:lnTo>
                  <a:lnTo>
                    <a:pt x="10638" y="7226"/>
                  </a:lnTo>
                  <a:lnTo>
                    <a:pt x="10381" y="7593"/>
                  </a:lnTo>
                  <a:lnTo>
                    <a:pt x="10271" y="7703"/>
                  </a:lnTo>
                  <a:lnTo>
                    <a:pt x="10271" y="7777"/>
                  </a:lnTo>
                  <a:lnTo>
                    <a:pt x="10271" y="7813"/>
                  </a:lnTo>
                  <a:lnTo>
                    <a:pt x="10344" y="7923"/>
                  </a:lnTo>
                  <a:lnTo>
                    <a:pt x="10418" y="7960"/>
                  </a:lnTo>
                  <a:lnTo>
                    <a:pt x="10491" y="7923"/>
                  </a:lnTo>
                  <a:lnTo>
                    <a:pt x="10528" y="7887"/>
                  </a:lnTo>
                  <a:lnTo>
                    <a:pt x="10821" y="7483"/>
                  </a:lnTo>
                  <a:lnTo>
                    <a:pt x="11115" y="7043"/>
                  </a:lnTo>
                  <a:lnTo>
                    <a:pt x="11445" y="7447"/>
                  </a:lnTo>
                  <a:lnTo>
                    <a:pt x="11298" y="7703"/>
                  </a:lnTo>
                  <a:lnTo>
                    <a:pt x="11151" y="7960"/>
                  </a:lnTo>
                  <a:lnTo>
                    <a:pt x="10968" y="8253"/>
                  </a:lnTo>
                  <a:lnTo>
                    <a:pt x="10931" y="8437"/>
                  </a:lnTo>
                  <a:lnTo>
                    <a:pt x="10931" y="8510"/>
                  </a:lnTo>
                  <a:lnTo>
                    <a:pt x="10931" y="8584"/>
                  </a:lnTo>
                  <a:lnTo>
                    <a:pt x="10968" y="8657"/>
                  </a:lnTo>
                  <a:lnTo>
                    <a:pt x="11041" y="8657"/>
                  </a:lnTo>
                  <a:lnTo>
                    <a:pt x="11188" y="8584"/>
                  </a:lnTo>
                  <a:lnTo>
                    <a:pt x="11261" y="8474"/>
                  </a:lnTo>
                  <a:lnTo>
                    <a:pt x="11408" y="8180"/>
                  </a:lnTo>
                  <a:lnTo>
                    <a:pt x="11628" y="7703"/>
                  </a:lnTo>
                  <a:lnTo>
                    <a:pt x="11812" y="7997"/>
                  </a:lnTo>
                  <a:lnTo>
                    <a:pt x="11995" y="8290"/>
                  </a:lnTo>
                  <a:lnTo>
                    <a:pt x="11812" y="8694"/>
                  </a:lnTo>
                  <a:lnTo>
                    <a:pt x="11628" y="9097"/>
                  </a:lnTo>
                  <a:lnTo>
                    <a:pt x="11518" y="9097"/>
                  </a:lnTo>
                  <a:lnTo>
                    <a:pt x="11408" y="9317"/>
                  </a:lnTo>
                  <a:lnTo>
                    <a:pt x="11335" y="9501"/>
                  </a:lnTo>
                  <a:lnTo>
                    <a:pt x="11335" y="9574"/>
                  </a:lnTo>
                  <a:lnTo>
                    <a:pt x="11335" y="9647"/>
                  </a:lnTo>
                  <a:lnTo>
                    <a:pt x="11408" y="9721"/>
                  </a:lnTo>
                  <a:lnTo>
                    <a:pt x="11591" y="9721"/>
                  </a:lnTo>
                  <a:lnTo>
                    <a:pt x="11628" y="9684"/>
                  </a:lnTo>
                  <a:lnTo>
                    <a:pt x="11812" y="9427"/>
                  </a:lnTo>
                  <a:lnTo>
                    <a:pt x="11958" y="9171"/>
                  </a:lnTo>
                  <a:lnTo>
                    <a:pt x="12105" y="8914"/>
                  </a:lnTo>
                  <a:lnTo>
                    <a:pt x="12178" y="8657"/>
                  </a:lnTo>
                  <a:lnTo>
                    <a:pt x="12325" y="9024"/>
                  </a:lnTo>
                  <a:lnTo>
                    <a:pt x="12472" y="9427"/>
                  </a:lnTo>
                  <a:lnTo>
                    <a:pt x="12068" y="10088"/>
                  </a:lnTo>
                  <a:lnTo>
                    <a:pt x="11995" y="10088"/>
                  </a:lnTo>
                  <a:lnTo>
                    <a:pt x="11922" y="10271"/>
                  </a:lnTo>
                  <a:lnTo>
                    <a:pt x="11848" y="10418"/>
                  </a:lnTo>
                  <a:lnTo>
                    <a:pt x="11848" y="10491"/>
                  </a:lnTo>
                  <a:lnTo>
                    <a:pt x="11848" y="10528"/>
                  </a:lnTo>
                  <a:lnTo>
                    <a:pt x="11922" y="10601"/>
                  </a:lnTo>
                  <a:lnTo>
                    <a:pt x="12068" y="10601"/>
                  </a:lnTo>
                  <a:lnTo>
                    <a:pt x="12142" y="10564"/>
                  </a:lnTo>
                  <a:lnTo>
                    <a:pt x="12362" y="10198"/>
                  </a:lnTo>
                  <a:lnTo>
                    <a:pt x="12582" y="9831"/>
                  </a:lnTo>
                  <a:lnTo>
                    <a:pt x="12692" y="10454"/>
                  </a:lnTo>
                  <a:lnTo>
                    <a:pt x="12509" y="10638"/>
                  </a:lnTo>
                  <a:lnTo>
                    <a:pt x="12362" y="10858"/>
                  </a:lnTo>
                  <a:lnTo>
                    <a:pt x="12215" y="11078"/>
                  </a:lnTo>
                  <a:lnTo>
                    <a:pt x="12178" y="11225"/>
                  </a:lnTo>
                  <a:lnTo>
                    <a:pt x="12178" y="11371"/>
                  </a:lnTo>
                  <a:lnTo>
                    <a:pt x="12215" y="11408"/>
                  </a:lnTo>
                  <a:lnTo>
                    <a:pt x="12252" y="11408"/>
                  </a:lnTo>
                  <a:lnTo>
                    <a:pt x="12362" y="11371"/>
                  </a:lnTo>
                  <a:lnTo>
                    <a:pt x="12472" y="11298"/>
                  </a:lnTo>
                  <a:lnTo>
                    <a:pt x="12582" y="11078"/>
                  </a:lnTo>
                  <a:lnTo>
                    <a:pt x="12692" y="10858"/>
                  </a:lnTo>
                  <a:lnTo>
                    <a:pt x="12729" y="11188"/>
                  </a:lnTo>
                  <a:lnTo>
                    <a:pt x="12655" y="11775"/>
                  </a:lnTo>
                  <a:lnTo>
                    <a:pt x="12509" y="11922"/>
                  </a:lnTo>
                  <a:lnTo>
                    <a:pt x="12362" y="12068"/>
                  </a:lnTo>
                  <a:lnTo>
                    <a:pt x="12325" y="12215"/>
                  </a:lnTo>
                  <a:lnTo>
                    <a:pt x="12325" y="12288"/>
                  </a:lnTo>
                  <a:lnTo>
                    <a:pt x="12362" y="12362"/>
                  </a:lnTo>
                  <a:lnTo>
                    <a:pt x="12435" y="12398"/>
                  </a:lnTo>
                  <a:lnTo>
                    <a:pt x="12472" y="12398"/>
                  </a:lnTo>
                  <a:lnTo>
                    <a:pt x="12619" y="12288"/>
                  </a:lnTo>
                  <a:lnTo>
                    <a:pt x="12655" y="12655"/>
                  </a:lnTo>
                  <a:lnTo>
                    <a:pt x="12692" y="12692"/>
                  </a:lnTo>
                  <a:lnTo>
                    <a:pt x="12729" y="12655"/>
                  </a:lnTo>
                  <a:lnTo>
                    <a:pt x="12802" y="12545"/>
                  </a:lnTo>
                  <a:lnTo>
                    <a:pt x="12912" y="12398"/>
                  </a:lnTo>
                  <a:lnTo>
                    <a:pt x="13022" y="12068"/>
                  </a:lnTo>
                  <a:lnTo>
                    <a:pt x="13095" y="11738"/>
                  </a:lnTo>
                  <a:lnTo>
                    <a:pt x="13132" y="11408"/>
                  </a:lnTo>
                  <a:lnTo>
                    <a:pt x="13132" y="11005"/>
                  </a:lnTo>
                  <a:lnTo>
                    <a:pt x="13132" y="10638"/>
                  </a:lnTo>
                  <a:lnTo>
                    <a:pt x="13095" y="10234"/>
                  </a:lnTo>
                  <a:lnTo>
                    <a:pt x="13022" y="9867"/>
                  </a:lnTo>
                  <a:lnTo>
                    <a:pt x="12949" y="9464"/>
                  </a:lnTo>
                  <a:lnTo>
                    <a:pt x="12839" y="9060"/>
                  </a:lnTo>
                  <a:lnTo>
                    <a:pt x="12692" y="8694"/>
                  </a:lnTo>
                  <a:lnTo>
                    <a:pt x="12545" y="8327"/>
                  </a:lnTo>
                  <a:lnTo>
                    <a:pt x="12325" y="7960"/>
                  </a:lnTo>
                  <a:lnTo>
                    <a:pt x="12142" y="7630"/>
                  </a:lnTo>
                  <a:lnTo>
                    <a:pt x="11885" y="7300"/>
                  </a:lnTo>
                  <a:lnTo>
                    <a:pt x="11628" y="6970"/>
                  </a:lnTo>
                  <a:lnTo>
                    <a:pt x="11335" y="6640"/>
                  </a:lnTo>
                  <a:lnTo>
                    <a:pt x="11041" y="6346"/>
                  </a:lnTo>
                  <a:lnTo>
                    <a:pt x="10344" y="5759"/>
                  </a:lnTo>
                  <a:lnTo>
                    <a:pt x="9647" y="5246"/>
                  </a:lnTo>
                  <a:lnTo>
                    <a:pt x="8914" y="4732"/>
                  </a:lnTo>
                  <a:lnTo>
                    <a:pt x="8987" y="4439"/>
                  </a:lnTo>
                  <a:lnTo>
                    <a:pt x="9024" y="4182"/>
                  </a:lnTo>
                  <a:lnTo>
                    <a:pt x="9060" y="3558"/>
                  </a:lnTo>
                  <a:lnTo>
                    <a:pt x="9097" y="2898"/>
                  </a:lnTo>
                  <a:lnTo>
                    <a:pt x="9281" y="220"/>
                  </a:lnTo>
                  <a:lnTo>
                    <a:pt x="9244" y="110"/>
                  </a:lnTo>
                  <a:lnTo>
                    <a:pt x="9207" y="37"/>
                  </a:lnTo>
                  <a:lnTo>
                    <a:pt x="9097" y="0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70" name="Shape 370"/>
            <p:cNvSpPr/>
            <p:nvPr/>
          </p:nvSpPr>
          <p:spPr>
            <a:xfrm>
              <a:off x="6537275" y="2750650"/>
              <a:ext cx="459450" cy="475050"/>
            </a:xfrm>
            <a:custGeom>
              <a:avLst/>
              <a:gdLst/>
              <a:ahLst/>
              <a:cxnLst/>
              <a:rect l="0" t="0" r="0" b="0"/>
              <a:pathLst>
                <a:path w="18378" h="19002" extrusionOk="0">
                  <a:moveTo>
                    <a:pt x="13793" y="5429"/>
                  </a:moveTo>
                  <a:lnTo>
                    <a:pt x="13682" y="5466"/>
                  </a:lnTo>
                  <a:lnTo>
                    <a:pt x="13572" y="5502"/>
                  </a:lnTo>
                  <a:lnTo>
                    <a:pt x="13499" y="5576"/>
                  </a:lnTo>
                  <a:lnTo>
                    <a:pt x="13352" y="5759"/>
                  </a:lnTo>
                  <a:lnTo>
                    <a:pt x="13352" y="5869"/>
                  </a:lnTo>
                  <a:lnTo>
                    <a:pt x="13352" y="5979"/>
                  </a:lnTo>
                  <a:lnTo>
                    <a:pt x="13389" y="6016"/>
                  </a:lnTo>
                  <a:lnTo>
                    <a:pt x="13426" y="6053"/>
                  </a:lnTo>
                  <a:lnTo>
                    <a:pt x="13499" y="6053"/>
                  </a:lnTo>
                  <a:lnTo>
                    <a:pt x="13572" y="5979"/>
                  </a:lnTo>
                  <a:lnTo>
                    <a:pt x="13646" y="5943"/>
                  </a:lnTo>
                  <a:lnTo>
                    <a:pt x="13719" y="5796"/>
                  </a:lnTo>
                  <a:lnTo>
                    <a:pt x="13829" y="5649"/>
                  </a:lnTo>
                  <a:lnTo>
                    <a:pt x="13903" y="5502"/>
                  </a:lnTo>
                  <a:lnTo>
                    <a:pt x="13903" y="5466"/>
                  </a:lnTo>
                  <a:lnTo>
                    <a:pt x="13903" y="5429"/>
                  </a:lnTo>
                  <a:close/>
                  <a:moveTo>
                    <a:pt x="13242" y="6089"/>
                  </a:moveTo>
                  <a:lnTo>
                    <a:pt x="13169" y="6126"/>
                  </a:lnTo>
                  <a:lnTo>
                    <a:pt x="13022" y="6309"/>
                  </a:lnTo>
                  <a:lnTo>
                    <a:pt x="12912" y="6493"/>
                  </a:lnTo>
                  <a:lnTo>
                    <a:pt x="12875" y="6529"/>
                  </a:lnTo>
                  <a:lnTo>
                    <a:pt x="12875" y="6603"/>
                  </a:lnTo>
                  <a:lnTo>
                    <a:pt x="12949" y="6676"/>
                  </a:lnTo>
                  <a:lnTo>
                    <a:pt x="13022" y="6713"/>
                  </a:lnTo>
                  <a:lnTo>
                    <a:pt x="13096" y="6676"/>
                  </a:lnTo>
                  <a:lnTo>
                    <a:pt x="13132" y="6639"/>
                  </a:lnTo>
                  <a:lnTo>
                    <a:pt x="13242" y="6456"/>
                  </a:lnTo>
                  <a:lnTo>
                    <a:pt x="13352" y="6273"/>
                  </a:lnTo>
                  <a:lnTo>
                    <a:pt x="13389" y="6199"/>
                  </a:lnTo>
                  <a:lnTo>
                    <a:pt x="13316" y="6126"/>
                  </a:lnTo>
                  <a:lnTo>
                    <a:pt x="13242" y="6089"/>
                  </a:lnTo>
                  <a:close/>
                  <a:moveTo>
                    <a:pt x="17241" y="6419"/>
                  </a:moveTo>
                  <a:lnTo>
                    <a:pt x="17534" y="6713"/>
                  </a:lnTo>
                  <a:lnTo>
                    <a:pt x="17497" y="6713"/>
                  </a:lnTo>
                  <a:lnTo>
                    <a:pt x="17387" y="6823"/>
                  </a:lnTo>
                  <a:lnTo>
                    <a:pt x="17351" y="6676"/>
                  </a:lnTo>
                  <a:lnTo>
                    <a:pt x="17241" y="6419"/>
                  </a:lnTo>
                  <a:close/>
                  <a:moveTo>
                    <a:pt x="12692" y="6786"/>
                  </a:moveTo>
                  <a:lnTo>
                    <a:pt x="12582" y="6860"/>
                  </a:lnTo>
                  <a:lnTo>
                    <a:pt x="12435" y="6970"/>
                  </a:lnTo>
                  <a:lnTo>
                    <a:pt x="12399" y="7116"/>
                  </a:lnTo>
                  <a:lnTo>
                    <a:pt x="12362" y="7190"/>
                  </a:lnTo>
                  <a:lnTo>
                    <a:pt x="12399" y="7226"/>
                  </a:lnTo>
                  <a:lnTo>
                    <a:pt x="12472" y="7300"/>
                  </a:lnTo>
                  <a:lnTo>
                    <a:pt x="12582" y="7300"/>
                  </a:lnTo>
                  <a:lnTo>
                    <a:pt x="12619" y="7263"/>
                  </a:lnTo>
                  <a:lnTo>
                    <a:pt x="12655" y="7190"/>
                  </a:lnTo>
                  <a:lnTo>
                    <a:pt x="12729" y="7043"/>
                  </a:lnTo>
                  <a:lnTo>
                    <a:pt x="12802" y="7006"/>
                  </a:lnTo>
                  <a:lnTo>
                    <a:pt x="12839" y="6933"/>
                  </a:lnTo>
                  <a:lnTo>
                    <a:pt x="12875" y="6860"/>
                  </a:lnTo>
                  <a:lnTo>
                    <a:pt x="12875" y="6823"/>
                  </a:lnTo>
                  <a:lnTo>
                    <a:pt x="12839" y="6823"/>
                  </a:lnTo>
                  <a:lnTo>
                    <a:pt x="12765" y="6786"/>
                  </a:lnTo>
                  <a:close/>
                  <a:moveTo>
                    <a:pt x="17571" y="6750"/>
                  </a:moveTo>
                  <a:lnTo>
                    <a:pt x="17828" y="7043"/>
                  </a:lnTo>
                  <a:lnTo>
                    <a:pt x="18048" y="7373"/>
                  </a:lnTo>
                  <a:lnTo>
                    <a:pt x="17828" y="7593"/>
                  </a:lnTo>
                  <a:lnTo>
                    <a:pt x="17828" y="7520"/>
                  </a:lnTo>
                  <a:lnTo>
                    <a:pt x="17864" y="7336"/>
                  </a:lnTo>
                  <a:lnTo>
                    <a:pt x="17828" y="7116"/>
                  </a:lnTo>
                  <a:lnTo>
                    <a:pt x="17828" y="7080"/>
                  </a:lnTo>
                  <a:lnTo>
                    <a:pt x="17754" y="7006"/>
                  </a:lnTo>
                  <a:lnTo>
                    <a:pt x="17681" y="7006"/>
                  </a:lnTo>
                  <a:lnTo>
                    <a:pt x="17644" y="7043"/>
                  </a:lnTo>
                  <a:lnTo>
                    <a:pt x="17681" y="7080"/>
                  </a:lnTo>
                  <a:lnTo>
                    <a:pt x="17644" y="7226"/>
                  </a:lnTo>
                  <a:lnTo>
                    <a:pt x="17607" y="7446"/>
                  </a:lnTo>
                  <a:lnTo>
                    <a:pt x="17534" y="7667"/>
                  </a:lnTo>
                  <a:lnTo>
                    <a:pt x="17534" y="7887"/>
                  </a:lnTo>
                  <a:lnTo>
                    <a:pt x="17534" y="7960"/>
                  </a:lnTo>
                  <a:lnTo>
                    <a:pt x="17131" y="8584"/>
                  </a:lnTo>
                  <a:lnTo>
                    <a:pt x="17167" y="8217"/>
                  </a:lnTo>
                  <a:lnTo>
                    <a:pt x="17241" y="7850"/>
                  </a:lnTo>
                  <a:lnTo>
                    <a:pt x="17387" y="7630"/>
                  </a:lnTo>
                  <a:lnTo>
                    <a:pt x="17387" y="7593"/>
                  </a:lnTo>
                  <a:lnTo>
                    <a:pt x="17387" y="7520"/>
                  </a:lnTo>
                  <a:lnTo>
                    <a:pt x="17461" y="7483"/>
                  </a:lnTo>
                  <a:lnTo>
                    <a:pt x="17497" y="7446"/>
                  </a:lnTo>
                  <a:lnTo>
                    <a:pt x="17534" y="7373"/>
                  </a:lnTo>
                  <a:lnTo>
                    <a:pt x="17534" y="7263"/>
                  </a:lnTo>
                  <a:lnTo>
                    <a:pt x="17497" y="7080"/>
                  </a:lnTo>
                  <a:lnTo>
                    <a:pt x="17571" y="6750"/>
                  </a:lnTo>
                  <a:close/>
                  <a:moveTo>
                    <a:pt x="16874" y="8840"/>
                  </a:moveTo>
                  <a:lnTo>
                    <a:pt x="16947" y="8877"/>
                  </a:lnTo>
                  <a:lnTo>
                    <a:pt x="16874" y="8950"/>
                  </a:lnTo>
                  <a:lnTo>
                    <a:pt x="16874" y="8877"/>
                  </a:lnTo>
                  <a:lnTo>
                    <a:pt x="16874" y="8840"/>
                  </a:lnTo>
                  <a:close/>
                  <a:moveTo>
                    <a:pt x="11445" y="8584"/>
                  </a:moveTo>
                  <a:lnTo>
                    <a:pt x="11408" y="8620"/>
                  </a:lnTo>
                  <a:lnTo>
                    <a:pt x="11298" y="8657"/>
                  </a:lnTo>
                  <a:lnTo>
                    <a:pt x="11188" y="8804"/>
                  </a:lnTo>
                  <a:lnTo>
                    <a:pt x="11188" y="8840"/>
                  </a:lnTo>
                  <a:lnTo>
                    <a:pt x="11188" y="8914"/>
                  </a:lnTo>
                  <a:lnTo>
                    <a:pt x="11188" y="8987"/>
                  </a:lnTo>
                  <a:lnTo>
                    <a:pt x="11225" y="9024"/>
                  </a:lnTo>
                  <a:lnTo>
                    <a:pt x="11408" y="9024"/>
                  </a:lnTo>
                  <a:lnTo>
                    <a:pt x="11445" y="8987"/>
                  </a:lnTo>
                  <a:lnTo>
                    <a:pt x="11555" y="8804"/>
                  </a:lnTo>
                  <a:lnTo>
                    <a:pt x="11555" y="8730"/>
                  </a:lnTo>
                  <a:lnTo>
                    <a:pt x="11555" y="8657"/>
                  </a:lnTo>
                  <a:lnTo>
                    <a:pt x="11518" y="8620"/>
                  </a:lnTo>
                  <a:lnTo>
                    <a:pt x="11445" y="8584"/>
                  </a:lnTo>
                  <a:close/>
                  <a:moveTo>
                    <a:pt x="16580" y="8804"/>
                  </a:moveTo>
                  <a:lnTo>
                    <a:pt x="16580" y="8877"/>
                  </a:lnTo>
                  <a:lnTo>
                    <a:pt x="16580" y="9060"/>
                  </a:lnTo>
                  <a:lnTo>
                    <a:pt x="16617" y="9170"/>
                  </a:lnTo>
                  <a:lnTo>
                    <a:pt x="16654" y="9244"/>
                  </a:lnTo>
                  <a:lnTo>
                    <a:pt x="16397" y="9611"/>
                  </a:lnTo>
                  <a:lnTo>
                    <a:pt x="16360" y="9391"/>
                  </a:lnTo>
                  <a:lnTo>
                    <a:pt x="16324" y="9170"/>
                  </a:lnTo>
                  <a:lnTo>
                    <a:pt x="16324" y="9097"/>
                  </a:lnTo>
                  <a:lnTo>
                    <a:pt x="16580" y="8804"/>
                  </a:lnTo>
                  <a:close/>
                  <a:moveTo>
                    <a:pt x="16067" y="9391"/>
                  </a:moveTo>
                  <a:lnTo>
                    <a:pt x="16067" y="9684"/>
                  </a:lnTo>
                  <a:lnTo>
                    <a:pt x="16103" y="9794"/>
                  </a:lnTo>
                  <a:lnTo>
                    <a:pt x="16177" y="9941"/>
                  </a:lnTo>
                  <a:lnTo>
                    <a:pt x="15993" y="10161"/>
                  </a:lnTo>
                  <a:lnTo>
                    <a:pt x="15920" y="10308"/>
                  </a:lnTo>
                  <a:lnTo>
                    <a:pt x="15957" y="9867"/>
                  </a:lnTo>
                  <a:lnTo>
                    <a:pt x="15920" y="9794"/>
                  </a:lnTo>
                  <a:lnTo>
                    <a:pt x="15847" y="9757"/>
                  </a:lnTo>
                  <a:lnTo>
                    <a:pt x="15810" y="9721"/>
                  </a:lnTo>
                  <a:lnTo>
                    <a:pt x="16067" y="9391"/>
                  </a:lnTo>
                  <a:close/>
                  <a:moveTo>
                    <a:pt x="9611" y="2348"/>
                  </a:moveTo>
                  <a:lnTo>
                    <a:pt x="9574" y="2421"/>
                  </a:lnTo>
                  <a:lnTo>
                    <a:pt x="9134" y="2861"/>
                  </a:lnTo>
                  <a:lnTo>
                    <a:pt x="8767" y="3375"/>
                  </a:lnTo>
                  <a:lnTo>
                    <a:pt x="7997" y="4365"/>
                  </a:lnTo>
                  <a:lnTo>
                    <a:pt x="7630" y="4879"/>
                  </a:lnTo>
                  <a:lnTo>
                    <a:pt x="7227" y="5356"/>
                  </a:lnTo>
                  <a:lnTo>
                    <a:pt x="6823" y="5832"/>
                  </a:lnTo>
                  <a:lnTo>
                    <a:pt x="6346" y="6273"/>
                  </a:lnTo>
                  <a:lnTo>
                    <a:pt x="6273" y="6346"/>
                  </a:lnTo>
                  <a:lnTo>
                    <a:pt x="6273" y="6456"/>
                  </a:lnTo>
                  <a:lnTo>
                    <a:pt x="6236" y="6456"/>
                  </a:lnTo>
                  <a:lnTo>
                    <a:pt x="6163" y="6493"/>
                  </a:lnTo>
                  <a:lnTo>
                    <a:pt x="6163" y="6566"/>
                  </a:lnTo>
                  <a:lnTo>
                    <a:pt x="6199" y="6603"/>
                  </a:lnTo>
                  <a:lnTo>
                    <a:pt x="6309" y="6786"/>
                  </a:lnTo>
                  <a:lnTo>
                    <a:pt x="6493" y="6970"/>
                  </a:lnTo>
                  <a:lnTo>
                    <a:pt x="6823" y="7263"/>
                  </a:lnTo>
                  <a:lnTo>
                    <a:pt x="7593" y="7813"/>
                  </a:lnTo>
                  <a:lnTo>
                    <a:pt x="8437" y="8363"/>
                  </a:lnTo>
                  <a:lnTo>
                    <a:pt x="8620" y="8510"/>
                  </a:lnTo>
                  <a:lnTo>
                    <a:pt x="8767" y="8694"/>
                  </a:lnTo>
                  <a:lnTo>
                    <a:pt x="9061" y="9060"/>
                  </a:lnTo>
                  <a:lnTo>
                    <a:pt x="9207" y="9207"/>
                  </a:lnTo>
                  <a:lnTo>
                    <a:pt x="9391" y="9354"/>
                  </a:lnTo>
                  <a:lnTo>
                    <a:pt x="9758" y="9574"/>
                  </a:lnTo>
                  <a:lnTo>
                    <a:pt x="10638" y="10161"/>
                  </a:lnTo>
                  <a:lnTo>
                    <a:pt x="11482" y="10784"/>
                  </a:lnTo>
                  <a:lnTo>
                    <a:pt x="12289" y="11408"/>
                  </a:lnTo>
                  <a:lnTo>
                    <a:pt x="12362" y="11445"/>
                  </a:lnTo>
                  <a:lnTo>
                    <a:pt x="12472" y="11445"/>
                  </a:lnTo>
                  <a:lnTo>
                    <a:pt x="12545" y="11408"/>
                  </a:lnTo>
                  <a:lnTo>
                    <a:pt x="12582" y="11371"/>
                  </a:lnTo>
                  <a:lnTo>
                    <a:pt x="12619" y="11298"/>
                  </a:lnTo>
                  <a:lnTo>
                    <a:pt x="12655" y="11188"/>
                  </a:lnTo>
                  <a:lnTo>
                    <a:pt x="12619" y="11115"/>
                  </a:lnTo>
                  <a:lnTo>
                    <a:pt x="12545" y="11041"/>
                  </a:lnTo>
                  <a:lnTo>
                    <a:pt x="11775" y="10418"/>
                  </a:lnTo>
                  <a:lnTo>
                    <a:pt x="11812" y="10381"/>
                  </a:lnTo>
                  <a:lnTo>
                    <a:pt x="11922" y="10198"/>
                  </a:lnTo>
                  <a:lnTo>
                    <a:pt x="11995" y="10014"/>
                  </a:lnTo>
                  <a:lnTo>
                    <a:pt x="11995" y="9941"/>
                  </a:lnTo>
                  <a:lnTo>
                    <a:pt x="11958" y="9904"/>
                  </a:lnTo>
                  <a:lnTo>
                    <a:pt x="11885" y="9904"/>
                  </a:lnTo>
                  <a:lnTo>
                    <a:pt x="11738" y="10051"/>
                  </a:lnTo>
                  <a:lnTo>
                    <a:pt x="11592" y="10234"/>
                  </a:lnTo>
                  <a:lnTo>
                    <a:pt x="11555" y="10271"/>
                  </a:lnTo>
                  <a:lnTo>
                    <a:pt x="11005" y="9867"/>
                  </a:lnTo>
                  <a:lnTo>
                    <a:pt x="10821" y="9757"/>
                  </a:lnTo>
                  <a:lnTo>
                    <a:pt x="10858" y="9684"/>
                  </a:lnTo>
                  <a:lnTo>
                    <a:pt x="10895" y="9611"/>
                  </a:lnTo>
                  <a:lnTo>
                    <a:pt x="11041" y="9464"/>
                  </a:lnTo>
                  <a:lnTo>
                    <a:pt x="11078" y="9427"/>
                  </a:lnTo>
                  <a:lnTo>
                    <a:pt x="11078" y="9354"/>
                  </a:lnTo>
                  <a:lnTo>
                    <a:pt x="11078" y="9317"/>
                  </a:lnTo>
                  <a:lnTo>
                    <a:pt x="11005" y="9281"/>
                  </a:lnTo>
                  <a:lnTo>
                    <a:pt x="10968" y="9317"/>
                  </a:lnTo>
                  <a:lnTo>
                    <a:pt x="10895" y="9281"/>
                  </a:lnTo>
                  <a:lnTo>
                    <a:pt x="10821" y="9317"/>
                  </a:lnTo>
                  <a:lnTo>
                    <a:pt x="10711" y="9427"/>
                  </a:lnTo>
                  <a:lnTo>
                    <a:pt x="10601" y="9574"/>
                  </a:lnTo>
                  <a:lnTo>
                    <a:pt x="10124" y="9281"/>
                  </a:lnTo>
                  <a:lnTo>
                    <a:pt x="10051" y="9207"/>
                  </a:lnTo>
                  <a:lnTo>
                    <a:pt x="10234" y="8914"/>
                  </a:lnTo>
                  <a:lnTo>
                    <a:pt x="10234" y="8840"/>
                  </a:lnTo>
                  <a:lnTo>
                    <a:pt x="10234" y="8804"/>
                  </a:lnTo>
                  <a:lnTo>
                    <a:pt x="10198" y="8730"/>
                  </a:lnTo>
                  <a:lnTo>
                    <a:pt x="10088" y="8694"/>
                  </a:lnTo>
                  <a:lnTo>
                    <a:pt x="10051" y="8730"/>
                  </a:lnTo>
                  <a:lnTo>
                    <a:pt x="10014" y="8767"/>
                  </a:lnTo>
                  <a:lnTo>
                    <a:pt x="9758" y="9060"/>
                  </a:lnTo>
                  <a:lnTo>
                    <a:pt x="9537" y="8877"/>
                  </a:lnTo>
                  <a:lnTo>
                    <a:pt x="9354" y="8694"/>
                  </a:lnTo>
                  <a:lnTo>
                    <a:pt x="9134" y="8437"/>
                  </a:lnTo>
                  <a:lnTo>
                    <a:pt x="9207" y="8327"/>
                  </a:lnTo>
                  <a:lnTo>
                    <a:pt x="9281" y="8217"/>
                  </a:lnTo>
                  <a:lnTo>
                    <a:pt x="9354" y="7960"/>
                  </a:lnTo>
                  <a:lnTo>
                    <a:pt x="9354" y="7887"/>
                  </a:lnTo>
                  <a:lnTo>
                    <a:pt x="9317" y="7850"/>
                  </a:lnTo>
                  <a:lnTo>
                    <a:pt x="9244" y="7850"/>
                  </a:lnTo>
                  <a:lnTo>
                    <a:pt x="9171" y="7887"/>
                  </a:lnTo>
                  <a:lnTo>
                    <a:pt x="8987" y="8107"/>
                  </a:lnTo>
                  <a:lnTo>
                    <a:pt x="8951" y="8180"/>
                  </a:lnTo>
                  <a:lnTo>
                    <a:pt x="8767" y="8033"/>
                  </a:lnTo>
                  <a:lnTo>
                    <a:pt x="8327" y="7740"/>
                  </a:lnTo>
                  <a:lnTo>
                    <a:pt x="8364" y="7446"/>
                  </a:lnTo>
                  <a:lnTo>
                    <a:pt x="8364" y="7410"/>
                  </a:lnTo>
                  <a:lnTo>
                    <a:pt x="8327" y="7336"/>
                  </a:lnTo>
                  <a:lnTo>
                    <a:pt x="8290" y="7300"/>
                  </a:lnTo>
                  <a:lnTo>
                    <a:pt x="8180" y="7300"/>
                  </a:lnTo>
                  <a:lnTo>
                    <a:pt x="8107" y="7336"/>
                  </a:lnTo>
                  <a:lnTo>
                    <a:pt x="8070" y="7446"/>
                  </a:lnTo>
                  <a:lnTo>
                    <a:pt x="8034" y="7556"/>
                  </a:lnTo>
                  <a:lnTo>
                    <a:pt x="7960" y="7520"/>
                  </a:lnTo>
                  <a:lnTo>
                    <a:pt x="7410" y="7116"/>
                  </a:lnTo>
                  <a:lnTo>
                    <a:pt x="7447" y="7080"/>
                  </a:lnTo>
                  <a:lnTo>
                    <a:pt x="7520" y="6970"/>
                  </a:lnTo>
                  <a:lnTo>
                    <a:pt x="7520" y="6896"/>
                  </a:lnTo>
                  <a:lnTo>
                    <a:pt x="7520" y="6860"/>
                  </a:lnTo>
                  <a:lnTo>
                    <a:pt x="7557" y="6750"/>
                  </a:lnTo>
                  <a:lnTo>
                    <a:pt x="7520" y="6713"/>
                  </a:lnTo>
                  <a:lnTo>
                    <a:pt x="7483" y="6713"/>
                  </a:lnTo>
                  <a:lnTo>
                    <a:pt x="7410" y="6750"/>
                  </a:lnTo>
                  <a:lnTo>
                    <a:pt x="7337" y="6750"/>
                  </a:lnTo>
                  <a:lnTo>
                    <a:pt x="7227" y="6823"/>
                  </a:lnTo>
                  <a:lnTo>
                    <a:pt x="7116" y="6896"/>
                  </a:lnTo>
                  <a:lnTo>
                    <a:pt x="6640" y="6639"/>
                  </a:lnTo>
                  <a:lnTo>
                    <a:pt x="6640" y="6603"/>
                  </a:lnTo>
                  <a:lnTo>
                    <a:pt x="7116" y="6163"/>
                  </a:lnTo>
                  <a:lnTo>
                    <a:pt x="7557" y="5649"/>
                  </a:lnTo>
                  <a:lnTo>
                    <a:pt x="7593" y="5722"/>
                  </a:lnTo>
                  <a:lnTo>
                    <a:pt x="7630" y="5759"/>
                  </a:lnTo>
                  <a:lnTo>
                    <a:pt x="7740" y="5759"/>
                  </a:lnTo>
                  <a:lnTo>
                    <a:pt x="8034" y="5576"/>
                  </a:lnTo>
                  <a:lnTo>
                    <a:pt x="8327" y="5392"/>
                  </a:lnTo>
                  <a:lnTo>
                    <a:pt x="8620" y="5209"/>
                  </a:lnTo>
                  <a:lnTo>
                    <a:pt x="8914" y="5025"/>
                  </a:lnTo>
                  <a:lnTo>
                    <a:pt x="9244" y="4879"/>
                  </a:lnTo>
                  <a:lnTo>
                    <a:pt x="9574" y="4732"/>
                  </a:lnTo>
                  <a:lnTo>
                    <a:pt x="9941" y="4659"/>
                  </a:lnTo>
                  <a:lnTo>
                    <a:pt x="10308" y="4622"/>
                  </a:lnTo>
                  <a:lnTo>
                    <a:pt x="10491" y="4622"/>
                  </a:lnTo>
                  <a:lnTo>
                    <a:pt x="10675" y="4659"/>
                  </a:lnTo>
                  <a:lnTo>
                    <a:pt x="10821" y="4732"/>
                  </a:lnTo>
                  <a:lnTo>
                    <a:pt x="10931" y="4842"/>
                  </a:lnTo>
                  <a:lnTo>
                    <a:pt x="11041" y="4989"/>
                  </a:lnTo>
                  <a:lnTo>
                    <a:pt x="11078" y="5136"/>
                  </a:lnTo>
                  <a:lnTo>
                    <a:pt x="11151" y="5502"/>
                  </a:lnTo>
                  <a:lnTo>
                    <a:pt x="11151" y="5906"/>
                  </a:lnTo>
                  <a:lnTo>
                    <a:pt x="11151" y="6309"/>
                  </a:lnTo>
                  <a:lnTo>
                    <a:pt x="11151" y="6676"/>
                  </a:lnTo>
                  <a:lnTo>
                    <a:pt x="11188" y="7006"/>
                  </a:lnTo>
                  <a:lnTo>
                    <a:pt x="11261" y="7373"/>
                  </a:lnTo>
                  <a:lnTo>
                    <a:pt x="11445" y="7703"/>
                  </a:lnTo>
                  <a:lnTo>
                    <a:pt x="11408" y="7813"/>
                  </a:lnTo>
                  <a:lnTo>
                    <a:pt x="11372" y="7923"/>
                  </a:lnTo>
                  <a:lnTo>
                    <a:pt x="11372" y="8033"/>
                  </a:lnTo>
                  <a:lnTo>
                    <a:pt x="11372" y="8143"/>
                  </a:lnTo>
                  <a:lnTo>
                    <a:pt x="11445" y="8253"/>
                  </a:lnTo>
                  <a:lnTo>
                    <a:pt x="11482" y="8327"/>
                  </a:lnTo>
                  <a:lnTo>
                    <a:pt x="11592" y="8400"/>
                  </a:lnTo>
                  <a:lnTo>
                    <a:pt x="11665" y="8474"/>
                  </a:lnTo>
                  <a:lnTo>
                    <a:pt x="11775" y="8510"/>
                  </a:lnTo>
                  <a:lnTo>
                    <a:pt x="12105" y="8510"/>
                  </a:lnTo>
                  <a:lnTo>
                    <a:pt x="12435" y="8694"/>
                  </a:lnTo>
                  <a:lnTo>
                    <a:pt x="12765" y="8840"/>
                  </a:lnTo>
                  <a:lnTo>
                    <a:pt x="13022" y="8877"/>
                  </a:lnTo>
                  <a:lnTo>
                    <a:pt x="13316" y="8877"/>
                  </a:lnTo>
                  <a:lnTo>
                    <a:pt x="13646" y="8804"/>
                  </a:lnTo>
                  <a:lnTo>
                    <a:pt x="13939" y="8694"/>
                  </a:lnTo>
                  <a:lnTo>
                    <a:pt x="14233" y="8584"/>
                  </a:lnTo>
                  <a:lnTo>
                    <a:pt x="14489" y="8400"/>
                  </a:lnTo>
                  <a:lnTo>
                    <a:pt x="14746" y="8217"/>
                  </a:lnTo>
                  <a:lnTo>
                    <a:pt x="14930" y="8033"/>
                  </a:lnTo>
                  <a:lnTo>
                    <a:pt x="14966" y="7997"/>
                  </a:lnTo>
                  <a:lnTo>
                    <a:pt x="14966" y="7923"/>
                  </a:lnTo>
                  <a:lnTo>
                    <a:pt x="14930" y="7813"/>
                  </a:lnTo>
                  <a:lnTo>
                    <a:pt x="14820" y="7777"/>
                  </a:lnTo>
                  <a:lnTo>
                    <a:pt x="14710" y="7777"/>
                  </a:lnTo>
                  <a:lnTo>
                    <a:pt x="14123" y="8143"/>
                  </a:lnTo>
                  <a:lnTo>
                    <a:pt x="13829" y="8290"/>
                  </a:lnTo>
                  <a:lnTo>
                    <a:pt x="13462" y="8400"/>
                  </a:lnTo>
                  <a:lnTo>
                    <a:pt x="13206" y="8474"/>
                  </a:lnTo>
                  <a:lnTo>
                    <a:pt x="12912" y="8437"/>
                  </a:lnTo>
                  <a:lnTo>
                    <a:pt x="12692" y="8363"/>
                  </a:lnTo>
                  <a:lnTo>
                    <a:pt x="12472" y="8217"/>
                  </a:lnTo>
                  <a:lnTo>
                    <a:pt x="12545" y="8107"/>
                  </a:lnTo>
                  <a:lnTo>
                    <a:pt x="12582" y="7960"/>
                  </a:lnTo>
                  <a:lnTo>
                    <a:pt x="12582" y="7850"/>
                  </a:lnTo>
                  <a:lnTo>
                    <a:pt x="12545" y="7777"/>
                  </a:lnTo>
                  <a:lnTo>
                    <a:pt x="12509" y="7740"/>
                  </a:lnTo>
                  <a:lnTo>
                    <a:pt x="12325" y="7630"/>
                  </a:lnTo>
                  <a:lnTo>
                    <a:pt x="12142" y="7520"/>
                  </a:lnTo>
                  <a:lnTo>
                    <a:pt x="11812" y="7520"/>
                  </a:lnTo>
                  <a:lnTo>
                    <a:pt x="11628" y="7116"/>
                  </a:lnTo>
                  <a:lnTo>
                    <a:pt x="11518" y="6713"/>
                  </a:lnTo>
                  <a:lnTo>
                    <a:pt x="11518" y="6346"/>
                  </a:lnTo>
                  <a:lnTo>
                    <a:pt x="11518" y="6016"/>
                  </a:lnTo>
                  <a:lnTo>
                    <a:pt x="11555" y="5649"/>
                  </a:lnTo>
                  <a:lnTo>
                    <a:pt x="11518" y="5282"/>
                  </a:lnTo>
                  <a:lnTo>
                    <a:pt x="11445" y="4989"/>
                  </a:lnTo>
                  <a:lnTo>
                    <a:pt x="11335" y="4732"/>
                  </a:lnTo>
                  <a:lnTo>
                    <a:pt x="11188" y="4549"/>
                  </a:lnTo>
                  <a:lnTo>
                    <a:pt x="11005" y="4402"/>
                  </a:lnTo>
                  <a:lnTo>
                    <a:pt x="10785" y="4329"/>
                  </a:lnTo>
                  <a:lnTo>
                    <a:pt x="10565" y="4255"/>
                  </a:lnTo>
                  <a:lnTo>
                    <a:pt x="10051" y="4255"/>
                  </a:lnTo>
                  <a:lnTo>
                    <a:pt x="9758" y="4292"/>
                  </a:lnTo>
                  <a:lnTo>
                    <a:pt x="9464" y="4365"/>
                  </a:lnTo>
                  <a:lnTo>
                    <a:pt x="8914" y="4585"/>
                  </a:lnTo>
                  <a:lnTo>
                    <a:pt x="8400" y="4879"/>
                  </a:lnTo>
                  <a:lnTo>
                    <a:pt x="7960" y="5209"/>
                  </a:lnTo>
                  <a:lnTo>
                    <a:pt x="8290" y="4769"/>
                  </a:lnTo>
                  <a:lnTo>
                    <a:pt x="9061" y="3742"/>
                  </a:lnTo>
                  <a:lnTo>
                    <a:pt x="9464" y="3191"/>
                  </a:lnTo>
                  <a:lnTo>
                    <a:pt x="9831" y="2641"/>
                  </a:lnTo>
                  <a:lnTo>
                    <a:pt x="9868" y="2568"/>
                  </a:lnTo>
                  <a:lnTo>
                    <a:pt x="9868" y="2531"/>
                  </a:lnTo>
                  <a:lnTo>
                    <a:pt x="9794" y="2421"/>
                  </a:lnTo>
                  <a:lnTo>
                    <a:pt x="9721" y="2384"/>
                  </a:lnTo>
                  <a:lnTo>
                    <a:pt x="9684" y="2348"/>
                  </a:lnTo>
                  <a:close/>
                  <a:moveTo>
                    <a:pt x="15663" y="9867"/>
                  </a:moveTo>
                  <a:lnTo>
                    <a:pt x="15700" y="9904"/>
                  </a:lnTo>
                  <a:lnTo>
                    <a:pt x="15627" y="10381"/>
                  </a:lnTo>
                  <a:lnTo>
                    <a:pt x="15663" y="10418"/>
                  </a:lnTo>
                  <a:lnTo>
                    <a:pt x="15663" y="10454"/>
                  </a:lnTo>
                  <a:lnTo>
                    <a:pt x="15773" y="10491"/>
                  </a:lnTo>
                  <a:lnTo>
                    <a:pt x="15443" y="10895"/>
                  </a:lnTo>
                  <a:lnTo>
                    <a:pt x="15443" y="10821"/>
                  </a:lnTo>
                  <a:lnTo>
                    <a:pt x="15333" y="10491"/>
                  </a:lnTo>
                  <a:lnTo>
                    <a:pt x="15296" y="10454"/>
                  </a:lnTo>
                  <a:lnTo>
                    <a:pt x="15260" y="10454"/>
                  </a:lnTo>
                  <a:lnTo>
                    <a:pt x="15223" y="10491"/>
                  </a:lnTo>
                  <a:lnTo>
                    <a:pt x="15223" y="10528"/>
                  </a:lnTo>
                  <a:lnTo>
                    <a:pt x="15186" y="10821"/>
                  </a:lnTo>
                  <a:lnTo>
                    <a:pt x="15186" y="11188"/>
                  </a:lnTo>
                  <a:lnTo>
                    <a:pt x="15223" y="11225"/>
                  </a:lnTo>
                  <a:lnTo>
                    <a:pt x="14746" y="11848"/>
                  </a:lnTo>
                  <a:lnTo>
                    <a:pt x="14746" y="11591"/>
                  </a:lnTo>
                  <a:lnTo>
                    <a:pt x="14746" y="11371"/>
                  </a:lnTo>
                  <a:lnTo>
                    <a:pt x="14746" y="11115"/>
                  </a:lnTo>
                  <a:lnTo>
                    <a:pt x="14710" y="11078"/>
                  </a:lnTo>
                  <a:lnTo>
                    <a:pt x="15333" y="10308"/>
                  </a:lnTo>
                  <a:lnTo>
                    <a:pt x="15663" y="9867"/>
                  </a:lnTo>
                  <a:close/>
                  <a:moveTo>
                    <a:pt x="14526" y="11298"/>
                  </a:moveTo>
                  <a:lnTo>
                    <a:pt x="14453" y="11555"/>
                  </a:lnTo>
                  <a:lnTo>
                    <a:pt x="14416" y="11775"/>
                  </a:lnTo>
                  <a:lnTo>
                    <a:pt x="14453" y="11885"/>
                  </a:lnTo>
                  <a:lnTo>
                    <a:pt x="14489" y="11958"/>
                  </a:lnTo>
                  <a:lnTo>
                    <a:pt x="14563" y="11995"/>
                  </a:lnTo>
                  <a:lnTo>
                    <a:pt x="14600" y="11995"/>
                  </a:lnTo>
                  <a:lnTo>
                    <a:pt x="14123" y="12619"/>
                  </a:lnTo>
                  <a:lnTo>
                    <a:pt x="14049" y="12655"/>
                  </a:lnTo>
                  <a:lnTo>
                    <a:pt x="14049" y="12362"/>
                  </a:lnTo>
                  <a:lnTo>
                    <a:pt x="14049" y="12142"/>
                  </a:lnTo>
                  <a:lnTo>
                    <a:pt x="14049" y="12032"/>
                  </a:lnTo>
                  <a:lnTo>
                    <a:pt x="14013" y="11922"/>
                  </a:lnTo>
                  <a:lnTo>
                    <a:pt x="14526" y="11298"/>
                  </a:lnTo>
                  <a:close/>
                  <a:moveTo>
                    <a:pt x="4806" y="7997"/>
                  </a:moveTo>
                  <a:lnTo>
                    <a:pt x="4769" y="8033"/>
                  </a:lnTo>
                  <a:lnTo>
                    <a:pt x="4769" y="8070"/>
                  </a:lnTo>
                  <a:lnTo>
                    <a:pt x="4952" y="8217"/>
                  </a:lnTo>
                  <a:lnTo>
                    <a:pt x="5099" y="8327"/>
                  </a:lnTo>
                  <a:lnTo>
                    <a:pt x="5576" y="8584"/>
                  </a:lnTo>
                  <a:lnTo>
                    <a:pt x="6126" y="8840"/>
                  </a:lnTo>
                  <a:lnTo>
                    <a:pt x="6640" y="9134"/>
                  </a:lnTo>
                  <a:lnTo>
                    <a:pt x="7116" y="9501"/>
                  </a:lnTo>
                  <a:lnTo>
                    <a:pt x="7557" y="9831"/>
                  </a:lnTo>
                  <a:lnTo>
                    <a:pt x="8437" y="10638"/>
                  </a:lnTo>
                  <a:lnTo>
                    <a:pt x="9244" y="11371"/>
                  </a:lnTo>
                  <a:lnTo>
                    <a:pt x="10088" y="12105"/>
                  </a:lnTo>
                  <a:lnTo>
                    <a:pt x="10344" y="12325"/>
                  </a:lnTo>
                  <a:lnTo>
                    <a:pt x="10748" y="12655"/>
                  </a:lnTo>
                  <a:lnTo>
                    <a:pt x="10931" y="12765"/>
                  </a:lnTo>
                  <a:lnTo>
                    <a:pt x="11115" y="12839"/>
                  </a:lnTo>
                  <a:lnTo>
                    <a:pt x="11225" y="12839"/>
                  </a:lnTo>
                  <a:lnTo>
                    <a:pt x="11298" y="12802"/>
                  </a:lnTo>
                  <a:lnTo>
                    <a:pt x="11335" y="12765"/>
                  </a:lnTo>
                  <a:lnTo>
                    <a:pt x="11372" y="12692"/>
                  </a:lnTo>
                  <a:lnTo>
                    <a:pt x="11372" y="12582"/>
                  </a:lnTo>
                  <a:lnTo>
                    <a:pt x="11335" y="12472"/>
                  </a:lnTo>
                  <a:lnTo>
                    <a:pt x="11151" y="12325"/>
                  </a:lnTo>
                  <a:lnTo>
                    <a:pt x="10711" y="11995"/>
                  </a:lnTo>
                  <a:lnTo>
                    <a:pt x="10271" y="11628"/>
                  </a:lnTo>
                  <a:lnTo>
                    <a:pt x="9391" y="10858"/>
                  </a:lnTo>
                  <a:lnTo>
                    <a:pt x="8547" y="10051"/>
                  </a:lnTo>
                  <a:lnTo>
                    <a:pt x="8107" y="9684"/>
                  </a:lnTo>
                  <a:lnTo>
                    <a:pt x="7703" y="9354"/>
                  </a:lnTo>
                  <a:lnTo>
                    <a:pt x="7227" y="9024"/>
                  </a:lnTo>
                  <a:lnTo>
                    <a:pt x="6786" y="8694"/>
                  </a:lnTo>
                  <a:lnTo>
                    <a:pt x="6309" y="8437"/>
                  </a:lnTo>
                  <a:lnTo>
                    <a:pt x="5833" y="8217"/>
                  </a:lnTo>
                  <a:lnTo>
                    <a:pt x="5356" y="8033"/>
                  </a:lnTo>
                  <a:lnTo>
                    <a:pt x="5209" y="7997"/>
                  </a:lnTo>
                  <a:close/>
                  <a:moveTo>
                    <a:pt x="954" y="12582"/>
                  </a:moveTo>
                  <a:lnTo>
                    <a:pt x="1101" y="12692"/>
                  </a:lnTo>
                  <a:lnTo>
                    <a:pt x="1064" y="12765"/>
                  </a:lnTo>
                  <a:lnTo>
                    <a:pt x="1064" y="12839"/>
                  </a:lnTo>
                  <a:lnTo>
                    <a:pt x="1064" y="12875"/>
                  </a:lnTo>
                  <a:lnTo>
                    <a:pt x="1101" y="12839"/>
                  </a:lnTo>
                  <a:lnTo>
                    <a:pt x="1211" y="12912"/>
                  </a:lnTo>
                  <a:lnTo>
                    <a:pt x="1247" y="12985"/>
                  </a:lnTo>
                  <a:lnTo>
                    <a:pt x="1247" y="13059"/>
                  </a:lnTo>
                  <a:lnTo>
                    <a:pt x="1284" y="13242"/>
                  </a:lnTo>
                  <a:lnTo>
                    <a:pt x="991" y="13095"/>
                  </a:lnTo>
                  <a:lnTo>
                    <a:pt x="844" y="13059"/>
                  </a:lnTo>
                  <a:lnTo>
                    <a:pt x="697" y="13022"/>
                  </a:lnTo>
                  <a:lnTo>
                    <a:pt x="844" y="12765"/>
                  </a:lnTo>
                  <a:lnTo>
                    <a:pt x="954" y="12582"/>
                  </a:lnTo>
                  <a:close/>
                  <a:moveTo>
                    <a:pt x="2715" y="10858"/>
                  </a:moveTo>
                  <a:lnTo>
                    <a:pt x="2641" y="10931"/>
                  </a:lnTo>
                  <a:lnTo>
                    <a:pt x="2641" y="10968"/>
                  </a:lnTo>
                  <a:lnTo>
                    <a:pt x="2788" y="11151"/>
                  </a:lnTo>
                  <a:lnTo>
                    <a:pt x="2935" y="11261"/>
                  </a:lnTo>
                  <a:lnTo>
                    <a:pt x="3302" y="11445"/>
                  </a:lnTo>
                  <a:lnTo>
                    <a:pt x="3778" y="11775"/>
                  </a:lnTo>
                  <a:lnTo>
                    <a:pt x="4255" y="12105"/>
                  </a:lnTo>
                  <a:lnTo>
                    <a:pt x="5099" y="12765"/>
                  </a:lnTo>
                  <a:lnTo>
                    <a:pt x="5539" y="13095"/>
                  </a:lnTo>
                  <a:lnTo>
                    <a:pt x="5759" y="13242"/>
                  </a:lnTo>
                  <a:lnTo>
                    <a:pt x="5869" y="13279"/>
                  </a:lnTo>
                  <a:lnTo>
                    <a:pt x="6053" y="13279"/>
                  </a:lnTo>
                  <a:lnTo>
                    <a:pt x="6126" y="13242"/>
                  </a:lnTo>
                  <a:lnTo>
                    <a:pt x="6163" y="13169"/>
                  </a:lnTo>
                  <a:lnTo>
                    <a:pt x="6126" y="13059"/>
                  </a:lnTo>
                  <a:lnTo>
                    <a:pt x="6089" y="12985"/>
                  </a:lnTo>
                  <a:lnTo>
                    <a:pt x="6016" y="12875"/>
                  </a:lnTo>
                  <a:lnTo>
                    <a:pt x="5869" y="12729"/>
                  </a:lnTo>
                  <a:lnTo>
                    <a:pt x="5502" y="12472"/>
                  </a:lnTo>
                  <a:lnTo>
                    <a:pt x="4512" y="11738"/>
                  </a:lnTo>
                  <a:lnTo>
                    <a:pt x="4035" y="11408"/>
                  </a:lnTo>
                  <a:lnTo>
                    <a:pt x="3522" y="11078"/>
                  </a:lnTo>
                  <a:lnTo>
                    <a:pt x="3338" y="11005"/>
                  </a:lnTo>
                  <a:lnTo>
                    <a:pt x="3118" y="10895"/>
                  </a:lnTo>
                  <a:lnTo>
                    <a:pt x="2935" y="10858"/>
                  </a:lnTo>
                  <a:close/>
                  <a:moveTo>
                    <a:pt x="13756" y="12252"/>
                  </a:moveTo>
                  <a:lnTo>
                    <a:pt x="13719" y="12362"/>
                  </a:lnTo>
                  <a:lnTo>
                    <a:pt x="13719" y="12619"/>
                  </a:lnTo>
                  <a:lnTo>
                    <a:pt x="13719" y="12912"/>
                  </a:lnTo>
                  <a:lnTo>
                    <a:pt x="13756" y="12985"/>
                  </a:lnTo>
                  <a:lnTo>
                    <a:pt x="13793" y="13022"/>
                  </a:lnTo>
                  <a:lnTo>
                    <a:pt x="13719" y="13095"/>
                  </a:lnTo>
                  <a:lnTo>
                    <a:pt x="13389" y="13536"/>
                  </a:lnTo>
                  <a:lnTo>
                    <a:pt x="13426" y="13132"/>
                  </a:lnTo>
                  <a:lnTo>
                    <a:pt x="13462" y="12912"/>
                  </a:lnTo>
                  <a:lnTo>
                    <a:pt x="13462" y="12765"/>
                  </a:lnTo>
                  <a:lnTo>
                    <a:pt x="13426" y="12655"/>
                  </a:lnTo>
                  <a:lnTo>
                    <a:pt x="13756" y="12252"/>
                  </a:lnTo>
                  <a:close/>
                  <a:moveTo>
                    <a:pt x="4402" y="8694"/>
                  </a:moveTo>
                  <a:lnTo>
                    <a:pt x="4329" y="8730"/>
                  </a:lnTo>
                  <a:lnTo>
                    <a:pt x="4255" y="8804"/>
                  </a:lnTo>
                  <a:lnTo>
                    <a:pt x="4255" y="8877"/>
                  </a:lnTo>
                  <a:lnTo>
                    <a:pt x="4255" y="8987"/>
                  </a:lnTo>
                  <a:lnTo>
                    <a:pt x="4292" y="9060"/>
                  </a:lnTo>
                  <a:lnTo>
                    <a:pt x="4365" y="9134"/>
                  </a:lnTo>
                  <a:lnTo>
                    <a:pt x="4512" y="9207"/>
                  </a:lnTo>
                  <a:lnTo>
                    <a:pt x="4842" y="9354"/>
                  </a:lnTo>
                  <a:lnTo>
                    <a:pt x="5136" y="9501"/>
                  </a:lnTo>
                  <a:lnTo>
                    <a:pt x="5392" y="9647"/>
                  </a:lnTo>
                  <a:lnTo>
                    <a:pt x="5869" y="10014"/>
                  </a:lnTo>
                  <a:lnTo>
                    <a:pt x="6346" y="10418"/>
                  </a:lnTo>
                  <a:lnTo>
                    <a:pt x="6786" y="10858"/>
                  </a:lnTo>
                  <a:lnTo>
                    <a:pt x="8584" y="12398"/>
                  </a:lnTo>
                  <a:lnTo>
                    <a:pt x="9501" y="13169"/>
                  </a:lnTo>
                  <a:lnTo>
                    <a:pt x="9721" y="13315"/>
                  </a:lnTo>
                  <a:lnTo>
                    <a:pt x="9941" y="13462"/>
                  </a:lnTo>
                  <a:lnTo>
                    <a:pt x="10161" y="13572"/>
                  </a:lnTo>
                  <a:lnTo>
                    <a:pt x="10271" y="13609"/>
                  </a:lnTo>
                  <a:lnTo>
                    <a:pt x="10381" y="13609"/>
                  </a:lnTo>
                  <a:lnTo>
                    <a:pt x="10454" y="13572"/>
                  </a:lnTo>
                  <a:lnTo>
                    <a:pt x="10491" y="13536"/>
                  </a:lnTo>
                  <a:lnTo>
                    <a:pt x="10528" y="13462"/>
                  </a:lnTo>
                  <a:lnTo>
                    <a:pt x="10491" y="13389"/>
                  </a:lnTo>
                  <a:lnTo>
                    <a:pt x="10418" y="13242"/>
                  </a:lnTo>
                  <a:lnTo>
                    <a:pt x="10271" y="13132"/>
                  </a:lnTo>
                  <a:lnTo>
                    <a:pt x="9978" y="12949"/>
                  </a:lnTo>
                  <a:lnTo>
                    <a:pt x="9537" y="12619"/>
                  </a:lnTo>
                  <a:lnTo>
                    <a:pt x="9134" y="12288"/>
                  </a:lnTo>
                  <a:lnTo>
                    <a:pt x="7557" y="10931"/>
                  </a:lnTo>
                  <a:lnTo>
                    <a:pt x="6823" y="10271"/>
                  </a:lnTo>
                  <a:lnTo>
                    <a:pt x="6089" y="9647"/>
                  </a:lnTo>
                  <a:lnTo>
                    <a:pt x="5686" y="9354"/>
                  </a:lnTo>
                  <a:lnTo>
                    <a:pt x="5246" y="9097"/>
                  </a:lnTo>
                  <a:lnTo>
                    <a:pt x="4769" y="8950"/>
                  </a:lnTo>
                  <a:lnTo>
                    <a:pt x="4549" y="8840"/>
                  </a:lnTo>
                  <a:lnTo>
                    <a:pt x="4475" y="8767"/>
                  </a:lnTo>
                  <a:lnTo>
                    <a:pt x="4439" y="8694"/>
                  </a:lnTo>
                  <a:close/>
                  <a:moveTo>
                    <a:pt x="1541" y="13022"/>
                  </a:moveTo>
                  <a:lnTo>
                    <a:pt x="2091" y="13389"/>
                  </a:lnTo>
                  <a:lnTo>
                    <a:pt x="2091" y="13572"/>
                  </a:lnTo>
                  <a:lnTo>
                    <a:pt x="2126" y="13749"/>
                  </a:lnTo>
                  <a:lnTo>
                    <a:pt x="1504" y="13389"/>
                  </a:lnTo>
                  <a:lnTo>
                    <a:pt x="1578" y="13352"/>
                  </a:lnTo>
                  <a:lnTo>
                    <a:pt x="1614" y="13315"/>
                  </a:lnTo>
                  <a:lnTo>
                    <a:pt x="1614" y="13279"/>
                  </a:lnTo>
                  <a:lnTo>
                    <a:pt x="1614" y="13205"/>
                  </a:lnTo>
                  <a:lnTo>
                    <a:pt x="1541" y="13095"/>
                  </a:lnTo>
                  <a:lnTo>
                    <a:pt x="1541" y="13022"/>
                  </a:lnTo>
                  <a:close/>
                  <a:moveTo>
                    <a:pt x="13206" y="12949"/>
                  </a:moveTo>
                  <a:lnTo>
                    <a:pt x="13169" y="13022"/>
                  </a:lnTo>
                  <a:lnTo>
                    <a:pt x="13059" y="13756"/>
                  </a:lnTo>
                  <a:lnTo>
                    <a:pt x="13059" y="13829"/>
                  </a:lnTo>
                  <a:lnTo>
                    <a:pt x="13096" y="13866"/>
                  </a:lnTo>
                  <a:lnTo>
                    <a:pt x="12912" y="14086"/>
                  </a:lnTo>
                  <a:lnTo>
                    <a:pt x="12912" y="13719"/>
                  </a:lnTo>
                  <a:lnTo>
                    <a:pt x="12875" y="13352"/>
                  </a:lnTo>
                  <a:lnTo>
                    <a:pt x="13206" y="12949"/>
                  </a:lnTo>
                  <a:close/>
                  <a:moveTo>
                    <a:pt x="2458" y="13646"/>
                  </a:moveTo>
                  <a:lnTo>
                    <a:pt x="2641" y="13792"/>
                  </a:lnTo>
                  <a:lnTo>
                    <a:pt x="2788" y="13902"/>
                  </a:lnTo>
                  <a:lnTo>
                    <a:pt x="2788" y="14086"/>
                  </a:lnTo>
                  <a:lnTo>
                    <a:pt x="2825" y="14233"/>
                  </a:lnTo>
                  <a:lnTo>
                    <a:pt x="2605" y="14086"/>
                  </a:lnTo>
                  <a:lnTo>
                    <a:pt x="2385" y="13939"/>
                  </a:lnTo>
                  <a:lnTo>
                    <a:pt x="2495" y="13939"/>
                  </a:lnTo>
                  <a:lnTo>
                    <a:pt x="2568" y="13866"/>
                  </a:lnTo>
                  <a:lnTo>
                    <a:pt x="2568" y="13829"/>
                  </a:lnTo>
                  <a:lnTo>
                    <a:pt x="2568" y="13756"/>
                  </a:lnTo>
                  <a:lnTo>
                    <a:pt x="2458" y="13646"/>
                  </a:lnTo>
                  <a:close/>
                  <a:moveTo>
                    <a:pt x="3595" y="9794"/>
                  </a:moveTo>
                  <a:lnTo>
                    <a:pt x="3558" y="9831"/>
                  </a:lnTo>
                  <a:lnTo>
                    <a:pt x="3522" y="9867"/>
                  </a:lnTo>
                  <a:lnTo>
                    <a:pt x="3558" y="9977"/>
                  </a:lnTo>
                  <a:lnTo>
                    <a:pt x="3595" y="10088"/>
                  </a:lnTo>
                  <a:lnTo>
                    <a:pt x="3815" y="10234"/>
                  </a:lnTo>
                  <a:lnTo>
                    <a:pt x="4659" y="10821"/>
                  </a:lnTo>
                  <a:lnTo>
                    <a:pt x="5466" y="11518"/>
                  </a:lnTo>
                  <a:lnTo>
                    <a:pt x="6236" y="12178"/>
                  </a:lnTo>
                  <a:lnTo>
                    <a:pt x="7080" y="12839"/>
                  </a:lnTo>
                  <a:lnTo>
                    <a:pt x="7923" y="13462"/>
                  </a:lnTo>
                  <a:lnTo>
                    <a:pt x="8730" y="14049"/>
                  </a:lnTo>
                  <a:lnTo>
                    <a:pt x="9134" y="14343"/>
                  </a:lnTo>
                  <a:lnTo>
                    <a:pt x="9574" y="14563"/>
                  </a:lnTo>
                  <a:lnTo>
                    <a:pt x="9684" y="14563"/>
                  </a:lnTo>
                  <a:lnTo>
                    <a:pt x="9794" y="14526"/>
                  </a:lnTo>
                  <a:lnTo>
                    <a:pt x="9868" y="14453"/>
                  </a:lnTo>
                  <a:lnTo>
                    <a:pt x="9904" y="14416"/>
                  </a:lnTo>
                  <a:lnTo>
                    <a:pt x="9904" y="14379"/>
                  </a:lnTo>
                  <a:lnTo>
                    <a:pt x="9904" y="14306"/>
                  </a:lnTo>
                  <a:lnTo>
                    <a:pt x="9868" y="14269"/>
                  </a:lnTo>
                  <a:lnTo>
                    <a:pt x="9794" y="14196"/>
                  </a:lnTo>
                  <a:lnTo>
                    <a:pt x="9721" y="14159"/>
                  </a:lnTo>
                  <a:lnTo>
                    <a:pt x="9501" y="14012"/>
                  </a:lnTo>
                  <a:lnTo>
                    <a:pt x="9281" y="13866"/>
                  </a:lnTo>
                  <a:lnTo>
                    <a:pt x="8290" y="13205"/>
                  </a:lnTo>
                  <a:lnTo>
                    <a:pt x="7373" y="12508"/>
                  </a:lnTo>
                  <a:lnTo>
                    <a:pt x="6493" y="11812"/>
                  </a:lnTo>
                  <a:lnTo>
                    <a:pt x="5649" y="11115"/>
                  </a:lnTo>
                  <a:lnTo>
                    <a:pt x="4769" y="10418"/>
                  </a:lnTo>
                  <a:lnTo>
                    <a:pt x="4549" y="10234"/>
                  </a:lnTo>
                  <a:lnTo>
                    <a:pt x="4145" y="9977"/>
                  </a:lnTo>
                  <a:lnTo>
                    <a:pt x="3925" y="9867"/>
                  </a:lnTo>
                  <a:lnTo>
                    <a:pt x="3742" y="9794"/>
                  </a:lnTo>
                  <a:close/>
                  <a:moveTo>
                    <a:pt x="3155" y="14122"/>
                  </a:moveTo>
                  <a:lnTo>
                    <a:pt x="3778" y="14563"/>
                  </a:lnTo>
                  <a:lnTo>
                    <a:pt x="3742" y="14746"/>
                  </a:lnTo>
                  <a:lnTo>
                    <a:pt x="3742" y="14856"/>
                  </a:lnTo>
                  <a:lnTo>
                    <a:pt x="3338" y="14563"/>
                  </a:lnTo>
                  <a:lnTo>
                    <a:pt x="3338" y="14489"/>
                  </a:lnTo>
                  <a:lnTo>
                    <a:pt x="3302" y="14416"/>
                  </a:lnTo>
                  <a:lnTo>
                    <a:pt x="3192" y="14269"/>
                  </a:lnTo>
                  <a:lnTo>
                    <a:pt x="3155" y="14122"/>
                  </a:lnTo>
                  <a:close/>
                  <a:moveTo>
                    <a:pt x="12692" y="13536"/>
                  </a:moveTo>
                  <a:lnTo>
                    <a:pt x="12619" y="13976"/>
                  </a:lnTo>
                  <a:lnTo>
                    <a:pt x="12582" y="14416"/>
                  </a:lnTo>
                  <a:lnTo>
                    <a:pt x="12582" y="14489"/>
                  </a:lnTo>
                  <a:lnTo>
                    <a:pt x="12142" y="15040"/>
                  </a:lnTo>
                  <a:lnTo>
                    <a:pt x="12142" y="14893"/>
                  </a:lnTo>
                  <a:lnTo>
                    <a:pt x="12142" y="14563"/>
                  </a:lnTo>
                  <a:lnTo>
                    <a:pt x="12105" y="14269"/>
                  </a:lnTo>
                  <a:lnTo>
                    <a:pt x="12692" y="13536"/>
                  </a:lnTo>
                  <a:close/>
                  <a:moveTo>
                    <a:pt x="4035" y="14746"/>
                  </a:moveTo>
                  <a:lnTo>
                    <a:pt x="4402" y="15003"/>
                  </a:lnTo>
                  <a:lnTo>
                    <a:pt x="4402" y="15040"/>
                  </a:lnTo>
                  <a:lnTo>
                    <a:pt x="4402" y="15150"/>
                  </a:lnTo>
                  <a:lnTo>
                    <a:pt x="4439" y="15223"/>
                  </a:lnTo>
                  <a:lnTo>
                    <a:pt x="4549" y="15370"/>
                  </a:lnTo>
                  <a:lnTo>
                    <a:pt x="4659" y="15553"/>
                  </a:lnTo>
                  <a:lnTo>
                    <a:pt x="4255" y="15223"/>
                  </a:lnTo>
                  <a:lnTo>
                    <a:pt x="4255" y="15150"/>
                  </a:lnTo>
                  <a:lnTo>
                    <a:pt x="4219" y="15076"/>
                  </a:lnTo>
                  <a:lnTo>
                    <a:pt x="4109" y="14966"/>
                  </a:lnTo>
                  <a:lnTo>
                    <a:pt x="4035" y="14856"/>
                  </a:lnTo>
                  <a:lnTo>
                    <a:pt x="4035" y="14746"/>
                  </a:lnTo>
                  <a:close/>
                  <a:moveTo>
                    <a:pt x="11922" y="14489"/>
                  </a:moveTo>
                  <a:lnTo>
                    <a:pt x="11885" y="14856"/>
                  </a:lnTo>
                  <a:lnTo>
                    <a:pt x="11848" y="15113"/>
                  </a:lnTo>
                  <a:lnTo>
                    <a:pt x="11848" y="15260"/>
                  </a:lnTo>
                  <a:lnTo>
                    <a:pt x="11848" y="15370"/>
                  </a:lnTo>
                  <a:lnTo>
                    <a:pt x="11555" y="15700"/>
                  </a:lnTo>
                  <a:lnTo>
                    <a:pt x="11592" y="15480"/>
                  </a:lnTo>
                  <a:lnTo>
                    <a:pt x="11555" y="15223"/>
                  </a:lnTo>
                  <a:lnTo>
                    <a:pt x="11555" y="15150"/>
                  </a:lnTo>
                  <a:lnTo>
                    <a:pt x="11482" y="15113"/>
                  </a:lnTo>
                  <a:lnTo>
                    <a:pt x="11445" y="15113"/>
                  </a:lnTo>
                  <a:lnTo>
                    <a:pt x="11922" y="14489"/>
                  </a:lnTo>
                  <a:close/>
                  <a:moveTo>
                    <a:pt x="4769" y="15223"/>
                  </a:moveTo>
                  <a:lnTo>
                    <a:pt x="5026" y="15406"/>
                  </a:lnTo>
                  <a:lnTo>
                    <a:pt x="5576" y="15810"/>
                  </a:lnTo>
                  <a:lnTo>
                    <a:pt x="5576" y="15883"/>
                  </a:lnTo>
                  <a:lnTo>
                    <a:pt x="5576" y="16177"/>
                  </a:lnTo>
                  <a:lnTo>
                    <a:pt x="5576" y="16287"/>
                  </a:lnTo>
                  <a:lnTo>
                    <a:pt x="4916" y="15773"/>
                  </a:lnTo>
                  <a:lnTo>
                    <a:pt x="4952" y="15663"/>
                  </a:lnTo>
                  <a:lnTo>
                    <a:pt x="4952" y="15553"/>
                  </a:lnTo>
                  <a:lnTo>
                    <a:pt x="4916" y="15480"/>
                  </a:lnTo>
                  <a:lnTo>
                    <a:pt x="4879" y="15370"/>
                  </a:lnTo>
                  <a:lnTo>
                    <a:pt x="4769" y="15223"/>
                  </a:lnTo>
                  <a:close/>
                  <a:moveTo>
                    <a:pt x="5833" y="15993"/>
                  </a:moveTo>
                  <a:lnTo>
                    <a:pt x="6456" y="16507"/>
                  </a:lnTo>
                  <a:lnTo>
                    <a:pt x="6420" y="16580"/>
                  </a:lnTo>
                  <a:lnTo>
                    <a:pt x="6383" y="16690"/>
                  </a:lnTo>
                  <a:lnTo>
                    <a:pt x="6346" y="16874"/>
                  </a:lnTo>
                  <a:lnTo>
                    <a:pt x="5869" y="16507"/>
                  </a:lnTo>
                  <a:lnTo>
                    <a:pt x="5869" y="16323"/>
                  </a:lnTo>
                  <a:lnTo>
                    <a:pt x="5869" y="16140"/>
                  </a:lnTo>
                  <a:lnTo>
                    <a:pt x="5833" y="15993"/>
                  </a:lnTo>
                  <a:close/>
                  <a:moveTo>
                    <a:pt x="11298" y="15260"/>
                  </a:moveTo>
                  <a:lnTo>
                    <a:pt x="11298" y="15443"/>
                  </a:lnTo>
                  <a:lnTo>
                    <a:pt x="11225" y="15957"/>
                  </a:lnTo>
                  <a:lnTo>
                    <a:pt x="11225" y="16030"/>
                  </a:lnTo>
                  <a:lnTo>
                    <a:pt x="11261" y="16067"/>
                  </a:lnTo>
                  <a:lnTo>
                    <a:pt x="10088" y="17387"/>
                  </a:lnTo>
                  <a:lnTo>
                    <a:pt x="10088" y="17130"/>
                  </a:lnTo>
                  <a:lnTo>
                    <a:pt x="10088" y="16984"/>
                  </a:lnTo>
                  <a:lnTo>
                    <a:pt x="10308" y="16653"/>
                  </a:lnTo>
                  <a:lnTo>
                    <a:pt x="10821" y="15920"/>
                  </a:lnTo>
                  <a:lnTo>
                    <a:pt x="10785" y="16067"/>
                  </a:lnTo>
                  <a:lnTo>
                    <a:pt x="10711" y="16287"/>
                  </a:lnTo>
                  <a:lnTo>
                    <a:pt x="10711" y="16397"/>
                  </a:lnTo>
                  <a:lnTo>
                    <a:pt x="10711" y="16507"/>
                  </a:lnTo>
                  <a:lnTo>
                    <a:pt x="10748" y="16543"/>
                  </a:lnTo>
                  <a:lnTo>
                    <a:pt x="10785" y="16543"/>
                  </a:lnTo>
                  <a:lnTo>
                    <a:pt x="10895" y="16470"/>
                  </a:lnTo>
                  <a:lnTo>
                    <a:pt x="10968" y="16360"/>
                  </a:lnTo>
                  <a:lnTo>
                    <a:pt x="11005" y="16103"/>
                  </a:lnTo>
                  <a:lnTo>
                    <a:pt x="11005" y="15663"/>
                  </a:lnTo>
                  <a:lnTo>
                    <a:pt x="11225" y="15370"/>
                  </a:lnTo>
                  <a:lnTo>
                    <a:pt x="11298" y="15260"/>
                  </a:lnTo>
                  <a:close/>
                  <a:moveTo>
                    <a:pt x="6566" y="16580"/>
                  </a:moveTo>
                  <a:lnTo>
                    <a:pt x="7006" y="17020"/>
                  </a:lnTo>
                  <a:lnTo>
                    <a:pt x="7006" y="17240"/>
                  </a:lnTo>
                  <a:lnTo>
                    <a:pt x="7006" y="17460"/>
                  </a:lnTo>
                  <a:lnTo>
                    <a:pt x="6896" y="17350"/>
                  </a:lnTo>
                  <a:lnTo>
                    <a:pt x="6640" y="17130"/>
                  </a:lnTo>
                  <a:lnTo>
                    <a:pt x="6640" y="17020"/>
                  </a:lnTo>
                  <a:lnTo>
                    <a:pt x="6603" y="16800"/>
                  </a:lnTo>
                  <a:lnTo>
                    <a:pt x="6566" y="16580"/>
                  </a:lnTo>
                  <a:close/>
                  <a:moveTo>
                    <a:pt x="9464" y="404"/>
                  </a:moveTo>
                  <a:lnTo>
                    <a:pt x="9684" y="440"/>
                  </a:lnTo>
                  <a:lnTo>
                    <a:pt x="9868" y="477"/>
                  </a:lnTo>
                  <a:lnTo>
                    <a:pt x="10051" y="587"/>
                  </a:lnTo>
                  <a:lnTo>
                    <a:pt x="10418" y="844"/>
                  </a:lnTo>
                  <a:lnTo>
                    <a:pt x="10711" y="1064"/>
                  </a:lnTo>
                  <a:lnTo>
                    <a:pt x="12582" y="2421"/>
                  </a:lnTo>
                  <a:lnTo>
                    <a:pt x="14489" y="3815"/>
                  </a:lnTo>
                  <a:lnTo>
                    <a:pt x="15443" y="4512"/>
                  </a:lnTo>
                  <a:lnTo>
                    <a:pt x="15700" y="4732"/>
                  </a:lnTo>
                  <a:lnTo>
                    <a:pt x="15847" y="4805"/>
                  </a:lnTo>
                  <a:lnTo>
                    <a:pt x="15993" y="4879"/>
                  </a:lnTo>
                  <a:lnTo>
                    <a:pt x="15590" y="5356"/>
                  </a:lnTo>
                  <a:lnTo>
                    <a:pt x="15223" y="5869"/>
                  </a:lnTo>
                  <a:lnTo>
                    <a:pt x="15040" y="6089"/>
                  </a:lnTo>
                  <a:lnTo>
                    <a:pt x="14856" y="6383"/>
                  </a:lnTo>
                  <a:lnTo>
                    <a:pt x="14783" y="6529"/>
                  </a:lnTo>
                  <a:lnTo>
                    <a:pt x="14746" y="6639"/>
                  </a:lnTo>
                  <a:lnTo>
                    <a:pt x="14746" y="6786"/>
                  </a:lnTo>
                  <a:lnTo>
                    <a:pt x="14856" y="6896"/>
                  </a:lnTo>
                  <a:lnTo>
                    <a:pt x="14966" y="7006"/>
                  </a:lnTo>
                  <a:lnTo>
                    <a:pt x="15076" y="7080"/>
                  </a:lnTo>
                  <a:lnTo>
                    <a:pt x="15370" y="7190"/>
                  </a:lnTo>
                  <a:lnTo>
                    <a:pt x="15957" y="7300"/>
                  </a:lnTo>
                  <a:lnTo>
                    <a:pt x="16727" y="7446"/>
                  </a:lnTo>
                  <a:lnTo>
                    <a:pt x="17021" y="7520"/>
                  </a:lnTo>
                  <a:lnTo>
                    <a:pt x="16984" y="7593"/>
                  </a:lnTo>
                  <a:lnTo>
                    <a:pt x="16470" y="8143"/>
                  </a:lnTo>
                  <a:lnTo>
                    <a:pt x="15993" y="8730"/>
                  </a:lnTo>
                  <a:lnTo>
                    <a:pt x="15040" y="9904"/>
                  </a:lnTo>
                  <a:lnTo>
                    <a:pt x="12912" y="12508"/>
                  </a:lnTo>
                  <a:lnTo>
                    <a:pt x="11848" y="13792"/>
                  </a:lnTo>
                  <a:lnTo>
                    <a:pt x="10821" y="15113"/>
                  </a:lnTo>
                  <a:lnTo>
                    <a:pt x="10344" y="15736"/>
                  </a:lnTo>
                  <a:lnTo>
                    <a:pt x="9904" y="16397"/>
                  </a:lnTo>
                  <a:lnTo>
                    <a:pt x="9464" y="17057"/>
                  </a:lnTo>
                  <a:lnTo>
                    <a:pt x="9317" y="17277"/>
                  </a:lnTo>
                  <a:lnTo>
                    <a:pt x="9207" y="17497"/>
                  </a:lnTo>
                  <a:lnTo>
                    <a:pt x="8987" y="17387"/>
                  </a:lnTo>
                  <a:lnTo>
                    <a:pt x="8767" y="17350"/>
                  </a:lnTo>
                  <a:lnTo>
                    <a:pt x="8290" y="17204"/>
                  </a:lnTo>
                  <a:lnTo>
                    <a:pt x="7997" y="17094"/>
                  </a:lnTo>
                  <a:lnTo>
                    <a:pt x="7740" y="16910"/>
                  </a:lnTo>
                  <a:lnTo>
                    <a:pt x="7483" y="16727"/>
                  </a:lnTo>
                  <a:lnTo>
                    <a:pt x="7227" y="16507"/>
                  </a:lnTo>
                  <a:lnTo>
                    <a:pt x="6750" y="16067"/>
                  </a:lnTo>
                  <a:lnTo>
                    <a:pt x="6273" y="15663"/>
                  </a:lnTo>
                  <a:lnTo>
                    <a:pt x="5723" y="15296"/>
                  </a:lnTo>
                  <a:lnTo>
                    <a:pt x="5209" y="14929"/>
                  </a:lnTo>
                  <a:lnTo>
                    <a:pt x="3045" y="13462"/>
                  </a:lnTo>
                  <a:lnTo>
                    <a:pt x="1908" y="12619"/>
                  </a:lnTo>
                  <a:lnTo>
                    <a:pt x="1321" y="12215"/>
                  </a:lnTo>
                  <a:lnTo>
                    <a:pt x="697" y="11848"/>
                  </a:lnTo>
                  <a:lnTo>
                    <a:pt x="624" y="11812"/>
                  </a:lnTo>
                  <a:lnTo>
                    <a:pt x="1614" y="10381"/>
                  </a:lnTo>
                  <a:lnTo>
                    <a:pt x="2641" y="8950"/>
                  </a:lnTo>
                  <a:lnTo>
                    <a:pt x="3668" y="7556"/>
                  </a:lnTo>
                  <a:lnTo>
                    <a:pt x="4732" y="6163"/>
                  </a:lnTo>
                  <a:lnTo>
                    <a:pt x="6970" y="3338"/>
                  </a:lnTo>
                  <a:lnTo>
                    <a:pt x="8144" y="1944"/>
                  </a:lnTo>
                  <a:lnTo>
                    <a:pt x="8730" y="1284"/>
                  </a:lnTo>
                  <a:lnTo>
                    <a:pt x="9244" y="550"/>
                  </a:lnTo>
                  <a:lnTo>
                    <a:pt x="9281" y="477"/>
                  </a:lnTo>
                  <a:lnTo>
                    <a:pt x="9281" y="404"/>
                  </a:lnTo>
                  <a:close/>
                  <a:moveTo>
                    <a:pt x="7227" y="17204"/>
                  </a:moveTo>
                  <a:lnTo>
                    <a:pt x="7667" y="17460"/>
                  </a:lnTo>
                  <a:lnTo>
                    <a:pt x="8107" y="17681"/>
                  </a:lnTo>
                  <a:lnTo>
                    <a:pt x="8070" y="17937"/>
                  </a:lnTo>
                  <a:lnTo>
                    <a:pt x="8107" y="18194"/>
                  </a:lnTo>
                  <a:lnTo>
                    <a:pt x="7850" y="18084"/>
                  </a:lnTo>
                  <a:lnTo>
                    <a:pt x="7447" y="17791"/>
                  </a:lnTo>
                  <a:lnTo>
                    <a:pt x="7410" y="17644"/>
                  </a:lnTo>
                  <a:lnTo>
                    <a:pt x="7337" y="17497"/>
                  </a:lnTo>
                  <a:lnTo>
                    <a:pt x="7227" y="17204"/>
                  </a:lnTo>
                  <a:close/>
                  <a:moveTo>
                    <a:pt x="9831" y="17460"/>
                  </a:moveTo>
                  <a:lnTo>
                    <a:pt x="9868" y="17534"/>
                  </a:lnTo>
                  <a:lnTo>
                    <a:pt x="9904" y="17571"/>
                  </a:lnTo>
                  <a:lnTo>
                    <a:pt x="9464" y="18084"/>
                  </a:lnTo>
                  <a:lnTo>
                    <a:pt x="9207" y="18341"/>
                  </a:lnTo>
                  <a:lnTo>
                    <a:pt x="9171" y="18231"/>
                  </a:lnTo>
                  <a:lnTo>
                    <a:pt x="9134" y="18121"/>
                  </a:lnTo>
                  <a:lnTo>
                    <a:pt x="9134" y="17974"/>
                  </a:lnTo>
                  <a:lnTo>
                    <a:pt x="9317" y="17974"/>
                  </a:lnTo>
                  <a:lnTo>
                    <a:pt x="9317" y="17937"/>
                  </a:lnTo>
                  <a:lnTo>
                    <a:pt x="9391" y="17937"/>
                  </a:lnTo>
                  <a:lnTo>
                    <a:pt x="9464" y="17901"/>
                  </a:lnTo>
                  <a:lnTo>
                    <a:pt x="9574" y="17827"/>
                  </a:lnTo>
                  <a:lnTo>
                    <a:pt x="9647" y="17681"/>
                  </a:lnTo>
                  <a:lnTo>
                    <a:pt x="9794" y="17460"/>
                  </a:lnTo>
                  <a:close/>
                  <a:moveTo>
                    <a:pt x="9464" y="0"/>
                  </a:moveTo>
                  <a:lnTo>
                    <a:pt x="9281" y="37"/>
                  </a:lnTo>
                  <a:lnTo>
                    <a:pt x="9134" y="110"/>
                  </a:lnTo>
                  <a:lnTo>
                    <a:pt x="9024" y="147"/>
                  </a:lnTo>
                  <a:lnTo>
                    <a:pt x="8951" y="257"/>
                  </a:lnTo>
                  <a:lnTo>
                    <a:pt x="8914" y="294"/>
                  </a:lnTo>
                  <a:lnTo>
                    <a:pt x="8914" y="330"/>
                  </a:lnTo>
                  <a:lnTo>
                    <a:pt x="8327" y="954"/>
                  </a:lnTo>
                  <a:lnTo>
                    <a:pt x="7740" y="1614"/>
                  </a:lnTo>
                  <a:lnTo>
                    <a:pt x="6640" y="2971"/>
                  </a:lnTo>
                  <a:lnTo>
                    <a:pt x="5502" y="4365"/>
                  </a:lnTo>
                  <a:lnTo>
                    <a:pt x="4402" y="5759"/>
                  </a:lnTo>
                  <a:lnTo>
                    <a:pt x="2421" y="8400"/>
                  </a:lnTo>
                  <a:lnTo>
                    <a:pt x="477" y="11041"/>
                  </a:lnTo>
                  <a:lnTo>
                    <a:pt x="330" y="11261"/>
                  </a:lnTo>
                  <a:lnTo>
                    <a:pt x="37" y="11701"/>
                  </a:lnTo>
                  <a:lnTo>
                    <a:pt x="0" y="11775"/>
                  </a:lnTo>
                  <a:lnTo>
                    <a:pt x="0" y="11885"/>
                  </a:lnTo>
                  <a:lnTo>
                    <a:pt x="37" y="11958"/>
                  </a:lnTo>
                  <a:lnTo>
                    <a:pt x="74" y="12032"/>
                  </a:lnTo>
                  <a:lnTo>
                    <a:pt x="147" y="12068"/>
                  </a:lnTo>
                  <a:lnTo>
                    <a:pt x="220" y="12105"/>
                  </a:lnTo>
                  <a:lnTo>
                    <a:pt x="294" y="12105"/>
                  </a:lnTo>
                  <a:lnTo>
                    <a:pt x="404" y="12068"/>
                  </a:lnTo>
                  <a:lnTo>
                    <a:pt x="440" y="12142"/>
                  </a:lnTo>
                  <a:lnTo>
                    <a:pt x="697" y="12398"/>
                  </a:lnTo>
                  <a:lnTo>
                    <a:pt x="587" y="12508"/>
                  </a:lnTo>
                  <a:lnTo>
                    <a:pt x="514" y="12655"/>
                  </a:lnTo>
                  <a:lnTo>
                    <a:pt x="440" y="12802"/>
                  </a:lnTo>
                  <a:lnTo>
                    <a:pt x="404" y="12949"/>
                  </a:lnTo>
                  <a:lnTo>
                    <a:pt x="404" y="13022"/>
                  </a:lnTo>
                  <a:lnTo>
                    <a:pt x="440" y="13059"/>
                  </a:lnTo>
                  <a:lnTo>
                    <a:pt x="514" y="13095"/>
                  </a:lnTo>
                  <a:lnTo>
                    <a:pt x="550" y="13095"/>
                  </a:lnTo>
                  <a:lnTo>
                    <a:pt x="624" y="13205"/>
                  </a:lnTo>
                  <a:lnTo>
                    <a:pt x="697" y="13315"/>
                  </a:lnTo>
                  <a:lnTo>
                    <a:pt x="881" y="13462"/>
                  </a:lnTo>
                  <a:lnTo>
                    <a:pt x="1284" y="13719"/>
                  </a:lnTo>
                  <a:lnTo>
                    <a:pt x="2385" y="14416"/>
                  </a:lnTo>
                  <a:lnTo>
                    <a:pt x="3558" y="15223"/>
                  </a:lnTo>
                  <a:lnTo>
                    <a:pt x="4659" y="16103"/>
                  </a:lnTo>
                  <a:lnTo>
                    <a:pt x="6420" y="17534"/>
                  </a:lnTo>
                  <a:lnTo>
                    <a:pt x="6420" y="17571"/>
                  </a:lnTo>
                  <a:lnTo>
                    <a:pt x="6493" y="17644"/>
                  </a:lnTo>
                  <a:lnTo>
                    <a:pt x="6566" y="17644"/>
                  </a:lnTo>
                  <a:lnTo>
                    <a:pt x="6823" y="17864"/>
                  </a:lnTo>
                  <a:lnTo>
                    <a:pt x="7300" y="18231"/>
                  </a:lnTo>
                  <a:lnTo>
                    <a:pt x="7777" y="18561"/>
                  </a:lnTo>
                  <a:lnTo>
                    <a:pt x="8034" y="18671"/>
                  </a:lnTo>
                  <a:lnTo>
                    <a:pt x="8254" y="18781"/>
                  </a:lnTo>
                  <a:lnTo>
                    <a:pt x="8510" y="18854"/>
                  </a:lnTo>
                  <a:lnTo>
                    <a:pt x="8620" y="18854"/>
                  </a:lnTo>
                  <a:lnTo>
                    <a:pt x="8767" y="18818"/>
                  </a:lnTo>
                  <a:lnTo>
                    <a:pt x="8804" y="18744"/>
                  </a:lnTo>
                  <a:lnTo>
                    <a:pt x="8840" y="18708"/>
                  </a:lnTo>
                  <a:lnTo>
                    <a:pt x="8840" y="18634"/>
                  </a:lnTo>
                  <a:lnTo>
                    <a:pt x="8804" y="18561"/>
                  </a:lnTo>
                  <a:lnTo>
                    <a:pt x="8730" y="18488"/>
                  </a:lnTo>
                  <a:lnTo>
                    <a:pt x="8620" y="18414"/>
                  </a:lnTo>
                  <a:lnTo>
                    <a:pt x="8437" y="18341"/>
                  </a:lnTo>
                  <a:lnTo>
                    <a:pt x="8400" y="18341"/>
                  </a:lnTo>
                  <a:lnTo>
                    <a:pt x="8400" y="18157"/>
                  </a:lnTo>
                  <a:lnTo>
                    <a:pt x="8400" y="17974"/>
                  </a:lnTo>
                  <a:lnTo>
                    <a:pt x="8364" y="17791"/>
                  </a:lnTo>
                  <a:lnTo>
                    <a:pt x="8620" y="17864"/>
                  </a:lnTo>
                  <a:lnTo>
                    <a:pt x="8951" y="17937"/>
                  </a:lnTo>
                  <a:lnTo>
                    <a:pt x="8877" y="18121"/>
                  </a:lnTo>
                  <a:lnTo>
                    <a:pt x="8877" y="18267"/>
                  </a:lnTo>
                  <a:lnTo>
                    <a:pt x="8914" y="18451"/>
                  </a:lnTo>
                  <a:lnTo>
                    <a:pt x="8987" y="18598"/>
                  </a:lnTo>
                  <a:lnTo>
                    <a:pt x="8877" y="18781"/>
                  </a:lnTo>
                  <a:lnTo>
                    <a:pt x="8877" y="18854"/>
                  </a:lnTo>
                  <a:lnTo>
                    <a:pt x="8914" y="18964"/>
                  </a:lnTo>
                  <a:lnTo>
                    <a:pt x="9024" y="19001"/>
                  </a:lnTo>
                  <a:lnTo>
                    <a:pt x="9097" y="18964"/>
                  </a:lnTo>
                  <a:lnTo>
                    <a:pt x="9281" y="18854"/>
                  </a:lnTo>
                  <a:lnTo>
                    <a:pt x="9427" y="18708"/>
                  </a:lnTo>
                  <a:lnTo>
                    <a:pt x="9721" y="18414"/>
                  </a:lnTo>
                  <a:lnTo>
                    <a:pt x="10344" y="17717"/>
                  </a:lnTo>
                  <a:lnTo>
                    <a:pt x="11555" y="16397"/>
                  </a:lnTo>
                  <a:lnTo>
                    <a:pt x="12802" y="14929"/>
                  </a:lnTo>
                  <a:lnTo>
                    <a:pt x="14013" y="13462"/>
                  </a:lnTo>
                  <a:lnTo>
                    <a:pt x="15150" y="11958"/>
                  </a:lnTo>
                  <a:lnTo>
                    <a:pt x="16214" y="10454"/>
                  </a:lnTo>
                  <a:lnTo>
                    <a:pt x="17314" y="8950"/>
                  </a:lnTo>
                  <a:lnTo>
                    <a:pt x="17791" y="8253"/>
                  </a:lnTo>
                  <a:lnTo>
                    <a:pt x="18011" y="7887"/>
                  </a:lnTo>
                  <a:lnTo>
                    <a:pt x="18231" y="7483"/>
                  </a:lnTo>
                  <a:lnTo>
                    <a:pt x="18304" y="7483"/>
                  </a:lnTo>
                  <a:lnTo>
                    <a:pt x="18341" y="7446"/>
                  </a:lnTo>
                  <a:lnTo>
                    <a:pt x="18378" y="7373"/>
                  </a:lnTo>
                  <a:lnTo>
                    <a:pt x="18378" y="7300"/>
                  </a:lnTo>
                  <a:lnTo>
                    <a:pt x="18268" y="7080"/>
                  </a:lnTo>
                  <a:lnTo>
                    <a:pt x="18158" y="6860"/>
                  </a:lnTo>
                  <a:lnTo>
                    <a:pt x="17828" y="6493"/>
                  </a:lnTo>
                  <a:lnTo>
                    <a:pt x="17644" y="6346"/>
                  </a:lnTo>
                  <a:lnTo>
                    <a:pt x="17424" y="6199"/>
                  </a:lnTo>
                  <a:lnTo>
                    <a:pt x="17277" y="6126"/>
                  </a:lnTo>
                  <a:lnTo>
                    <a:pt x="17131" y="6089"/>
                  </a:lnTo>
                  <a:lnTo>
                    <a:pt x="16910" y="5576"/>
                  </a:lnTo>
                  <a:lnTo>
                    <a:pt x="16837" y="5319"/>
                  </a:lnTo>
                  <a:lnTo>
                    <a:pt x="16800" y="5062"/>
                  </a:lnTo>
                  <a:lnTo>
                    <a:pt x="16800" y="4915"/>
                  </a:lnTo>
                  <a:lnTo>
                    <a:pt x="16727" y="4769"/>
                  </a:lnTo>
                  <a:lnTo>
                    <a:pt x="16654" y="4695"/>
                  </a:lnTo>
                  <a:lnTo>
                    <a:pt x="16470" y="4695"/>
                  </a:lnTo>
                  <a:lnTo>
                    <a:pt x="16397" y="4732"/>
                  </a:lnTo>
                  <a:lnTo>
                    <a:pt x="16360" y="4769"/>
                  </a:lnTo>
                  <a:lnTo>
                    <a:pt x="16397" y="4842"/>
                  </a:lnTo>
                  <a:lnTo>
                    <a:pt x="16434" y="4879"/>
                  </a:lnTo>
                  <a:lnTo>
                    <a:pt x="16434" y="4915"/>
                  </a:lnTo>
                  <a:lnTo>
                    <a:pt x="16434" y="5099"/>
                  </a:lnTo>
                  <a:lnTo>
                    <a:pt x="16434" y="5356"/>
                  </a:lnTo>
                  <a:lnTo>
                    <a:pt x="16470" y="5539"/>
                  </a:lnTo>
                  <a:lnTo>
                    <a:pt x="16544" y="5759"/>
                  </a:lnTo>
                  <a:lnTo>
                    <a:pt x="16690" y="6126"/>
                  </a:lnTo>
                  <a:lnTo>
                    <a:pt x="16984" y="7006"/>
                  </a:lnTo>
                  <a:lnTo>
                    <a:pt x="17021" y="7080"/>
                  </a:lnTo>
                  <a:lnTo>
                    <a:pt x="16544" y="6970"/>
                  </a:lnTo>
                  <a:lnTo>
                    <a:pt x="15920" y="6860"/>
                  </a:lnTo>
                  <a:lnTo>
                    <a:pt x="15296" y="6713"/>
                  </a:lnTo>
                  <a:lnTo>
                    <a:pt x="15186" y="6639"/>
                  </a:lnTo>
                  <a:lnTo>
                    <a:pt x="15223" y="6603"/>
                  </a:lnTo>
                  <a:lnTo>
                    <a:pt x="15333" y="6419"/>
                  </a:lnTo>
                  <a:lnTo>
                    <a:pt x="15700" y="5906"/>
                  </a:lnTo>
                  <a:lnTo>
                    <a:pt x="16030" y="5392"/>
                  </a:lnTo>
                  <a:lnTo>
                    <a:pt x="16287" y="4915"/>
                  </a:lnTo>
                  <a:lnTo>
                    <a:pt x="16360" y="4842"/>
                  </a:lnTo>
                  <a:lnTo>
                    <a:pt x="16360" y="4732"/>
                  </a:lnTo>
                  <a:lnTo>
                    <a:pt x="16324" y="4622"/>
                  </a:lnTo>
                  <a:lnTo>
                    <a:pt x="16250" y="4512"/>
                  </a:lnTo>
                  <a:lnTo>
                    <a:pt x="16067" y="4329"/>
                  </a:lnTo>
                  <a:lnTo>
                    <a:pt x="15590" y="4035"/>
                  </a:lnTo>
                  <a:lnTo>
                    <a:pt x="14526" y="3265"/>
                  </a:lnTo>
                  <a:lnTo>
                    <a:pt x="12435" y="1724"/>
                  </a:lnTo>
                  <a:lnTo>
                    <a:pt x="11445" y="1027"/>
                  </a:lnTo>
                  <a:lnTo>
                    <a:pt x="10454" y="330"/>
                  </a:lnTo>
                  <a:lnTo>
                    <a:pt x="10124" y="147"/>
                  </a:lnTo>
                  <a:lnTo>
                    <a:pt x="9794" y="37"/>
                  </a:lnTo>
                  <a:lnTo>
                    <a:pt x="9611" y="0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71" name="Shape 371"/>
            <p:cNvSpPr/>
            <p:nvPr/>
          </p:nvSpPr>
          <p:spPr>
            <a:xfrm>
              <a:off x="6855475" y="1544725"/>
              <a:ext cx="444800" cy="353100"/>
            </a:xfrm>
            <a:custGeom>
              <a:avLst/>
              <a:gdLst/>
              <a:ahLst/>
              <a:cxnLst/>
              <a:rect l="0" t="0" r="0" b="0"/>
              <a:pathLst>
                <a:path w="17792" h="14124" extrusionOk="0">
                  <a:moveTo>
                    <a:pt x="10565" y="2275"/>
                  </a:moveTo>
                  <a:lnTo>
                    <a:pt x="10785" y="2312"/>
                  </a:lnTo>
                  <a:lnTo>
                    <a:pt x="11189" y="2422"/>
                  </a:lnTo>
                  <a:lnTo>
                    <a:pt x="11555" y="2605"/>
                  </a:lnTo>
                  <a:lnTo>
                    <a:pt x="11445" y="2605"/>
                  </a:lnTo>
                  <a:lnTo>
                    <a:pt x="10638" y="2899"/>
                  </a:lnTo>
                  <a:lnTo>
                    <a:pt x="9868" y="3192"/>
                  </a:lnTo>
                  <a:lnTo>
                    <a:pt x="9245" y="3449"/>
                  </a:lnTo>
                  <a:lnTo>
                    <a:pt x="8584" y="3706"/>
                  </a:lnTo>
                  <a:lnTo>
                    <a:pt x="7961" y="4036"/>
                  </a:lnTo>
                  <a:lnTo>
                    <a:pt x="7667" y="4219"/>
                  </a:lnTo>
                  <a:lnTo>
                    <a:pt x="7410" y="4439"/>
                  </a:lnTo>
                  <a:lnTo>
                    <a:pt x="7631" y="4073"/>
                  </a:lnTo>
                  <a:lnTo>
                    <a:pt x="7887" y="3743"/>
                  </a:lnTo>
                  <a:lnTo>
                    <a:pt x="8144" y="3412"/>
                  </a:lnTo>
                  <a:lnTo>
                    <a:pt x="8438" y="3156"/>
                  </a:lnTo>
                  <a:lnTo>
                    <a:pt x="8768" y="2899"/>
                  </a:lnTo>
                  <a:lnTo>
                    <a:pt x="9098" y="2679"/>
                  </a:lnTo>
                  <a:lnTo>
                    <a:pt x="9501" y="2495"/>
                  </a:lnTo>
                  <a:lnTo>
                    <a:pt x="9905" y="2349"/>
                  </a:lnTo>
                  <a:lnTo>
                    <a:pt x="10125" y="2312"/>
                  </a:lnTo>
                  <a:lnTo>
                    <a:pt x="10345" y="2275"/>
                  </a:lnTo>
                  <a:close/>
                  <a:moveTo>
                    <a:pt x="1285" y="2129"/>
                  </a:moveTo>
                  <a:lnTo>
                    <a:pt x="1248" y="2165"/>
                  </a:lnTo>
                  <a:lnTo>
                    <a:pt x="1101" y="2275"/>
                  </a:lnTo>
                  <a:lnTo>
                    <a:pt x="991" y="2422"/>
                  </a:lnTo>
                  <a:lnTo>
                    <a:pt x="808" y="2715"/>
                  </a:lnTo>
                  <a:lnTo>
                    <a:pt x="588" y="2605"/>
                  </a:lnTo>
                  <a:lnTo>
                    <a:pt x="441" y="2422"/>
                  </a:lnTo>
                  <a:lnTo>
                    <a:pt x="258" y="2239"/>
                  </a:lnTo>
                  <a:lnTo>
                    <a:pt x="184" y="2202"/>
                  </a:lnTo>
                  <a:lnTo>
                    <a:pt x="111" y="2202"/>
                  </a:lnTo>
                  <a:lnTo>
                    <a:pt x="37" y="2239"/>
                  </a:lnTo>
                  <a:lnTo>
                    <a:pt x="1" y="2312"/>
                  </a:lnTo>
                  <a:lnTo>
                    <a:pt x="1" y="2495"/>
                  </a:lnTo>
                  <a:lnTo>
                    <a:pt x="74" y="2642"/>
                  </a:lnTo>
                  <a:lnTo>
                    <a:pt x="147" y="2789"/>
                  </a:lnTo>
                  <a:lnTo>
                    <a:pt x="258" y="2936"/>
                  </a:lnTo>
                  <a:lnTo>
                    <a:pt x="404" y="3046"/>
                  </a:lnTo>
                  <a:lnTo>
                    <a:pt x="588" y="3119"/>
                  </a:lnTo>
                  <a:lnTo>
                    <a:pt x="294" y="3706"/>
                  </a:lnTo>
                  <a:lnTo>
                    <a:pt x="74" y="4293"/>
                  </a:lnTo>
                  <a:lnTo>
                    <a:pt x="74" y="4403"/>
                  </a:lnTo>
                  <a:lnTo>
                    <a:pt x="74" y="4476"/>
                  </a:lnTo>
                  <a:lnTo>
                    <a:pt x="147" y="4549"/>
                  </a:lnTo>
                  <a:lnTo>
                    <a:pt x="221" y="4586"/>
                  </a:lnTo>
                  <a:lnTo>
                    <a:pt x="294" y="4623"/>
                  </a:lnTo>
                  <a:lnTo>
                    <a:pt x="368" y="4586"/>
                  </a:lnTo>
                  <a:lnTo>
                    <a:pt x="441" y="4549"/>
                  </a:lnTo>
                  <a:lnTo>
                    <a:pt x="514" y="4476"/>
                  </a:lnTo>
                  <a:lnTo>
                    <a:pt x="991" y="3339"/>
                  </a:lnTo>
                  <a:lnTo>
                    <a:pt x="1248" y="2789"/>
                  </a:lnTo>
                  <a:lnTo>
                    <a:pt x="1321" y="2495"/>
                  </a:lnTo>
                  <a:lnTo>
                    <a:pt x="1395" y="2202"/>
                  </a:lnTo>
                  <a:lnTo>
                    <a:pt x="1358" y="2165"/>
                  </a:lnTo>
                  <a:lnTo>
                    <a:pt x="1321" y="2129"/>
                  </a:lnTo>
                  <a:close/>
                  <a:moveTo>
                    <a:pt x="11702" y="2715"/>
                  </a:moveTo>
                  <a:lnTo>
                    <a:pt x="11959" y="2936"/>
                  </a:lnTo>
                  <a:lnTo>
                    <a:pt x="12142" y="3156"/>
                  </a:lnTo>
                  <a:lnTo>
                    <a:pt x="12216" y="3266"/>
                  </a:lnTo>
                  <a:lnTo>
                    <a:pt x="11812" y="3412"/>
                  </a:lnTo>
                  <a:lnTo>
                    <a:pt x="11445" y="3559"/>
                  </a:lnTo>
                  <a:lnTo>
                    <a:pt x="9758" y="4183"/>
                  </a:lnTo>
                  <a:lnTo>
                    <a:pt x="8254" y="4770"/>
                  </a:lnTo>
                  <a:lnTo>
                    <a:pt x="7484" y="5100"/>
                  </a:lnTo>
                  <a:lnTo>
                    <a:pt x="7117" y="5283"/>
                  </a:lnTo>
                  <a:lnTo>
                    <a:pt x="6787" y="5503"/>
                  </a:lnTo>
                  <a:lnTo>
                    <a:pt x="7337" y="4549"/>
                  </a:lnTo>
                  <a:lnTo>
                    <a:pt x="7374" y="4549"/>
                  </a:lnTo>
                  <a:lnTo>
                    <a:pt x="8364" y="4073"/>
                  </a:lnTo>
                  <a:lnTo>
                    <a:pt x="9355" y="3632"/>
                  </a:lnTo>
                  <a:lnTo>
                    <a:pt x="11409" y="2862"/>
                  </a:lnTo>
                  <a:lnTo>
                    <a:pt x="11445" y="2936"/>
                  </a:lnTo>
                  <a:lnTo>
                    <a:pt x="11519" y="2972"/>
                  </a:lnTo>
                  <a:lnTo>
                    <a:pt x="11592" y="3009"/>
                  </a:lnTo>
                  <a:lnTo>
                    <a:pt x="11666" y="2972"/>
                  </a:lnTo>
                  <a:lnTo>
                    <a:pt x="11739" y="2899"/>
                  </a:lnTo>
                  <a:lnTo>
                    <a:pt x="11739" y="2789"/>
                  </a:lnTo>
                  <a:lnTo>
                    <a:pt x="11702" y="2715"/>
                  </a:lnTo>
                  <a:close/>
                  <a:moveTo>
                    <a:pt x="12326" y="3522"/>
                  </a:moveTo>
                  <a:lnTo>
                    <a:pt x="12399" y="3596"/>
                  </a:lnTo>
                  <a:lnTo>
                    <a:pt x="12436" y="3596"/>
                  </a:lnTo>
                  <a:lnTo>
                    <a:pt x="12583" y="3926"/>
                  </a:lnTo>
                  <a:lnTo>
                    <a:pt x="12546" y="3926"/>
                  </a:lnTo>
                  <a:lnTo>
                    <a:pt x="12473" y="3963"/>
                  </a:lnTo>
                  <a:lnTo>
                    <a:pt x="12289" y="4109"/>
                  </a:lnTo>
                  <a:lnTo>
                    <a:pt x="12106" y="4219"/>
                  </a:lnTo>
                  <a:lnTo>
                    <a:pt x="11702" y="4403"/>
                  </a:lnTo>
                  <a:lnTo>
                    <a:pt x="11262" y="4586"/>
                  </a:lnTo>
                  <a:lnTo>
                    <a:pt x="10822" y="4733"/>
                  </a:lnTo>
                  <a:lnTo>
                    <a:pt x="9941" y="5026"/>
                  </a:lnTo>
                  <a:lnTo>
                    <a:pt x="9061" y="5393"/>
                  </a:lnTo>
                  <a:lnTo>
                    <a:pt x="8217" y="5723"/>
                  </a:lnTo>
                  <a:lnTo>
                    <a:pt x="7374" y="6127"/>
                  </a:lnTo>
                  <a:lnTo>
                    <a:pt x="6750" y="6384"/>
                  </a:lnTo>
                  <a:lnTo>
                    <a:pt x="6420" y="6567"/>
                  </a:lnTo>
                  <a:lnTo>
                    <a:pt x="6090" y="6750"/>
                  </a:lnTo>
                  <a:lnTo>
                    <a:pt x="6310" y="6384"/>
                  </a:lnTo>
                  <a:lnTo>
                    <a:pt x="6677" y="5650"/>
                  </a:lnTo>
                  <a:lnTo>
                    <a:pt x="7410" y="5467"/>
                  </a:lnTo>
                  <a:lnTo>
                    <a:pt x="8107" y="5173"/>
                  </a:lnTo>
                  <a:lnTo>
                    <a:pt x="9465" y="4623"/>
                  </a:lnTo>
                  <a:lnTo>
                    <a:pt x="10932" y="4073"/>
                  </a:lnTo>
                  <a:lnTo>
                    <a:pt x="11629" y="3816"/>
                  </a:lnTo>
                  <a:lnTo>
                    <a:pt x="12326" y="3522"/>
                  </a:lnTo>
                  <a:close/>
                  <a:moveTo>
                    <a:pt x="5100" y="8401"/>
                  </a:moveTo>
                  <a:lnTo>
                    <a:pt x="4989" y="8438"/>
                  </a:lnTo>
                  <a:lnTo>
                    <a:pt x="4953" y="8474"/>
                  </a:lnTo>
                  <a:lnTo>
                    <a:pt x="4953" y="8511"/>
                  </a:lnTo>
                  <a:lnTo>
                    <a:pt x="4916" y="8768"/>
                  </a:lnTo>
                  <a:lnTo>
                    <a:pt x="4879" y="8988"/>
                  </a:lnTo>
                  <a:lnTo>
                    <a:pt x="4879" y="9245"/>
                  </a:lnTo>
                  <a:lnTo>
                    <a:pt x="4916" y="9355"/>
                  </a:lnTo>
                  <a:lnTo>
                    <a:pt x="4989" y="9465"/>
                  </a:lnTo>
                  <a:lnTo>
                    <a:pt x="5026" y="9501"/>
                  </a:lnTo>
                  <a:lnTo>
                    <a:pt x="5173" y="9501"/>
                  </a:lnTo>
                  <a:lnTo>
                    <a:pt x="5210" y="9465"/>
                  </a:lnTo>
                  <a:lnTo>
                    <a:pt x="5283" y="9391"/>
                  </a:lnTo>
                  <a:lnTo>
                    <a:pt x="5320" y="9281"/>
                  </a:lnTo>
                  <a:lnTo>
                    <a:pt x="5320" y="9061"/>
                  </a:lnTo>
                  <a:lnTo>
                    <a:pt x="5320" y="8768"/>
                  </a:lnTo>
                  <a:lnTo>
                    <a:pt x="5283" y="8511"/>
                  </a:lnTo>
                  <a:lnTo>
                    <a:pt x="5246" y="8474"/>
                  </a:lnTo>
                  <a:lnTo>
                    <a:pt x="5210" y="8438"/>
                  </a:lnTo>
                  <a:lnTo>
                    <a:pt x="5100" y="8401"/>
                  </a:lnTo>
                  <a:close/>
                  <a:moveTo>
                    <a:pt x="5210" y="9685"/>
                  </a:moveTo>
                  <a:lnTo>
                    <a:pt x="5136" y="9722"/>
                  </a:lnTo>
                  <a:lnTo>
                    <a:pt x="5063" y="9758"/>
                  </a:lnTo>
                  <a:lnTo>
                    <a:pt x="5026" y="9795"/>
                  </a:lnTo>
                  <a:lnTo>
                    <a:pt x="4989" y="9905"/>
                  </a:lnTo>
                  <a:lnTo>
                    <a:pt x="4989" y="9978"/>
                  </a:lnTo>
                  <a:lnTo>
                    <a:pt x="4916" y="10308"/>
                  </a:lnTo>
                  <a:lnTo>
                    <a:pt x="4916" y="10639"/>
                  </a:lnTo>
                  <a:lnTo>
                    <a:pt x="4953" y="10749"/>
                  </a:lnTo>
                  <a:lnTo>
                    <a:pt x="4989" y="10785"/>
                  </a:lnTo>
                  <a:lnTo>
                    <a:pt x="5063" y="10822"/>
                  </a:lnTo>
                  <a:lnTo>
                    <a:pt x="5173" y="10822"/>
                  </a:lnTo>
                  <a:lnTo>
                    <a:pt x="5246" y="10785"/>
                  </a:lnTo>
                  <a:lnTo>
                    <a:pt x="5283" y="10749"/>
                  </a:lnTo>
                  <a:lnTo>
                    <a:pt x="5283" y="10639"/>
                  </a:lnTo>
                  <a:lnTo>
                    <a:pt x="5283" y="10272"/>
                  </a:lnTo>
                  <a:lnTo>
                    <a:pt x="5356" y="9905"/>
                  </a:lnTo>
                  <a:lnTo>
                    <a:pt x="5356" y="9832"/>
                  </a:lnTo>
                  <a:lnTo>
                    <a:pt x="5320" y="9758"/>
                  </a:lnTo>
                  <a:lnTo>
                    <a:pt x="5283" y="9722"/>
                  </a:lnTo>
                  <a:lnTo>
                    <a:pt x="5210" y="9685"/>
                  </a:lnTo>
                  <a:close/>
                  <a:moveTo>
                    <a:pt x="14600" y="9501"/>
                  </a:moveTo>
                  <a:lnTo>
                    <a:pt x="14563" y="9575"/>
                  </a:lnTo>
                  <a:lnTo>
                    <a:pt x="14490" y="9868"/>
                  </a:lnTo>
                  <a:lnTo>
                    <a:pt x="14417" y="10125"/>
                  </a:lnTo>
                  <a:lnTo>
                    <a:pt x="14380" y="10712"/>
                  </a:lnTo>
                  <a:lnTo>
                    <a:pt x="14417" y="10785"/>
                  </a:lnTo>
                  <a:lnTo>
                    <a:pt x="14453" y="10859"/>
                  </a:lnTo>
                  <a:lnTo>
                    <a:pt x="14527" y="10895"/>
                  </a:lnTo>
                  <a:lnTo>
                    <a:pt x="14600" y="10932"/>
                  </a:lnTo>
                  <a:lnTo>
                    <a:pt x="14673" y="10932"/>
                  </a:lnTo>
                  <a:lnTo>
                    <a:pt x="14747" y="10895"/>
                  </a:lnTo>
                  <a:lnTo>
                    <a:pt x="14783" y="10859"/>
                  </a:lnTo>
                  <a:lnTo>
                    <a:pt x="14820" y="10785"/>
                  </a:lnTo>
                  <a:lnTo>
                    <a:pt x="14820" y="10639"/>
                  </a:lnTo>
                  <a:lnTo>
                    <a:pt x="14820" y="10088"/>
                  </a:lnTo>
                  <a:lnTo>
                    <a:pt x="14820" y="9832"/>
                  </a:lnTo>
                  <a:lnTo>
                    <a:pt x="14747" y="9575"/>
                  </a:lnTo>
                  <a:lnTo>
                    <a:pt x="14710" y="9501"/>
                  </a:lnTo>
                  <a:close/>
                  <a:moveTo>
                    <a:pt x="12729" y="4183"/>
                  </a:moveTo>
                  <a:lnTo>
                    <a:pt x="12986" y="4880"/>
                  </a:lnTo>
                  <a:lnTo>
                    <a:pt x="12766" y="4990"/>
                  </a:lnTo>
                  <a:lnTo>
                    <a:pt x="12509" y="5100"/>
                  </a:lnTo>
                  <a:lnTo>
                    <a:pt x="12032" y="5320"/>
                  </a:lnTo>
                  <a:lnTo>
                    <a:pt x="10969" y="5833"/>
                  </a:lnTo>
                  <a:lnTo>
                    <a:pt x="9978" y="6310"/>
                  </a:lnTo>
                  <a:lnTo>
                    <a:pt x="8988" y="6714"/>
                  </a:lnTo>
                  <a:lnTo>
                    <a:pt x="8071" y="7007"/>
                  </a:lnTo>
                  <a:lnTo>
                    <a:pt x="7117" y="7301"/>
                  </a:lnTo>
                  <a:lnTo>
                    <a:pt x="6677" y="7484"/>
                  </a:lnTo>
                  <a:lnTo>
                    <a:pt x="6237" y="7704"/>
                  </a:lnTo>
                  <a:lnTo>
                    <a:pt x="5796" y="7924"/>
                  </a:lnTo>
                  <a:lnTo>
                    <a:pt x="5430" y="8218"/>
                  </a:lnTo>
                  <a:lnTo>
                    <a:pt x="5393" y="8254"/>
                  </a:lnTo>
                  <a:lnTo>
                    <a:pt x="5393" y="8291"/>
                  </a:lnTo>
                  <a:lnTo>
                    <a:pt x="5430" y="8328"/>
                  </a:lnTo>
                  <a:lnTo>
                    <a:pt x="5466" y="8328"/>
                  </a:lnTo>
                  <a:lnTo>
                    <a:pt x="6420" y="7961"/>
                  </a:lnTo>
                  <a:lnTo>
                    <a:pt x="7337" y="7594"/>
                  </a:lnTo>
                  <a:lnTo>
                    <a:pt x="8364" y="7264"/>
                  </a:lnTo>
                  <a:lnTo>
                    <a:pt x="9391" y="6897"/>
                  </a:lnTo>
                  <a:lnTo>
                    <a:pt x="10345" y="6530"/>
                  </a:lnTo>
                  <a:lnTo>
                    <a:pt x="11262" y="6090"/>
                  </a:lnTo>
                  <a:lnTo>
                    <a:pt x="12326" y="5577"/>
                  </a:lnTo>
                  <a:lnTo>
                    <a:pt x="12729" y="5393"/>
                  </a:lnTo>
                  <a:lnTo>
                    <a:pt x="12913" y="5283"/>
                  </a:lnTo>
                  <a:lnTo>
                    <a:pt x="13133" y="5210"/>
                  </a:lnTo>
                  <a:lnTo>
                    <a:pt x="13169" y="5356"/>
                  </a:lnTo>
                  <a:lnTo>
                    <a:pt x="13426" y="5870"/>
                  </a:lnTo>
                  <a:lnTo>
                    <a:pt x="13390" y="5870"/>
                  </a:lnTo>
                  <a:lnTo>
                    <a:pt x="13353" y="5797"/>
                  </a:lnTo>
                  <a:lnTo>
                    <a:pt x="13280" y="5760"/>
                  </a:lnTo>
                  <a:lnTo>
                    <a:pt x="13206" y="5723"/>
                  </a:lnTo>
                  <a:lnTo>
                    <a:pt x="13133" y="5760"/>
                  </a:lnTo>
                  <a:lnTo>
                    <a:pt x="12216" y="6237"/>
                  </a:lnTo>
                  <a:lnTo>
                    <a:pt x="11299" y="6677"/>
                  </a:lnTo>
                  <a:lnTo>
                    <a:pt x="10345" y="7081"/>
                  </a:lnTo>
                  <a:lnTo>
                    <a:pt x="9428" y="7484"/>
                  </a:lnTo>
                  <a:lnTo>
                    <a:pt x="8474" y="7851"/>
                  </a:lnTo>
                  <a:lnTo>
                    <a:pt x="7520" y="8181"/>
                  </a:lnTo>
                  <a:lnTo>
                    <a:pt x="6640" y="8474"/>
                  </a:lnTo>
                  <a:lnTo>
                    <a:pt x="6163" y="8658"/>
                  </a:lnTo>
                  <a:lnTo>
                    <a:pt x="5980" y="8768"/>
                  </a:lnTo>
                  <a:lnTo>
                    <a:pt x="5760" y="8878"/>
                  </a:lnTo>
                  <a:lnTo>
                    <a:pt x="5760" y="8915"/>
                  </a:lnTo>
                  <a:lnTo>
                    <a:pt x="5760" y="8951"/>
                  </a:lnTo>
                  <a:lnTo>
                    <a:pt x="6273" y="8951"/>
                  </a:lnTo>
                  <a:lnTo>
                    <a:pt x="6713" y="8805"/>
                  </a:lnTo>
                  <a:lnTo>
                    <a:pt x="7631" y="8511"/>
                  </a:lnTo>
                  <a:lnTo>
                    <a:pt x="8621" y="8144"/>
                  </a:lnTo>
                  <a:lnTo>
                    <a:pt x="9611" y="7777"/>
                  </a:lnTo>
                  <a:lnTo>
                    <a:pt x="10528" y="7411"/>
                  </a:lnTo>
                  <a:lnTo>
                    <a:pt x="11409" y="7007"/>
                  </a:lnTo>
                  <a:lnTo>
                    <a:pt x="12289" y="6604"/>
                  </a:lnTo>
                  <a:lnTo>
                    <a:pt x="13133" y="6163"/>
                  </a:lnTo>
                  <a:lnTo>
                    <a:pt x="13206" y="6200"/>
                  </a:lnTo>
                  <a:lnTo>
                    <a:pt x="13316" y="6200"/>
                  </a:lnTo>
                  <a:lnTo>
                    <a:pt x="13390" y="6163"/>
                  </a:lnTo>
                  <a:lnTo>
                    <a:pt x="13463" y="6090"/>
                  </a:lnTo>
                  <a:lnTo>
                    <a:pt x="13500" y="6053"/>
                  </a:lnTo>
                  <a:lnTo>
                    <a:pt x="13866" y="6714"/>
                  </a:lnTo>
                  <a:lnTo>
                    <a:pt x="13646" y="6787"/>
                  </a:lnTo>
                  <a:lnTo>
                    <a:pt x="13463" y="6860"/>
                  </a:lnTo>
                  <a:lnTo>
                    <a:pt x="12913" y="7081"/>
                  </a:lnTo>
                  <a:lnTo>
                    <a:pt x="12399" y="7337"/>
                  </a:lnTo>
                  <a:lnTo>
                    <a:pt x="11225" y="7961"/>
                  </a:lnTo>
                  <a:lnTo>
                    <a:pt x="10675" y="8254"/>
                  </a:lnTo>
                  <a:lnTo>
                    <a:pt x="10052" y="8548"/>
                  </a:lnTo>
                  <a:lnTo>
                    <a:pt x="9428" y="8768"/>
                  </a:lnTo>
                  <a:lnTo>
                    <a:pt x="8804" y="8951"/>
                  </a:lnTo>
                  <a:lnTo>
                    <a:pt x="7520" y="9318"/>
                  </a:lnTo>
                  <a:lnTo>
                    <a:pt x="6200" y="9722"/>
                  </a:lnTo>
                  <a:lnTo>
                    <a:pt x="5796" y="9868"/>
                  </a:lnTo>
                  <a:lnTo>
                    <a:pt x="5650" y="10015"/>
                  </a:lnTo>
                  <a:lnTo>
                    <a:pt x="5576" y="10052"/>
                  </a:lnTo>
                  <a:lnTo>
                    <a:pt x="5576" y="10015"/>
                  </a:lnTo>
                  <a:lnTo>
                    <a:pt x="5540" y="9978"/>
                  </a:lnTo>
                  <a:lnTo>
                    <a:pt x="5540" y="10015"/>
                  </a:lnTo>
                  <a:lnTo>
                    <a:pt x="5503" y="10088"/>
                  </a:lnTo>
                  <a:lnTo>
                    <a:pt x="5503" y="10198"/>
                  </a:lnTo>
                  <a:lnTo>
                    <a:pt x="5540" y="10235"/>
                  </a:lnTo>
                  <a:lnTo>
                    <a:pt x="5576" y="10235"/>
                  </a:lnTo>
                  <a:lnTo>
                    <a:pt x="5796" y="10125"/>
                  </a:lnTo>
                  <a:lnTo>
                    <a:pt x="6017" y="10052"/>
                  </a:lnTo>
                  <a:lnTo>
                    <a:pt x="6530" y="9942"/>
                  </a:lnTo>
                  <a:lnTo>
                    <a:pt x="7704" y="9575"/>
                  </a:lnTo>
                  <a:lnTo>
                    <a:pt x="8878" y="9281"/>
                  </a:lnTo>
                  <a:lnTo>
                    <a:pt x="9465" y="9098"/>
                  </a:lnTo>
                  <a:lnTo>
                    <a:pt x="10015" y="8878"/>
                  </a:lnTo>
                  <a:lnTo>
                    <a:pt x="10528" y="8695"/>
                  </a:lnTo>
                  <a:lnTo>
                    <a:pt x="11005" y="8438"/>
                  </a:lnTo>
                  <a:lnTo>
                    <a:pt x="11959" y="7924"/>
                  </a:lnTo>
                  <a:lnTo>
                    <a:pt x="12473" y="7667"/>
                  </a:lnTo>
                  <a:lnTo>
                    <a:pt x="12986" y="7411"/>
                  </a:lnTo>
                  <a:lnTo>
                    <a:pt x="13573" y="7191"/>
                  </a:lnTo>
                  <a:lnTo>
                    <a:pt x="13756" y="7117"/>
                  </a:lnTo>
                  <a:lnTo>
                    <a:pt x="14013" y="7044"/>
                  </a:lnTo>
                  <a:lnTo>
                    <a:pt x="14050" y="7081"/>
                  </a:lnTo>
                  <a:lnTo>
                    <a:pt x="14160" y="7081"/>
                  </a:lnTo>
                  <a:lnTo>
                    <a:pt x="14197" y="7191"/>
                  </a:lnTo>
                  <a:lnTo>
                    <a:pt x="13830" y="7374"/>
                  </a:lnTo>
                  <a:lnTo>
                    <a:pt x="13500" y="7594"/>
                  </a:lnTo>
                  <a:lnTo>
                    <a:pt x="12436" y="8218"/>
                  </a:lnTo>
                  <a:lnTo>
                    <a:pt x="11335" y="8768"/>
                  </a:lnTo>
                  <a:lnTo>
                    <a:pt x="10198" y="9245"/>
                  </a:lnTo>
                  <a:lnTo>
                    <a:pt x="9061" y="9685"/>
                  </a:lnTo>
                  <a:lnTo>
                    <a:pt x="7887" y="10088"/>
                  </a:lnTo>
                  <a:lnTo>
                    <a:pt x="6750" y="10455"/>
                  </a:lnTo>
                  <a:lnTo>
                    <a:pt x="6200" y="10639"/>
                  </a:lnTo>
                  <a:lnTo>
                    <a:pt x="5906" y="10749"/>
                  </a:lnTo>
                  <a:lnTo>
                    <a:pt x="5650" y="10895"/>
                  </a:lnTo>
                  <a:lnTo>
                    <a:pt x="5613" y="10932"/>
                  </a:lnTo>
                  <a:lnTo>
                    <a:pt x="5613" y="10969"/>
                  </a:lnTo>
                  <a:lnTo>
                    <a:pt x="5613" y="11005"/>
                  </a:lnTo>
                  <a:lnTo>
                    <a:pt x="5686" y="11042"/>
                  </a:lnTo>
                  <a:lnTo>
                    <a:pt x="5943" y="11005"/>
                  </a:lnTo>
                  <a:lnTo>
                    <a:pt x="6200" y="10969"/>
                  </a:lnTo>
                  <a:lnTo>
                    <a:pt x="6713" y="10822"/>
                  </a:lnTo>
                  <a:lnTo>
                    <a:pt x="7337" y="10602"/>
                  </a:lnTo>
                  <a:lnTo>
                    <a:pt x="7961" y="10419"/>
                  </a:lnTo>
                  <a:lnTo>
                    <a:pt x="9208" y="10015"/>
                  </a:lnTo>
                  <a:lnTo>
                    <a:pt x="10418" y="9538"/>
                  </a:lnTo>
                  <a:lnTo>
                    <a:pt x="11445" y="9061"/>
                  </a:lnTo>
                  <a:lnTo>
                    <a:pt x="12473" y="8584"/>
                  </a:lnTo>
                  <a:lnTo>
                    <a:pt x="13573" y="7961"/>
                  </a:lnTo>
                  <a:lnTo>
                    <a:pt x="14013" y="7741"/>
                  </a:lnTo>
                  <a:lnTo>
                    <a:pt x="14233" y="7594"/>
                  </a:lnTo>
                  <a:lnTo>
                    <a:pt x="14417" y="7447"/>
                  </a:lnTo>
                  <a:lnTo>
                    <a:pt x="14527" y="7594"/>
                  </a:lnTo>
                  <a:lnTo>
                    <a:pt x="14527" y="7631"/>
                  </a:lnTo>
                  <a:lnTo>
                    <a:pt x="14417" y="7961"/>
                  </a:lnTo>
                  <a:lnTo>
                    <a:pt x="14417" y="8328"/>
                  </a:lnTo>
                  <a:lnTo>
                    <a:pt x="14343" y="8254"/>
                  </a:lnTo>
                  <a:lnTo>
                    <a:pt x="14233" y="8254"/>
                  </a:lnTo>
                  <a:lnTo>
                    <a:pt x="13830" y="8438"/>
                  </a:lnTo>
                  <a:lnTo>
                    <a:pt x="13426" y="8658"/>
                  </a:lnTo>
                  <a:lnTo>
                    <a:pt x="12693" y="9135"/>
                  </a:lnTo>
                  <a:lnTo>
                    <a:pt x="12252" y="9428"/>
                  </a:lnTo>
                  <a:lnTo>
                    <a:pt x="11776" y="9685"/>
                  </a:lnTo>
                  <a:lnTo>
                    <a:pt x="11299" y="9942"/>
                  </a:lnTo>
                  <a:lnTo>
                    <a:pt x="10822" y="10125"/>
                  </a:lnTo>
                  <a:lnTo>
                    <a:pt x="8658" y="10822"/>
                  </a:lnTo>
                  <a:lnTo>
                    <a:pt x="7741" y="11115"/>
                  </a:lnTo>
                  <a:lnTo>
                    <a:pt x="7300" y="11262"/>
                  </a:lnTo>
                  <a:lnTo>
                    <a:pt x="6860" y="11446"/>
                  </a:lnTo>
                  <a:lnTo>
                    <a:pt x="5283" y="11409"/>
                  </a:lnTo>
                  <a:lnTo>
                    <a:pt x="5246" y="11189"/>
                  </a:lnTo>
                  <a:lnTo>
                    <a:pt x="5173" y="11115"/>
                  </a:lnTo>
                  <a:lnTo>
                    <a:pt x="5026" y="11115"/>
                  </a:lnTo>
                  <a:lnTo>
                    <a:pt x="4989" y="11189"/>
                  </a:lnTo>
                  <a:lnTo>
                    <a:pt x="4953" y="11409"/>
                  </a:lnTo>
                  <a:lnTo>
                    <a:pt x="4182" y="11336"/>
                  </a:lnTo>
                  <a:lnTo>
                    <a:pt x="3816" y="11336"/>
                  </a:lnTo>
                  <a:lnTo>
                    <a:pt x="3412" y="11372"/>
                  </a:lnTo>
                  <a:lnTo>
                    <a:pt x="3119" y="11409"/>
                  </a:lnTo>
                  <a:lnTo>
                    <a:pt x="2862" y="11556"/>
                  </a:lnTo>
                  <a:lnTo>
                    <a:pt x="2825" y="11005"/>
                  </a:lnTo>
                  <a:lnTo>
                    <a:pt x="2715" y="9428"/>
                  </a:lnTo>
                  <a:lnTo>
                    <a:pt x="2715" y="9171"/>
                  </a:lnTo>
                  <a:lnTo>
                    <a:pt x="2972" y="9171"/>
                  </a:lnTo>
                  <a:lnTo>
                    <a:pt x="3265" y="9135"/>
                  </a:lnTo>
                  <a:lnTo>
                    <a:pt x="3522" y="9061"/>
                  </a:lnTo>
                  <a:lnTo>
                    <a:pt x="3779" y="8988"/>
                  </a:lnTo>
                  <a:lnTo>
                    <a:pt x="4036" y="8841"/>
                  </a:lnTo>
                  <a:lnTo>
                    <a:pt x="4293" y="8695"/>
                  </a:lnTo>
                  <a:lnTo>
                    <a:pt x="4733" y="8401"/>
                  </a:lnTo>
                  <a:lnTo>
                    <a:pt x="5063" y="8108"/>
                  </a:lnTo>
                  <a:lnTo>
                    <a:pt x="5356" y="7777"/>
                  </a:lnTo>
                  <a:lnTo>
                    <a:pt x="5613" y="7447"/>
                  </a:lnTo>
                  <a:lnTo>
                    <a:pt x="5870" y="7117"/>
                  </a:lnTo>
                  <a:lnTo>
                    <a:pt x="6273" y="7007"/>
                  </a:lnTo>
                  <a:lnTo>
                    <a:pt x="6640" y="6824"/>
                  </a:lnTo>
                  <a:lnTo>
                    <a:pt x="7410" y="6420"/>
                  </a:lnTo>
                  <a:lnTo>
                    <a:pt x="8401" y="5980"/>
                  </a:lnTo>
                  <a:lnTo>
                    <a:pt x="9355" y="5577"/>
                  </a:lnTo>
                  <a:lnTo>
                    <a:pt x="10308" y="5246"/>
                  </a:lnTo>
                  <a:lnTo>
                    <a:pt x="11262" y="4880"/>
                  </a:lnTo>
                  <a:lnTo>
                    <a:pt x="12032" y="4623"/>
                  </a:lnTo>
                  <a:lnTo>
                    <a:pt x="12436" y="4403"/>
                  </a:lnTo>
                  <a:lnTo>
                    <a:pt x="12619" y="4219"/>
                  </a:lnTo>
                  <a:lnTo>
                    <a:pt x="12729" y="4183"/>
                  </a:lnTo>
                  <a:close/>
                  <a:moveTo>
                    <a:pt x="2385" y="1"/>
                  </a:moveTo>
                  <a:lnTo>
                    <a:pt x="2238" y="38"/>
                  </a:lnTo>
                  <a:lnTo>
                    <a:pt x="2202" y="74"/>
                  </a:lnTo>
                  <a:lnTo>
                    <a:pt x="2165" y="111"/>
                  </a:lnTo>
                  <a:lnTo>
                    <a:pt x="2055" y="368"/>
                  </a:lnTo>
                  <a:lnTo>
                    <a:pt x="1982" y="515"/>
                  </a:lnTo>
                  <a:lnTo>
                    <a:pt x="1578" y="1432"/>
                  </a:lnTo>
                  <a:lnTo>
                    <a:pt x="1541" y="1542"/>
                  </a:lnTo>
                  <a:lnTo>
                    <a:pt x="1578" y="1615"/>
                  </a:lnTo>
                  <a:lnTo>
                    <a:pt x="1615" y="1688"/>
                  </a:lnTo>
                  <a:lnTo>
                    <a:pt x="1688" y="1762"/>
                  </a:lnTo>
                  <a:lnTo>
                    <a:pt x="1761" y="1798"/>
                  </a:lnTo>
                  <a:lnTo>
                    <a:pt x="1835" y="1798"/>
                  </a:lnTo>
                  <a:lnTo>
                    <a:pt x="1908" y="1762"/>
                  </a:lnTo>
                  <a:lnTo>
                    <a:pt x="1982" y="1652"/>
                  </a:lnTo>
                  <a:lnTo>
                    <a:pt x="2128" y="1358"/>
                  </a:lnTo>
                  <a:lnTo>
                    <a:pt x="2092" y="2165"/>
                  </a:lnTo>
                  <a:lnTo>
                    <a:pt x="2092" y="2972"/>
                  </a:lnTo>
                  <a:lnTo>
                    <a:pt x="2055" y="4073"/>
                  </a:lnTo>
                  <a:lnTo>
                    <a:pt x="1982" y="4109"/>
                  </a:lnTo>
                  <a:lnTo>
                    <a:pt x="1835" y="4073"/>
                  </a:lnTo>
                  <a:lnTo>
                    <a:pt x="1725" y="3999"/>
                  </a:lnTo>
                  <a:lnTo>
                    <a:pt x="1615" y="3999"/>
                  </a:lnTo>
                  <a:lnTo>
                    <a:pt x="1541" y="4036"/>
                  </a:lnTo>
                  <a:lnTo>
                    <a:pt x="1505" y="4109"/>
                  </a:lnTo>
                  <a:lnTo>
                    <a:pt x="1541" y="4219"/>
                  </a:lnTo>
                  <a:lnTo>
                    <a:pt x="1651" y="4293"/>
                  </a:lnTo>
                  <a:lnTo>
                    <a:pt x="1761" y="4366"/>
                  </a:lnTo>
                  <a:lnTo>
                    <a:pt x="1908" y="4403"/>
                  </a:lnTo>
                  <a:lnTo>
                    <a:pt x="2055" y="4439"/>
                  </a:lnTo>
                  <a:lnTo>
                    <a:pt x="2055" y="5540"/>
                  </a:lnTo>
                  <a:lnTo>
                    <a:pt x="1908" y="5577"/>
                  </a:lnTo>
                  <a:lnTo>
                    <a:pt x="1651" y="5613"/>
                  </a:lnTo>
                  <a:lnTo>
                    <a:pt x="1615" y="5687"/>
                  </a:lnTo>
                  <a:lnTo>
                    <a:pt x="1541" y="5723"/>
                  </a:lnTo>
                  <a:lnTo>
                    <a:pt x="1541" y="5760"/>
                  </a:lnTo>
                  <a:lnTo>
                    <a:pt x="1505" y="5797"/>
                  </a:lnTo>
                  <a:lnTo>
                    <a:pt x="1541" y="5833"/>
                  </a:lnTo>
                  <a:lnTo>
                    <a:pt x="1578" y="5833"/>
                  </a:lnTo>
                  <a:lnTo>
                    <a:pt x="1651" y="5907"/>
                  </a:lnTo>
                  <a:lnTo>
                    <a:pt x="2055" y="5907"/>
                  </a:lnTo>
                  <a:lnTo>
                    <a:pt x="2092" y="6200"/>
                  </a:lnTo>
                  <a:lnTo>
                    <a:pt x="2092" y="7154"/>
                  </a:lnTo>
                  <a:lnTo>
                    <a:pt x="1835" y="7227"/>
                  </a:lnTo>
                  <a:lnTo>
                    <a:pt x="1541" y="7374"/>
                  </a:lnTo>
                  <a:lnTo>
                    <a:pt x="1505" y="7411"/>
                  </a:lnTo>
                  <a:lnTo>
                    <a:pt x="1505" y="7447"/>
                  </a:lnTo>
                  <a:lnTo>
                    <a:pt x="1541" y="7484"/>
                  </a:lnTo>
                  <a:lnTo>
                    <a:pt x="1578" y="7521"/>
                  </a:lnTo>
                  <a:lnTo>
                    <a:pt x="2092" y="7521"/>
                  </a:lnTo>
                  <a:lnTo>
                    <a:pt x="2165" y="8951"/>
                  </a:lnTo>
                  <a:lnTo>
                    <a:pt x="2165" y="8988"/>
                  </a:lnTo>
                  <a:lnTo>
                    <a:pt x="1982" y="8951"/>
                  </a:lnTo>
                  <a:lnTo>
                    <a:pt x="1578" y="8951"/>
                  </a:lnTo>
                  <a:lnTo>
                    <a:pt x="1505" y="8988"/>
                  </a:lnTo>
                  <a:lnTo>
                    <a:pt x="1468" y="9061"/>
                  </a:lnTo>
                  <a:lnTo>
                    <a:pt x="1468" y="9135"/>
                  </a:lnTo>
                  <a:lnTo>
                    <a:pt x="1541" y="9208"/>
                  </a:lnTo>
                  <a:lnTo>
                    <a:pt x="1688" y="9245"/>
                  </a:lnTo>
                  <a:lnTo>
                    <a:pt x="1835" y="9318"/>
                  </a:lnTo>
                  <a:lnTo>
                    <a:pt x="2202" y="9391"/>
                  </a:lnTo>
                  <a:lnTo>
                    <a:pt x="2238" y="10419"/>
                  </a:lnTo>
                  <a:lnTo>
                    <a:pt x="2018" y="10419"/>
                  </a:lnTo>
                  <a:lnTo>
                    <a:pt x="1798" y="10455"/>
                  </a:lnTo>
                  <a:lnTo>
                    <a:pt x="1725" y="10529"/>
                  </a:lnTo>
                  <a:lnTo>
                    <a:pt x="1651" y="10602"/>
                  </a:lnTo>
                  <a:lnTo>
                    <a:pt x="1578" y="10675"/>
                  </a:lnTo>
                  <a:lnTo>
                    <a:pt x="1615" y="10749"/>
                  </a:lnTo>
                  <a:lnTo>
                    <a:pt x="1688" y="10822"/>
                  </a:lnTo>
                  <a:lnTo>
                    <a:pt x="2128" y="10822"/>
                  </a:lnTo>
                  <a:lnTo>
                    <a:pt x="2275" y="10859"/>
                  </a:lnTo>
                  <a:lnTo>
                    <a:pt x="2275" y="10895"/>
                  </a:lnTo>
                  <a:lnTo>
                    <a:pt x="2312" y="11702"/>
                  </a:lnTo>
                  <a:lnTo>
                    <a:pt x="2348" y="11959"/>
                  </a:lnTo>
                  <a:lnTo>
                    <a:pt x="2385" y="12106"/>
                  </a:lnTo>
                  <a:lnTo>
                    <a:pt x="2495" y="12216"/>
                  </a:lnTo>
                  <a:lnTo>
                    <a:pt x="2568" y="12253"/>
                  </a:lnTo>
                  <a:lnTo>
                    <a:pt x="2679" y="12253"/>
                  </a:lnTo>
                  <a:lnTo>
                    <a:pt x="2752" y="12216"/>
                  </a:lnTo>
                  <a:lnTo>
                    <a:pt x="2789" y="12143"/>
                  </a:lnTo>
                  <a:lnTo>
                    <a:pt x="2825" y="12106"/>
                  </a:lnTo>
                  <a:lnTo>
                    <a:pt x="3009" y="11959"/>
                  </a:lnTo>
                  <a:lnTo>
                    <a:pt x="3265" y="11886"/>
                  </a:lnTo>
                  <a:lnTo>
                    <a:pt x="3486" y="11849"/>
                  </a:lnTo>
                  <a:lnTo>
                    <a:pt x="3742" y="11849"/>
                  </a:lnTo>
                  <a:lnTo>
                    <a:pt x="3742" y="12033"/>
                  </a:lnTo>
                  <a:lnTo>
                    <a:pt x="3742" y="12216"/>
                  </a:lnTo>
                  <a:lnTo>
                    <a:pt x="3816" y="12363"/>
                  </a:lnTo>
                  <a:lnTo>
                    <a:pt x="3889" y="12509"/>
                  </a:lnTo>
                  <a:lnTo>
                    <a:pt x="3962" y="12583"/>
                  </a:lnTo>
                  <a:lnTo>
                    <a:pt x="4036" y="12546"/>
                  </a:lnTo>
                  <a:lnTo>
                    <a:pt x="4109" y="12509"/>
                  </a:lnTo>
                  <a:lnTo>
                    <a:pt x="4146" y="12436"/>
                  </a:lnTo>
                  <a:lnTo>
                    <a:pt x="4072" y="12216"/>
                  </a:lnTo>
                  <a:lnTo>
                    <a:pt x="4036" y="12069"/>
                  </a:lnTo>
                  <a:lnTo>
                    <a:pt x="4036" y="11886"/>
                  </a:lnTo>
                  <a:lnTo>
                    <a:pt x="5063" y="11922"/>
                  </a:lnTo>
                  <a:lnTo>
                    <a:pt x="5063" y="12143"/>
                  </a:lnTo>
                  <a:lnTo>
                    <a:pt x="5100" y="12619"/>
                  </a:lnTo>
                  <a:lnTo>
                    <a:pt x="5136" y="12693"/>
                  </a:lnTo>
                  <a:lnTo>
                    <a:pt x="5173" y="12766"/>
                  </a:lnTo>
                  <a:lnTo>
                    <a:pt x="5320" y="12766"/>
                  </a:lnTo>
                  <a:lnTo>
                    <a:pt x="5466" y="12729"/>
                  </a:lnTo>
                  <a:lnTo>
                    <a:pt x="5503" y="12619"/>
                  </a:lnTo>
                  <a:lnTo>
                    <a:pt x="5540" y="12473"/>
                  </a:lnTo>
                  <a:lnTo>
                    <a:pt x="5466" y="12363"/>
                  </a:lnTo>
                  <a:lnTo>
                    <a:pt x="5393" y="12326"/>
                  </a:lnTo>
                  <a:lnTo>
                    <a:pt x="5356" y="12106"/>
                  </a:lnTo>
                  <a:lnTo>
                    <a:pt x="5283" y="11922"/>
                  </a:lnTo>
                  <a:lnTo>
                    <a:pt x="5906" y="11959"/>
                  </a:lnTo>
                  <a:lnTo>
                    <a:pt x="6493" y="11959"/>
                  </a:lnTo>
                  <a:lnTo>
                    <a:pt x="6493" y="11996"/>
                  </a:lnTo>
                  <a:lnTo>
                    <a:pt x="6457" y="12179"/>
                  </a:lnTo>
                  <a:lnTo>
                    <a:pt x="6420" y="12399"/>
                  </a:lnTo>
                  <a:lnTo>
                    <a:pt x="6457" y="12583"/>
                  </a:lnTo>
                  <a:lnTo>
                    <a:pt x="6567" y="12766"/>
                  </a:lnTo>
                  <a:lnTo>
                    <a:pt x="6603" y="12840"/>
                  </a:lnTo>
                  <a:lnTo>
                    <a:pt x="6677" y="12876"/>
                  </a:lnTo>
                  <a:lnTo>
                    <a:pt x="6750" y="12876"/>
                  </a:lnTo>
                  <a:lnTo>
                    <a:pt x="6824" y="12840"/>
                  </a:lnTo>
                  <a:lnTo>
                    <a:pt x="6897" y="12766"/>
                  </a:lnTo>
                  <a:lnTo>
                    <a:pt x="6897" y="12729"/>
                  </a:lnTo>
                  <a:lnTo>
                    <a:pt x="6897" y="12656"/>
                  </a:lnTo>
                  <a:lnTo>
                    <a:pt x="6824" y="12619"/>
                  </a:lnTo>
                  <a:lnTo>
                    <a:pt x="6787" y="12583"/>
                  </a:lnTo>
                  <a:lnTo>
                    <a:pt x="6713" y="12399"/>
                  </a:lnTo>
                  <a:lnTo>
                    <a:pt x="6677" y="12216"/>
                  </a:lnTo>
                  <a:lnTo>
                    <a:pt x="6640" y="11996"/>
                  </a:lnTo>
                  <a:lnTo>
                    <a:pt x="6640" y="11959"/>
                  </a:lnTo>
                  <a:lnTo>
                    <a:pt x="7924" y="11996"/>
                  </a:lnTo>
                  <a:lnTo>
                    <a:pt x="7851" y="12033"/>
                  </a:lnTo>
                  <a:lnTo>
                    <a:pt x="7814" y="12106"/>
                  </a:lnTo>
                  <a:lnTo>
                    <a:pt x="7777" y="12253"/>
                  </a:lnTo>
                  <a:lnTo>
                    <a:pt x="7777" y="12399"/>
                  </a:lnTo>
                  <a:lnTo>
                    <a:pt x="7777" y="12509"/>
                  </a:lnTo>
                  <a:lnTo>
                    <a:pt x="7814" y="12619"/>
                  </a:lnTo>
                  <a:lnTo>
                    <a:pt x="7887" y="12729"/>
                  </a:lnTo>
                  <a:lnTo>
                    <a:pt x="7961" y="12766"/>
                  </a:lnTo>
                  <a:lnTo>
                    <a:pt x="8034" y="12729"/>
                  </a:lnTo>
                  <a:lnTo>
                    <a:pt x="8107" y="12693"/>
                  </a:lnTo>
                  <a:lnTo>
                    <a:pt x="8144" y="12619"/>
                  </a:lnTo>
                  <a:lnTo>
                    <a:pt x="8107" y="12473"/>
                  </a:lnTo>
                  <a:lnTo>
                    <a:pt x="8071" y="12289"/>
                  </a:lnTo>
                  <a:lnTo>
                    <a:pt x="8071" y="12179"/>
                  </a:lnTo>
                  <a:lnTo>
                    <a:pt x="8034" y="12106"/>
                  </a:lnTo>
                  <a:lnTo>
                    <a:pt x="8034" y="12033"/>
                  </a:lnTo>
                  <a:lnTo>
                    <a:pt x="8034" y="11996"/>
                  </a:lnTo>
                  <a:lnTo>
                    <a:pt x="9391" y="11996"/>
                  </a:lnTo>
                  <a:lnTo>
                    <a:pt x="9318" y="12216"/>
                  </a:lnTo>
                  <a:lnTo>
                    <a:pt x="9318" y="12473"/>
                  </a:lnTo>
                  <a:lnTo>
                    <a:pt x="9355" y="12546"/>
                  </a:lnTo>
                  <a:lnTo>
                    <a:pt x="9428" y="12583"/>
                  </a:lnTo>
                  <a:lnTo>
                    <a:pt x="9611" y="12583"/>
                  </a:lnTo>
                  <a:lnTo>
                    <a:pt x="9685" y="12546"/>
                  </a:lnTo>
                  <a:lnTo>
                    <a:pt x="9721" y="12473"/>
                  </a:lnTo>
                  <a:lnTo>
                    <a:pt x="9721" y="12436"/>
                  </a:lnTo>
                  <a:lnTo>
                    <a:pt x="9721" y="12363"/>
                  </a:lnTo>
                  <a:lnTo>
                    <a:pt x="9611" y="12326"/>
                  </a:lnTo>
                  <a:lnTo>
                    <a:pt x="9611" y="11996"/>
                  </a:lnTo>
                  <a:lnTo>
                    <a:pt x="10638" y="11996"/>
                  </a:lnTo>
                  <a:lnTo>
                    <a:pt x="10675" y="12253"/>
                  </a:lnTo>
                  <a:lnTo>
                    <a:pt x="10748" y="12509"/>
                  </a:lnTo>
                  <a:lnTo>
                    <a:pt x="10822" y="12583"/>
                  </a:lnTo>
                  <a:lnTo>
                    <a:pt x="10969" y="12583"/>
                  </a:lnTo>
                  <a:lnTo>
                    <a:pt x="11005" y="12509"/>
                  </a:lnTo>
                  <a:lnTo>
                    <a:pt x="11042" y="12399"/>
                  </a:lnTo>
                  <a:lnTo>
                    <a:pt x="10969" y="12179"/>
                  </a:lnTo>
                  <a:lnTo>
                    <a:pt x="10895" y="11996"/>
                  </a:lnTo>
                  <a:lnTo>
                    <a:pt x="12106" y="11996"/>
                  </a:lnTo>
                  <a:lnTo>
                    <a:pt x="12069" y="12069"/>
                  </a:lnTo>
                  <a:lnTo>
                    <a:pt x="12032" y="12143"/>
                  </a:lnTo>
                  <a:lnTo>
                    <a:pt x="11996" y="12363"/>
                  </a:lnTo>
                  <a:lnTo>
                    <a:pt x="12032" y="12473"/>
                  </a:lnTo>
                  <a:lnTo>
                    <a:pt x="12069" y="12619"/>
                  </a:lnTo>
                  <a:lnTo>
                    <a:pt x="12142" y="12729"/>
                  </a:lnTo>
                  <a:lnTo>
                    <a:pt x="12216" y="12803"/>
                  </a:lnTo>
                  <a:lnTo>
                    <a:pt x="12289" y="12840"/>
                  </a:lnTo>
                  <a:lnTo>
                    <a:pt x="12362" y="12803"/>
                  </a:lnTo>
                  <a:lnTo>
                    <a:pt x="12399" y="12766"/>
                  </a:lnTo>
                  <a:lnTo>
                    <a:pt x="12399" y="12693"/>
                  </a:lnTo>
                  <a:lnTo>
                    <a:pt x="12362" y="12546"/>
                  </a:lnTo>
                  <a:lnTo>
                    <a:pt x="12289" y="12363"/>
                  </a:lnTo>
                  <a:lnTo>
                    <a:pt x="12252" y="12179"/>
                  </a:lnTo>
                  <a:lnTo>
                    <a:pt x="12252" y="11959"/>
                  </a:lnTo>
                  <a:lnTo>
                    <a:pt x="13353" y="11959"/>
                  </a:lnTo>
                  <a:lnTo>
                    <a:pt x="13280" y="12106"/>
                  </a:lnTo>
                  <a:lnTo>
                    <a:pt x="13243" y="12253"/>
                  </a:lnTo>
                  <a:lnTo>
                    <a:pt x="13243" y="12436"/>
                  </a:lnTo>
                  <a:lnTo>
                    <a:pt x="13316" y="12583"/>
                  </a:lnTo>
                  <a:lnTo>
                    <a:pt x="13353" y="12619"/>
                  </a:lnTo>
                  <a:lnTo>
                    <a:pt x="13426" y="12656"/>
                  </a:lnTo>
                  <a:lnTo>
                    <a:pt x="13500" y="12656"/>
                  </a:lnTo>
                  <a:lnTo>
                    <a:pt x="13573" y="12583"/>
                  </a:lnTo>
                  <a:lnTo>
                    <a:pt x="13610" y="12436"/>
                  </a:lnTo>
                  <a:lnTo>
                    <a:pt x="13536" y="12216"/>
                  </a:lnTo>
                  <a:lnTo>
                    <a:pt x="13536" y="12069"/>
                  </a:lnTo>
                  <a:lnTo>
                    <a:pt x="13573" y="11922"/>
                  </a:lnTo>
                  <a:lnTo>
                    <a:pt x="14563" y="11886"/>
                  </a:lnTo>
                  <a:lnTo>
                    <a:pt x="14563" y="11886"/>
                  </a:lnTo>
                  <a:lnTo>
                    <a:pt x="14527" y="12363"/>
                  </a:lnTo>
                  <a:lnTo>
                    <a:pt x="14563" y="12436"/>
                  </a:lnTo>
                  <a:lnTo>
                    <a:pt x="14637" y="12509"/>
                  </a:lnTo>
                  <a:lnTo>
                    <a:pt x="14747" y="12509"/>
                  </a:lnTo>
                  <a:lnTo>
                    <a:pt x="14820" y="12473"/>
                  </a:lnTo>
                  <a:lnTo>
                    <a:pt x="14893" y="12399"/>
                  </a:lnTo>
                  <a:lnTo>
                    <a:pt x="14967" y="12289"/>
                  </a:lnTo>
                  <a:lnTo>
                    <a:pt x="14967" y="12179"/>
                  </a:lnTo>
                  <a:lnTo>
                    <a:pt x="14967" y="12069"/>
                  </a:lnTo>
                  <a:lnTo>
                    <a:pt x="14930" y="11996"/>
                  </a:lnTo>
                  <a:lnTo>
                    <a:pt x="14857" y="11959"/>
                  </a:lnTo>
                  <a:lnTo>
                    <a:pt x="14857" y="11886"/>
                  </a:lnTo>
                  <a:lnTo>
                    <a:pt x="16618" y="11776"/>
                  </a:lnTo>
                  <a:lnTo>
                    <a:pt x="16654" y="11812"/>
                  </a:lnTo>
                  <a:lnTo>
                    <a:pt x="16544" y="11996"/>
                  </a:lnTo>
                  <a:lnTo>
                    <a:pt x="16361" y="12179"/>
                  </a:lnTo>
                  <a:lnTo>
                    <a:pt x="16287" y="12289"/>
                  </a:lnTo>
                  <a:lnTo>
                    <a:pt x="16251" y="12363"/>
                  </a:lnTo>
                  <a:lnTo>
                    <a:pt x="16287" y="12436"/>
                  </a:lnTo>
                  <a:lnTo>
                    <a:pt x="16324" y="12509"/>
                  </a:lnTo>
                  <a:lnTo>
                    <a:pt x="16397" y="12546"/>
                  </a:lnTo>
                  <a:lnTo>
                    <a:pt x="16471" y="12583"/>
                  </a:lnTo>
                  <a:lnTo>
                    <a:pt x="16544" y="12583"/>
                  </a:lnTo>
                  <a:lnTo>
                    <a:pt x="16581" y="12546"/>
                  </a:lnTo>
                  <a:lnTo>
                    <a:pt x="16728" y="12473"/>
                  </a:lnTo>
                  <a:lnTo>
                    <a:pt x="16801" y="12363"/>
                  </a:lnTo>
                  <a:lnTo>
                    <a:pt x="16984" y="12106"/>
                  </a:lnTo>
                  <a:lnTo>
                    <a:pt x="17461" y="11482"/>
                  </a:lnTo>
                  <a:lnTo>
                    <a:pt x="17461" y="11409"/>
                  </a:lnTo>
                  <a:lnTo>
                    <a:pt x="17461" y="11336"/>
                  </a:lnTo>
                  <a:lnTo>
                    <a:pt x="17461" y="11262"/>
                  </a:lnTo>
                  <a:lnTo>
                    <a:pt x="17425" y="11189"/>
                  </a:lnTo>
                  <a:lnTo>
                    <a:pt x="17058" y="10895"/>
                  </a:lnTo>
                  <a:lnTo>
                    <a:pt x="16728" y="10639"/>
                  </a:lnTo>
                  <a:lnTo>
                    <a:pt x="16654" y="10602"/>
                  </a:lnTo>
                  <a:lnTo>
                    <a:pt x="16581" y="10602"/>
                  </a:lnTo>
                  <a:lnTo>
                    <a:pt x="16544" y="10639"/>
                  </a:lnTo>
                  <a:lnTo>
                    <a:pt x="16471" y="10675"/>
                  </a:lnTo>
                  <a:lnTo>
                    <a:pt x="16434" y="10785"/>
                  </a:lnTo>
                  <a:lnTo>
                    <a:pt x="16434" y="10859"/>
                  </a:lnTo>
                  <a:lnTo>
                    <a:pt x="16471" y="10932"/>
                  </a:lnTo>
                  <a:lnTo>
                    <a:pt x="16801" y="11226"/>
                  </a:lnTo>
                  <a:lnTo>
                    <a:pt x="13940" y="11372"/>
                  </a:lnTo>
                  <a:lnTo>
                    <a:pt x="14050" y="11336"/>
                  </a:lnTo>
                  <a:lnTo>
                    <a:pt x="14270" y="11189"/>
                  </a:lnTo>
                  <a:lnTo>
                    <a:pt x="14343" y="11115"/>
                  </a:lnTo>
                  <a:lnTo>
                    <a:pt x="14417" y="11005"/>
                  </a:lnTo>
                  <a:lnTo>
                    <a:pt x="14417" y="10932"/>
                  </a:lnTo>
                  <a:lnTo>
                    <a:pt x="14380" y="10895"/>
                  </a:lnTo>
                  <a:lnTo>
                    <a:pt x="14233" y="10895"/>
                  </a:lnTo>
                  <a:lnTo>
                    <a:pt x="14123" y="10932"/>
                  </a:lnTo>
                  <a:lnTo>
                    <a:pt x="13903" y="11079"/>
                  </a:lnTo>
                  <a:lnTo>
                    <a:pt x="13720" y="11226"/>
                  </a:lnTo>
                  <a:lnTo>
                    <a:pt x="13573" y="11409"/>
                  </a:lnTo>
                  <a:lnTo>
                    <a:pt x="12289" y="11446"/>
                  </a:lnTo>
                  <a:lnTo>
                    <a:pt x="12546" y="11336"/>
                  </a:lnTo>
                  <a:lnTo>
                    <a:pt x="12839" y="11226"/>
                  </a:lnTo>
                  <a:lnTo>
                    <a:pt x="13169" y="11079"/>
                  </a:lnTo>
                  <a:lnTo>
                    <a:pt x="13500" y="10895"/>
                  </a:lnTo>
                  <a:lnTo>
                    <a:pt x="13793" y="10675"/>
                  </a:lnTo>
                  <a:lnTo>
                    <a:pt x="14050" y="10419"/>
                  </a:lnTo>
                  <a:lnTo>
                    <a:pt x="14087" y="10308"/>
                  </a:lnTo>
                  <a:lnTo>
                    <a:pt x="14050" y="10235"/>
                  </a:lnTo>
                  <a:lnTo>
                    <a:pt x="13976" y="10198"/>
                  </a:lnTo>
                  <a:lnTo>
                    <a:pt x="13903" y="10235"/>
                  </a:lnTo>
                  <a:lnTo>
                    <a:pt x="13646" y="10382"/>
                  </a:lnTo>
                  <a:lnTo>
                    <a:pt x="13390" y="10565"/>
                  </a:lnTo>
                  <a:lnTo>
                    <a:pt x="13133" y="10749"/>
                  </a:lnTo>
                  <a:lnTo>
                    <a:pt x="12876" y="10895"/>
                  </a:lnTo>
                  <a:lnTo>
                    <a:pt x="12583" y="11042"/>
                  </a:lnTo>
                  <a:lnTo>
                    <a:pt x="12289" y="11152"/>
                  </a:lnTo>
                  <a:lnTo>
                    <a:pt x="11996" y="11299"/>
                  </a:lnTo>
                  <a:lnTo>
                    <a:pt x="11702" y="11446"/>
                  </a:lnTo>
                  <a:lnTo>
                    <a:pt x="10162" y="11482"/>
                  </a:lnTo>
                  <a:lnTo>
                    <a:pt x="10602" y="11299"/>
                  </a:lnTo>
                  <a:lnTo>
                    <a:pt x="12216" y="10639"/>
                  </a:lnTo>
                  <a:lnTo>
                    <a:pt x="12766" y="10455"/>
                  </a:lnTo>
                  <a:lnTo>
                    <a:pt x="13316" y="10162"/>
                  </a:lnTo>
                  <a:lnTo>
                    <a:pt x="13573" y="10015"/>
                  </a:lnTo>
                  <a:lnTo>
                    <a:pt x="13793" y="9832"/>
                  </a:lnTo>
                  <a:lnTo>
                    <a:pt x="13976" y="9612"/>
                  </a:lnTo>
                  <a:lnTo>
                    <a:pt x="14087" y="9355"/>
                  </a:lnTo>
                  <a:lnTo>
                    <a:pt x="14087" y="9245"/>
                  </a:lnTo>
                  <a:lnTo>
                    <a:pt x="14050" y="9208"/>
                  </a:lnTo>
                  <a:lnTo>
                    <a:pt x="13940" y="9171"/>
                  </a:lnTo>
                  <a:lnTo>
                    <a:pt x="13866" y="9208"/>
                  </a:lnTo>
                  <a:lnTo>
                    <a:pt x="13463" y="9612"/>
                  </a:lnTo>
                  <a:lnTo>
                    <a:pt x="13243" y="9795"/>
                  </a:lnTo>
                  <a:lnTo>
                    <a:pt x="12986" y="9978"/>
                  </a:lnTo>
                  <a:lnTo>
                    <a:pt x="12693" y="10125"/>
                  </a:lnTo>
                  <a:lnTo>
                    <a:pt x="12399" y="10235"/>
                  </a:lnTo>
                  <a:lnTo>
                    <a:pt x="11776" y="10492"/>
                  </a:lnTo>
                  <a:lnTo>
                    <a:pt x="10418" y="11042"/>
                  </a:lnTo>
                  <a:lnTo>
                    <a:pt x="9905" y="11262"/>
                  </a:lnTo>
                  <a:lnTo>
                    <a:pt x="9428" y="11482"/>
                  </a:lnTo>
                  <a:lnTo>
                    <a:pt x="7667" y="11482"/>
                  </a:lnTo>
                  <a:lnTo>
                    <a:pt x="8621" y="11152"/>
                  </a:lnTo>
                  <a:lnTo>
                    <a:pt x="10895" y="10419"/>
                  </a:lnTo>
                  <a:lnTo>
                    <a:pt x="11335" y="10235"/>
                  </a:lnTo>
                  <a:lnTo>
                    <a:pt x="11776" y="10052"/>
                  </a:lnTo>
                  <a:lnTo>
                    <a:pt x="12179" y="9832"/>
                  </a:lnTo>
                  <a:lnTo>
                    <a:pt x="12583" y="9575"/>
                  </a:lnTo>
                  <a:lnTo>
                    <a:pt x="13426" y="9025"/>
                  </a:lnTo>
                  <a:lnTo>
                    <a:pt x="13866" y="8768"/>
                  </a:lnTo>
                  <a:lnTo>
                    <a:pt x="14307" y="8548"/>
                  </a:lnTo>
                  <a:lnTo>
                    <a:pt x="14380" y="8511"/>
                  </a:lnTo>
                  <a:lnTo>
                    <a:pt x="14417" y="8474"/>
                  </a:lnTo>
                  <a:lnTo>
                    <a:pt x="14417" y="8841"/>
                  </a:lnTo>
                  <a:lnTo>
                    <a:pt x="14453" y="8915"/>
                  </a:lnTo>
                  <a:lnTo>
                    <a:pt x="14490" y="8951"/>
                  </a:lnTo>
                  <a:lnTo>
                    <a:pt x="14527" y="8988"/>
                  </a:lnTo>
                  <a:lnTo>
                    <a:pt x="14600" y="9025"/>
                  </a:lnTo>
                  <a:lnTo>
                    <a:pt x="14673" y="8988"/>
                  </a:lnTo>
                  <a:lnTo>
                    <a:pt x="14747" y="8951"/>
                  </a:lnTo>
                  <a:lnTo>
                    <a:pt x="14783" y="8915"/>
                  </a:lnTo>
                  <a:lnTo>
                    <a:pt x="14783" y="8841"/>
                  </a:lnTo>
                  <a:lnTo>
                    <a:pt x="14783" y="8291"/>
                  </a:lnTo>
                  <a:lnTo>
                    <a:pt x="14747" y="8034"/>
                  </a:lnTo>
                  <a:lnTo>
                    <a:pt x="14673" y="7777"/>
                  </a:lnTo>
                  <a:lnTo>
                    <a:pt x="15077" y="8181"/>
                  </a:lnTo>
                  <a:lnTo>
                    <a:pt x="15517" y="8584"/>
                  </a:lnTo>
                  <a:lnTo>
                    <a:pt x="15737" y="8768"/>
                  </a:lnTo>
                  <a:lnTo>
                    <a:pt x="15847" y="8841"/>
                  </a:lnTo>
                  <a:lnTo>
                    <a:pt x="15994" y="8878"/>
                  </a:lnTo>
                  <a:lnTo>
                    <a:pt x="16361" y="8915"/>
                  </a:lnTo>
                  <a:lnTo>
                    <a:pt x="16764" y="8915"/>
                  </a:lnTo>
                  <a:lnTo>
                    <a:pt x="17204" y="8878"/>
                  </a:lnTo>
                  <a:lnTo>
                    <a:pt x="17608" y="8731"/>
                  </a:lnTo>
                  <a:lnTo>
                    <a:pt x="17681" y="8695"/>
                  </a:lnTo>
                  <a:lnTo>
                    <a:pt x="17755" y="8584"/>
                  </a:lnTo>
                  <a:lnTo>
                    <a:pt x="17791" y="8511"/>
                  </a:lnTo>
                  <a:lnTo>
                    <a:pt x="17755" y="8438"/>
                  </a:lnTo>
                  <a:lnTo>
                    <a:pt x="17718" y="8328"/>
                  </a:lnTo>
                  <a:lnTo>
                    <a:pt x="17681" y="8291"/>
                  </a:lnTo>
                  <a:lnTo>
                    <a:pt x="17571" y="8254"/>
                  </a:lnTo>
                  <a:lnTo>
                    <a:pt x="17461" y="8254"/>
                  </a:lnTo>
                  <a:lnTo>
                    <a:pt x="17131" y="8364"/>
                  </a:lnTo>
                  <a:lnTo>
                    <a:pt x="16764" y="8401"/>
                  </a:lnTo>
                  <a:lnTo>
                    <a:pt x="16397" y="8438"/>
                  </a:lnTo>
                  <a:lnTo>
                    <a:pt x="16177" y="8401"/>
                  </a:lnTo>
                  <a:lnTo>
                    <a:pt x="16031" y="8364"/>
                  </a:lnTo>
                  <a:lnTo>
                    <a:pt x="15480" y="7888"/>
                  </a:lnTo>
                  <a:lnTo>
                    <a:pt x="15004" y="7374"/>
                  </a:lnTo>
                  <a:lnTo>
                    <a:pt x="14563" y="6824"/>
                  </a:lnTo>
                  <a:lnTo>
                    <a:pt x="14160" y="6237"/>
                  </a:lnTo>
                  <a:lnTo>
                    <a:pt x="13830" y="5613"/>
                  </a:lnTo>
                  <a:lnTo>
                    <a:pt x="13536" y="4990"/>
                  </a:lnTo>
                  <a:lnTo>
                    <a:pt x="13096" y="3926"/>
                  </a:lnTo>
                  <a:lnTo>
                    <a:pt x="12803" y="3412"/>
                  </a:lnTo>
                  <a:lnTo>
                    <a:pt x="12509" y="2936"/>
                  </a:lnTo>
                  <a:lnTo>
                    <a:pt x="12326" y="2752"/>
                  </a:lnTo>
                  <a:lnTo>
                    <a:pt x="12142" y="2532"/>
                  </a:lnTo>
                  <a:lnTo>
                    <a:pt x="11959" y="2349"/>
                  </a:lnTo>
                  <a:lnTo>
                    <a:pt x="11739" y="2202"/>
                  </a:lnTo>
                  <a:lnTo>
                    <a:pt x="11482" y="2092"/>
                  </a:lnTo>
                  <a:lnTo>
                    <a:pt x="11225" y="1982"/>
                  </a:lnTo>
                  <a:lnTo>
                    <a:pt x="10932" y="1908"/>
                  </a:lnTo>
                  <a:lnTo>
                    <a:pt x="10602" y="1872"/>
                  </a:lnTo>
                  <a:lnTo>
                    <a:pt x="10308" y="1872"/>
                  </a:lnTo>
                  <a:lnTo>
                    <a:pt x="9978" y="1908"/>
                  </a:lnTo>
                  <a:lnTo>
                    <a:pt x="9685" y="1982"/>
                  </a:lnTo>
                  <a:lnTo>
                    <a:pt x="9391" y="2055"/>
                  </a:lnTo>
                  <a:lnTo>
                    <a:pt x="9098" y="2202"/>
                  </a:lnTo>
                  <a:lnTo>
                    <a:pt x="8841" y="2349"/>
                  </a:lnTo>
                  <a:lnTo>
                    <a:pt x="8584" y="2495"/>
                  </a:lnTo>
                  <a:lnTo>
                    <a:pt x="8327" y="2715"/>
                  </a:lnTo>
                  <a:lnTo>
                    <a:pt x="7887" y="3119"/>
                  </a:lnTo>
                  <a:lnTo>
                    <a:pt x="7484" y="3632"/>
                  </a:lnTo>
                  <a:lnTo>
                    <a:pt x="7117" y="4146"/>
                  </a:lnTo>
                  <a:lnTo>
                    <a:pt x="6787" y="4660"/>
                  </a:lnTo>
                  <a:lnTo>
                    <a:pt x="6127" y="5833"/>
                  </a:lnTo>
                  <a:lnTo>
                    <a:pt x="5796" y="6457"/>
                  </a:lnTo>
                  <a:lnTo>
                    <a:pt x="5430" y="7044"/>
                  </a:lnTo>
                  <a:lnTo>
                    <a:pt x="4989" y="7594"/>
                  </a:lnTo>
                  <a:lnTo>
                    <a:pt x="4769" y="7851"/>
                  </a:lnTo>
                  <a:lnTo>
                    <a:pt x="4513" y="8071"/>
                  </a:lnTo>
                  <a:lnTo>
                    <a:pt x="4256" y="8291"/>
                  </a:lnTo>
                  <a:lnTo>
                    <a:pt x="3962" y="8474"/>
                  </a:lnTo>
                  <a:lnTo>
                    <a:pt x="3669" y="8621"/>
                  </a:lnTo>
                  <a:lnTo>
                    <a:pt x="3339" y="8731"/>
                  </a:lnTo>
                  <a:lnTo>
                    <a:pt x="3009" y="8841"/>
                  </a:lnTo>
                  <a:lnTo>
                    <a:pt x="2715" y="8915"/>
                  </a:lnTo>
                  <a:lnTo>
                    <a:pt x="2605" y="6200"/>
                  </a:lnTo>
                  <a:lnTo>
                    <a:pt x="2568" y="3119"/>
                  </a:lnTo>
                  <a:lnTo>
                    <a:pt x="2605" y="1505"/>
                  </a:lnTo>
                  <a:lnTo>
                    <a:pt x="2568" y="1138"/>
                  </a:lnTo>
                  <a:lnTo>
                    <a:pt x="2715" y="1395"/>
                  </a:lnTo>
                  <a:lnTo>
                    <a:pt x="2862" y="1652"/>
                  </a:lnTo>
                  <a:lnTo>
                    <a:pt x="2899" y="1725"/>
                  </a:lnTo>
                  <a:lnTo>
                    <a:pt x="2972" y="1762"/>
                  </a:lnTo>
                  <a:lnTo>
                    <a:pt x="3119" y="1762"/>
                  </a:lnTo>
                  <a:lnTo>
                    <a:pt x="3192" y="1688"/>
                  </a:lnTo>
                  <a:lnTo>
                    <a:pt x="3229" y="1652"/>
                  </a:lnTo>
                  <a:lnTo>
                    <a:pt x="3265" y="1578"/>
                  </a:lnTo>
                  <a:lnTo>
                    <a:pt x="3265" y="1505"/>
                  </a:lnTo>
                  <a:lnTo>
                    <a:pt x="3155" y="1138"/>
                  </a:lnTo>
                  <a:lnTo>
                    <a:pt x="2972" y="771"/>
                  </a:lnTo>
                  <a:lnTo>
                    <a:pt x="2568" y="111"/>
                  </a:lnTo>
                  <a:lnTo>
                    <a:pt x="2495" y="38"/>
                  </a:lnTo>
                  <a:lnTo>
                    <a:pt x="2385" y="1"/>
                  </a:lnTo>
                  <a:close/>
                  <a:moveTo>
                    <a:pt x="15554" y="12546"/>
                  </a:moveTo>
                  <a:lnTo>
                    <a:pt x="15480" y="12583"/>
                  </a:lnTo>
                  <a:lnTo>
                    <a:pt x="15370" y="12619"/>
                  </a:lnTo>
                  <a:lnTo>
                    <a:pt x="15224" y="12766"/>
                  </a:lnTo>
                  <a:lnTo>
                    <a:pt x="15077" y="12913"/>
                  </a:lnTo>
                  <a:lnTo>
                    <a:pt x="15077" y="12950"/>
                  </a:lnTo>
                  <a:lnTo>
                    <a:pt x="14820" y="12803"/>
                  </a:lnTo>
                  <a:lnTo>
                    <a:pt x="14527" y="12693"/>
                  </a:lnTo>
                  <a:lnTo>
                    <a:pt x="14453" y="12693"/>
                  </a:lnTo>
                  <a:lnTo>
                    <a:pt x="14417" y="12729"/>
                  </a:lnTo>
                  <a:lnTo>
                    <a:pt x="14380" y="12803"/>
                  </a:lnTo>
                  <a:lnTo>
                    <a:pt x="14380" y="12876"/>
                  </a:lnTo>
                  <a:lnTo>
                    <a:pt x="14563" y="13096"/>
                  </a:lnTo>
                  <a:lnTo>
                    <a:pt x="14783" y="13316"/>
                  </a:lnTo>
                  <a:lnTo>
                    <a:pt x="14673" y="13463"/>
                  </a:lnTo>
                  <a:lnTo>
                    <a:pt x="14490" y="13720"/>
                  </a:lnTo>
                  <a:lnTo>
                    <a:pt x="14417" y="13867"/>
                  </a:lnTo>
                  <a:lnTo>
                    <a:pt x="14417" y="14013"/>
                  </a:lnTo>
                  <a:lnTo>
                    <a:pt x="14453" y="14087"/>
                  </a:lnTo>
                  <a:lnTo>
                    <a:pt x="14490" y="14123"/>
                  </a:lnTo>
                  <a:lnTo>
                    <a:pt x="14600" y="14123"/>
                  </a:lnTo>
                  <a:lnTo>
                    <a:pt x="14673" y="14087"/>
                  </a:lnTo>
                  <a:lnTo>
                    <a:pt x="14783" y="14050"/>
                  </a:lnTo>
                  <a:lnTo>
                    <a:pt x="14893" y="13903"/>
                  </a:lnTo>
                  <a:lnTo>
                    <a:pt x="15150" y="13573"/>
                  </a:lnTo>
                  <a:lnTo>
                    <a:pt x="15590" y="13903"/>
                  </a:lnTo>
                  <a:lnTo>
                    <a:pt x="15700" y="13940"/>
                  </a:lnTo>
                  <a:lnTo>
                    <a:pt x="15774" y="13940"/>
                  </a:lnTo>
                  <a:lnTo>
                    <a:pt x="15847" y="13903"/>
                  </a:lnTo>
                  <a:lnTo>
                    <a:pt x="15884" y="13830"/>
                  </a:lnTo>
                  <a:lnTo>
                    <a:pt x="15921" y="13757"/>
                  </a:lnTo>
                  <a:lnTo>
                    <a:pt x="15921" y="13647"/>
                  </a:lnTo>
                  <a:lnTo>
                    <a:pt x="15921" y="13573"/>
                  </a:lnTo>
                  <a:lnTo>
                    <a:pt x="15847" y="13500"/>
                  </a:lnTo>
                  <a:lnTo>
                    <a:pt x="15407" y="13170"/>
                  </a:lnTo>
                  <a:lnTo>
                    <a:pt x="15480" y="13096"/>
                  </a:lnTo>
                  <a:lnTo>
                    <a:pt x="15590" y="12876"/>
                  </a:lnTo>
                  <a:lnTo>
                    <a:pt x="15664" y="12803"/>
                  </a:lnTo>
                  <a:lnTo>
                    <a:pt x="15737" y="12766"/>
                  </a:lnTo>
                  <a:lnTo>
                    <a:pt x="15774" y="12729"/>
                  </a:lnTo>
                  <a:lnTo>
                    <a:pt x="15811" y="12693"/>
                  </a:lnTo>
                  <a:lnTo>
                    <a:pt x="15811" y="12656"/>
                  </a:lnTo>
                  <a:lnTo>
                    <a:pt x="15774" y="12656"/>
                  </a:lnTo>
                  <a:lnTo>
                    <a:pt x="15664" y="12583"/>
                  </a:lnTo>
                  <a:lnTo>
                    <a:pt x="15554" y="12546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72" name="Shape 372"/>
            <p:cNvSpPr/>
            <p:nvPr/>
          </p:nvSpPr>
          <p:spPr>
            <a:xfrm>
              <a:off x="6844475" y="1037625"/>
              <a:ext cx="414525" cy="389750"/>
            </a:xfrm>
            <a:custGeom>
              <a:avLst/>
              <a:gdLst/>
              <a:ahLst/>
              <a:cxnLst/>
              <a:rect l="0" t="0" r="0" b="0"/>
              <a:pathLst>
                <a:path w="16581" h="15590" extrusionOk="0">
                  <a:moveTo>
                    <a:pt x="13793" y="2568"/>
                  </a:moveTo>
                  <a:lnTo>
                    <a:pt x="14123" y="2641"/>
                  </a:lnTo>
                  <a:lnTo>
                    <a:pt x="14123" y="2678"/>
                  </a:lnTo>
                  <a:lnTo>
                    <a:pt x="14086" y="2825"/>
                  </a:lnTo>
                  <a:lnTo>
                    <a:pt x="14013" y="2935"/>
                  </a:lnTo>
                  <a:lnTo>
                    <a:pt x="13866" y="3045"/>
                  </a:lnTo>
                  <a:lnTo>
                    <a:pt x="13756" y="3081"/>
                  </a:lnTo>
                  <a:lnTo>
                    <a:pt x="13573" y="2971"/>
                  </a:lnTo>
                  <a:lnTo>
                    <a:pt x="13609" y="2788"/>
                  </a:lnTo>
                  <a:lnTo>
                    <a:pt x="13683" y="2678"/>
                  </a:lnTo>
                  <a:lnTo>
                    <a:pt x="13720" y="2605"/>
                  </a:lnTo>
                  <a:lnTo>
                    <a:pt x="13793" y="2568"/>
                  </a:lnTo>
                  <a:close/>
                  <a:moveTo>
                    <a:pt x="9428" y="3705"/>
                  </a:moveTo>
                  <a:lnTo>
                    <a:pt x="9831" y="4475"/>
                  </a:lnTo>
                  <a:lnTo>
                    <a:pt x="10161" y="5246"/>
                  </a:lnTo>
                  <a:lnTo>
                    <a:pt x="8327" y="4402"/>
                  </a:lnTo>
                  <a:lnTo>
                    <a:pt x="8878" y="4035"/>
                  </a:lnTo>
                  <a:lnTo>
                    <a:pt x="9428" y="3705"/>
                  </a:lnTo>
                  <a:close/>
                  <a:moveTo>
                    <a:pt x="5283" y="3668"/>
                  </a:moveTo>
                  <a:lnTo>
                    <a:pt x="6383" y="4072"/>
                  </a:lnTo>
                  <a:lnTo>
                    <a:pt x="7410" y="4512"/>
                  </a:lnTo>
                  <a:lnTo>
                    <a:pt x="6383" y="5319"/>
                  </a:lnTo>
                  <a:lnTo>
                    <a:pt x="5393" y="6163"/>
                  </a:lnTo>
                  <a:lnTo>
                    <a:pt x="5319" y="5282"/>
                  </a:lnTo>
                  <a:lnTo>
                    <a:pt x="5283" y="4365"/>
                  </a:lnTo>
                  <a:lnTo>
                    <a:pt x="5283" y="3668"/>
                  </a:lnTo>
                  <a:close/>
                  <a:moveTo>
                    <a:pt x="13096" y="2494"/>
                  </a:moveTo>
                  <a:lnTo>
                    <a:pt x="13023" y="2641"/>
                  </a:lnTo>
                  <a:lnTo>
                    <a:pt x="12986" y="2825"/>
                  </a:lnTo>
                  <a:lnTo>
                    <a:pt x="12949" y="3008"/>
                  </a:lnTo>
                  <a:lnTo>
                    <a:pt x="12986" y="3191"/>
                  </a:lnTo>
                  <a:lnTo>
                    <a:pt x="13096" y="3412"/>
                  </a:lnTo>
                  <a:lnTo>
                    <a:pt x="13243" y="3595"/>
                  </a:lnTo>
                  <a:lnTo>
                    <a:pt x="13426" y="3705"/>
                  </a:lnTo>
                  <a:lnTo>
                    <a:pt x="13646" y="3778"/>
                  </a:lnTo>
                  <a:lnTo>
                    <a:pt x="13793" y="3815"/>
                  </a:lnTo>
                  <a:lnTo>
                    <a:pt x="13536" y="4512"/>
                  </a:lnTo>
                  <a:lnTo>
                    <a:pt x="13243" y="5209"/>
                  </a:lnTo>
                  <a:lnTo>
                    <a:pt x="12913" y="5869"/>
                  </a:lnTo>
                  <a:lnTo>
                    <a:pt x="12546" y="6529"/>
                  </a:lnTo>
                  <a:lnTo>
                    <a:pt x="11665" y="6016"/>
                  </a:lnTo>
                  <a:lnTo>
                    <a:pt x="10785" y="5576"/>
                  </a:lnTo>
                  <a:lnTo>
                    <a:pt x="10602" y="5026"/>
                  </a:lnTo>
                  <a:lnTo>
                    <a:pt x="10345" y="4475"/>
                  </a:lnTo>
                  <a:lnTo>
                    <a:pt x="10125" y="3962"/>
                  </a:lnTo>
                  <a:lnTo>
                    <a:pt x="9831" y="3448"/>
                  </a:lnTo>
                  <a:lnTo>
                    <a:pt x="10602" y="3045"/>
                  </a:lnTo>
                  <a:lnTo>
                    <a:pt x="11005" y="2898"/>
                  </a:lnTo>
                  <a:lnTo>
                    <a:pt x="11409" y="2751"/>
                  </a:lnTo>
                  <a:lnTo>
                    <a:pt x="11849" y="2641"/>
                  </a:lnTo>
                  <a:lnTo>
                    <a:pt x="12252" y="2568"/>
                  </a:lnTo>
                  <a:lnTo>
                    <a:pt x="12692" y="2494"/>
                  </a:lnTo>
                  <a:close/>
                  <a:moveTo>
                    <a:pt x="2605" y="6713"/>
                  </a:moveTo>
                  <a:lnTo>
                    <a:pt x="2678" y="6750"/>
                  </a:lnTo>
                  <a:lnTo>
                    <a:pt x="2752" y="6823"/>
                  </a:lnTo>
                  <a:lnTo>
                    <a:pt x="2788" y="6970"/>
                  </a:lnTo>
                  <a:lnTo>
                    <a:pt x="2752" y="7116"/>
                  </a:lnTo>
                  <a:lnTo>
                    <a:pt x="2715" y="7153"/>
                  </a:lnTo>
                  <a:lnTo>
                    <a:pt x="2605" y="7226"/>
                  </a:lnTo>
                  <a:lnTo>
                    <a:pt x="2458" y="7336"/>
                  </a:lnTo>
                  <a:lnTo>
                    <a:pt x="2165" y="7116"/>
                  </a:lnTo>
                  <a:lnTo>
                    <a:pt x="2275" y="6970"/>
                  </a:lnTo>
                  <a:lnTo>
                    <a:pt x="2275" y="6896"/>
                  </a:lnTo>
                  <a:lnTo>
                    <a:pt x="2458" y="6860"/>
                  </a:lnTo>
                  <a:lnTo>
                    <a:pt x="2715" y="6860"/>
                  </a:lnTo>
                  <a:lnTo>
                    <a:pt x="2715" y="6823"/>
                  </a:lnTo>
                  <a:lnTo>
                    <a:pt x="2678" y="6786"/>
                  </a:lnTo>
                  <a:lnTo>
                    <a:pt x="2605" y="6713"/>
                  </a:lnTo>
                  <a:close/>
                  <a:moveTo>
                    <a:pt x="8364" y="6529"/>
                  </a:moveTo>
                  <a:lnTo>
                    <a:pt x="8547" y="6566"/>
                  </a:lnTo>
                  <a:lnTo>
                    <a:pt x="8657" y="6603"/>
                  </a:lnTo>
                  <a:lnTo>
                    <a:pt x="8657" y="6713"/>
                  </a:lnTo>
                  <a:lnTo>
                    <a:pt x="8694" y="6860"/>
                  </a:lnTo>
                  <a:lnTo>
                    <a:pt x="8694" y="6970"/>
                  </a:lnTo>
                  <a:lnTo>
                    <a:pt x="8694" y="7116"/>
                  </a:lnTo>
                  <a:lnTo>
                    <a:pt x="8657" y="7226"/>
                  </a:lnTo>
                  <a:lnTo>
                    <a:pt x="8621" y="7336"/>
                  </a:lnTo>
                  <a:lnTo>
                    <a:pt x="8547" y="7446"/>
                  </a:lnTo>
                  <a:lnTo>
                    <a:pt x="8364" y="7446"/>
                  </a:lnTo>
                  <a:lnTo>
                    <a:pt x="8107" y="7520"/>
                  </a:lnTo>
                  <a:lnTo>
                    <a:pt x="7850" y="7593"/>
                  </a:lnTo>
                  <a:lnTo>
                    <a:pt x="7704" y="7483"/>
                  </a:lnTo>
                  <a:lnTo>
                    <a:pt x="7630" y="7336"/>
                  </a:lnTo>
                  <a:lnTo>
                    <a:pt x="7557" y="7190"/>
                  </a:lnTo>
                  <a:lnTo>
                    <a:pt x="7594" y="7006"/>
                  </a:lnTo>
                  <a:lnTo>
                    <a:pt x="7667" y="6750"/>
                  </a:lnTo>
                  <a:lnTo>
                    <a:pt x="7777" y="6750"/>
                  </a:lnTo>
                  <a:lnTo>
                    <a:pt x="7850" y="6786"/>
                  </a:lnTo>
                  <a:lnTo>
                    <a:pt x="7924" y="6750"/>
                  </a:lnTo>
                  <a:lnTo>
                    <a:pt x="7960" y="6713"/>
                  </a:lnTo>
                  <a:lnTo>
                    <a:pt x="8071" y="6566"/>
                  </a:lnTo>
                  <a:lnTo>
                    <a:pt x="8364" y="6529"/>
                  </a:lnTo>
                  <a:close/>
                  <a:moveTo>
                    <a:pt x="3155" y="3191"/>
                  </a:moveTo>
                  <a:lnTo>
                    <a:pt x="3595" y="3228"/>
                  </a:lnTo>
                  <a:lnTo>
                    <a:pt x="4036" y="3301"/>
                  </a:lnTo>
                  <a:lnTo>
                    <a:pt x="4439" y="3412"/>
                  </a:lnTo>
                  <a:lnTo>
                    <a:pt x="4879" y="3522"/>
                  </a:lnTo>
                  <a:lnTo>
                    <a:pt x="4843" y="4072"/>
                  </a:lnTo>
                  <a:lnTo>
                    <a:pt x="4843" y="4659"/>
                  </a:lnTo>
                  <a:lnTo>
                    <a:pt x="4879" y="5282"/>
                  </a:lnTo>
                  <a:lnTo>
                    <a:pt x="4989" y="6529"/>
                  </a:lnTo>
                  <a:lnTo>
                    <a:pt x="4182" y="7263"/>
                  </a:lnTo>
                  <a:lnTo>
                    <a:pt x="3779" y="7630"/>
                  </a:lnTo>
                  <a:lnTo>
                    <a:pt x="3375" y="8033"/>
                  </a:lnTo>
                  <a:lnTo>
                    <a:pt x="3265" y="7960"/>
                  </a:lnTo>
                  <a:lnTo>
                    <a:pt x="2898" y="7667"/>
                  </a:lnTo>
                  <a:lnTo>
                    <a:pt x="3008" y="7520"/>
                  </a:lnTo>
                  <a:lnTo>
                    <a:pt x="3119" y="7410"/>
                  </a:lnTo>
                  <a:lnTo>
                    <a:pt x="3155" y="7336"/>
                  </a:lnTo>
                  <a:lnTo>
                    <a:pt x="3192" y="7300"/>
                  </a:lnTo>
                  <a:lnTo>
                    <a:pt x="3192" y="7153"/>
                  </a:lnTo>
                  <a:lnTo>
                    <a:pt x="3229" y="6933"/>
                  </a:lnTo>
                  <a:lnTo>
                    <a:pt x="3192" y="6823"/>
                  </a:lnTo>
                  <a:lnTo>
                    <a:pt x="3155" y="6676"/>
                  </a:lnTo>
                  <a:lnTo>
                    <a:pt x="3119" y="6566"/>
                  </a:lnTo>
                  <a:lnTo>
                    <a:pt x="3045" y="6456"/>
                  </a:lnTo>
                  <a:lnTo>
                    <a:pt x="2972" y="6383"/>
                  </a:lnTo>
                  <a:lnTo>
                    <a:pt x="2862" y="6309"/>
                  </a:lnTo>
                  <a:lnTo>
                    <a:pt x="2752" y="6273"/>
                  </a:lnTo>
                  <a:lnTo>
                    <a:pt x="2605" y="6236"/>
                  </a:lnTo>
                  <a:lnTo>
                    <a:pt x="2495" y="6236"/>
                  </a:lnTo>
                  <a:lnTo>
                    <a:pt x="2348" y="6273"/>
                  </a:lnTo>
                  <a:lnTo>
                    <a:pt x="2128" y="6383"/>
                  </a:lnTo>
                  <a:lnTo>
                    <a:pt x="1908" y="6529"/>
                  </a:lnTo>
                  <a:lnTo>
                    <a:pt x="1761" y="6713"/>
                  </a:lnTo>
                  <a:lnTo>
                    <a:pt x="1321" y="6309"/>
                  </a:lnTo>
                  <a:lnTo>
                    <a:pt x="954" y="5833"/>
                  </a:lnTo>
                  <a:lnTo>
                    <a:pt x="734" y="5502"/>
                  </a:lnTo>
                  <a:lnTo>
                    <a:pt x="624" y="5172"/>
                  </a:lnTo>
                  <a:lnTo>
                    <a:pt x="551" y="4805"/>
                  </a:lnTo>
                  <a:lnTo>
                    <a:pt x="514" y="4439"/>
                  </a:lnTo>
                  <a:lnTo>
                    <a:pt x="551" y="4255"/>
                  </a:lnTo>
                  <a:lnTo>
                    <a:pt x="624" y="4072"/>
                  </a:lnTo>
                  <a:lnTo>
                    <a:pt x="734" y="3925"/>
                  </a:lnTo>
                  <a:lnTo>
                    <a:pt x="844" y="3778"/>
                  </a:lnTo>
                  <a:lnTo>
                    <a:pt x="991" y="3668"/>
                  </a:lnTo>
                  <a:lnTo>
                    <a:pt x="1174" y="3558"/>
                  </a:lnTo>
                  <a:lnTo>
                    <a:pt x="1541" y="3412"/>
                  </a:lnTo>
                  <a:lnTo>
                    <a:pt x="1908" y="3265"/>
                  </a:lnTo>
                  <a:lnTo>
                    <a:pt x="2312" y="3191"/>
                  </a:lnTo>
                  <a:close/>
                  <a:moveTo>
                    <a:pt x="11005" y="6199"/>
                  </a:moveTo>
                  <a:lnTo>
                    <a:pt x="12289" y="6896"/>
                  </a:lnTo>
                  <a:lnTo>
                    <a:pt x="11885" y="7483"/>
                  </a:lnTo>
                  <a:lnTo>
                    <a:pt x="11482" y="8033"/>
                  </a:lnTo>
                  <a:lnTo>
                    <a:pt x="11335" y="7410"/>
                  </a:lnTo>
                  <a:lnTo>
                    <a:pt x="11188" y="6750"/>
                  </a:lnTo>
                  <a:lnTo>
                    <a:pt x="11005" y="6199"/>
                  </a:lnTo>
                  <a:close/>
                  <a:moveTo>
                    <a:pt x="7264" y="8180"/>
                  </a:moveTo>
                  <a:lnTo>
                    <a:pt x="7410" y="8253"/>
                  </a:lnTo>
                  <a:lnTo>
                    <a:pt x="7594" y="8290"/>
                  </a:lnTo>
                  <a:lnTo>
                    <a:pt x="7960" y="8290"/>
                  </a:lnTo>
                  <a:lnTo>
                    <a:pt x="7704" y="8327"/>
                  </a:lnTo>
                  <a:lnTo>
                    <a:pt x="7557" y="8327"/>
                  </a:lnTo>
                  <a:lnTo>
                    <a:pt x="7447" y="8290"/>
                  </a:lnTo>
                  <a:lnTo>
                    <a:pt x="7337" y="8253"/>
                  </a:lnTo>
                  <a:lnTo>
                    <a:pt x="7264" y="8180"/>
                  </a:lnTo>
                  <a:close/>
                  <a:moveTo>
                    <a:pt x="8181" y="5979"/>
                  </a:moveTo>
                  <a:lnTo>
                    <a:pt x="7997" y="6016"/>
                  </a:lnTo>
                  <a:lnTo>
                    <a:pt x="7814" y="6089"/>
                  </a:lnTo>
                  <a:lnTo>
                    <a:pt x="7667" y="6236"/>
                  </a:lnTo>
                  <a:lnTo>
                    <a:pt x="7410" y="6346"/>
                  </a:lnTo>
                  <a:lnTo>
                    <a:pt x="7190" y="6529"/>
                  </a:lnTo>
                  <a:lnTo>
                    <a:pt x="6970" y="6713"/>
                  </a:lnTo>
                  <a:lnTo>
                    <a:pt x="6787" y="6933"/>
                  </a:lnTo>
                  <a:lnTo>
                    <a:pt x="6677" y="7080"/>
                  </a:lnTo>
                  <a:lnTo>
                    <a:pt x="6640" y="7263"/>
                  </a:lnTo>
                  <a:lnTo>
                    <a:pt x="6567" y="7410"/>
                  </a:lnTo>
                  <a:lnTo>
                    <a:pt x="6567" y="7593"/>
                  </a:lnTo>
                  <a:lnTo>
                    <a:pt x="6567" y="7923"/>
                  </a:lnTo>
                  <a:lnTo>
                    <a:pt x="6677" y="8253"/>
                  </a:lnTo>
                  <a:lnTo>
                    <a:pt x="6787" y="8437"/>
                  </a:lnTo>
                  <a:lnTo>
                    <a:pt x="6897" y="8584"/>
                  </a:lnTo>
                  <a:lnTo>
                    <a:pt x="7043" y="8694"/>
                  </a:lnTo>
                  <a:lnTo>
                    <a:pt x="7190" y="8767"/>
                  </a:lnTo>
                  <a:lnTo>
                    <a:pt x="7374" y="8804"/>
                  </a:lnTo>
                  <a:lnTo>
                    <a:pt x="7557" y="8840"/>
                  </a:lnTo>
                  <a:lnTo>
                    <a:pt x="7924" y="8840"/>
                  </a:lnTo>
                  <a:lnTo>
                    <a:pt x="8254" y="8767"/>
                  </a:lnTo>
                  <a:lnTo>
                    <a:pt x="8584" y="8620"/>
                  </a:lnTo>
                  <a:lnTo>
                    <a:pt x="8914" y="8364"/>
                  </a:lnTo>
                  <a:lnTo>
                    <a:pt x="9208" y="8070"/>
                  </a:lnTo>
                  <a:lnTo>
                    <a:pt x="9464" y="7740"/>
                  </a:lnTo>
                  <a:lnTo>
                    <a:pt x="9538" y="7593"/>
                  </a:lnTo>
                  <a:lnTo>
                    <a:pt x="9611" y="7410"/>
                  </a:lnTo>
                  <a:lnTo>
                    <a:pt x="9648" y="7226"/>
                  </a:lnTo>
                  <a:lnTo>
                    <a:pt x="9648" y="7043"/>
                  </a:lnTo>
                  <a:lnTo>
                    <a:pt x="9648" y="6860"/>
                  </a:lnTo>
                  <a:lnTo>
                    <a:pt x="9574" y="6713"/>
                  </a:lnTo>
                  <a:lnTo>
                    <a:pt x="9464" y="6529"/>
                  </a:lnTo>
                  <a:lnTo>
                    <a:pt x="9354" y="6419"/>
                  </a:lnTo>
                  <a:lnTo>
                    <a:pt x="9208" y="6273"/>
                  </a:lnTo>
                  <a:lnTo>
                    <a:pt x="9061" y="6199"/>
                  </a:lnTo>
                  <a:lnTo>
                    <a:pt x="8731" y="6053"/>
                  </a:lnTo>
                  <a:lnTo>
                    <a:pt x="8364" y="5979"/>
                  </a:lnTo>
                  <a:close/>
                  <a:moveTo>
                    <a:pt x="5063" y="7080"/>
                  </a:moveTo>
                  <a:lnTo>
                    <a:pt x="5246" y="8180"/>
                  </a:lnTo>
                  <a:lnTo>
                    <a:pt x="5466" y="9281"/>
                  </a:lnTo>
                  <a:lnTo>
                    <a:pt x="4622" y="8804"/>
                  </a:lnTo>
                  <a:lnTo>
                    <a:pt x="3779" y="8290"/>
                  </a:lnTo>
                  <a:lnTo>
                    <a:pt x="4439" y="7667"/>
                  </a:lnTo>
                  <a:lnTo>
                    <a:pt x="5063" y="7080"/>
                  </a:lnTo>
                  <a:close/>
                  <a:moveTo>
                    <a:pt x="7887" y="4732"/>
                  </a:moveTo>
                  <a:lnTo>
                    <a:pt x="9171" y="5282"/>
                  </a:lnTo>
                  <a:lnTo>
                    <a:pt x="10381" y="5869"/>
                  </a:lnTo>
                  <a:lnTo>
                    <a:pt x="10602" y="6529"/>
                  </a:lnTo>
                  <a:lnTo>
                    <a:pt x="10785" y="7190"/>
                  </a:lnTo>
                  <a:lnTo>
                    <a:pt x="10932" y="7850"/>
                  </a:lnTo>
                  <a:lnTo>
                    <a:pt x="11078" y="8547"/>
                  </a:lnTo>
                  <a:lnTo>
                    <a:pt x="10565" y="9097"/>
                  </a:lnTo>
                  <a:lnTo>
                    <a:pt x="10015" y="9647"/>
                  </a:lnTo>
                  <a:lnTo>
                    <a:pt x="9428" y="10161"/>
                  </a:lnTo>
                  <a:lnTo>
                    <a:pt x="8841" y="10674"/>
                  </a:lnTo>
                  <a:lnTo>
                    <a:pt x="8107" y="10418"/>
                  </a:lnTo>
                  <a:lnTo>
                    <a:pt x="7374" y="10161"/>
                  </a:lnTo>
                  <a:lnTo>
                    <a:pt x="6677" y="9867"/>
                  </a:lnTo>
                  <a:lnTo>
                    <a:pt x="5980" y="9537"/>
                  </a:lnTo>
                  <a:lnTo>
                    <a:pt x="5723" y="8143"/>
                  </a:lnTo>
                  <a:lnTo>
                    <a:pt x="5466" y="6713"/>
                  </a:lnTo>
                  <a:lnTo>
                    <a:pt x="6677" y="5722"/>
                  </a:lnTo>
                  <a:lnTo>
                    <a:pt x="7887" y="4732"/>
                  </a:lnTo>
                  <a:close/>
                  <a:moveTo>
                    <a:pt x="11152" y="9171"/>
                  </a:moveTo>
                  <a:lnTo>
                    <a:pt x="11225" y="10161"/>
                  </a:lnTo>
                  <a:lnTo>
                    <a:pt x="11225" y="11188"/>
                  </a:lnTo>
                  <a:lnTo>
                    <a:pt x="11225" y="11225"/>
                  </a:lnTo>
                  <a:lnTo>
                    <a:pt x="10308" y="11041"/>
                  </a:lnTo>
                  <a:lnTo>
                    <a:pt x="9391" y="10821"/>
                  </a:lnTo>
                  <a:lnTo>
                    <a:pt x="10015" y="10308"/>
                  </a:lnTo>
                  <a:lnTo>
                    <a:pt x="10565" y="9794"/>
                  </a:lnTo>
                  <a:lnTo>
                    <a:pt x="11152" y="9171"/>
                  </a:lnTo>
                  <a:close/>
                  <a:moveTo>
                    <a:pt x="12729" y="7153"/>
                  </a:moveTo>
                  <a:lnTo>
                    <a:pt x="13243" y="7483"/>
                  </a:lnTo>
                  <a:lnTo>
                    <a:pt x="13756" y="7813"/>
                  </a:lnTo>
                  <a:lnTo>
                    <a:pt x="14233" y="8180"/>
                  </a:lnTo>
                  <a:lnTo>
                    <a:pt x="14673" y="8584"/>
                  </a:lnTo>
                  <a:lnTo>
                    <a:pt x="15113" y="9024"/>
                  </a:lnTo>
                  <a:lnTo>
                    <a:pt x="15480" y="9464"/>
                  </a:lnTo>
                  <a:lnTo>
                    <a:pt x="15810" y="9941"/>
                  </a:lnTo>
                  <a:lnTo>
                    <a:pt x="16067" y="10454"/>
                  </a:lnTo>
                  <a:lnTo>
                    <a:pt x="16251" y="11005"/>
                  </a:lnTo>
                  <a:lnTo>
                    <a:pt x="16177" y="11041"/>
                  </a:lnTo>
                  <a:lnTo>
                    <a:pt x="15957" y="11188"/>
                  </a:lnTo>
                  <a:lnTo>
                    <a:pt x="15700" y="11298"/>
                  </a:lnTo>
                  <a:lnTo>
                    <a:pt x="15444" y="11371"/>
                  </a:lnTo>
                  <a:lnTo>
                    <a:pt x="15187" y="11445"/>
                  </a:lnTo>
                  <a:lnTo>
                    <a:pt x="15113" y="11371"/>
                  </a:lnTo>
                  <a:lnTo>
                    <a:pt x="15077" y="11408"/>
                  </a:lnTo>
                  <a:lnTo>
                    <a:pt x="14233" y="11445"/>
                  </a:lnTo>
                  <a:lnTo>
                    <a:pt x="13389" y="11408"/>
                  </a:lnTo>
                  <a:lnTo>
                    <a:pt x="12582" y="11371"/>
                  </a:lnTo>
                  <a:lnTo>
                    <a:pt x="11739" y="11298"/>
                  </a:lnTo>
                  <a:lnTo>
                    <a:pt x="11702" y="10198"/>
                  </a:lnTo>
                  <a:lnTo>
                    <a:pt x="11665" y="9464"/>
                  </a:lnTo>
                  <a:lnTo>
                    <a:pt x="11592" y="8694"/>
                  </a:lnTo>
                  <a:lnTo>
                    <a:pt x="12179" y="7923"/>
                  </a:lnTo>
                  <a:lnTo>
                    <a:pt x="12729" y="7153"/>
                  </a:lnTo>
                  <a:close/>
                  <a:moveTo>
                    <a:pt x="6126" y="10161"/>
                  </a:moveTo>
                  <a:lnTo>
                    <a:pt x="6787" y="10454"/>
                  </a:lnTo>
                  <a:lnTo>
                    <a:pt x="7447" y="10711"/>
                  </a:lnTo>
                  <a:lnTo>
                    <a:pt x="8327" y="11005"/>
                  </a:lnTo>
                  <a:lnTo>
                    <a:pt x="7557" y="11555"/>
                  </a:lnTo>
                  <a:lnTo>
                    <a:pt x="6713" y="11995"/>
                  </a:lnTo>
                  <a:lnTo>
                    <a:pt x="6603" y="12068"/>
                  </a:lnTo>
                  <a:lnTo>
                    <a:pt x="6346" y="11078"/>
                  </a:lnTo>
                  <a:lnTo>
                    <a:pt x="6126" y="10161"/>
                  </a:lnTo>
                  <a:close/>
                  <a:moveTo>
                    <a:pt x="3449" y="8657"/>
                  </a:moveTo>
                  <a:lnTo>
                    <a:pt x="3889" y="8950"/>
                  </a:lnTo>
                  <a:lnTo>
                    <a:pt x="4733" y="9427"/>
                  </a:lnTo>
                  <a:lnTo>
                    <a:pt x="5613" y="9904"/>
                  </a:lnTo>
                  <a:lnTo>
                    <a:pt x="5870" y="11078"/>
                  </a:lnTo>
                  <a:lnTo>
                    <a:pt x="6016" y="11665"/>
                  </a:lnTo>
                  <a:lnTo>
                    <a:pt x="6200" y="12288"/>
                  </a:lnTo>
                  <a:lnTo>
                    <a:pt x="5686" y="12509"/>
                  </a:lnTo>
                  <a:lnTo>
                    <a:pt x="5136" y="12729"/>
                  </a:lnTo>
                  <a:lnTo>
                    <a:pt x="4622" y="12875"/>
                  </a:lnTo>
                  <a:lnTo>
                    <a:pt x="4072" y="12985"/>
                  </a:lnTo>
                  <a:lnTo>
                    <a:pt x="3705" y="12985"/>
                  </a:lnTo>
                  <a:lnTo>
                    <a:pt x="3375" y="12949"/>
                  </a:lnTo>
                  <a:lnTo>
                    <a:pt x="3045" y="12875"/>
                  </a:lnTo>
                  <a:lnTo>
                    <a:pt x="2715" y="12692"/>
                  </a:lnTo>
                  <a:lnTo>
                    <a:pt x="2568" y="12582"/>
                  </a:lnTo>
                  <a:lnTo>
                    <a:pt x="2458" y="12435"/>
                  </a:lnTo>
                  <a:lnTo>
                    <a:pt x="2348" y="12288"/>
                  </a:lnTo>
                  <a:lnTo>
                    <a:pt x="2275" y="12105"/>
                  </a:lnTo>
                  <a:lnTo>
                    <a:pt x="2165" y="11775"/>
                  </a:lnTo>
                  <a:lnTo>
                    <a:pt x="2165" y="11371"/>
                  </a:lnTo>
                  <a:lnTo>
                    <a:pt x="2201" y="11005"/>
                  </a:lnTo>
                  <a:lnTo>
                    <a:pt x="2275" y="10638"/>
                  </a:lnTo>
                  <a:lnTo>
                    <a:pt x="2385" y="10271"/>
                  </a:lnTo>
                  <a:lnTo>
                    <a:pt x="2532" y="9941"/>
                  </a:lnTo>
                  <a:lnTo>
                    <a:pt x="2715" y="9574"/>
                  </a:lnTo>
                  <a:lnTo>
                    <a:pt x="2935" y="9281"/>
                  </a:lnTo>
                  <a:lnTo>
                    <a:pt x="3192" y="8950"/>
                  </a:lnTo>
                  <a:lnTo>
                    <a:pt x="3449" y="8657"/>
                  </a:lnTo>
                  <a:close/>
                  <a:moveTo>
                    <a:pt x="8291" y="14049"/>
                  </a:moveTo>
                  <a:lnTo>
                    <a:pt x="8401" y="14086"/>
                  </a:lnTo>
                  <a:lnTo>
                    <a:pt x="8401" y="14196"/>
                  </a:lnTo>
                  <a:lnTo>
                    <a:pt x="8401" y="14343"/>
                  </a:lnTo>
                  <a:lnTo>
                    <a:pt x="8364" y="14489"/>
                  </a:lnTo>
                  <a:lnTo>
                    <a:pt x="8291" y="14599"/>
                  </a:lnTo>
                  <a:lnTo>
                    <a:pt x="8181" y="14673"/>
                  </a:lnTo>
                  <a:lnTo>
                    <a:pt x="7960" y="14489"/>
                  </a:lnTo>
                  <a:lnTo>
                    <a:pt x="7777" y="14306"/>
                  </a:lnTo>
                  <a:lnTo>
                    <a:pt x="7850" y="14159"/>
                  </a:lnTo>
                  <a:lnTo>
                    <a:pt x="7997" y="14086"/>
                  </a:lnTo>
                  <a:lnTo>
                    <a:pt x="8144" y="14049"/>
                  </a:lnTo>
                  <a:close/>
                  <a:moveTo>
                    <a:pt x="8914" y="11188"/>
                  </a:moveTo>
                  <a:lnTo>
                    <a:pt x="10051" y="11481"/>
                  </a:lnTo>
                  <a:lnTo>
                    <a:pt x="11225" y="11702"/>
                  </a:lnTo>
                  <a:lnTo>
                    <a:pt x="11188" y="12288"/>
                  </a:lnTo>
                  <a:lnTo>
                    <a:pt x="11115" y="12839"/>
                  </a:lnTo>
                  <a:lnTo>
                    <a:pt x="10968" y="13426"/>
                  </a:lnTo>
                  <a:lnTo>
                    <a:pt x="10822" y="13976"/>
                  </a:lnTo>
                  <a:lnTo>
                    <a:pt x="10638" y="14269"/>
                  </a:lnTo>
                  <a:lnTo>
                    <a:pt x="10455" y="14563"/>
                  </a:lnTo>
                  <a:lnTo>
                    <a:pt x="10198" y="14819"/>
                  </a:lnTo>
                  <a:lnTo>
                    <a:pt x="9905" y="15003"/>
                  </a:lnTo>
                  <a:lnTo>
                    <a:pt x="9648" y="15113"/>
                  </a:lnTo>
                  <a:lnTo>
                    <a:pt x="9391" y="15150"/>
                  </a:lnTo>
                  <a:lnTo>
                    <a:pt x="9098" y="15113"/>
                  </a:lnTo>
                  <a:lnTo>
                    <a:pt x="8841" y="15040"/>
                  </a:lnTo>
                  <a:lnTo>
                    <a:pt x="8951" y="14856"/>
                  </a:lnTo>
                  <a:lnTo>
                    <a:pt x="8988" y="14673"/>
                  </a:lnTo>
                  <a:lnTo>
                    <a:pt x="9061" y="14453"/>
                  </a:lnTo>
                  <a:lnTo>
                    <a:pt x="9061" y="14269"/>
                  </a:lnTo>
                  <a:lnTo>
                    <a:pt x="9024" y="14086"/>
                  </a:lnTo>
                  <a:lnTo>
                    <a:pt x="8951" y="13976"/>
                  </a:lnTo>
                  <a:lnTo>
                    <a:pt x="8841" y="13829"/>
                  </a:lnTo>
                  <a:lnTo>
                    <a:pt x="8731" y="13756"/>
                  </a:lnTo>
                  <a:lnTo>
                    <a:pt x="8547" y="13646"/>
                  </a:lnTo>
                  <a:lnTo>
                    <a:pt x="8401" y="13609"/>
                  </a:lnTo>
                  <a:lnTo>
                    <a:pt x="8254" y="13572"/>
                  </a:lnTo>
                  <a:lnTo>
                    <a:pt x="8071" y="13572"/>
                  </a:lnTo>
                  <a:lnTo>
                    <a:pt x="7887" y="13609"/>
                  </a:lnTo>
                  <a:lnTo>
                    <a:pt x="7740" y="13682"/>
                  </a:lnTo>
                  <a:lnTo>
                    <a:pt x="7594" y="13792"/>
                  </a:lnTo>
                  <a:lnTo>
                    <a:pt x="7447" y="13902"/>
                  </a:lnTo>
                  <a:lnTo>
                    <a:pt x="7264" y="13609"/>
                  </a:lnTo>
                  <a:lnTo>
                    <a:pt x="7080" y="13242"/>
                  </a:lnTo>
                  <a:lnTo>
                    <a:pt x="6897" y="12912"/>
                  </a:lnTo>
                  <a:lnTo>
                    <a:pt x="6750" y="12545"/>
                  </a:lnTo>
                  <a:lnTo>
                    <a:pt x="7814" y="11958"/>
                  </a:lnTo>
                  <a:lnTo>
                    <a:pt x="8364" y="11591"/>
                  </a:lnTo>
                  <a:lnTo>
                    <a:pt x="8914" y="11188"/>
                  </a:lnTo>
                  <a:close/>
                  <a:moveTo>
                    <a:pt x="6493" y="0"/>
                  </a:moveTo>
                  <a:lnTo>
                    <a:pt x="6163" y="294"/>
                  </a:lnTo>
                  <a:lnTo>
                    <a:pt x="5870" y="624"/>
                  </a:lnTo>
                  <a:lnTo>
                    <a:pt x="5613" y="991"/>
                  </a:lnTo>
                  <a:lnTo>
                    <a:pt x="5429" y="1394"/>
                  </a:lnTo>
                  <a:lnTo>
                    <a:pt x="5246" y="1798"/>
                  </a:lnTo>
                  <a:lnTo>
                    <a:pt x="5099" y="2201"/>
                  </a:lnTo>
                  <a:lnTo>
                    <a:pt x="5026" y="2641"/>
                  </a:lnTo>
                  <a:lnTo>
                    <a:pt x="4953" y="3081"/>
                  </a:lnTo>
                  <a:lnTo>
                    <a:pt x="4219" y="2898"/>
                  </a:lnTo>
                  <a:lnTo>
                    <a:pt x="3485" y="2788"/>
                  </a:lnTo>
                  <a:lnTo>
                    <a:pt x="2752" y="2715"/>
                  </a:lnTo>
                  <a:lnTo>
                    <a:pt x="2385" y="2751"/>
                  </a:lnTo>
                  <a:lnTo>
                    <a:pt x="2055" y="2788"/>
                  </a:lnTo>
                  <a:lnTo>
                    <a:pt x="1725" y="2825"/>
                  </a:lnTo>
                  <a:lnTo>
                    <a:pt x="1394" y="2898"/>
                  </a:lnTo>
                  <a:lnTo>
                    <a:pt x="1101" y="3045"/>
                  </a:lnTo>
                  <a:lnTo>
                    <a:pt x="808" y="3191"/>
                  </a:lnTo>
                  <a:lnTo>
                    <a:pt x="551" y="3338"/>
                  </a:lnTo>
                  <a:lnTo>
                    <a:pt x="367" y="3558"/>
                  </a:lnTo>
                  <a:lnTo>
                    <a:pt x="184" y="3815"/>
                  </a:lnTo>
                  <a:lnTo>
                    <a:pt x="74" y="4108"/>
                  </a:lnTo>
                  <a:lnTo>
                    <a:pt x="1" y="4402"/>
                  </a:lnTo>
                  <a:lnTo>
                    <a:pt x="1" y="4732"/>
                  </a:lnTo>
                  <a:lnTo>
                    <a:pt x="37" y="5026"/>
                  </a:lnTo>
                  <a:lnTo>
                    <a:pt x="147" y="5356"/>
                  </a:lnTo>
                  <a:lnTo>
                    <a:pt x="257" y="5649"/>
                  </a:lnTo>
                  <a:lnTo>
                    <a:pt x="441" y="5943"/>
                  </a:lnTo>
                  <a:lnTo>
                    <a:pt x="624" y="6236"/>
                  </a:lnTo>
                  <a:lnTo>
                    <a:pt x="844" y="6493"/>
                  </a:lnTo>
                  <a:lnTo>
                    <a:pt x="1211" y="6860"/>
                  </a:lnTo>
                  <a:lnTo>
                    <a:pt x="1615" y="7263"/>
                  </a:lnTo>
                  <a:lnTo>
                    <a:pt x="1615" y="7300"/>
                  </a:lnTo>
                  <a:lnTo>
                    <a:pt x="1615" y="7520"/>
                  </a:lnTo>
                  <a:lnTo>
                    <a:pt x="1688" y="7777"/>
                  </a:lnTo>
                  <a:lnTo>
                    <a:pt x="1725" y="7887"/>
                  </a:lnTo>
                  <a:lnTo>
                    <a:pt x="1835" y="7960"/>
                  </a:lnTo>
                  <a:lnTo>
                    <a:pt x="1908" y="8033"/>
                  </a:lnTo>
                  <a:lnTo>
                    <a:pt x="2055" y="8070"/>
                  </a:lnTo>
                  <a:lnTo>
                    <a:pt x="2165" y="8107"/>
                  </a:lnTo>
                  <a:lnTo>
                    <a:pt x="2275" y="8070"/>
                  </a:lnTo>
                  <a:lnTo>
                    <a:pt x="2532" y="7997"/>
                  </a:lnTo>
                  <a:lnTo>
                    <a:pt x="3045" y="8400"/>
                  </a:lnTo>
                  <a:lnTo>
                    <a:pt x="2642" y="8914"/>
                  </a:lnTo>
                  <a:lnTo>
                    <a:pt x="2312" y="9464"/>
                  </a:lnTo>
                  <a:lnTo>
                    <a:pt x="2018" y="10051"/>
                  </a:lnTo>
                  <a:lnTo>
                    <a:pt x="1871" y="10344"/>
                  </a:lnTo>
                  <a:lnTo>
                    <a:pt x="1798" y="10674"/>
                  </a:lnTo>
                  <a:lnTo>
                    <a:pt x="1725" y="10968"/>
                  </a:lnTo>
                  <a:lnTo>
                    <a:pt x="1688" y="11261"/>
                  </a:lnTo>
                  <a:lnTo>
                    <a:pt x="1688" y="11555"/>
                  </a:lnTo>
                  <a:lnTo>
                    <a:pt x="1725" y="11885"/>
                  </a:lnTo>
                  <a:lnTo>
                    <a:pt x="1798" y="12142"/>
                  </a:lnTo>
                  <a:lnTo>
                    <a:pt x="1908" y="12435"/>
                  </a:lnTo>
                  <a:lnTo>
                    <a:pt x="2055" y="12692"/>
                  </a:lnTo>
                  <a:lnTo>
                    <a:pt x="2238" y="12912"/>
                  </a:lnTo>
                  <a:lnTo>
                    <a:pt x="2495" y="13132"/>
                  </a:lnTo>
                  <a:lnTo>
                    <a:pt x="2788" y="13279"/>
                  </a:lnTo>
                  <a:lnTo>
                    <a:pt x="3045" y="13389"/>
                  </a:lnTo>
                  <a:lnTo>
                    <a:pt x="3375" y="13426"/>
                  </a:lnTo>
                  <a:lnTo>
                    <a:pt x="3669" y="13462"/>
                  </a:lnTo>
                  <a:lnTo>
                    <a:pt x="3999" y="13462"/>
                  </a:lnTo>
                  <a:lnTo>
                    <a:pt x="4292" y="13426"/>
                  </a:lnTo>
                  <a:lnTo>
                    <a:pt x="4586" y="13389"/>
                  </a:lnTo>
                  <a:lnTo>
                    <a:pt x="5026" y="13242"/>
                  </a:lnTo>
                  <a:lnTo>
                    <a:pt x="5503" y="13095"/>
                  </a:lnTo>
                  <a:lnTo>
                    <a:pt x="5906" y="12949"/>
                  </a:lnTo>
                  <a:lnTo>
                    <a:pt x="6346" y="12729"/>
                  </a:lnTo>
                  <a:lnTo>
                    <a:pt x="6530" y="13169"/>
                  </a:lnTo>
                  <a:lnTo>
                    <a:pt x="6713" y="13572"/>
                  </a:lnTo>
                  <a:lnTo>
                    <a:pt x="6970" y="13976"/>
                  </a:lnTo>
                  <a:lnTo>
                    <a:pt x="7227" y="14343"/>
                  </a:lnTo>
                  <a:lnTo>
                    <a:pt x="7153" y="14526"/>
                  </a:lnTo>
                  <a:lnTo>
                    <a:pt x="7117" y="14709"/>
                  </a:lnTo>
                  <a:lnTo>
                    <a:pt x="7153" y="14893"/>
                  </a:lnTo>
                  <a:lnTo>
                    <a:pt x="7227" y="15076"/>
                  </a:lnTo>
                  <a:lnTo>
                    <a:pt x="7337" y="15223"/>
                  </a:lnTo>
                  <a:lnTo>
                    <a:pt x="7484" y="15333"/>
                  </a:lnTo>
                  <a:lnTo>
                    <a:pt x="7630" y="15406"/>
                  </a:lnTo>
                  <a:lnTo>
                    <a:pt x="7777" y="15480"/>
                  </a:lnTo>
                  <a:lnTo>
                    <a:pt x="7924" y="15516"/>
                  </a:lnTo>
                  <a:lnTo>
                    <a:pt x="8107" y="15516"/>
                  </a:lnTo>
                  <a:lnTo>
                    <a:pt x="8254" y="15480"/>
                  </a:lnTo>
                  <a:lnTo>
                    <a:pt x="8437" y="15406"/>
                  </a:lnTo>
                  <a:lnTo>
                    <a:pt x="8474" y="15406"/>
                  </a:lnTo>
                  <a:lnTo>
                    <a:pt x="8804" y="15516"/>
                  </a:lnTo>
                  <a:lnTo>
                    <a:pt x="9171" y="15590"/>
                  </a:lnTo>
                  <a:lnTo>
                    <a:pt x="9501" y="15590"/>
                  </a:lnTo>
                  <a:lnTo>
                    <a:pt x="9868" y="15516"/>
                  </a:lnTo>
                  <a:lnTo>
                    <a:pt x="10161" y="15406"/>
                  </a:lnTo>
                  <a:lnTo>
                    <a:pt x="10418" y="15260"/>
                  </a:lnTo>
                  <a:lnTo>
                    <a:pt x="10675" y="15040"/>
                  </a:lnTo>
                  <a:lnTo>
                    <a:pt x="10858" y="14819"/>
                  </a:lnTo>
                  <a:lnTo>
                    <a:pt x="11042" y="14563"/>
                  </a:lnTo>
                  <a:lnTo>
                    <a:pt x="11188" y="14269"/>
                  </a:lnTo>
                  <a:lnTo>
                    <a:pt x="11299" y="13976"/>
                  </a:lnTo>
                  <a:lnTo>
                    <a:pt x="11409" y="13682"/>
                  </a:lnTo>
                  <a:lnTo>
                    <a:pt x="11519" y="13242"/>
                  </a:lnTo>
                  <a:lnTo>
                    <a:pt x="11629" y="12765"/>
                  </a:lnTo>
                  <a:lnTo>
                    <a:pt x="11665" y="12252"/>
                  </a:lnTo>
                  <a:lnTo>
                    <a:pt x="11702" y="11775"/>
                  </a:lnTo>
                  <a:lnTo>
                    <a:pt x="12619" y="11848"/>
                  </a:lnTo>
                  <a:lnTo>
                    <a:pt x="13499" y="11922"/>
                  </a:lnTo>
                  <a:lnTo>
                    <a:pt x="14416" y="11922"/>
                  </a:lnTo>
                  <a:lnTo>
                    <a:pt x="15297" y="11885"/>
                  </a:lnTo>
                  <a:lnTo>
                    <a:pt x="15333" y="11848"/>
                  </a:lnTo>
                  <a:lnTo>
                    <a:pt x="15333" y="11775"/>
                  </a:lnTo>
                  <a:lnTo>
                    <a:pt x="15590" y="11702"/>
                  </a:lnTo>
                  <a:lnTo>
                    <a:pt x="15884" y="11628"/>
                  </a:lnTo>
                  <a:lnTo>
                    <a:pt x="16140" y="11481"/>
                  </a:lnTo>
                  <a:lnTo>
                    <a:pt x="16397" y="11335"/>
                  </a:lnTo>
                  <a:lnTo>
                    <a:pt x="16507" y="11335"/>
                  </a:lnTo>
                  <a:lnTo>
                    <a:pt x="16544" y="11298"/>
                  </a:lnTo>
                  <a:lnTo>
                    <a:pt x="16581" y="11225"/>
                  </a:lnTo>
                  <a:lnTo>
                    <a:pt x="16544" y="10931"/>
                  </a:lnTo>
                  <a:lnTo>
                    <a:pt x="16471" y="10638"/>
                  </a:lnTo>
                  <a:lnTo>
                    <a:pt x="16397" y="10344"/>
                  </a:lnTo>
                  <a:lnTo>
                    <a:pt x="16287" y="10088"/>
                  </a:lnTo>
                  <a:lnTo>
                    <a:pt x="15994" y="9537"/>
                  </a:lnTo>
                  <a:lnTo>
                    <a:pt x="15627" y="9060"/>
                  </a:lnTo>
                  <a:lnTo>
                    <a:pt x="15223" y="8584"/>
                  </a:lnTo>
                  <a:lnTo>
                    <a:pt x="14783" y="8143"/>
                  </a:lnTo>
                  <a:lnTo>
                    <a:pt x="14306" y="7740"/>
                  </a:lnTo>
                  <a:lnTo>
                    <a:pt x="13793" y="7336"/>
                  </a:lnTo>
                  <a:lnTo>
                    <a:pt x="12949" y="6786"/>
                  </a:lnTo>
                  <a:lnTo>
                    <a:pt x="13353" y="6053"/>
                  </a:lnTo>
                  <a:lnTo>
                    <a:pt x="13720" y="5319"/>
                  </a:lnTo>
                  <a:lnTo>
                    <a:pt x="14050" y="4549"/>
                  </a:lnTo>
                  <a:lnTo>
                    <a:pt x="14306" y="3778"/>
                  </a:lnTo>
                  <a:lnTo>
                    <a:pt x="14306" y="3632"/>
                  </a:lnTo>
                  <a:lnTo>
                    <a:pt x="14453" y="3522"/>
                  </a:lnTo>
                  <a:lnTo>
                    <a:pt x="14600" y="3375"/>
                  </a:lnTo>
                  <a:lnTo>
                    <a:pt x="14747" y="3155"/>
                  </a:lnTo>
                  <a:lnTo>
                    <a:pt x="14820" y="2935"/>
                  </a:lnTo>
                  <a:lnTo>
                    <a:pt x="14820" y="2678"/>
                  </a:lnTo>
                  <a:lnTo>
                    <a:pt x="14747" y="2421"/>
                  </a:lnTo>
                  <a:lnTo>
                    <a:pt x="14637" y="2238"/>
                  </a:lnTo>
                  <a:lnTo>
                    <a:pt x="14490" y="2054"/>
                  </a:lnTo>
                  <a:lnTo>
                    <a:pt x="14270" y="1944"/>
                  </a:lnTo>
                  <a:lnTo>
                    <a:pt x="14160" y="1908"/>
                  </a:lnTo>
                  <a:lnTo>
                    <a:pt x="14013" y="1908"/>
                  </a:lnTo>
                  <a:lnTo>
                    <a:pt x="13830" y="1944"/>
                  </a:lnTo>
                  <a:lnTo>
                    <a:pt x="13683" y="2018"/>
                  </a:lnTo>
                  <a:lnTo>
                    <a:pt x="13536" y="2091"/>
                  </a:lnTo>
                  <a:lnTo>
                    <a:pt x="13389" y="2201"/>
                  </a:lnTo>
                  <a:lnTo>
                    <a:pt x="12949" y="2128"/>
                  </a:lnTo>
                  <a:lnTo>
                    <a:pt x="12472" y="2164"/>
                  </a:lnTo>
                  <a:lnTo>
                    <a:pt x="12032" y="2201"/>
                  </a:lnTo>
                  <a:lnTo>
                    <a:pt x="11592" y="2274"/>
                  </a:lnTo>
                  <a:lnTo>
                    <a:pt x="11115" y="2421"/>
                  </a:lnTo>
                  <a:lnTo>
                    <a:pt x="10675" y="2568"/>
                  </a:lnTo>
                  <a:lnTo>
                    <a:pt x="10271" y="2751"/>
                  </a:lnTo>
                  <a:lnTo>
                    <a:pt x="9831" y="2971"/>
                  </a:lnTo>
                  <a:lnTo>
                    <a:pt x="9611" y="3081"/>
                  </a:lnTo>
                  <a:lnTo>
                    <a:pt x="9208" y="2421"/>
                  </a:lnTo>
                  <a:lnTo>
                    <a:pt x="8767" y="1761"/>
                  </a:lnTo>
                  <a:lnTo>
                    <a:pt x="8254" y="1137"/>
                  </a:lnTo>
                  <a:lnTo>
                    <a:pt x="7740" y="550"/>
                  </a:lnTo>
                  <a:lnTo>
                    <a:pt x="7630" y="477"/>
                  </a:lnTo>
                  <a:lnTo>
                    <a:pt x="7520" y="477"/>
                  </a:lnTo>
                  <a:lnTo>
                    <a:pt x="7117" y="624"/>
                  </a:lnTo>
                  <a:lnTo>
                    <a:pt x="6713" y="807"/>
                  </a:lnTo>
                  <a:lnTo>
                    <a:pt x="6640" y="844"/>
                  </a:lnTo>
                  <a:lnTo>
                    <a:pt x="6603" y="881"/>
                  </a:lnTo>
                  <a:lnTo>
                    <a:pt x="6640" y="991"/>
                  </a:lnTo>
                  <a:lnTo>
                    <a:pt x="6677" y="1064"/>
                  </a:lnTo>
                  <a:lnTo>
                    <a:pt x="6787" y="1064"/>
                  </a:lnTo>
                  <a:lnTo>
                    <a:pt x="7153" y="1027"/>
                  </a:lnTo>
                  <a:lnTo>
                    <a:pt x="7484" y="991"/>
                  </a:lnTo>
                  <a:lnTo>
                    <a:pt x="7960" y="1541"/>
                  </a:lnTo>
                  <a:lnTo>
                    <a:pt x="8401" y="2091"/>
                  </a:lnTo>
                  <a:lnTo>
                    <a:pt x="8841" y="2715"/>
                  </a:lnTo>
                  <a:lnTo>
                    <a:pt x="9208" y="3301"/>
                  </a:lnTo>
                  <a:lnTo>
                    <a:pt x="8511" y="3742"/>
                  </a:lnTo>
                  <a:lnTo>
                    <a:pt x="7850" y="4219"/>
                  </a:lnTo>
                  <a:lnTo>
                    <a:pt x="6603" y="3668"/>
                  </a:lnTo>
                  <a:lnTo>
                    <a:pt x="5980" y="3412"/>
                  </a:lnTo>
                  <a:lnTo>
                    <a:pt x="5319" y="3191"/>
                  </a:lnTo>
                  <a:lnTo>
                    <a:pt x="5393" y="2788"/>
                  </a:lnTo>
                  <a:lnTo>
                    <a:pt x="5466" y="2384"/>
                  </a:lnTo>
                  <a:lnTo>
                    <a:pt x="5576" y="1981"/>
                  </a:lnTo>
                  <a:lnTo>
                    <a:pt x="5723" y="1577"/>
                  </a:lnTo>
                  <a:lnTo>
                    <a:pt x="5906" y="1211"/>
                  </a:lnTo>
                  <a:lnTo>
                    <a:pt x="6126" y="844"/>
                  </a:lnTo>
                  <a:lnTo>
                    <a:pt x="6383" y="514"/>
                  </a:lnTo>
                  <a:lnTo>
                    <a:pt x="6640" y="184"/>
                  </a:lnTo>
                  <a:lnTo>
                    <a:pt x="6677" y="110"/>
                  </a:lnTo>
                  <a:lnTo>
                    <a:pt x="6677" y="37"/>
                  </a:lnTo>
                  <a:lnTo>
                    <a:pt x="6603" y="0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73" name="Shape 373"/>
            <p:cNvSpPr/>
            <p:nvPr/>
          </p:nvSpPr>
          <p:spPr>
            <a:xfrm>
              <a:off x="6553775" y="1840025"/>
              <a:ext cx="234775" cy="276975"/>
            </a:xfrm>
            <a:custGeom>
              <a:avLst/>
              <a:gdLst/>
              <a:ahLst/>
              <a:cxnLst/>
              <a:rect l="0" t="0" r="0" b="0"/>
              <a:pathLst>
                <a:path w="9391" h="11079" extrusionOk="0">
                  <a:moveTo>
                    <a:pt x="4916" y="441"/>
                  </a:moveTo>
                  <a:lnTo>
                    <a:pt x="5026" y="477"/>
                  </a:lnTo>
                  <a:lnTo>
                    <a:pt x="5099" y="551"/>
                  </a:lnTo>
                  <a:lnTo>
                    <a:pt x="5099" y="771"/>
                  </a:lnTo>
                  <a:lnTo>
                    <a:pt x="5026" y="954"/>
                  </a:lnTo>
                  <a:lnTo>
                    <a:pt x="4953" y="1064"/>
                  </a:lnTo>
                  <a:lnTo>
                    <a:pt x="4842" y="1138"/>
                  </a:lnTo>
                  <a:lnTo>
                    <a:pt x="4732" y="1174"/>
                  </a:lnTo>
                  <a:lnTo>
                    <a:pt x="4622" y="1138"/>
                  </a:lnTo>
                  <a:lnTo>
                    <a:pt x="4366" y="1028"/>
                  </a:lnTo>
                  <a:lnTo>
                    <a:pt x="4439" y="917"/>
                  </a:lnTo>
                  <a:lnTo>
                    <a:pt x="4439" y="771"/>
                  </a:lnTo>
                  <a:lnTo>
                    <a:pt x="4402" y="697"/>
                  </a:lnTo>
                  <a:lnTo>
                    <a:pt x="4366" y="661"/>
                  </a:lnTo>
                  <a:lnTo>
                    <a:pt x="4476" y="551"/>
                  </a:lnTo>
                  <a:lnTo>
                    <a:pt x="4622" y="477"/>
                  </a:lnTo>
                  <a:lnTo>
                    <a:pt x="4769" y="441"/>
                  </a:lnTo>
                  <a:close/>
                  <a:moveTo>
                    <a:pt x="3375" y="6493"/>
                  </a:moveTo>
                  <a:lnTo>
                    <a:pt x="3375" y="6530"/>
                  </a:lnTo>
                  <a:lnTo>
                    <a:pt x="3339" y="6530"/>
                  </a:lnTo>
                  <a:lnTo>
                    <a:pt x="3375" y="6493"/>
                  </a:lnTo>
                  <a:close/>
                  <a:moveTo>
                    <a:pt x="4292" y="6933"/>
                  </a:moveTo>
                  <a:lnTo>
                    <a:pt x="4256" y="7007"/>
                  </a:lnTo>
                  <a:lnTo>
                    <a:pt x="4219" y="6970"/>
                  </a:lnTo>
                  <a:lnTo>
                    <a:pt x="4292" y="6933"/>
                  </a:lnTo>
                  <a:close/>
                  <a:moveTo>
                    <a:pt x="5209" y="4219"/>
                  </a:moveTo>
                  <a:lnTo>
                    <a:pt x="5429" y="4329"/>
                  </a:lnTo>
                  <a:lnTo>
                    <a:pt x="5649" y="4439"/>
                  </a:lnTo>
                  <a:lnTo>
                    <a:pt x="5686" y="4549"/>
                  </a:lnTo>
                  <a:lnTo>
                    <a:pt x="5723" y="4586"/>
                  </a:lnTo>
                  <a:lnTo>
                    <a:pt x="5796" y="4586"/>
                  </a:lnTo>
                  <a:lnTo>
                    <a:pt x="6016" y="4879"/>
                  </a:lnTo>
                  <a:lnTo>
                    <a:pt x="6163" y="5173"/>
                  </a:lnTo>
                  <a:lnTo>
                    <a:pt x="6200" y="5503"/>
                  </a:lnTo>
                  <a:lnTo>
                    <a:pt x="6200" y="5833"/>
                  </a:lnTo>
                  <a:lnTo>
                    <a:pt x="6090" y="6126"/>
                  </a:lnTo>
                  <a:lnTo>
                    <a:pt x="5943" y="6420"/>
                  </a:lnTo>
                  <a:lnTo>
                    <a:pt x="5796" y="6603"/>
                  </a:lnTo>
                  <a:lnTo>
                    <a:pt x="5649" y="6750"/>
                  </a:lnTo>
                  <a:lnTo>
                    <a:pt x="5649" y="6713"/>
                  </a:lnTo>
                  <a:lnTo>
                    <a:pt x="5649" y="6566"/>
                  </a:lnTo>
                  <a:lnTo>
                    <a:pt x="5649" y="6383"/>
                  </a:lnTo>
                  <a:lnTo>
                    <a:pt x="5613" y="6346"/>
                  </a:lnTo>
                  <a:lnTo>
                    <a:pt x="5576" y="6310"/>
                  </a:lnTo>
                  <a:lnTo>
                    <a:pt x="5539" y="6310"/>
                  </a:lnTo>
                  <a:lnTo>
                    <a:pt x="5503" y="6346"/>
                  </a:lnTo>
                  <a:lnTo>
                    <a:pt x="5393" y="6493"/>
                  </a:lnTo>
                  <a:lnTo>
                    <a:pt x="5356" y="6676"/>
                  </a:lnTo>
                  <a:lnTo>
                    <a:pt x="5319" y="6933"/>
                  </a:lnTo>
                  <a:lnTo>
                    <a:pt x="5099" y="7007"/>
                  </a:lnTo>
                  <a:lnTo>
                    <a:pt x="5099" y="6860"/>
                  </a:lnTo>
                  <a:lnTo>
                    <a:pt x="5099" y="6713"/>
                  </a:lnTo>
                  <a:lnTo>
                    <a:pt x="5136" y="6566"/>
                  </a:lnTo>
                  <a:lnTo>
                    <a:pt x="5209" y="6456"/>
                  </a:lnTo>
                  <a:lnTo>
                    <a:pt x="5246" y="6420"/>
                  </a:lnTo>
                  <a:lnTo>
                    <a:pt x="5209" y="6383"/>
                  </a:lnTo>
                  <a:lnTo>
                    <a:pt x="5173" y="6346"/>
                  </a:lnTo>
                  <a:lnTo>
                    <a:pt x="5136" y="6346"/>
                  </a:lnTo>
                  <a:lnTo>
                    <a:pt x="4953" y="6456"/>
                  </a:lnTo>
                  <a:lnTo>
                    <a:pt x="4842" y="6640"/>
                  </a:lnTo>
                  <a:lnTo>
                    <a:pt x="4769" y="6823"/>
                  </a:lnTo>
                  <a:lnTo>
                    <a:pt x="4769" y="7043"/>
                  </a:lnTo>
                  <a:lnTo>
                    <a:pt x="4696" y="7043"/>
                  </a:lnTo>
                  <a:lnTo>
                    <a:pt x="4659" y="7007"/>
                  </a:lnTo>
                  <a:lnTo>
                    <a:pt x="4622" y="6970"/>
                  </a:lnTo>
                  <a:lnTo>
                    <a:pt x="4586" y="6970"/>
                  </a:lnTo>
                  <a:lnTo>
                    <a:pt x="5026" y="6016"/>
                  </a:lnTo>
                  <a:lnTo>
                    <a:pt x="5026" y="5943"/>
                  </a:lnTo>
                  <a:lnTo>
                    <a:pt x="4989" y="5906"/>
                  </a:lnTo>
                  <a:lnTo>
                    <a:pt x="4953" y="5906"/>
                  </a:lnTo>
                  <a:lnTo>
                    <a:pt x="4916" y="5943"/>
                  </a:lnTo>
                  <a:lnTo>
                    <a:pt x="4402" y="6750"/>
                  </a:lnTo>
                  <a:lnTo>
                    <a:pt x="4366" y="6676"/>
                  </a:lnTo>
                  <a:lnTo>
                    <a:pt x="4329" y="6640"/>
                  </a:lnTo>
                  <a:lnTo>
                    <a:pt x="4256" y="6640"/>
                  </a:lnTo>
                  <a:lnTo>
                    <a:pt x="4439" y="6236"/>
                  </a:lnTo>
                  <a:lnTo>
                    <a:pt x="4659" y="5796"/>
                  </a:lnTo>
                  <a:lnTo>
                    <a:pt x="4696" y="5759"/>
                  </a:lnTo>
                  <a:lnTo>
                    <a:pt x="4659" y="5723"/>
                  </a:lnTo>
                  <a:lnTo>
                    <a:pt x="4586" y="5723"/>
                  </a:lnTo>
                  <a:lnTo>
                    <a:pt x="4182" y="6273"/>
                  </a:lnTo>
                  <a:lnTo>
                    <a:pt x="3999" y="6566"/>
                  </a:lnTo>
                  <a:lnTo>
                    <a:pt x="3852" y="6860"/>
                  </a:lnTo>
                  <a:lnTo>
                    <a:pt x="3669" y="6786"/>
                  </a:lnTo>
                  <a:lnTo>
                    <a:pt x="3779" y="6750"/>
                  </a:lnTo>
                  <a:lnTo>
                    <a:pt x="3852" y="6640"/>
                  </a:lnTo>
                  <a:lnTo>
                    <a:pt x="3889" y="6566"/>
                  </a:lnTo>
                  <a:lnTo>
                    <a:pt x="3889" y="6420"/>
                  </a:lnTo>
                  <a:lnTo>
                    <a:pt x="3889" y="6383"/>
                  </a:lnTo>
                  <a:lnTo>
                    <a:pt x="3815" y="6383"/>
                  </a:lnTo>
                  <a:lnTo>
                    <a:pt x="3999" y="6163"/>
                  </a:lnTo>
                  <a:lnTo>
                    <a:pt x="4512" y="5539"/>
                  </a:lnTo>
                  <a:lnTo>
                    <a:pt x="4512" y="5466"/>
                  </a:lnTo>
                  <a:lnTo>
                    <a:pt x="4476" y="5429"/>
                  </a:lnTo>
                  <a:lnTo>
                    <a:pt x="4402" y="5429"/>
                  </a:lnTo>
                  <a:lnTo>
                    <a:pt x="3779" y="6016"/>
                  </a:lnTo>
                  <a:lnTo>
                    <a:pt x="3632" y="6126"/>
                  </a:lnTo>
                  <a:lnTo>
                    <a:pt x="3595" y="6090"/>
                  </a:lnTo>
                  <a:lnTo>
                    <a:pt x="3559" y="6090"/>
                  </a:lnTo>
                  <a:lnTo>
                    <a:pt x="3485" y="6126"/>
                  </a:lnTo>
                  <a:lnTo>
                    <a:pt x="3669" y="5869"/>
                  </a:lnTo>
                  <a:lnTo>
                    <a:pt x="3889" y="5649"/>
                  </a:lnTo>
                  <a:lnTo>
                    <a:pt x="4146" y="5466"/>
                  </a:lnTo>
                  <a:lnTo>
                    <a:pt x="4402" y="5283"/>
                  </a:lnTo>
                  <a:lnTo>
                    <a:pt x="4439" y="5246"/>
                  </a:lnTo>
                  <a:lnTo>
                    <a:pt x="4402" y="5209"/>
                  </a:lnTo>
                  <a:lnTo>
                    <a:pt x="4402" y="5173"/>
                  </a:lnTo>
                  <a:lnTo>
                    <a:pt x="4329" y="5136"/>
                  </a:lnTo>
                  <a:lnTo>
                    <a:pt x="3962" y="5319"/>
                  </a:lnTo>
                  <a:lnTo>
                    <a:pt x="3632" y="5539"/>
                  </a:lnTo>
                  <a:lnTo>
                    <a:pt x="3339" y="5796"/>
                  </a:lnTo>
                  <a:lnTo>
                    <a:pt x="3082" y="6126"/>
                  </a:lnTo>
                  <a:lnTo>
                    <a:pt x="3045" y="6016"/>
                  </a:lnTo>
                  <a:lnTo>
                    <a:pt x="3082" y="5980"/>
                  </a:lnTo>
                  <a:lnTo>
                    <a:pt x="3339" y="5613"/>
                  </a:lnTo>
                  <a:lnTo>
                    <a:pt x="3632" y="5283"/>
                  </a:lnTo>
                  <a:lnTo>
                    <a:pt x="3962" y="4952"/>
                  </a:lnTo>
                  <a:lnTo>
                    <a:pt x="4292" y="4659"/>
                  </a:lnTo>
                  <a:lnTo>
                    <a:pt x="4292" y="4622"/>
                  </a:lnTo>
                  <a:lnTo>
                    <a:pt x="4256" y="4586"/>
                  </a:lnTo>
                  <a:lnTo>
                    <a:pt x="4219" y="4586"/>
                  </a:lnTo>
                  <a:lnTo>
                    <a:pt x="3925" y="4732"/>
                  </a:lnTo>
                  <a:lnTo>
                    <a:pt x="3632" y="4879"/>
                  </a:lnTo>
                  <a:lnTo>
                    <a:pt x="3375" y="5099"/>
                  </a:lnTo>
                  <a:lnTo>
                    <a:pt x="3155" y="5356"/>
                  </a:lnTo>
                  <a:lnTo>
                    <a:pt x="3228" y="5209"/>
                  </a:lnTo>
                  <a:lnTo>
                    <a:pt x="3339" y="5062"/>
                  </a:lnTo>
                  <a:lnTo>
                    <a:pt x="3559" y="4842"/>
                  </a:lnTo>
                  <a:lnTo>
                    <a:pt x="3852" y="4622"/>
                  </a:lnTo>
                  <a:lnTo>
                    <a:pt x="4146" y="4476"/>
                  </a:lnTo>
                  <a:lnTo>
                    <a:pt x="4402" y="4366"/>
                  </a:lnTo>
                  <a:lnTo>
                    <a:pt x="4659" y="4292"/>
                  </a:lnTo>
                  <a:lnTo>
                    <a:pt x="4953" y="4219"/>
                  </a:lnTo>
                  <a:close/>
                  <a:moveTo>
                    <a:pt x="807" y="8767"/>
                  </a:moveTo>
                  <a:lnTo>
                    <a:pt x="807" y="8841"/>
                  </a:lnTo>
                  <a:lnTo>
                    <a:pt x="844" y="8914"/>
                  </a:lnTo>
                  <a:lnTo>
                    <a:pt x="918" y="8951"/>
                  </a:lnTo>
                  <a:lnTo>
                    <a:pt x="1138" y="8951"/>
                  </a:lnTo>
                  <a:lnTo>
                    <a:pt x="1211" y="8987"/>
                  </a:lnTo>
                  <a:lnTo>
                    <a:pt x="1321" y="8987"/>
                  </a:lnTo>
                  <a:lnTo>
                    <a:pt x="1321" y="9061"/>
                  </a:lnTo>
                  <a:lnTo>
                    <a:pt x="1321" y="9097"/>
                  </a:lnTo>
                  <a:lnTo>
                    <a:pt x="1248" y="9171"/>
                  </a:lnTo>
                  <a:lnTo>
                    <a:pt x="1174" y="9207"/>
                  </a:lnTo>
                  <a:lnTo>
                    <a:pt x="954" y="9244"/>
                  </a:lnTo>
                  <a:lnTo>
                    <a:pt x="844" y="9207"/>
                  </a:lnTo>
                  <a:lnTo>
                    <a:pt x="697" y="9134"/>
                  </a:lnTo>
                  <a:lnTo>
                    <a:pt x="587" y="9061"/>
                  </a:lnTo>
                  <a:lnTo>
                    <a:pt x="551" y="8951"/>
                  </a:lnTo>
                  <a:lnTo>
                    <a:pt x="661" y="8841"/>
                  </a:lnTo>
                  <a:lnTo>
                    <a:pt x="807" y="8767"/>
                  </a:lnTo>
                  <a:close/>
                  <a:moveTo>
                    <a:pt x="8511" y="8657"/>
                  </a:moveTo>
                  <a:lnTo>
                    <a:pt x="8621" y="8694"/>
                  </a:lnTo>
                  <a:lnTo>
                    <a:pt x="8731" y="8731"/>
                  </a:lnTo>
                  <a:lnTo>
                    <a:pt x="8841" y="8804"/>
                  </a:lnTo>
                  <a:lnTo>
                    <a:pt x="8951" y="8877"/>
                  </a:lnTo>
                  <a:lnTo>
                    <a:pt x="8987" y="8987"/>
                  </a:lnTo>
                  <a:lnTo>
                    <a:pt x="9024" y="9097"/>
                  </a:lnTo>
                  <a:lnTo>
                    <a:pt x="9024" y="9134"/>
                  </a:lnTo>
                  <a:lnTo>
                    <a:pt x="8987" y="9134"/>
                  </a:lnTo>
                  <a:lnTo>
                    <a:pt x="8877" y="9097"/>
                  </a:lnTo>
                  <a:lnTo>
                    <a:pt x="8804" y="9134"/>
                  </a:lnTo>
                  <a:lnTo>
                    <a:pt x="8731" y="9171"/>
                  </a:lnTo>
                  <a:lnTo>
                    <a:pt x="8621" y="9281"/>
                  </a:lnTo>
                  <a:lnTo>
                    <a:pt x="8474" y="9354"/>
                  </a:lnTo>
                  <a:lnTo>
                    <a:pt x="8327" y="9318"/>
                  </a:lnTo>
                  <a:lnTo>
                    <a:pt x="8254" y="9244"/>
                  </a:lnTo>
                  <a:lnTo>
                    <a:pt x="8217" y="9171"/>
                  </a:lnTo>
                  <a:lnTo>
                    <a:pt x="8217" y="9024"/>
                  </a:lnTo>
                  <a:lnTo>
                    <a:pt x="8254" y="8841"/>
                  </a:lnTo>
                  <a:lnTo>
                    <a:pt x="8254" y="8694"/>
                  </a:lnTo>
                  <a:lnTo>
                    <a:pt x="8511" y="8657"/>
                  </a:lnTo>
                  <a:close/>
                  <a:moveTo>
                    <a:pt x="5026" y="9501"/>
                  </a:moveTo>
                  <a:lnTo>
                    <a:pt x="5063" y="9574"/>
                  </a:lnTo>
                  <a:lnTo>
                    <a:pt x="4989" y="9538"/>
                  </a:lnTo>
                  <a:lnTo>
                    <a:pt x="5026" y="9501"/>
                  </a:lnTo>
                  <a:close/>
                  <a:moveTo>
                    <a:pt x="4696" y="9868"/>
                  </a:moveTo>
                  <a:lnTo>
                    <a:pt x="4953" y="9941"/>
                  </a:lnTo>
                  <a:lnTo>
                    <a:pt x="4916" y="10014"/>
                  </a:lnTo>
                  <a:lnTo>
                    <a:pt x="4879" y="10271"/>
                  </a:lnTo>
                  <a:lnTo>
                    <a:pt x="4842" y="10308"/>
                  </a:lnTo>
                  <a:lnTo>
                    <a:pt x="4549" y="10308"/>
                  </a:lnTo>
                  <a:lnTo>
                    <a:pt x="4439" y="10235"/>
                  </a:lnTo>
                  <a:lnTo>
                    <a:pt x="4329" y="10125"/>
                  </a:lnTo>
                  <a:lnTo>
                    <a:pt x="4292" y="10051"/>
                  </a:lnTo>
                  <a:lnTo>
                    <a:pt x="4256" y="9941"/>
                  </a:lnTo>
                  <a:lnTo>
                    <a:pt x="4329" y="9904"/>
                  </a:lnTo>
                  <a:lnTo>
                    <a:pt x="4439" y="9868"/>
                  </a:lnTo>
                  <a:close/>
                  <a:moveTo>
                    <a:pt x="4806" y="0"/>
                  </a:moveTo>
                  <a:lnTo>
                    <a:pt x="4622" y="37"/>
                  </a:lnTo>
                  <a:lnTo>
                    <a:pt x="4476" y="110"/>
                  </a:lnTo>
                  <a:lnTo>
                    <a:pt x="4292" y="147"/>
                  </a:lnTo>
                  <a:lnTo>
                    <a:pt x="4146" y="257"/>
                  </a:lnTo>
                  <a:lnTo>
                    <a:pt x="3999" y="367"/>
                  </a:lnTo>
                  <a:lnTo>
                    <a:pt x="3889" y="477"/>
                  </a:lnTo>
                  <a:lnTo>
                    <a:pt x="3779" y="624"/>
                  </a:lnTo>
                  <a:lnTo>
                    <a:pt x="3705" y="807"/>
                  </a:lnTo>
                  <a:lnTo>
                    <a:pt x="3669" y="954"/>
                  </a:lnTo>
                  <a:lnTo>
                    <a:pt x="3669" y="1138"/>
                  </a:lnTo>
                  <a:lnTo>
                    <a:pt x="3705" y="1321"/>
                  </a:lnTo>
                  <a:lnTo>
                    <a:pt x="3815" y="1578"/>
                  </a:lnTo>
                  <a:lnTo>
                    <a:pt x="3999" y="1761"/>
                  </a:lnTo>
                  <a:lnTo>
                    <a:pt x="4182" y="1871"/>
                  </a:lnTo>
                  <a:lnTo>
                    <a:pt x="4402" y="1945"/>
                  </a:lnTo>
                  <a:lnTo>
                    <a:pt x="4366" y="2055"/>
                  </a:lnTo>
                  <a:lnTo>
                    <a:pt x="4329" y="2165"/>
                  </a:lnTo>
                  <a:lnTo>
                    <a:pt x="4329" y="2531"/>
                  </a:lnTo>
                  <a:lnTo>
                    <a:pt x="4329" y="2898"/>
                  </a:lnTo>
                  <a:lnTo>
                    <a:pt x="4329" y="3522"/>
                  </a:lnTo>
                  <a:lnTo>
                    <a:pt x="4329" y="3669"/>
                  </a:lnTo>
                  <a:lnTo>
                    <a:pt x="4366" y="3779"/>
                  </a:lnTo>
                  <a:lnTo>
                    <a:pt x="4072" y="3925"/>
                  </a:lnTo>
                  <a:lnTo>
                    <a:pt x="3815" y="4109"/>
                  </a:lnTo>
                  <a:lnTo>
                    <a:pt x="3742" y="4182"/>
                  </a:lnTo>
                  <a:lnTo>
                    <a:pt x="3742" y="4255"/>
                  </a:lnTo>
                  <a:lnTo>
                    <a:pt x="3522" y="4402"/>
                  </a:lnTo>
                  <a:lnTo>
                    <a:pt x="3339" y="4549"/>
                  </a:lnTo>
                  <a:lnTo>
                    <a:pt x="3155" y="4696"/>
                  </a:lnTo>
                  <a:lnTo>
                    <a:pt x="3008" y="4879"/>
                  </a:lnTo>
                  <a:lnTo>
                    <a:pt x="2862" y="5062"/>
                  </a:lnTo>
                  <a:lnTo>
                    <a:pt x="2752" y="5283"/>
                  </a:lnTo>
                  <a:lnTo>
                    <a:pt x="2678" y="5503"/>
                  </a:lnTo>
                  <a:lnTo>
                    <a:pt x="2642" y="5686"/>
                  </a:lnTo>
                  <a:lnTo>
                    <a:pt x="2642" y="5906"/>
                  </a:lnTo>
                  <a:lnTo>
                    <a:pt x="2678" y="6126"/>
                  </a:lnTo>
                  <a:lnTo>
                    <a:pt x="2752" y="6346"/>
                  </a:lnTo>
                  <a:lnTo>
                    <a:pt x="2825" y="6566"/>
                  </a:lnTo>
                  <a:lnTo>
                    <a:pt x="2898" y="6676"/>
                  </a:lnTo>
                  <a:lnTo>
                    <a:pt x="2421" y="7080"/>
                  </a:lnTo>
                  <a:lnTo>
                    <a:pt x="1908" y="7447"/>
                  </a:lnTo>
                  <a:lnTo>
                    <a:pt x="1431" y="7850"/>
                  </a:lnTo>
                  <a:lnTo>
                    <a:pt x="1211" y="8070"/>
                  </a:lnTo>
                  <a:lnTo>
                    <a:pt x="991" y="8327"/>
                  </a:lnTo>
                  <a:lnTo>
                    <a:pt x="771" y="8364"/>
                  </a:lnTo>
                  <a:lnTo>
                    <a:pt x="624" y="8327"/>
                  </a:lnTo>
                  <a:lnTo>
                    <a:pt x="477" y="8327"/>
                  </a:lnTo>
                  <a:lnTo>
                    <a:pt x="367" y="8364"/>
                  </a:lnTo>
                  <a:lnTo>
                    <a:pt x="257" y="8437"/>
                  </a:lnTo>
                  <a:lnTo>
                    <a:pt x="184" y="8511"/>
                  </a:lnTo>
                  <a:lnTo>
                    <a:pt x="111" y="8584"/>
                  </a:lnTo>
                  <a:lnTo>
                    <a:pt x="37" y="8804"/>
                  </a:lnTo>
                  <a:lnTo>
                    <a:pt x="0" y="9061"/>
                  </a:lnTo>
                  <a:lnTo>
                    <a:pt x="0" y="9318"/>
                  </a:lnTo>
                  <a:lnTo>
                    <a:pt x="74" y="9538"/>
                  </a:lnTo>
                  <a:lnTo>
                    <a:pt x="257" y="9684"/>
                  </a:lnTo>
                  <a:lnTo>
                    <a:pt x="477" y="9831"/>
                  </a:lnTo>
                  <a:lnTo>
                    <a:pt x="697" y="9904"/>
                  </a:lnTo>
                  <a:lnTo>
                    <a:pt x="954" y="9941"/>
                  </a:lnTo>
                  <a:lnTo>
                    <a:pt x="1174" y="9904"/>
                  </a:lnTo>
                  <a:lnTo>
                    <a:pt x="1431" y="9868"/>
                  </a:lnTo>
                  <a:lnTo>
                    <a:pt x="1651" y="9794"/>
                  </a:lnTo>
                  <a:lnTo>
                    <a:pt x="1798" y="9648"/>
                  </a:lnTo>
                  <a:lnTo>
                    <a:pt x="1908" y="9574"/>
                  </a:lnTo>
                  <a:lnTo>
                    <a:pt x="1945" y="9464"/>
                  </a:lnTo>
                  <a:lnTo>
                    <a:pt x="1981" y="9354"/>
                  </a:lnTo>
                  <a:lnTo>
                    <a:pt x="1981" y="9207"/>
                  </a:lnTo>
                  <a:lnTo>
                    <a:pt x="1908" y="8987"/>
                  </a:lnTo>
                  <a:lnTo>
                    <a:pt x="1798" y="8767"/>
                  </a:lnTo>
                  <a:lnTo>
                    <a:pt x="1651" y="8584"/>
                  </a:lnTo>
                  <a:lnTo>
                    <a:pt x="1431" y="8437"/>
                  </a:lnTo>
                  <a:lnTo>
                    <a:pt x="1394" y="8437"/>
                  </a:lnTo>
                  <a:lnTo>
                    <a:pt x="1578" y="8254"/>
                  </a:lnTo>
                  <a:lnTo>
                    <a:pt x="1761" y="8070"/>
                  </a:lnTo>
                  <a:lnTo>
                    <a:pt x="2165" y="7777"/>
                  </a:lnTo>
                  <a:lnTo>
                    <a:pt x="2421" y="7557"/>
                  </a:lnTo>
                  <a:lnTo>
                    <a:pt x="2642" y="7337"/>
                  </a:lnTo>
                  <a:lnTo>
                    <a:pt x="2862" y="7080"/>
                  </a:lnTo>
                  <a:lnTo>
                    <a:pt x="3008" y="6786"/>
                  </a:lnTo>
                  <a:lnTo>
                    <a:pt x="3118" y="6897"/>
                  </a:lnTo>
                  <a:lnTo>
                    <a:pt x="3302" y="7043"/>
                  </a:lnTo>
                  <a:lnTo>
                    <a:pt x="3632" y="7227"/>
                  </a:lnTo>
                  <a:lnTo>
                    <a:pt x="3999" y="7337"/>
                  </a:lnTo>
                  <a:lnTo>
                    <a:pt x="4366" y="7410"/>
                  </a:lnTo>
                  <a:lnTo>
                    <a:pt x="4439" y="7410"/>
                  </a:lnTo>
                  <a:lnTo>
                    <a:pt x="4402" y="7887"/>
                  </a:lnTo>
                  <a:lnTo>
                    <a:pt x="4402" y="8364"/>
                  </a:lnTo>
                  <a:lnTo>
                    <a:pt x="4439" y="9318"/>
                  </a:lnTo>
                  <a:lnTo>
                    <a:pt x="4256" y="9391"/>
                  </a:lnTo>
                  <a:lnTo>
                    <a:pt x="4109" y="9464"/>
                  </a:lnTo>
                  <a:lnTo>
                    <a:pt x="3999" y="9574"/>
                  </a:lnTo>
                  <a:lnTo>
                    <a:pt x="3925" y="9684"/>
                  </a:lnTo>
                  <a:lnTo>
                    <a:pt x="3889" y="9794"/>
                  </a:lnTo>
                  <a:lnTo>
                    <a:pt x="3852" y="9941"/>
                  </a:lnTo>
                  <a:lnTo>
                    <a:pt x="3815" y="10125"/>
                  </a:lnTo>
                  <a:lnTo>
                    <a:pt x="3852" y="10271"/>
                  </a:lnTo>
                  <a:lnTo>
                    <a:pt x="3925" y="10565"/>
                  </a:lnTo>
                  <a:lnTo>
                    <a:pt x="4072" y="10821"/>
                  </a:lnTo>
                  <a:lnTo>
                    <a:pt x="4182" y="10895"/>
                  </a:lnTo>
                  <a:lnTo>
                    <a:pt x="4329" y="10968"/>
                  </a:lnTo>
                  <a:lnTo>
                    <a:pt x="4439" y="11042"/>
                  </a:lnTo>
                  <a:lnTo>
                    <a:pt x="4586" y="11078"/>
                  </a:lnTo>
                  <a:lnTo>
                    <a:pt x="4879" y="11078"/>
                  </a:lnTo>
                  <a:lnTo>
                    <a:pt x="5173" y="11005"/>
                  </a:lnTo>
                  <a:lnTo>
                    <a:pt x="5283" y="10932"/>
                  </a:lnTo>
                  <a:lnTo>
                    <a:pt x="5393" y="10821"/>
                  </a:lnTo>
                  <a:lnTo>
                    <a:pt x="5466" y="10711"/>
                  </a:lnTo>
                  <a:lnTo>
                    <a:pt x="5503" y="10601"/>
                  </a:lnTo>
                  <a:lnTo>
                    <a:pt x="5576" y="10308"/>
                  </a:lnTo>
                  <a:lnTo>
                    <a:pt x="5539" y="10051"/>
                  </a:lnTo>
                  <a:lnTo>
                    <a:pt x="5503" y="9904"/>
                  </a:lnTo>
                  <a:lnTo>
                    <a:pt x="5393" y="9794"/>
                  </a:lnTo>
                  <a:lnTo>
                    <a:pt x="5319" y="9684"/>
                  </a:lnTo>
                  <a:lnTo>
                    <a:pt x="5173" y="9611"/>
                  </a:lnTo>
                  <a:lnTo>
                    <a:pt x="5136" y="9428"/>
                  </a:lnTo>
                  <a:lnTo>
                    <a:pt x="5099" y="9354"/>
                  </a:lnTo>
                  <a:lnTo>
                    <a:pt x="4842" y="9354"/>
                  </a:lnTo>
                  <a:lnTo>
                    <a:pt x="4806" y="8474"/>
                  </a:lnTo>
                  <a:lnTo>
                    <a:pt x="4806" y="7960"/>
                  </a:lnTo>
                  <a:lnTo>
                    <a:pt x="4769" y="7447"/>
                  </a:lnTo>
                  <a:lnTo>
                    <a:pt x="5136" y="7410"/>
                  </a:lnTo>
                  <a:lnTo>
                    <a:pt x="5503" y="7300"/>
                  </a:lnTo>
                  <a:lnTo>
                    <a:pt x="5833" y="7117"/>
                  </a:lnTo>
                  <a:lnTo>
                    <a:pt x="6126" y="6860"/>
                  </a:lnTo>
                  <a:lnTo>
                    <a:pt x="6200" y="6786"/>
                  </a:lnTo>
                  <a:lnTo>
                    <a:pt x="6310" y="6933"/>
                  </a:lnTo>
                  <a:lnTo>
                    <a:pt x="6493" y="7080"/>
                  </a:lnTo>
                  <a:lnTo>
                    <a:pt x="6677" y="7190"/>
                  </a:lnTo>
                  <a:lnTo>
                    <a:pt x="6860" y="7300"/>
                  </a:lnTo>
                  <a:lnTo>
                    <a:pt x="7043" y="7630"/>
                  </a:lnTo>
                  <a:lnTo>
                    <a:pt x="7263" y="7997"/>
                  </a:lnTo>
                  <a:lnTo>
                    <a:pt x="7557" y="8437"/>
                  </a:lnTo>
                  <a:lnTo>
                    <a:pt x="7667" y="8584"/>
                  </a:lnTo>
                  <a:lnTo>
                    <a:pt x="7557" y="8767"/>
                  </a:lnTo>
                  <a:lnTo>
                    <a:pt x="7484" y="8951"/>
                  </a:lnTo>
                  <a:lnTo>
                    <a:pt x="7447" y="9097"/>
                  </a:lnTo>
                  <a:lnTo>
                    <a:pt x="7447" y="9281"/>
                  </a:lnTo>
                  <a:lnTo>
                    <a:pt x="7484" y="9428"/>
                  </a:lnTo>
                  <a:lnTo>
                    <a:pt x="7520" y="9611"/>
                  </a:lnTo>
                  <a:lnTo>
                    <a:pt x="7594" y="9758"/>
                  </a:lnTo>
                  <a:lnTo>
                    <a:pt x="7704" y="9904"/>
                  </a:lnTo>
                  <a:lnTo>
                    <a:pt x="7850" y="10014"/>
                  </a:lnTo>
                  <a:lnTo>
                    <a:pt x="7960" y="10125"/>
                  </a:lnTo>
                  <a:lnTo>
                    <a:pt x="8107" y="10161"/>
                  </a:lnTo>
                  <a:lnTo>
                    <a:pt x="8254" y="10198"/>
                  </a:lnTo>
                  <a:lnTo>
                    <a:pt x="8547" y="10198"/>
                  </a:lnTo>
                  <a:lnTo>
                    <a:pt x="8694" y="10125"/>
                  </a:lnTo>
                  <a:lnTo>
                    <a:pt x="8877" y="10051"/>
                  </a:lnTo>
                  <a:lnTo>
                    <a:pt x="9098" y="9831"/>
                  </a:lnTo>
                  <a:lnTo>
                    <a:pt x="9281" y="9538"/>
                  </a:lnTo>
                  <a:lnTo>
                    <a:pt x="9354" y="9391"/>
                  </a:lnTo>
                  <a:lnTo>
                    <a:pt x="9391" y="9244"/>
                  </a:lnTo>
                  <a:lnTo>
                    <a:pt x="9391" y="9061"/>
                  </a:lnTo>
                  <a:lnTo>
                    <a:pt x="9391" y="8914"/>
                  </a:lnTo>
                  <a:lnTo>
                    <a:pt x="9318" y="8767"/>
                  </a:lnTo>
                  <a:lnTo>
                    <a:pt x="9244" y="8621"/>
                  </a:lnTo>
                  <a:lnTo>
                    <a:pt x="9134" y="8511"/>
                  </a:lnTo>
                  <a:lnTo>
                    <a:pt x="8987" y="8437"/>
                  </a:lnTo>
                  <a:lnTo>
                    <a:pt x="8841" y="8364"/>
                  </a:lnTo>
                  <a:lnTo>
                    <a:pt x="8694" y="8327"/>
                  </a:lnTo>
                  <a:lnTo>
                    <a:pt x="8364" y="8290"/>
                  </a:lnTo>
                  <a:lnTo>
                    <a:pt x="8180" y="8290"/>
                  </a:lnTo>
                  <a:lnTo>
                    <a:pt x="7997" y="8364"/>
                  </a:lnTo>
                  <a:lnTo>
                    <a:pt x="7924" y="8217"/>
                  </a:lnTo>
                  <a:lnTo>
                    <a:pt x="7814" y="8070"/>
                  </a:lnTo>
                  <a:lnTo>
                    <a:pt x="7557" y="7667"/>
                  </a:lnTo>
                  <a:lnTo>
                    <a:pt x="7300" y="7300"/>
                  </a:lnTo>
                  <a:lnTo>
                    <a:pt x="7227" y="7153"/>
                  </a:lnTo>
                  <a:lnTo>
                    <a:pt x="7153" y="7007"/>
                  </a:lnTo>
                  <a:lnTo>
                    <a:pt x="7043" y="6933"/>
                  </a:lnTo>
                  <a:lnTo>
                    <a:pt x="6897" y="6897"/>
                  </a:lnTo>
                  <a:lnTo>
                    <a:pt x="6640" y="6750"/>
                  </a:lnTo>
                  <a:lnTo>
                    <a:pt x="6346" y="6530"/>
                  </a:lnTo>
                  <a:lnTo>
                    <a:pt x="6530" y="6236"/>
                  </a:lnTo>
                  <a:lnTo>
                    <a:pt x="6603" y="5869"/>
                  </a:lnTo>
                  <a:lnTo>
                    <a:pt x="6603" y="5503"/>
                  </a:lnTo>
                  <a:lnTo>
                    <a:pt x="6567" y="5173"/>
                  </a:lnTo>
                  <a:lnTo>
                    <a:pt x="6456" y="4842"/>
                  </a:lnTo>
                  <a:lnTo>
                    <a:pt x="6310" y="4586"/>
                  </a:lnTo>
                  <a:lnTo>
                    <a:pt x="6126" y="4329"/>
                  </a:lnTo>
                  <a:lnTo>
                    <a:pt x="5870" y="4109"/>
                  </a:lnTo>
                  <a:lnTo>
                    <a:pt x="5613" y="3962"/>
                  </a:lnTo>
                  <a:lnTo>
                    <a:pt x="5356" y="3815"/>
                  </a:lnTo>
                  <a:lnTo>
                    <a:pt x="5026" y="3742"/>
                  </a:lnTo>
                  <a:lnTo>
                    <a:pt x="4732" y="3742"/>
                  </a:lnTo>
                  <a:lnTo>
                    <a:pt x="4732" y="3522"/>
                  </a:lnTo>
                  <a:lnTo>
                    <a:pt x="4696" y="2678"/>
                  </a:lnTo>
                  <a:lnTo>
                    <a:pt x="4732" y="2385"/>
                  </a:lnTo>
                  <a:lnTo>
                    <a:pt x="4696" y="2165"/>
                  </a:lnTo>
                  <a:lnTo>
                    <a:pt x="4659" y="1981"/>
                  </a:lnTo>
                  <a:lnTo>
                    <a:pt x="4842" y="1945"/>
                  </a:lnTo>
                  <a:lnTo>
                    <a:pt x="5063" y="1871"/>
                  </a:lnTo>
                  <a:lnTo>
                    <a:pt x="5246" y="1761"/>
                  </a:lnTo>
                  <a:lnTo>
                    <a:pt x="5393" y="1651"/>
                  </a:lnTo>
                  <a:lnTo>
                    <a:pt x="5539" y="1468"/>
                  </a:lnTo>
                  <a:lnTo>
                    <a:pt x="5613" y="1284"/>
                  </a:lnTo>
                  <a:lnTo>
                    <a:pt x="5686" y="1101"/>
                  </a:lnTo>
                  <a:lnTo>
                    <a:pt x="5686" y="844"/>
                  </a:lnTo>
                  <a:lnTo>
                    <a:pt x="5613" y="624"/>
                  </a:lnTo>
                  <a:lnTo>
                    <a:pt x="5503" y="404"/>
                  </a:lnTo>
                  <a:lnTo>
                    <a:pt x="5466" y="257"/>
                  </a:lnTo>
                  <a:lnTo>
                    <a:pt x="5429" y="184"/>
                  </a:lnTo>
                  <a:lnTo>
                    <a:pt x="5356" y="147"/>
                  </a:lnTo>
                  <a:lnTo>
                    <a:pt x="5209" y="147"/>
                  </a:lnTo>
                  <a:lnTo>
                    <a:pt x="5063" y="110"/>
                  </a:lnTo>
                  <a:lnTo>
                    <a:pt x="4989" y="37"/>
                  </a:lnTo>
                  <a:lnTo>
                    <a:pt x="4806" y="0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74" name="Shape 374"/>
            <p:cNvSpPr/>
            <p:nvPr/>
          </p:nvSpPr>
          <p:spPr>
            <a:xfrm>
              <a:off x="6618875" y="2550725"/>
              <a:ext cx="408125" cy="156850"/>
            </a:xfrm>
            <a:custGeom>
              <a:avLst/>
              <a:gdLst/>
              <a:ahLst/>
              <a:cxnLst/>
              <a:rect l="0" t="0" r="0" b="0"/>
              <a:pathLst>
                <a:path w="16325" h="6274" extrusionOk="0">
                  <a:moveTo>
                    <a:pt x="14710" y="1"/>
                  </a:moveTo>
                  <a:lnTo>
                    <a:pt x="14527" y="74"/>
                  </a:lnTo>
                  <a:lnTo>
                    <a:pt x="14380" y="147"/>
                  </a:lnTo>
                  <a:lnTo>
                    <a:pt x="14270" y="221"/>
                  </a:lnTo>
                  <a:lnTo>
                    <a:pt x="14270" y="257"/>
                  </a:lnTo>
                  <a:lnTo>
                    <a:pt x="14197" y="221"/>
                  </a:lnTo>
                  <a:lnTo>
                    <a:pt x="14087" y="221"/>
                  </a:lnTo>
                  <a:lnTo>
                    <a:pt x="14013" y="294"/>
                  </a:lnTo>
                  <a:lnTo>
                    <a:pt x="13977" y="331"/>
                  </a:lnTo>
                  <a:lnTo>
                    <a:pt x="13977" y="441"/>
                  </a:lnTo>
                  <a:lnTo>
                    <a:pt x="14013" y="551"/>
                  </a:lnTo>
                  <a:lnTo>
                    <a:pt x="14050" y="587"/>
                  </a:lnTo>
                  <a:lnTo>
                    <a:pt x="14123" y="624"/>
                  </a:lnTo>
                  <a:lnTo>
                    <a:pt x="14343" y="624"/>
                  </a:lnTo>
                  <a:lnTo>
                    <a:pt x="14527" y="551"/>
                  </a:lnTo>
                  <a:lnTo>
                    <a:pt x="14710" y="477"/>
                  </a:lnTo>
                  <a:lnTo>
                    <a:pt x="14894" y="441"/>
                  </a:lnTo>
                  <a:lnTo>
                    <a:pt x="14967" y="477"/>
                  </a:lnTo>
                  <a:lnTo>
                    <a:pt x="15004" y="514"/>
                  </a:lnTo>
                  <a:lnTo>
                    <a:pt x="14967" y="587"/>
                  </a:lnTo>
                  <a:lnTo>
                    <a:pt x="14930" y="661"/>
                  </a:lnTo>
                  <a:lnTo>
                    <a:pt x="14747" y="881"/>
                  </a:lnTo>
                  <a:lnTo>
                    <a:pt x="14123" y="1725"/>
                  </a:lnTo>
                  <a:lnTo>
                    <a:pt x="14123" y="1798"/>
                  </a:lnTo>
                  <a:lnTo>
                    <a:pt x="14087" y="1871"/>
                  </a:lnTo>
                  <a:lnTo>
                    <a:pt x="14123" y="1981"/>
                  </a:lnTo>
                  <a:lnTo>
                    <a:pt x="14233" y="2055"/>
                  </a:lnTo>
                  <a:lnTo>
                    <a:pt x="14343" y="2091"/>
                  </a:lnTo>
                  <a:lnTo>
                    <a:pt x="14820" y="2091"/>
                  </a:lnTo>
                  <a:lnTo>
                    <a:pt x="15260" y="2055"/>
                  </a:lnTo>
                  <a:lnTo>
                    <a:pt x="15774" y="1945"/>
                  </a:lnTo>
                  <a:lnTo>
                    <a:pt x="16031" y="1871"/>
                  </a:lnTo>
                  <a:lnTo>
                    <a:pt x="16251" y="1761"/>
                  </a:lnTo>
                  <a:lnTo>
                    <a:pt x="16324" y="1651"/>
                  </a:lnTo>
                  <a:lnTo>
                    <a:pt x="16324" y="1541"/>
                  </a:lnTo>
                  <a:lnTo>
                    <a:pt x="16288" y="1468"/>
                  </a:lnTo>
                  <a:lnTo>
                    <a:pt x="16214" y="1431"/>
                  </a:lnTo>
                  <a:lnTo>
                    <a:pt x="16141" y="1394"/>
                  </a:lnTo>
                  <a:lnTo>
                    <a:pt x="15957" y="1431"/>
                  </a:lnTo>
                  <a:lnTo>
                    <a:pt x="15774" y="1468"/>
                  </a:lnTo>
                  <a:lnTo>
                    <a:pt x="15370" y="1541"/>
                  </a:lnTo>
                  <a:lnTo>
                    <a:pt x="14820" y="1615"/>
                  </a:lnTo>
                  <a:lnTo>
                    <a:pt x="14820" y="1615"/>
                  </a:lnTo>
                  <a:lnTo>
                    <a:pt x="15260" y="1028"/>
                  </a:lnTo>
                  <a:lnTo>
                    <a:pt x="15370" y="844"/>
                  </a:lnTo>
                  <a:lnTo>
                    <a:pt x="15481" y="698"/>
                  </a:lnTo>
                  <a:lnTo>
                    <a:pt x="15517" y="477"/>
                  </a:lnTo>
                  <a:lnTo>
                    <a:pt x="15517" y="404"/>
                  </a:lnTo>
                  <a:lnTo>
                    <a:pt x="15481" y="294"/>
                  </a:lnTo>
                  <a:lnTo>
                    <a:pt x="15370" y="184"/>
                  </a:lnTo>
                  <a:lnTo>
                    <a:pt x="15224" y="74"/>
                  </a:lnTo>
                  <a:lnTo>
                    <a:pt x="15077" y="37"/>
                  </a:lnTo>
                  <a:lnTo>
                    <a:pt x="14894" y="1"/>
                  </a:lnTo>
                  <a:close/>
                  <a:moveTo>
                    <a:pt x="6604" y="2788"/>
                  </a:moveTo>
                  <a:lnTo>
                    <a:pt x="6163" y="2898"/>
                  </a:lnTo>
                  <a:lnTo>
                    <a:pt x="5576" y="2972"/>
                  </a:lnTo>
                  <a:lnTo>
                    <a:pt x="5283" y="3045"/>
                  </a:lnTo>
                  <a:lnTo>
                    <a:pt x="4990" y="3118"/>
                  </a:lnTo>
                  <a:lnTo>
                    <a:pt x="4953" y="3155"/>
                  </a:lnTo>
                  <a:lnTo>
                    <a:pt x="4880" y="3229"/>
                  </a:lnTo>
                  <a:lnTo>
                    <a:pt x="4880" y="3302"/>
                  </a:lnTo>
                  <a:lnTo>
                    <a:pt x="4880" y="3339"/>
                  </a:lnTo>
                  <a:lnTo>
                    <a:pt x="4880" y="3412"/>
                  </a:lnTo>
                  <a:lnTo>
                    <a:pt x="4916" y="3485"/>
                  </a:lnTo>
                  <a:lnTo>
                    <a:pt x="4990" y="3522"/>
                  </a:lnTo>
                  <a:lnTo>
                    <a:pt x="5063" y="3522"/>
                  </a:lnTo>
                  <a:lnTo>
                    <a:pt x="5613" y="3485"/>
                  </a:lnTo>
                  <a:lnTo>
                    <a:pt x="6163" y="3412"/>
                  </a:lnTo>
                  <a:lnTo>
                    <a:pt x="6640" y="3339"/>
                  </a:lnTo>
                  <a:lnTo>
                    <a:pt x="6860" y="3265"/>
                  </a:lnTo>
                  <a:lnTo>
                    <a:pt x="6970" y="3192"/>
                  </a:lnTo>
                  <a:lnTo>
                    <a:pt x="7044" y="3118"/>
                  </a:lnTo>
                  <a:lnTo>
                    <a:pt x="7044" y="3008"/>
                  </a:lnTo>
                  <a:lnTo>
                    <a:pt x="7044" y="2972"/>
                  </a:lnTo>
                  <a:lnTo>
                    <a:pt x="7007" y="2898"/>
                  </a:lnTo>
                  <a:lnTo>
                    <a:pt x="6897" y="2862"/>
                  </a:lnTo>
                  <a:lnTo>
                    <a:pt x="6824" y="2825"/>
                  </a:lnTo>
                  <a:lnTo>
                    <a:pt x="6604" y="2788"/>
                  </a:lnTo>
                  <a:close/>
                  <a:moveTo>
                    <a:pt x="13500" y="1945"/>
                  </a:moveTo>
                  <a:lnTo>
                    <a:pt x="13280" y="1981"/>
                  </a:lnTo>
                  <a:lnTo>
                    <a:pt x="13060" y="2018"/>
                  </a:lnTo>
                  <a:lnTo>
                    <a:pt x="12876" y="2055"/>
                  </a:lnTo>
                  <a:lnTo>
                    <a:pt x="12693" y="2201"/>
                  </a:lnTo>
                  <a:lnTo>
                    <a:pt x="12546" y="2275"/>
                  </a:lnTo>
                  <a:lnTo>
                    <a:pt x="12436" y="2422"/>
                  </a:lnTo>
                  <a:lnTo>
                    <a:pt x="12289" y="2678"/>
                  </a:lnTo>
                  <a:lnTo>
                    <a:pt x="12179" y="3008"/>
                  </a:lnTo>
                  <a:lnTo>
                    <a:pt x="12179" y="3339"/>
                  </a:lnTo>
                  <a:lnTo>
                    <a:pt x="12179" y="3522"/>
                  </a:lnTo>
                  <a:lnTo>
                    <a:pt x="12216" y="3669"/>
                  </a:lnTo>
                  <a:lnTo>
                    <a:pt x="12289" y="3815"/>
                  </a:lnTo>
                  <a:lnTo>
                    <a:pt x="12363" y="3962"/>
                  </a:lnTo>
                  <a:lnTo>
                    <a:pt x="12473" y="4109"/>
                  </a:lnTo>
                  <a:lnTo>
                    <a:pt x="12583" y="4219"/>
                  </a:lnTo>
                  <a:lnTo>
                    <a:pt x="12729" y="4292"/>
                  </a:lnTo>
                  <a:lnTo>
                    <a:pt x="12876" y="4366"/>
                  </a:lnTo>
                  <a:lnTo>
                    <a:pt x="12986" y="4402"/>
                  </a:lnTo>
                  <a:lnTo>
                    <a:pt x="13096" y="4402"/>
                  </a:lnTo>
                  <a:lnTo>
                    <a:pt x="13353" y="4329"/>
                  </a:lnTo>
                  <a:lnTo>
                    <a:pt x="13757" y="4146"/>
                  </a:lnTo>
                  <a:lnTo>
                    <a:pt x="14197" y="3999"/>
                  </a:lnTo>
                  <a:lnTo>
                    <a:pt x="14417" y="3852"/>
                  </a:lnTo>
                  <a:lnTo>
                    <a:pt x="14564" y="3705"/>
                  </a:lnTo>
                  <a:lnTo>
                    <a:pt x="14600" y="3632"/>
                  </a:lnTo>
                  <a:lnTo>
                    <a:pt x="14564" y="3559"/>
                  </a:lnTo>
                  <a:lnTo>
                    <a:pt x="14527" y="3485"/>
                  </a:lnTo>
                  <a:lnTo>
                    <a:pt x="14453" y="3449"/>
                  </a:lnTo>
                  <a:lnTo>
                    <a:pt x="14343" y="3412"/>
                  </a:lnTo>
                  <a:lnTo>
                    <a:pt x="14197" y="3449"/>
                  </a:lnTo>
                  <a:lnTo>
                    <a:pt x="13940" y="3522"/>
                  </a:lnTo>
                  <a:lnTo>
                    <a:pt x="13426" y="3742"/>
                  </a:lnTo>
                  <a:lnTo>
                    <a:pt x="13280" y="3815"/>
                  </a:lnTo>
                  <a:lnTo>
                    <a:pt x="13133" y="3852"/>
                  </a:lnTo>
                  <a:lnTo>
                    <a:pt x="12986" y="3852"/>
                  </a:lnTo>
                  <a:lnTo>
                    <a:pt x="12839" y="3779"/>
                  </a:lnTo>
                  <a:lnTo>
                    <a:pt x="12766" y="3669"/>
                  </a:lnTo>
                  <a:lnTo>
                    <a:pt x="12729" y="3559"/>
                  </a:lnTo>
                  <a:lnTo>
                    <a:pt x="12656" y="3339"/>
                  </a:lnTo>
                  <a:lnTo>
                    <a:pt x="12656" y="3118"/>
                  </a:lnTo>
                  <a:lnTo>
                    <a:pt x="12729" y="2898"/>
                  </a:lnTo>
                  <a:lnTo>
                    <a:pt x="12839" y="2715"/>
                  </a:lnTo>
                  <a:lnTo>
                    <a:pt x="12986" y="2532"/>
                  </a:lnTo>
                  <a:lnTo>
                    <a:pt x="13133" y="2458"/>
                  </a:lnTo>
                  <a:lnTo>
                    <a:pt x="13280" y="2422"/>
                  </a:lnTo>
                  <a:lnTo>
                    <a:pt x="13610" y="2385"/>
                  </a:lnTo>
                  <a:lnTo>
                    <a:pt x="13940" y="2348"/>
                  </a:lnTo>
                  <a:lnTo>
                    <a:pt x="14307" y="2348"/>
                  </a:lnTo>
                  <a:lnTo>
                    <a:pt x="14307" y="2311"/>
                  </a:lnTo>
                  <a:lnTo>
                    <a:pt x="14307" y="2275"/>
                  </a:lnTo>
                  <a:lnTo>
                    <a:pt x="14307" y="2238"/>
                  </a:lnTo>
                  <a:lnTo>
                    <a:pt x="14123" y="2128"/>
                  </a:lnTo>
                  <a:lnTo>
                    <a:pt x="13903" y="2055"/>
                  </a:lnTo>
                  <a:lnTo>
                    <a:pt x="13720" y="1981"/>
                  </a:lnTo>
                  <a:lnTo>
                    <a:pt x="13500" y="1945"/>
                  </a:lnTo>
                  <a:close/>
                  <a:moveTo>
                    <a:pt x="6787" y="4182"/>
                  </a:moveTo>
                  <a:lnTo>
                    <a:pt x="6347" y="4292"/>
                  </a:lnTo>
                  <a:lnTo>
                    <a:pt x="5907" y="4366"/>
                  </a:lnTo>
                  <a:lnTo>
                    <a:pt x="5466" y="4439"/>
                  </a:lnTo>
                  <a:lnTo>
                    <a:pt x="5063" y="4549"/>
                  </a:lnTo>
                  <a:lnTo>
                    <a:pt x="4990" y="4622"/>
                  </a:lnTo>
                  <a:lnTo>
                    <a:pt x="4953" y="4696"/>
                  </a:lnTo>
                  <a:lnTo>
                    <a:pt x="4953" y="4806"/>
                  </a:lnTo>
                  <a:lnTo>
                    <a:pt x="5063" y="4843"/>
                  </a:lnTo>
                  <a:lnTo>
                    <a:pt x="5283" y="4879"/>
                  </a:lnTo>
                  <a:lnTo>
                    <a:pt x="5980" y="4879"/>
                  </a:lnTo>
                  <a:lnTo>
                    <a:pt x="6457" y="4769"/>
                  </a:lnTo>
                  <a:lnTo>
                    <a:pt x="6897" y="4659"/>
                  </a:lnTo>
                  <a:lnTo>
                    <a:pt x="6970" y="4622"/>
                  </a:lnTo>
                  <a:lnTo>
                    <a:pt x="7044" y="4586"/>
                  </a:lnTo>
                  <a:lnTo>
                    <a:pt x="7080" y="4512"/>
                  </a:lnTo>
                  <a:lnTo>
                    <a:pt x="7117" y="4439"/>
                  </a:lnTo>
                  <a:lnTo>
                    <a:pt x="7080" y="4292"/>
                  </a:lnTo>
                  <a:lnTo>
                    <a:pt x="7007" y="4219"/>
                  </a:lnTo>
                  <a:lnTo>
                    <a:pt x="6934" y="4182"/>
                  </a:lnTo>
                  <a:close/>
                  <a:moveTo>
                    <a:pt x="11079" y="2055"/>
                  </a:moveTo>
                  <a:lnTo>
                    <a:pt x="10785" y="2091"/>
                  </a:lnTo>
                  <a:lnTo>
                    <a:pt x="10565" y="2165"/>
                  </a:lnTo>
                  <a:lnTo>
                    <a:pt x="10382" y="2311"/>
                  </a:lnTo>
                  <a:lnTo>
                    <a:pt x="10235" y="2495"/>
                  </a:lnTo>
                  <a:lnTo>
                    <a:pt x="10198" y="2385"/>
                  </a:lnTo>
                  <a:lnTo>
                    <a:pt x="10088" y="2348"/>
                  </a:lnTo>
                  <a:lnTo>
                    <a:pt x="9942" y="2311"/>
                  </a:lnTo>
                  <a:lnTo>
                    <a:pt x="9611" y="2311"/>
                  </a:lnTo>
                  <a:lnTo>
                    <a:pt x="9501" y="2348"/>
                  </a:lnTo>
                  <a:lnTo>
                    <a:pt x="9208" y="2495"/>
                  </a:lnTo>
                  <a:lnTo>
                    <a:pt x="8988" y="2678"/>
                  </a:lnTo>
                  <a:lnTo>
                    <a:pt x="8951" y="2568"/>
                  </a:lnTo>
                  <a:lnTo>
                    <a:pt x="8915" y="2532"/>
                  </a:lnTo>
                  <a:lnTo>
                    <a:pt x="8878" y="2532"/>
                  </a:lnTo>
                  <a:lnTo>
                    <a:pt x="8804" y="2568"/>
                  </a:lnTo>
                  <a:lnTo>
                    <a:pt x="8731" y="2752"/>
                  </a:lnTo>
                  <a:lnTo>
                    <a:pt x="8658" y="2935"/>
                  </a:lnTo>
                  <a:lnTo>
                    <a:pt x="8621" y="3339"/>
                  </a:lnTo>
                  <a:lnTo>
                    <a:pt x="8584" y="3705"/>
                  </a:lnTo>
                  <a:lnTo>
                    <a:pt x="8621" y="4072"/>
                  </a:lnTo>
                  <a:lnTo>
                    <a:pt x="8694" y="4439"/>
                  </a:lnTo>
                  <a:lnTo>
                    <a:pt x="8768" y="4806"/>
                  </a:lnTo>
                  <a:lnTo>
                    <a:pt x="8804" y="4879"/>
                  </a:lnTo>
                  <a:lnTo>
                    <a:pt x="8878" y="4953"/>
                  </a:lnTo>
                  <a:lnTo>
                    <a:pt x="8951" y="4989"/>
                  </a:lnTo>
                  <a:lnTo>
                    <a:pt x="9061" y="4953"/>
                  </a:lnTo>
                  <a:lnTo>
                    <a:pt x="9135" y="4916"/>
                  </a:lnTo>
                  <a:lnTo>
                    <a:pt x="9208" y="4879"/>
                  </a:lnTo>
                  <a:lnTo>
                    <a:pt x="9245" y="4769"/>
                  </a:lnTo>
                  <a:lnTo>
                    <a:pt x="9208" y="4659"/>
                  </a:lnTo>
                  <a:lnTo>
                    <a:pt x="9135" y="4182"/>
                  </a:lnTo>
                  <a:lnTo>
                    <a:pt x="9098" y="3669"/>
                  </a:lnTo>
                  <a:lnTo>
                    <a:pt x="9135" y="3339"/>
                  </a:lnTo>
                  <a:lnTo>
                    <a:pt x="9208" y="3118"/>
                  </a:lnTo>
                  <a:lnTo>
                    <a:pt x="9391" y="2972"/>
                  </a:lnTo>
                  <a:lnTo>
                    <a:pt x="9575" y="2825"/>
                  </a:lnTo>
                  <a:lnTo>
                    <a:pt x="9795" y="2788"/>
                  </a:lnTo>
                  <a:lnTo>
                    <a:pt x="9868" y="4072"/>
                  </a:lnTo>
                  <a:lnTo>
                    <a:pt x="9905" y="4146"/>
                  </a:lnTo>
                  <a:lnTo>
                    <a:pt x="9942" y="4219"/>
                  </a:lnTo>
                  <a:lnTo>
                    <a:pt x="10015" y="4292"/>
                  </a:lnTo>
                  <a:lnTo>
                    <a:pt x="10125" y="4292"/>
                  </a:lnTo>
                  <a:lnTo>
                    <a:pt x="10198" y="4329"/>
                  </a:lnTo>
                  <a:lnTo>
                    <a:pt x="10272" y="4292"/>
                  </a:lnTo>
                  <a:lnTo>
                    <a:pt x="10308" y="4219"/>
                  </a:lnTo>
                  <a:lnTo>
                    <a:pt x="10345" y="4146"/>
                  </a:lnTo>
                  <a:lnTo>
                    <a:pt x="10455" y="3559"/>
                  </a:lnTo>
                  <a:lnTo>
                    <a:pt x="10565" y="3008"/>
                  </a:lnTo>
                  <a:lnTo>
                    <a:pt x="10602" y="2862"/>
                  </a:lnTo>
                  <a:lnTo>
                    <a:pt x="10675" y="2752"/>
                  </a:lnTo>
                  <a:lnTo>
                    <a:pt x="10785" y="2642"/>
                  </a:lnTo>
                  <a:lnTo>
                    <a:pt x="10895" y="2568"/>
                  </a:lnTo>
                  <a:lnTo>
                    <a:pt x="11079" y="2568"/>
                  </a:lnTo>
                  <a:lnTo>
                    <a:pt x="11115" y="2642"/>
                  </a:lnTo>
                  <a:lnTo>
                    <a:pt x="11115" y="2752"/>
                  </a:lnTo>
                  <a:lnTo>
                    <a:pt x="11115" y="2862"/>
                  </a:lnTo>
                  <a:lnTo>
                    <a:pt x="11189" y="3449"/>
                  </a:lnTo>
                  <a:lnTo>
                    <a:pt x="11299" y="4036"/>
                  </a:lnTo>
                  <a:lnTo>
                    <a:pt x="11372" y="4256"/>
                  </a:lnTo>
                  <a:lnTo>
                    <a:pt x="11446" y="4512"/>
                  </a:lnTo>
                  <a:lnTo>
                    <a:pt x="11556" y="4732"/>
                  </a:lnTo>
                  <a:lnTo>
                    <a:pt x="11629" y="4806"/>
                  </a:lnTo>
                  <a:lnTo>
                    <a:pt x="11739" y="4843"/>
                  </a:lnTo>
                  <a:lnTo>
                    <a:pt x="11849" y="4843"/>
                  </a:lnTo>
                  <a:lnTo>
                    <a:pt x="11922" y="4806"/>
                  </a:lnTo>
                  <a:lnTo>
                    <a:pt x="11996" y="4769"/>
                  </a:lnTo>
                  <a:lnTo>
                    <a:pt x="12032" y="4696"/>
                  </a:lnTo>
                  <a:lnTo>
                    <a:pt x="12069" y="4586"/>
                  </a:lnTo>
                  <a:lnTo>
                    <a:pt x="11996" y="4476"/>
                  </a:lnTo>
                  <a:lnTo>
                    <a:pt x="11922" y="4402"/>
                  </a:lnTo>
                  <a:lnTo>
                    <a:pt x="11886" y="4256"/>
                  </a:lnTo>
                  <a:lnTo>
                    <a:pt x="11812" y="4072"/>
                  </a:lnTo>
                  <a:lnTo>
                    <a:pt x="11776" y="3779"/>
                  </a:lnTo>
                  <a:lnTo>
                    <a:pt x="11666" y="3339"/>
                  </a:lnTo>
                  <a:lnTo>
                    <a:pt x="11629" y="2862"/>
                  </a:lnTo>
                  <a:lnTo>
                    <a:pt x="11629" y="2532"/>
                  </a:lnTo>
                  <a:lnTo>
                    <a:pt x="11592" y="2385"/>
                  </a:lnTo>
                  <a:lnTo>
                    <a:pt x="11482" y="2275"/>
                  </a:lnTo>
                  <a:lnTo>
                    <a:pt x="11299" y="2128"/>
                  </a:lnTo>
                  <a:lnTo>
                    <a:pt x="11189" y="2091"/>
                  </a:lnTo>
                  <a:lnTo>
                    <a:pt x="11079" y="2055"/>
                  </a:lnTo>
                  <a:close/>
                  <a:moveTo>
                    <a:pt x="2715" y="1138"/>
                  </a:moveTo>
                  <a:lnTo>
                    <a:pt x="2569" y="1174"/>
                  </a:lnTo>
                  <a:lnTo>
                    <a:pt x="2422" y="1284"/>
                  </a:lnTo>
                  <a:lnTo>
                    <a:pt x="2385" y="1358"/>
                  </a:lnTo>
                  <a:lnTo>
                    <a:pt x="2165" y="1284"/>
                  </a:lnTo>
                  <a:lnTo>
                    <a:pt x="1762" y="1284"/>
                  </a:lnTo>
                  <a:lnTo>
                    <a:pt x="1542" y="1358"/>
                  </a:lnTo>
                  <a:lnTo>
                    <a:pt x="771" y="1504"/>
                  </a:lnTo>
                  <a:lnTo>
                    <a:pt x="368" y="1651"/>
                  </a:lnTo>
                  <a:lnTo>
                    <a:pt x="184" y="1725"/>
                  </a:lnTo>
                  <a:lnTo>
                    <a:pt x="38" y="1835"/>
                  </a:lnTo>
                  <a:lnTo>
                    <a:pt x="1" y="1908"/>
                  </a:lnTo>
                  <a:lnTo>
                    <a:pt x="1" y="1981"/>
                  </a:lnTo>
                  <a:lnTo>
                    <a:pt x="38" y="2018"/>
                  </a:lnTo>
                  <a:lnTo>
                    <a:pt x="111" y="2055"/>
                  </a:lnTo>
                  <a:lnTo>
                    <a:pt x="74" y="2348"/>
                  </a:lnTo>
                  <a:lnTo>
                    <a:pt x="74" y="2642"/>
                  </a:lnTo>
                  <a:lnTo>
                    <a:pt x="74" y="3705"/>
                  </a:lnTo>
                  <a:lnTo>
                    <a:pt x="111" y="4843"/>
                  </a:lnTo>
                  <a:lnTo>
                    <a:pt x="148" y="5980"/>
                  </a:lnTo>
                  <a:lnTo>
                    <a:pt x="184" y="6090"/>
                  </a:lnTo>
                  <a:lnTo>
                    <a:pt x="294" y="6200"/>
                  </a:lnTo>
                  <a:lnTo>
                    <a:pt x="404" y="6236"/>
                  </a:lnTo>
                  <a:lnTo>
                    <a:pt x="514" y="6200"/>
                  </a:lnTo>
                  <a:lnTo>
                    <a:pt x="624" y="6236"/>
                  </a:lnTo>
                  <a:lnTo>
                    <a:pt x="845" y="6273"/>
                  </a:lnTo>
                  <a:lnTo>
                    <a:pt x="1028" y="6236"/>
                  </a:lnTo>
                  <a:lnTo>
                    <a:pt x="1395" y="6163"/>
                  </a:lnTo>
                  <a:lnTo>
                    <a:pt x="2385" y="5980"/>
                  </a:lnTo>
                  <a:lnTo>
                    <a:pt x="2605" y="5943"/>
                  </a:lnTo>
                  <a:lnTo>
                    <a:pt x="2752" y="5906"/>
                  </a:lnTo>
                  <a:lnTo>
                    <a:pt x="2899" y="5833"/>
                  </a:lnTo>
                  <a:lnTo>
                    <a:pt x="2972" y="5686"/>
                  </a:lnTo>
                  <a:lnTo>
                    <a:pt x="2972" y="5576"/>
                  </a:lnTo>
                  <a:lnTo>
                    <a:pt x="2935" y="5503"/>
                  </a:lnTo>
                  <a:lnTo>
                    <a:pt x="2825" y="5429"/>
                  </a:lnTo>
                  <a:lnTo>
                    <a:pt x="2679" y="5393"/>
                  </a:lnTo>
                  <a:lnTo>
                    <a:pt x="2532" y="5393"/>
                  </a:lnTo>
                  <a:lnTo>
                    <a:pt x="2385" y="5429"/>
                  </a:lnTo>
                  <a:lnTo>
                    <a:pt x="2055" y="5503"/>
                  </a:lnTo>
                  <a:lnTo>
                    <a:pt x="1762" y="5576"/>
                  </a:lnTo>
                  <a:lnTo>
                    <a:pt x="1028" y="5723"/>
                  </a:lnTo>
                  <a:lnTo>
                    <a:pt x="698" y="5796"/>
                  </a:lnTo>
                  <a:lnTo>
                    <a:pt x="661" y="4953"/>
                  </a:lnTo>
                  <a:lnTo>
                    <a:pt x="624" y="4109"/>
                  </a:lnTo>
                  <a:lnTo>
                    <a:pt x="845" y="4109"/>
                  </a:lnTo>
                  <a:lnTo>
                    <a:pt x="1028" y="4072"/>
                  </a:lnTo>
                  <a:lnTo>
                    <a:pt x="1431" y="3962"/>
                  </a:lnTo>
                  <a:lnTo>
                    <a:pt x="2459" y="3742"/>
                  </a:lnTo>
                  <a:lnTo>
                    <a:pt x="2495" y="3779"/>
                  </a:lnTo>
                  <a:lnTo>
                    <a:pt x="2605" y="3779"/>
                  </a:lnTo>
                  <a:lnTo>
                    <a:pt x="2679" y="3742"/>
                  </a:lnTo>
                  <a:lnTo>
                    <a:pt x="2752" y="3705"/>
                  </a:lnTo>
                  <a:lnTo>
                    <a:pt x="2789" y="3669"/>
                  </a:lnTo>
                  <a:lnTo>
                    <a:pt x="2862" y="3559"/>
                  </a:lnTo>
                  <a:lnTo>
                    <a:pt x="2899" y="3485"/>
                  </a:lnTo>
                  <a:lnTo>
                    <a:pt x="2899" y="3412"/>
                  </a:lnTo>
                  <a:lnTo>
                    <a:pt x="2862" y="3339"/>
                  </a:lnTo>
                  <a:lnTo>
                    <a:pt x="2825" y="3265"/>
                  </a:lnTo>
                  <a:lnTo>
                    <a:pt x="2715" y="3155"/>
                  </a:lnTo>
                  <a:lnTo>
                    <a:pt x="2532" y="3155"/>
                  </a:lnTo>
                  <a:lnTo>
                    <a:pt x="1431" y="3449"/>
                  </a:lnTo>
                  <a:lnTo>
                    <a:pt x="1028" y="3522"/>
                  </a:lnTo>
                  <a:lnTo>
                    <a:pt x="808" y="3595"/>
                  </a:lnTo>
                  <a:lnTo>
                    <a:pt x="624" y="3632"/>
                  </a:lnTo>
                  <a:lnTo>
                    <a:pt x="588" y="2788"/>
                  </a:lnTo>
                  <a:lnTo>
                    <a:pt x="588" y="2458"/>
                  </a:lnTo>
                  <a:lnTo>
                    <a:pt x="551" y="2091"/>
                  </a:lnTo>
                  <a:lnTo>
                    <a:pt x="1065" y="1981"/>
                  </a:lnTo>
                  <a:lnTo>
                    <a:pt x="1615" y="1835"/>
                  </a:lnTo>
                  <a:lnTo>
                    <a:pt x="1798" y="1798"/>
                  </a:lnTo>
                  <a:lnTo>
                    <a:pt x="2055" y="1798"/>
                  </a:lnTo>
                  <a:lnTo>
                    <a:pt x="2165" y="1871"/>
                  </a:lnTo>
                  <a:lnTo>
                    <a:pt x="2238" y="1908"/>
                  </a:lnTo>
                  <a:lnTo>
                    <a:pt x="2312" y="1945"/>
                  </a:lnTo>
                  <a:lnTo>
                    <a:pt x="2422" y="1945"/>
                  </a:lnTo>
                  <a:lnTo>
                    <a:pt x="2495" y="1908"/>
                  </a:lnTo>
                  <a:lnTo>
                    <a:pt x="3009" y="1651"/>
                  </a:lnTo>
                  <a:lnTo>
                    <a:pt x="3082" y="1615"/>
                  </a:lnTo>
                  <a:lnTo>
                    <a:pt x="3119" y="1578"/>
                  </a:lnTo>
                  <a:lnTo>
                    <a:pt x="3156" y="1431"/>
                  </a:lnTo>
                  <a:lnTo>
                    <a:pt x="3119" y="1284"/>
                  </a:lnTo>
                  <a:lnTo>
                    <a:pt x="3082" y="1248"/>
                  </a:lnTo>
                  <a:lnTo>
                    <a:pt x="3009" y="1174"/>
                  </a:lnTo>
                  <a:lnTo>
                    <a:pt x="2862" y="1138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75" name="Shape 375"/>
            <p:cNvSpPr/>
            <p:nvPr/>
          </p:nvSpPr>
          <p:spPr>
            <a:xfrm>
              <a:off x="6336425" y="4507675"/>
              <a:ext cx="520000" cy="365000"/>
            </a:xfrm>
            <a:custGeom>
              <a:avLst/>
              <a:gdLst/>
              <a:ahLst/>
              <a:cxnLst/>
              <a:rect l="0" t="0" r="0" b="0"/>
              <a:pathLst>
                <a:path w="20800" h="14600" extrusionOk="0">
                  <a:moveTo>
                    <a:pt x="5466" y="441"/>
                  </a:moveTo>
                  <a:lnTo>
                    <a:pt x="5650" y="478"/>
                  </a:lnTo>
                  <a:lnTo>
                    <a:pt x="5577" y="478"/>
                  </a:lnTo>
                  <a:lnTo>
                    <a:pt x="5466" y="441"/>
                  </a:lnTo>
                  <a:close/>
                  <a:moveTo>
                    <a:pt x="4843" y="478"/>
                  </a:moveTo>
                  <a:lnTo>
                    <a:pt x="4806" y="514"/>
                  </a:lnTo>
                  <a:lnTo>
                    <a:pt x="4586" y="551"/>
                  </a:lnTo>
                  <a:lnTo>
                    <a:pt x="4843" y="478"/>
                  </a:lnTo>
                  <a:close/>
                  <a:moveTo>
                    <a:pt x="5173" y="808"/>
                  </a:moveTo>
                  <a:lnTo>
                    <a:pt x="5210" y="844"/>
                  </a:lnTo>
                  <a:lnTo>
                    <a:pt x="5246" y="918"/>
                  </a:lnTo>
                  <a:lnTo>
                    <a:pt x="5356" y="991"/>
                  </a:lnTo>
                  <a:lnTo>
                    <a:pt x="5503" y="1028"/>
                  </a:lnTo>
                  <a:lnTo>
                    <a:pt x="5760" y="1028"/>
                  </a:lnTo>
                  <a:lnTo>
                    <a:pt x="5870" y="991"/>
                  </a:lnTo>
                  <a:lnTo>
                    <a:pt x="5980" y="991"/>
                  </a:lnTo>
                  <a:lnTo>
                    <a:pt x="6017" y="1028"/>
                  </a:lnTo>
                  <a:lnTo>
                    <a:pt x="6053" y="1101"/>
                  </a:lnTo>
                  <a:lnTo>
                    <a:pt x="6163" y="1431"/>
                  </a:lnTo>
                  <a:lnTo>
                    <a:pt x="6163" y="1725"/>
                  </a:lnTo>
                  <a:lnTo>
                    <a:pt x="6127" y="2055"/>
                  </a:lnTo>
                  <a:lnTo>
                    <a:pt x="6053" y="2348"/>
                  </a:lnTo>
                  <a:lnTo>
                    <a:pt x="5980" y="2532"/>
                  </a:lnTo>
                  <a:lnTo>
                    <a:pt x="5907" y="2715"/>
                  </a:lnTo>
                  <a:lnTo>
                    <a:pt x="5650" y="3009"/>
                  </a:lnTo>
                  <a:lnTo>
                    <a:pt x="5393" y="3229"/>
                  </a:lnTo>
                  <a:lnTo>
                    <a:pt x="5063" y="3412"/>
                  </a:lnTo>
                  <a:lnTo>
                    <a:pt x="5063" y="3375"/>
                  </a:lnTo>
                  <a:lnTo>
                    <a:pt x="5063" y="3302"/>
                  </a:lnTo>
                  <a:lnTo>
                    <a:pt x="5026" y="3265"/>
                  </a:lnTo>
                  <a:lnTo>
                    <a:pt x="4953" y="3229"/>
                  </a:lnTo>
                  <a:lnTo>
                    <a:pt x="4880" y="3229"/>
                  </a:lnTo>
                  <a:lnTo>
                    <a:pt x="5063" y="2789"/>
                  </a:lnTo>
                  <a:lnTo>
                    <a:pt x="5063" y="2715"/>
                  </a:lnTo>
                  <a:lnTo>
                    <a:pt x="4990" y="2679"/>
                  </a:lnTo>
                  <a:lnTo>
                    <a:pt x="4953" y="2679"/>
                  </a:lnTo>
                  <a:lnTo>
                    <a:pt x="4880" y="2715"/>
                  </a:lnTo>
                  <a:lnTo>
                    <a:pt x="4549" y="3229"/>
                  </a:lnTo>
                  <a:lnTo>
                    <a:pt x="4329" y="3559"/>
                  </a:lnTo>
                  <a:lnTo>
                    <a:pt x="4109" y="3522"/>
                  </a:lnTo>
                  <a:lnTo>
                    <a:pt x="3853" y="3486"/>
                  </a:lnTo>
                  <a:lnTo>
                    <a:pt x="3706" y="3449"/>
                  </a:lnTo>
                  <a:lnTo>
                    <a:pt x="3999" y="3192"/>
                  </a:lnTo>
                  <a:lnTo>
                    <a:pt x="4586" y="2642"/>
                  </a:lnTo>
                  <a:lnTo>
                    <a:pt x="4586" y="2568"/>
                  </a:lnTo>
                  <a:lnTo>
                    <a:pt x="4586" y="2495"/>
                  </a:lnTo>
                  <a:lnTo>
                    <a:pt x="4513" y="2458"/>
                  </a:lnTo>
                  <a:lnTo>
                    <a:pt x="4439" y="2458"/>
                  </a:lnTo>
                  <a:lnTo>
                    <a:pt x="3486" y="3119"/>
                  </a:lnTo>
                  <a:lnTo>
                    <a:pt x="3302" y="3265"/>
                  </a:lnTo>
                  <a:lnTo>
                    <a:pt x="3229" y="3192"/>
                  </a:lnTo>
                  <a:lnTo>
                    <a:pt x="3266" y="3082"/>
                  </a:lnTo>
                  <a:lnTo>
                    <a:pt x="3302" y="3009"/>
                  </a:lnTo>
                  <a:lnTo>
                    <a:pt x="3266" y="2935"/>
                  </a:lnTo>
                  <a:lnTo>
                    <a:pt x="3229" y="2899"/>
                  </a:lnTo>
                  <a:lnTo>
                    <a:pt x="3339" y="2935"/>
                  </a:lnTo>
                  <a:lnTo>
                    <a:pt x="3669" y="2752"/>
                  </a:lnTo>
                  <a:lnTo>
                    <a:pt x="4733" y="2055"/>
                  </a:lnTo>
                  <a:lnTo>
                    <a:pt x="4770" y="1982"/>
                  </a:lnTo>
                  <a:lnTo>
                    <a:pt x="4770" y="1945"/>
                  </a:lnTo>
                  <a:lnTo>
                    <a:pt x="4733" y="1872"/>
                  </a:lnTo>
                  <a:lnTo>
                    <a:pt x="4660" y="1872"/>
                  </a:lnTo>
                  <a:lnTo>
                    <a:pt x="4329" y="1982"/>
                  </a:lnTo>
                  <a:lnTo>
                    <a:pt x="3816" y="2202"/>
                  </a:lnTo>
                  <a:lnTo>
                    <a:pt x="3302" y="2458"/>
                  </a:lnTo>
                  <a:lnTo>
                    <a:pt x="3082" y="2642"/>
                  </a:lnTo>
                  <a:lnTo>
                    <a:pt x="2935" y="2789"/>
                  </a:lnTo>
                  <a:lnTo>
                    <a:pt x="2899" y="2605"/>
                  </a:lnTo>
                  <a:lnTo>
                    <a:pt x="2899" y="2458"/>
                  </a:lnTo>
                  <a:lnTo>
                    <a:pt x="3082" y="2385"/>
                  </a:lnTo>
                  <a:lnTo>
                    <a:pt x="3266" y="2238"/>
                  </a:lnTo>
                  <a:lnTo>
                    <a:pt x="3632" y="2018"/>
                  </a:lnTo>
                  <a:lnTo>
                    <a:pt x="4109" y="1725"/>
                  </a:lnTo>
                  <a:lnTo>
                    <a:pt x="4586" y="1505"/>
                  </a:lnTo>
                  <a:lnTo>
                    <a:pt x="4660" y="1431"/>
                  </a:lnTo>
                  <a:lnTo>
                    <a:pt x="4660" y="1358"/>
                  </a:lnTo>
                  <a:lnTo>
                    <a:pt x="4586" y="1321"/>
                  </a:lnTo>
                  <a:lnTo>
                    <a:pt x="4513" y="1285"/>
                  </a:lnTo>
                  <a:lnTo>
                    <a:pt x="4256" y="1358"/>
                  </a:lnTo>
                  <a:lnTo>
                    <a:pt x="3963" y="1431"/>
                  </a:lnTo>
                  <a:lnTo>
                    <a:pt x="3706" y="1505"/>
                  </a:lnTo>
                  <a:lnTo>
                    <a:pt x="3449" y="1651"/>
                  </a:lnTo>
                  <a:lnTo>
                    <a:pt x="3156" y="1798"/>
                  </a:lnTo>
                  <a:lnTo>
                    <a:pt x="3302" y="1578"/>
                  </a:lnTo>
                  <a:lnTo>
                    <a:pt x="3486" y="1358"/>
                  </a:lnTo>
                  <a:lnTo>
                    <a:pt x="3779" y="1211"/>
                  </a:lnTo>
                  <a:lnTo>
                    <a:pt x="4109" y="1065"/>
                  </a:lnTo>
                  <a:lnTo>
                    <a:pt x="4733" y="844"/>
                  </a:lnTo>
                  <a:lnTo>
                    <a:pt x="4770" y="918"/>
                  </a:lnTo>
                  <a:lnTo>
                    <a:pt x="4843" y="991"/>
                  </a:lnTo>
                  <a:lnTo>
                    <a:pt x="4916" y="991"/>
                  </a:lnTo>
                  <a:lnTo>
                    <a:pt x="4990" y="1028"/>
                  </a:lnTo>
                  <a:lnTo>
                    <a:pt x="5063" y="991"/>
                  </a:lnTo>
                  <a:lnTo>
                    <a:pt x="5100" y="955"/>
                  </a:lnTo>
                  <a:lnTo>
                    <a:pt x="5173" y="881"/>
                  </a:lnTo>
                  <a:lnTo>
                    <a:pt x="5173" y="808"/>
                  </a:lnTo>
                  <a:close/>
                  <a:moveTo>
                    <a:pt x="9648" y="3302"/>
                  </a:moveTo>
                  <a:lnTo>
                    <a:pt x="9905" y="3375"/>
                  </a:lnTo>
                  <a:lnTo>
                    <a:pt x="9905" y="3412"/>
                  </a:lnTo>
                  <a:lnTo>
                    <a:pt x="10125" y="3632"/>
                  </a:lnTo>
                  <a:lnTo>
                    <a:pt x="10308" y="3889"/>
                  </a:lnTo>
                  <a:lnTo>
                    <a:pt x="10162" y="4036"/>
                  </a:lnTo>
                  <a:lnTo>
                    <a:pt x="9978" y="4182"/>
                  </a:lnTo>
                  <a:lnTo>
                    <a:pt x="9795" y="4293"/>
                  </a:lnTo>
                  <a:lnTo>
                    <a:pt x="9612" y="4329"/>
                  </a:lnTo>
                  <a:lnTo>
                    <a:pt x="9501" y="4293"/>
                  </a:lnTo>
                  <a:lnTo>
                    <a:pt x="9428" y="4256"/>
                  </a:lnTo>
                  <a:lnTo>
                    <a:pt x="9501" y="4146"/>
                  </a:lnTo>
                  <a:lnTo>
                    <a:pt x="9501" y="4072"/>
                  </a:lnTo>
                  <a:lnTo>
                    <a:pt x="9465" y="3999"/>
                  </a:lnTo>
                  <a:lnTo>
                    <a:pt x="9391" y="3926"/>
                  </a:lnTo>
                  <a:lnTo>
                    <a:pt x="9245" y="3926"/>
                  </a:lnTo>
                  <a:lnTo>
                    <a:pt x="9465" y="3816"/>
                  </a:lnTo>
                  <a:lnTo>
                    <a:pt x="9501" y="3779"/>
                  </a:lnTo>
                  <a:lnTo>
                    <a:pt x="9538" y="3742"/>
                  </a:lnTo>
                  <a:lnTo>
                    <a:pt x="9538" y="3632"/>
                  </a:lnTo>
                  <a:lnTo>
                    <a:pt x="9465" y="3559"/>
                  </a:lnTo>
                  <a:lnTo>
                    <a:pt x="9391" y="3522"/>
                  </a:lnTo>
                  <a:lnTo>
                    <a:pt x="9355" y="3522"/>
                  </a:lnTo>
                  <a:lnTo>
                    <a:pt x="9061" y="3632"/>
                  </a:lnTo>
                  <a:lnTo>
                    <a:pt x="9208" y="3375"/>
                  </a:lnTo>
                  <a:lnTo>
                    <a:pt x="9281" y="3412"/>
                  </a:lnTo>
                  <a:lnTo>
                    <a:pt x="9355" y="3412"/>
                  </a:lnTo>
                  <a:lnTo>
                    <a:pt x="9501" y="3375"/>
                  </a:lnTo>
                  <a:lnTo>
                    <a:pt x="9648" y="3302"/>
                  </a:lnTo>
                  <a:close/>
                  <a:moveTo>
                    <a:pt x="1505" y="4329"/>
                  </a:moveTo>
                  <a:lnTo>
                    <a:pt x="1615" y="4366"/>
                  </a:lnTo>
                  <a:lnTo>
                    <a:pt x="1725" y="4439"/>
                  </a:lnTo>
                  <a:lnTo>
                    <a:pt x="1872" y="4586"/>
                  </a:lnTo>
                  <a:lnTo>
                    <a:pt x="1908" y="4769"/>
                  </a:lnTo>
                  <a:lnTo>
                    <a:pt x="1945" y="4916"/>
                  </a:lnTo>
                  <a:lnTo>
                    <a:pt x="1908" y="5100"/>
                  </a:lnTo>
                  <a:lnTo>
                    <a:pt x="1872" y="5246"/>
                  </a:lnTo>
                  <a:lnTo>
                    <a:pt x="1762" y="5393"/>
                  </a:lnTo>
                  <a:lnTo>
                    <a:pt x="1615" y="5503"/>
                  </a:lnTo>
                  <a:lnTo>
                    <a:pt x="1468" y="5576"/>
                  </a:lnTo>
                  <a:lnTo>
                    <a:pt x="1432" y="5430"/>
                  </a:lnTo>
                  <a:lnTo>
                    <a:pt x="1432" y="5283"/>
                  </a:lnTo>
                  <a:lnTo>
                    <a:pt x="1432" y="5210"/>
                  </a:lnTo>
                  <a:lnTo>
                    <a:pt x="1395" y="5136"/>
                  </a:lnTo>
                  <a:lnTo>
                    <a:pt x="1395" y="5063"/>
                  </a:lnTo>
                  <a:lnTo>
                    <a:pt x="1321" y="4989"/>
                  </a:lnTo>
                  <a:lnTo>
                    <a:pt x="1285" y="4953"/>
                  </a:lnTo>
                  <a:lnTo>
                    <a:pt x="1175" y="4989"/>
                  </a:lnTo>
                  <a:lnTo>
                    <a:pt x="1028" y="5063"/>
                  </a:lnTo>
                  <a:lnTo>
                    <a:pt x="1138" y="4989"/>
                  </a:lnTo>
                  <a:lnTo>
                    <a:pt x="1321" y="4879"/>
                  </a:lnTo>
                  <a:lnTo>
                    <a:pt x="1468" y="4769"/>
                  </a:lnTo>
                  <a:lnTo>
                    <a:pt x="1542" y="4696"/>
                  </a:lnTo>
                  <a:lnTo>
                    <a:pt x="1505" y="4623"/>
                  </a:lnTo>
                  <a:lnTo>
                    <a:pt x="1468" y="4549"/>
                  </a:lnTo>
                  <a:lnTo>
                    <a:pt x="1395" y="4513"/>
                  </a:lnTo>
                  <a:lnTo>
                    <a:pt x="1432" y="4476"/>
                  </a:lnTo>
                  <a:lnTo>
                    <a:pt x="1468" y="4439"/>
                  </a:lnTo>
                  <a:lnTo>
                    <a:pt x="1468" y="4403"/>
                  </a:lnTo>
                  <a:lnTo>
                    <a:pt x="1432" y="4329"/>
                  </a:lnTo>
                  <a:close/>
                  <a:moveTo>
                    <a:pt x="1138" y="5576"/>
                  </a:moveTo>
                  <a:lnTo>
                    <a:pt x="1138" y="5650"/>
                  </a:lnTo>
                  <a:lnTo>
                    <a:pt x="1028" y="5613"/>
                  </a:lnTo>
                  <a:lnTo>
                    <a:pt x="1138" y="5576"/>
                  </a:lnTo>
                  <a:close/>
                  <a:moveTo>
                    <a:pt x="7887" y="5907"/>
                  </a:moveTo>
                  <a:lnTo>
                    <a:pt x="8218" y="5980"/>
                  </a:lnTo>
                  <a:lnTo>
                    <a:pt x="8291" y="6090"/>
                  </a:lnTo>
                  <a:lnTo>
                    <a:pt x="8401" y="6163"/>
                  </a:lnTo>
                  <a:lnTo>
                    <a:pt x="8511" y="6273"/>
                  </a:lnTo>
                  <a:lnTo>
                    <a:pt x="8621" y="6383"/>
                  </a:lnTo>
                  <a:lnTo>
                    <a:pt x="8694" y="6530"/>
                  </a:lnTo>
                  <a:lnTo>
                    <a:pt x="8768" y="6677"/>
                  </a:lnTo>
                  <a:lnTo>
                    <a:pt x="8805" y="6934"/>
                  </a:lnTo>
                  <a:lnTo>
                    <a:pt x="8768" y="7154"/>
                  </a:lnTo>
                  <a:lnTo>
                    <a:pt x="8658" y="7374"/>
                  </a:lnTo>
                  <a:lnTo>
                    <a:pt x="8548" y="7557"/>
                  </a:lnTo>
                  <a:lnTo>
                    <a:pt x="8438" y="7704"/>
                  </a:lnTo>
                  <a:lnTo>
                    <a:pt x="8291" y="7814"/>
                  </a:lnTo>
                  <a:lnTo>
                    <a:pt x="8144" y="7887"/>
                  </a:lnTo>
                  <a:lnTo>
                    <a:pt x="7998" y="7961"/>
                  </a:lnTo>
                  <a:lnTo>
                    <a:pt x="8071" y="7594"/>
                  </a:lnTo>
                  <a:lnTo>
                    <a:pt x="8071" y="7520"/>
                  </a:lnTo>
                  <a:lnTo>
                    <a:pt x="8034" y="7484"/>
                  </a:lnTo>
                  <a:lnTo>
                    <a:pt x="7961" y="7484"/>
                  </a:lnTo>
                  <a:lnTo>
                    <a:pt x="7924" y="7520"/>
                  </a:lnTo>
                  <a:lnTo>
                    <a:pt x="7741" y="7741"/>
                  </a:lnTo>
                  <a:lnTo>
                    <a:pt x="7557" y="7997"/>
                  </a:lnTo>
                  <a:lnTo>
                    <a:pt x="7264" y="7924"/>
                  </a:lnTo>
                  <a:lnTo>
                    <a:pt x="7484" y="7594"/>
                  </a:lnTo>
                  <a:lnTo>
                    <a:pt x="7741" y="7337"/>
                  </a:lnTo>
                  <a:lnTo>
                    <a:pt x="7741" y="7264"/>
                  </a:lnTo>
                  <a:lnTo>
                    <a:pt x="7741" y="7227"/>
                  </a:lnTo>
                  <a:lnTo>
                    <a:pt x="7631" y="7227"/>
                  </a:lnTo>
                  <a:lnTo>
                    <a:pt x="7447" y="7337"/>
                  </a:lnTo>
                  <a:lnTo>
                    <a:pt x="7264" y="7447"/>
                  </a:lnTo>
                  <a:lnTo>
                    <a:pt x="7080" y="7594"/>
                  </a:lnTo>
                  <a:lnTo>
                    <a:pt x="6934" y="7777"/>
                  </a:lnTo>
                  <a:lnTo>
                    <a:pt x="6860" y="7704"/>
                  </a:lnTo>
                  <a:lnTo>
                    <a:pt x="6714" y="7557"/>
                  </a:lnTo>
                  <a:lnTo>
                    <a:pt x="7227" y="7264"/>
                  </a:lnTo>
                  <a:lnTo>
                    <a:pt x="7741" y="6934"/>
                  </a:lnTo>
                  <a:lnTo>
                    <a:pt x="7741" y="6897"/>
                  </a:lnTo>
                  <a:lnTo>
                    <a:pt x="7704" y="6860"/>
                  </a:lnTo>
                  <a:lnTo>
                    <a:pt x="7411" y="6860"/>
                  </a:lnTo>
                  <a:lnTo>
                    <a:pt x="7080" y="6934"/>
                  </a:lnTo>
                  <a:lnTo>
                    <a:pt x="6787" y="7044"/>
                  </a:lnTo>
                  <a:lnTo>
                    <a:pt x="6530" y="7227"/>
                  </a:lnTo>
                  <a:lnTo>
                    <a:pt x="6494" y="7007"/>
                  </a:lnTo>
                  <a:lnTo>
                    <a:pt x="6494" y="6750"/>
                  </a:lnTo>
                  <a:lnTo>
                    <a:pt x="6604" y="6713"/>
                  </a:lnTo>
                  <a:lnTo>
                    <a:pt x="6970" y="6603"/>
                  </a:lnTo>
                  <a:lnTo>
                    <a:pt x="7117" y="6530"/>
                  </a:lnTo>
                  <a:lnTo>
                    <a:pt x="7301" y="6420"/>
                  </a:lnTo>
                  <a:lnTo>
                    <a:pt x="7337" y="6347"/>
                  </a:lnTo>
                  <a:lnTo>
                    <a:pt x="7337" y="6310"/>
                  </a:lnTo>
                  <a:lnTo>
                    <a:pt x="7301" y="6310"/>
                  </a:lnTo>
                  <a:lnTo>
                    <a:pt x="7007" y="6273"/>
                  </a:lnTo>
                  <a:lnTo>
                    <a:pt x="6750" y="6310"/>
                  </a:lnTo>
                  <a:lnTo>
                    <a:pt x="6750" y="6310"/>
                  </a:lnTo>
                  <a:lnTo>
                    <a:pt x="6860" y="6200"/>
                  </a:lnTo>
                  <a:lnTo>
                    <a:pt x="6970" y="6090"/>
                  </a:lnTo>
                  <a:lnTo>
                    <a:pt x="7117" y="6017"/>
                  </a:lnTo>
                  <a:lnTo>
                    <a:pt x="7264" y="5943"/>
                  </a:lnTo>
                  <a:lnTo>
                    <a:pt x="7557" y="5907"/>
                  </a:lnTo>
                  <a:close/>
                  <a:moveTo>
                    <a:pt x="4953" y="1"/>
                  </a:moveTo>
                  <a:lnTo>
                    <a:pt x="4733" y="37"/>
                  </a:lnTo>
                  <a:lnTo>
                    <a:pt x="4476" y="111"/>
                  </a:lnTo>
                  <a:lnTo>
                    <a:pt x="4256" y="184"/>
                  </a:lnTo>
                  <a:lnTo>
                    <a:pt x="4036" y="294"/>
                  </a:lnTo>
                  <a:lnTo>
                    <a:pt x="3632" y="551"/>
                  </a:lnTo>
                  <a:lnTo>
                    <a:pt x="3302" y="881"/>
                  </a:lnTo>
                  <a:lnTo>
                    <a:pt x="2972" y="1248"/>
                  </a:lnTo>
                  <a:lnTo>
                    <a:pt x="2679" y="1651"/>
                  </a:lnTo>
                  <a:lnTo>
                    <a:pt x="2569" y="1872"/>
                  </a:lnTo>
                  <a:lnTo>
                    <a:pt x="2495" y="2092"/>
                  </a:lnTo>
                  <a:lnTo>
                    <a:pt x="2422" y="2348"/>
                  </a:lnTo>
                  <a:lnTo>
                    <a:pt x="2385" y="2568"/>
                  </a:lnTo>
                  <a:lnTo>
                    <a:pt x="2422" y="2789"/>
                  </a:lnTo>
                  <a:lnTo>
                    <a:pt x="2459" y="2935"/>
                  </a:lnTo>
                  <a:lnTo>
                    <a:pt x="2532" y="3119"/>
                  </a:lnTo>
                  <a:lnTo>
                    <a:pt x="2605" y="3265"/>
                  </a:lnTo>
                  <a:lnTo>
                    <a:pt x="2495" y="3339"/>
                  </a:lnTo>
                  <a:lnTo>
                    <a:pt x="2018" y="3559"/>
                  </a:lnTo>
                  <a:lnTo>
                    <a:pt x="1798" y="3706"/>
                  </a:lnTo>
                  <a:lnTo>
                    <a:pt x="1688" y="3779"/>
                  </a:lnTo>
                  <a:lnTo>
                    <a:pt x="1578" y="3852"/>
                  </a:lnTo>
                  <a:lnTo>
                    <a:pt x="1065" y="3852"/>
                  </a:lnTo>
                  <a:lnTo>
                    <a:pt x="881" y="3926"/>
                  </a:lnTo>
                  <a:lnTo>
                    <a:pt x="735" y="3999"/>
                  </a:lnTo>
                  <a:lnTo>
                    <a:pt x="588" y="4109"/>
                  </a:lnTo>
                  <a:lnTo>
                    <a:pt x="478" y="4256"/>
                  </a:lnTo>
                  <a:lnTo>
                    <a:pt x="368" y="4403"/>
                  </a:lnTo>
                  <a:lnTo>
                    <a:pt x="184" y="4623"/>
                  </a:lnTo>
                  <a:lnTo>
                    <a:pt x="74" y="4879"/>
                  </a:lnTo>
                  <a:lnTo>
                    <a:pt x="38" y="4989"/>
                  </a:lnTo>
                  <a:lnTo>
                    <a:pt x="1" y="5136"/>
                  </a:lnTo>
                  <a:lnTo>
                    <a:pt x="38" y="5283"/>
                  </a:lnTo>
                  <a:lnTo>
                    <a:pt x="74" y="5430"/>
                  </a:lnTo>
                  <a:lnTo>
                    <a:pt x="184" y="5576"/>
                  </a:lnTo>
                  <a:lnTo>
                    <a:pt x="258" y="5723"/>
                  </a:lnTo>
                  <a:lnTo>
                    <a:pt x="404" y="5833"/>
                  </a:lnTo>
                  <a:lnTo>
                    <a:pt x="514" y="5943"/>
                  </a:lnTo>
                  <a:lnTo>
                    <a:pt x="661" y="6017"/>
                  </a:lnTo>
                  <a:lnTo>
                    <a:pt x="845" y="6053"/>
                  </a:lnTo>
                  <a:lnTo>
                    <a:pt x="1175" y="6127"/>
                  </a:lnTo>
                  <a:lnTo>
                    <a:pt x="1358" y="6127"/>
                  </a:lnTo>
                  <a:lnTo>
                    <a:pt x="1505" y="6090"/>
                  </a:lnTo>
                  <a:lnTo>
                    <a:pt x="1688" y="6053"/>
                  </a:lnTo>
                  <a:lnTo>
                    <a:pt x="1835" y="5980"/>
                  </a:lnTo>
                  <a:lnTo>
                    <a:pt x="2055" y="5760"/>
                  </a:lnTo>
                  <a:lnTo>
                    <a:pt x="2275" y="5503"/>
                  </a:lnTo>
                  <a:lnTo>
                    <a:pt x="2385" y="5210"/>
                  </a:lnTo>
                  <a:lnTo>
                    <a:pt x="2422" y="5063"/>
                  </a:lnTo>
                  <a:lnTo>
                    <a:pt x="2422" y="4879"/>
                  </a:lnTo>
                  <a:lnTo>
                    <a:pt x="2385" y="4733"/>
                  </a:lnTo>
                  <a:lnTo>
                    <a:pt x="2349" y="4586"/>
                  </a:lnTo>
                  <a:lnTo>
                    <a:pt x="2275" y="4403"/>
                  </a:lnTo>
                  <a:lnTo>
                    <a:pt x="2202" y="4256"/>
                  </a:lnTo>
                  <a:lnTo>
                    <a:pt x="2092" y="4146"/>
                  </a:lnTo>
                  <a:lnTo>
                    <a:pt x="2055" y="4109"/>
                  </a:lnTo>
                  <a:lnTo>
                    <a:pt x="2165" y="4036"/>
                  </a:lnTo>
                  <a:lnTo>
                    <a:pt x="2495" y="3816"/>
                  </a:lnTo>
                  <a:lnTo>
                    <a:pt x="2679" y="3669"/>
                  </a:lnTo>
                  <a:lnTo>
                    <a:pt x="2862" y="3522"/>
                  </a:lnTo>
                  <a:lnTo>
                    <a:pt x="3119" y="3706"/>
                  </a:lnTo>
                  <a:lnTo>
                    <a:pt x="3156" y="3779"/>
                  </a:lnTo>
                  <a:lnTo>
                    <a:pt x="3229" y="3816"/>
                  </a:lnTo>
                  <a:lnTo>
                    <a:pt x="3339" y="3816"/>
                  </a:lnTo>
                  <a:lnTo>
                    <a:pt x="3706" y="3962"/>
                  </a:lnTo>
                  <a:lnTo>
                    <a:pt x="4109" y="4036"/>
                  </a:lnTo>
                  <a:lnTo>
                    <a:pt x="4513" y="4072"/>
                  </a:lnTo>
                  <a:lnTo>
                    <a:pt x="4880" y="3999"/>
                  </a:lnTo>
                  <a:lnTo>
                    <a:pt x="5246" y="3889"/>
                  </a:lnTo>
                  <a:lnTo>
                    <a:pt x="5283" y="3962"/>
                  </a:lnTo>
                  <a:lnTo>
                    <a:pt x="5320" y="4036"/>
                  </a:lnTo>
                  <a:lnTo>
                    <a:pt x="5540" y="4219"/>
                  </a:lnTo>
                  <a:lnTo>
                    <a:pt x="5723" y="4439"/>
                  </a:lnTo>
                  <a:lnTo>
                    <a:pt x="5980" y="4916"/>
                  </a:lnTo>
                  <a:lnTo>
                    <a:pt x="6200" y="5430"/>
                  </a:lnTo>
                  <a:lnTo>
                    <a:pt x="6347" y="5650"/>
                  </a:lnTo>
                  <a:lnTo>
                    <a:pt x="6530" y="5870"/>
                  </a:lnTo>
                  <a:lnTo>
                    <a:pt x="6347" y="6017"/>
                  </a:lnTo>
                  <a:lnTo>
                    <a:pt x="6237" y="6200"/>
                  </a:lnTo>
                  <a:lnTo>
                    <a:pt x="6127" y="6383"/>
                  </a:lnTo>
                  <a:lnTo>
                    <a:pt x="6053" y="6567"/>
                  </a:lnTo>
                  <a:lnTo>
                    <a:pt x="5797" y="6713"/>
                  </a:lnTo>
                  <a:lnTo>
                    <a:pt x="5723" y="6824"/>
                  </a:lnTo>
                  <a:lnTo>
                    <a:pt x="5723" y="6934"/>
                  </a:lnTo>
                  <a:lnTo>
                    <a:pt x="5760" y="7044"/>
                  </a:lnTo>
                  <a:lnTo>
                    <a:pt x="5833" y="7080"/>
                  </a:lnTo>
                  <a:lnTo>
                    <a:pt x="6017" y="7080"/>
                  </a:lnTo>
                  <a:lnTo>
                    <a:pt x="6053" y="7300"/>
                  </a:lnTo>
                  <a:lnTo>
                    <a:pt x="6127" y="7520"/>
                  </a:lnTo>
                  <a:lnTo>
                    <a:pt x="6127" y="7631"/>
                  </a:lnTo>
                  <a:lnTo>
                    <a:pt x="6127" y="7741"/>
                  </a:lnTo>
                  <a:lnTo>
                    <a:pt x="6200" y="7814"/>
                  </a:lnTo>
                  <a:lnTo>
                    <a:pt x="6310" y="7851"/>
                  </a:lnTo>
                  <a:lnTo>
                    <a:pt x="6347" y="7851"/>
                  </a:lnTo>
                  <a:lnTo>
                    <a:pt x="6494" y="8034"/>
                  </a:lnTo>
                  <a:lnTo>
                    <a:pt x="6640" y="8144"/>
                  </a:lnTo>
                  <a:lnTo>
                    <a:pt x="6787" y="8254"/>
                  </a:lnTo>
                  <a:lnTo>
                    <a:pt x="6860" y="8291"/>
                  </a:lnTo>
                  <a:lnTo>
                    <a:pt x="6934" y="8327"/>
                  </a:lnTo>
                  <a:lnTo>
                    <a:pt x="7191" y="8438"/>
                  </a:lnTo>
                  <a:lnTo>
                    <a:pt x="7447" y="8474"/>
                  </a:lnTo>
                  <a:lnTo>
                    <a:pt x="7741" y="8474"/>
                  </a:lnTo>
                  <a:lnTo>
                    <a:pt x="7998" y="8438"/>
                  </a:lnTo>
                  <a:lnTo>
                    <a:pt x="8254" y="8364"/>
                  </a:lnTo>
                  <a:lnTo>
                    <a:pt x="8511" y="8254"/>
                  </a:lnTo>
                  <a:lnTo>
                    <a:pt x="8731" y="8071"/>
                  </a:lnTo>
                  <a:lnTo>
                    <a:pt x="8915" y="7887"/>
                  </a:lnTo>
                  <a:lnTo>
                    <a:pt x="9098" y="7631"/>
                  </a:lnTo>
                  <a:lnTo>
                    <a:pt x="9245" y="7300"/>
                  </a:lnTo>
                  <a:lnTo>
                    <a:pt x="9281" y="7007"/>
                  </a:lnTo>
                  <a:lnTo>
                    <a:pt x="9318" y="6824"/>
                  </a:lnTo>
                  <a:lnTo>
                    <a:pt x="9281" y="6677"/>
                  </a:lnTo>
                  <a:lnTo>
                    <a:pt x="9208" y="6457"/>
                  </a:lnTo>
                  <a:lnTo>
                    <a:pt x="9135" y="6200"/>
                  </a:lnTo>
                  <a:lnTo>
                    <a:pt x="8951" y="5980"/>
                  </a:lnTo>
                  <a:lnTo>
                    <a:pt x="8878" y="5907"/>
                  </a:lnTo>
                  <a:lnTo>
                    <a:pt x="8768" y="5833"/>
                  </a:lnTo>
                  <a:lnTo>
                    <a:pt x="8805" y="5686"/>
                  </a:lnTo>
                  <a:lnTo>
                    <a:pt x="9025" y="5246"/>
                  </a:lnTo>
                  <a:lnTo>
                    <a:pt x="9208" y="4769"/>
                  </a:lnTo>
                  <a:lnTo>
                    <a:pt x="9428" y="4806"/>
                  </a:lnTo>
                  <a:lnTo>
                    <a:pt x="9648" y="4806"/>
                  </a:lnTo>
                  <a:lnTo>
                    <a:pt x="9832" y="4733"/>
                  </a:lnTo>
                  <a:lnTo>
                    <a:pt x="10052" y="4659"/>
                  </a:lnTo>
                  <a:lnTo>
                    <a:pt x="10235" y="4549"/>
                  </a:lnTo>
                  <a:lnTo>
                    <a:pt x="10419" y="4403"/>
                  </a:lnTo>
                  <a:lnTo>
                    <a:pt x="10712" y="4109"/>
                  </a:lnTo>
                  <a:lnTo>
                    <a:pt x="10785" y="3962"/>
                  </a:lnTo>
                  <a:lnTo>
                    <a:pt x="10785" y="3816"/>
                  </a:lnTo>
                  <a:lnTo>
                    <a:pt x="10639" y="3559"/>
                  </a:lnTo>
                  <a:lnTo>
                    <a:pt x="10492" y="3339"/>
                  </a:lnTo>
                  <a:lnTo>
                    <a:pt x="10345" y="3155"/>
                  </a:lnTo>
                  <a:lnTo>
                    <a:pt x="10125" y="2972"/>
                  </a:lnTo>
                  <a:lnTo>
                    <a:pt x="9905" y="2825"/>
                  </a:lnTo>
                  <a:lnTo>
                    <a:pt x="9795" y="2789"/>
                  </a:lnTo>
                  <a:lnTo>
                    <a:pt x="9685" y="2752"/>
                  </a:lnTo>
                  <a:lnTo>
                    <a:pt x="9501" y="2862"/>
                  </a:lnTo>
                  <a:lnTo>
                    <a:pt x="9391" y="2825"/>
                  </a:lnTo>
                  <a:lnTo>
                    <a:pt x="9318" y="2862"/>
                  </a:lnTo>
                  <a:lnTo>
                    <a:pt x="9025" y="3009"/>
                  </a:lnTo>
                  <a:lnTo>
                    <a:pt x="8768" y="3192"/>
                  </a:lnTo>
                  <a:lnTo>
                    <a:pt x="8658" y="3302"/>
                  </a:lnTo>
                  <a:lnTo>
                    <a:pt x="8548" y="3449"/>
                  </a:lnTo>
                  <a:lnTo>
                    <a:pt x="8474" y="3559"/>
                  </a:lnTo>
                  <a:lnTo>
                    <a:pt x="8438" y="3742"/>
                  </a:lnTo>
                  <a:lnTo>
                    <a:pt x="8438" y="3852"/>
                  </a:lnTo>
                  <a:lnTo>
                    <a:pt x="8438" y="3962"/>
                  </a:lnTo>
                  <a:lnTo>
                    <a:pt x="8474" y="4182"/>
                  </a:lnTo>
                  <a:lnTo>
                    <a:pt x="8621" y="4403"/>
                  </a:lnTo>
                  <a:lnTo>
                    <a:pt x="8768" y="4549"/>
                  </a:lnTo>
                  <a:lnTo>
                    <a:pt x="8878" y="4623"/>
                  </a:lnTo>
                  <a:lnTo>
                    <a:pt x="8694" y="4879"/>
                  </a:lnTo>
                  <a:lnTo>
                    <a:pt x="8548" y="5136"/>
                  </a:lnTo>
                  <a:lnTo>
                    <a:pt x="8291" y="5613"/>
                  </a:lnTo>
                  <a:lnTo>
                    <a:pt x="8144" y="5540"/>
                  </a:lnTo>
                  <a:lnTo>
                    <a:pt x="7961" y="5503"/>
                  </a:lnTo>
                  <a:lnTo>
                    <a:pt x="7777" y="5466"/>
                  </a:lnTo>
                  <a:lnTo>
                    <a:pt x="7411" y="5466"/>
                  </a:lnTo>
                  <a:lnTo>
                    <a:pt x="7227" y="5503"/>
                  </a:lnTo>
                  <a:lnTo>
                    <a:pt x="7044" y="5540"/>
                  </a:lnTo>
                  <a:lnTo>
                    <a:pt x="6860" y="5650"/>
                  </a:lnTo>
                  <a:lnTo>
                    <a:pt x="6750" y="5320"/>
                  </a:lnTo>
                  <a:lnTo>
                    <a:pt x="6604" y="5026"/>
                  </a:lnTo>
                  <a:lnTo>
                    <a:pt x="6273" y="4476"/>
                  </a:lnTo>
                  <a:lnTo>
                    <a:pt x="6163" y="4256"/>
                  </a:lnTo>
                  <a:lnTo>
                    <a:pt x="6053" y="4072"/>
                  </a:lnTo>
                  <a:lnTo>
                    <a:pt x="5870" y="3889"/>
                  </a:lnTo>
                  <a:lnTo>
                    <a:pt x="5687" y="3779"/>
                  </a:lnTo>
                  <a:lnTo>
                    <a:pt x="5723" y="3706"/>
                  </a:lnTo>
                  <a:lnTo>
                    <a:pt x="5723" y="3632"/>
                  </a:lnTo>
                  <a:lnTo>
                    <a:pt x="5907" y="3486"/>
                  </a:lnTo>
                  <a:lnTo>
                    <a:pt x="6053" y="3339"/>
                  </a:lnTo>
                  <a:lnTo>
                    <a:pt x="6200" y="3155"/>
                  </a:lnTo>
                  <a:lnTo>
                    <a:pt x="6347" y="2972"/>
                  </a:lnTo>
                  <a:lnTo>
                    <a:pt x="6457" y="2752"/>
                  </a:lnTo>
                  <a:lnTo>
                    <a:pt x="6530" y="2532"/>
                  </a:lnTo>
                  <a:lnTo>
                    <a:pt x="6604" y="2312"/>
                  </a:lnTo>
                  <a:lnTo>
                    <a:pt x="6677" y="2055"/>
                  </a:lnTo>
                  <a:lnTo>
                    <a:pt x="6677" y="1615"/>
                  </a:lnTo>
                  <a:lnTo>
                    <a:pt x="6677" y="1358"/>
                  </a:lnTo>
                  <a:lnTo>
                    <a:pt x="6640" y="1138"/>
                  </a:lnTo>
                  <a:lnTo>
                    <a:pt x="6567" y="881"/>
                  </a:lnTo>
                  <a:lnTo>
                    <a:pt x="6457" y="698"/>
                  </a:lnTo>
                  <a:lnTo>
                    <a:pt x="6273" y="551"/>
                  </a:lnTo>
                  <a:lnTo>
                    <a:pt x="6200" y="478"/>
                  </a:lnTo>
                  <a:lnTo>
                    <a:pt x="6090" y="478"/>
                  </a:lnTo>
                  <a:lnTo>
                    <a:pt x="6017" y="331"/>
                  </a:lnTo>
                  <a:lnTo>
                    <a:pt x="5907" y="221"/>
                  </a:lnTo>
                  <a:lnTo>
                    <a:pt x="5760" y="148"/>
                  </a:lnTo>
                  <a:lnTo>
                    <a:pt x="5613" y="74"/>
                  </a:lnTo>
                  <a:lnTo>
                    <a:pt x="5283" y="1"/>
                  </a:lnTo>
                  <a:close/>
                  <a:moveTo>
                    <a:pt x="15114" y="6750"/>
                  </a:moveTo>
                  <a:lnTo>
                    <a:pt x="15187" y="6787"/>
                  </a:lnTo>
                  <a:lnTo>
                    <a:pt x="15481" y="6897"/>
                  </a:lnTo>
                  <a:lnTo>
                    <a:pt x="15591" y="6970"/>
                  </a:lnTo>
                  <a:lnTo>
                    <a:pt x="15737" y="7044"/>
                  </a:lnTo>
                  <a:lnTo>
                    <a:pt x="15847" y="7190"/>
                  </a:lnTo>
                  <a:lnTo>
                    <a:pt x="15921" y="7337"/>
                  </a:lnTo>
                  <a:lnTo>
                    <a:pt x="16068" y="7667"/>
                  </a:lnTo>
                  <a:lnTo>
                    <a:pt x="16141" y="8034"/>
                  </a:lnTo>
                  <a:lnTo>
                    <a:pt x="16178" y="8438"/>
                  </a:lnTo>
                  <a:lnTo>
                    <a:pt x="16178" y="8621"/>
                  </a:lnTo>
                  <a:lnTo>
                    <a:pt x="16141" y="8804"/>
                  </a:lnTo>
                  <a:lnTo>
                    <a:pt x="16068" y="8988"/>
                  </a:lnTo>
                  <a:lnTo>
                    <a:pt x="15957" y="9134"/>
                  </a:lnTo>
                  <a:lnTo>
                    <a:pt x="15701" y="9355"/>
                  </a:lnTo>
                  <a:lnTo>
                    <a:pt x="15407" y="9575"/>
                  </a:lnTo>
                  <a:lnTo>
                    <a:pt x="15077" y="9758"/>
                  </a:lnTo>
                  <a:lnTo>
                    <a:pt x="14710" y="9905"/>
                  </a:lnTo>
                  <a:lnTo>
                    <a:pt x="14710" y="9905"/>
                  </a:lnTo>
                  <a:lnTo>
                    <a:pt x="15187" y="9208"/>
                  </a:lnTo>
                  <a:lnTo>
                    <a:pt x="15187" y="9134"/>
                  </a:lnTo>
                  <a:lnTo>
                    <a:pt x="15150" y="9098"/>
                  </a:lnTo>
                  <a:lnTo>
                    <a:pt x="15114" y="9061"/>
                  </a:lnTo>
                  <a:lnTo>
                    <a:pt x="15040" y="9098"/>
                  </a:lnTo>
                  <a:lnTo>
                    <a:pt x="14564" y="9538"/>
                  </a:lnTo>
                  <a:lnTo>
                    <a:pt x="14123" y="9978"/>
                  </a:lnTo>
                  <a:lnTo>
                    <a:pt x="13940" y="9978"/>
                  </a:lnTo>
                  <a:lnTo>
                    <a:pt x="13757" y="9905"/>
                  </a:lnTo>
                  <a:lnTo>
                    <a:pt x="13940" y="9648"/>
                  </a:lnTo>
                  <a:lnTo>
                    <a:pt x="14160" y="9391"/>
                  </a:lnTo>
                  <a:lnTo>
                    <a:pt x="14380" y="9134"/>
                  </a:lnTo>
                  <a:lnTo>
                    <a:pt x="14637" y="8914"/>
                  </a:lnTo>
                  <a:lnTo>
                    <a:pt x="14674" y="8841"/>
                  </a:lnTo>
                  <a:lnTo>
                    <a:pt x="14674" y="8804"/>
                  </a:lnTo>
                  <a:lnTo>
                    <a:pt x="14637" y="8731"/>
                  </a:lnTo>
                  <a:lnTo>
                    <a:pt x="14564" y="8731"/>
                  </a:lnTo>
                  <a:lnTo>
                    <a:pt x="14784" y="8584"/>
                  </a:lnTo>
                  <a:lnTo>
                    <a:pt x="14820" y="8511"/>
                  </a:lnTo>
                  <a:lnTo>
                    <a:pt x="14784" y="8438"/>
                  </a:lnTo>
                  <a:lnTo>
                    <a:pt x="14710" y="8401"/>
                  </a:lnTo>
                  <a:lnTo>
                    <a:pt x="14637" y="8401"/>
                  </a:lnTo>
                  <a:lnTo>
                    <a:pt x="14233" y="8621"/>
                  </a:lnTo>
                  <a:lnTo>
                    <a:pt x="13867" y="8841"/>
                  </a:lnTo>
                  <a:lnTo>
                    <a:pt x="13500" y="9061"/>
                  </a:lnTo>
                  <a:lnTo>
                    <a:pt x="13170" y="9318"/>
                  </a:lnTo>
                  <a:lnTo>
                    <a:pt x="13060" y="9098"/>
                  </a:lnTo>
                  <a:lnTo>
                    <a:pt x="13720" y="8658"/>
                  </a:lnTo>
                  <a:lnTo>
                    <a:pt x="14417" y="8291"/>
                  </a:lnTo>
                  <a:lnTo>
                    <a:pt x="14454" y="8217"/>
                  </a:lnTo>
                  <a:lnTo>
                    <a:pt x="14454" y="8144"/>
                  </a:lnTo>
                  <a:lnTo>
                    <a:pt x="14417" y="8107"/>
                  </a:lnTo>
                  <a:lnTo>
                    <a:pt x="14343" y="8107"/>
                  </a:lnTo>
                  <a:lnTo>
                    <a:pt x="13647" y="8364"/>
                  </a:lnTo>
                  <a:lnTo>
                    <a:pt x="12986" y="8658"/>
                  </a:lnTo>
                  <a:lnTo>
                    <a:pt x="12986" y="8474"/>
                  </a:lnTo>
                  <a:lnTo>
                    <a:pt x="13133" y="8401"/>
                  </a:lnTo>
                  <a:lnTo>
                    <a:pt x="13243" y="8327"/>
                  </a:lnTo>
                  <a:lnTo>
                    <a:pt x="13500" y="8144"/>
                  </a:lnTo>
                  <a:lnTo>
                    <a:pt x="14013" y="7924"/>
                  </a:lnTo>
                  <a:lnTo>
                    <a:pt x="14307" y="7814"/>
                  </a:lnTo>
                  <a:lnTo>
                    <a:pt x="14564" y="7777"/>
                  </a:lnTo>
                  <a:lnTo>
                    <a:pt x="14600" y="7741"/>
                  </a:lnTo>
                  <a:lnTo>
                    <a:pt x="14600" y="7704"/>
                  </a:lnTo>
                  <a:lnTo>
                    <a:pt x="14564" y="7667"/>
                  </a:lnTo>
                  <a:lnTo>
                    <a:pt x="14233" y="7667"/>
                  </a:lnTo>
                  <a:lnTo>
                    <a:pt x="13903" y="7704"/>
                  </a:lnTo>
                  <a:lnTo>
                    <a:pt x="13573" y="7777"/>
                  </a:lnTo>
                  <a:lnTo>
                    <a:pt x="13280" y="7851"/>
                  </a:lnTo>
                  <a:lnTo>
                    <a:pt x="13500" y="7594"/>
                  </a:lnTo>
                  <a:lnTo>
                    <a:pt x="14087" y="7484"/>
                  </a:lnTo>
                  <a:lnTo>
                    <a:pt x="14380" y="7410"/>
                  </a:lnTo>
                  <a:lnTo>
                    <a:pt x="14674" y="7264"/>
                  </a:lnTo>
                  <a:lnTo>
                    <a:pt x="14710" y="7227"/>
                  </a:lnTo>
                  <a:lnTo>
                    <a:pt x="14710" y="7190"/>
                  </a:lnTo>
                  <a:lnTo>
                    <a:pt x="14710" y="7154"/>
                  </a:lnTo>
                  <a:lnTo>
                    <a:pt x="14637" y="7117"/>
                  </a:lnTo>
                  <a:lnTo>
                    <a:pt x="14343" y="7080"/>
                  </a:lnTo>
                  <a:lnTo>
                    <a:pt x="14013" y="7080"/>
                  </a:lnTo>
                  <a:lnTo>
                    <a:pt x="14270" y="6934"/>
                  </a:lnTo>
                  <a:lnTo>
                    <a:pt x="14527" y="6824"/>
                  </a:lnTo>
                  <a:lnTo>
                    <a:pt x="14820" y="6750"/>
                  </a:lnTo>
                  <a:close/>
                  <a:moveTo>
                    <a:pt x="5246" y="9098"/>
                  </a:moveTo>
                  <a:lnTo>
                    <a:pt x="5320" y="9208"/>
                  </a:lnTo>
                  <a:lnTo>
                    <a:pt x="5393" y="9245"/>
                  </a:lnTo>
                  <a:lnTo>
                    <a:pt x="5577" y="9245"/>
                  </a:lnTo>
                  <a:lnTo>
                    <a:pt x="5650" y="9281"/>
                  </a:lnTo>
                  <a:lnTo>
                    <a:pt x="5760" y="9318"/>
                  </a:lnTo>
                  <a:lnTo>
                    <a:pt x="5833" y="9391"/>
                  </a:lnTo>
                  <a:lnTo>
                    <a:pt x="5870" y="9465"/>
                  </a:lnTo>
                  <a:lnTo>
                    <a:pt x="5907" y="9538"/>
                  </a:lnTo>
                  <a:lnTo>
                    <a:pt x="5907" y="9648"/>
                  </a:lnTo>
                  <a:lnTo>
                    <a:pt x="5870" y="9758"/>
                  </a:lnTo>
                  <a:lnTo>
                    <a:pt x="5797" y="9831"/>
                  </a:lnTo>
                  <a:lnTo>
                    <a:pt x="5723" y="9905"/>
                  </a:lnTo>
                  <a:lnTo>
                    <a:pt x="5650" y="9978"/>
                  </a:lnTo>
                  <a:lnTo>
                    <a:pt x="5540" y="10015"/>
                  </a:lnTo>
                  <a:lnTo>
                    <a:pt x="5466" y="9868"/>
                  </a:lnTo>
                  <a:lnTo>
                    <a:pt x="5356" y="9758"/>
                  </a:lnTo>
                  <a:lnTo>
                    <a:pt x="5210" y="9685"/>
                  </a:lnTo>
                  <a:lnTo>
                    <a:pt x="5026" y="9648"/>
                  </a:lnTo>
                  <a:lnTo>
                    <a:pt x="5063" y="9648"/>
                  </a:lnTo>
                  <a:lnTo>
                    <a:pt x="5210" y="9575"/>
                  </a:lnTo>
                  <a:lnTo>
                    <a:pt x="5283" y="9538"/>
                  </a:lnTo>
                  <a:lnTo>
                    <a:pt x="5283" y="9501"/>
                  </a:lnTo>
                  <a:lnTo>
                    <a:pt x="5283" y="9355"/>
                  </a:lnTo>
                  <a:lnTo>
                    <a:pt x="5210" y="9245"/>
                  </a:lnTo>
                  <a:lnTo>
                    <a:pt x="5100" y="9245"/>
                  </a:lnTo>
                  <a:lnTo>
                    <a:pt x="4953" y="9281"/>
                  </a:lnTo>
                  <a:lnTo>
                    <a:pt x="4806" y="9355"/>
                  </a:lnTo>
                  <a:lnTo>
                    <a:pt x="4806" y="9355"/>
                  </a:lnTo>
                  <a:lnTo>
                    <a:pt x="4843" y="9281"/>
                  </a:lnTo>
                  <a:lnTo>
                    <a:pt x="4880" y="9208"/>
                  </a:lnTo>
                  <a:lnTo>
                    <a:pt x="4843" y="9171"/>
                  </a:lnTo>
                  <a:lnTo>
                    <a:pt x="5026" y="9134"/>
                  </a:lnTo>
                  <a:lnTo>
                    <a:pt x="5246" y="9098"/>
                  </a:lnTo>
                  <a:close/>
                  <a:moveTo>
                    <a:pt x="6347" y="8034"/>
                  </a:moveTo>
                  <a:lnTo>
                    <a:pt x="6347" y="8071"/>
                  </a:lnTo>
                  <a:lnTo>
                    <a:pt x="6310" y="8181"/>
                  </a:lnTo>
                  <a:lnTo>
                    <a:pt x="6127" y="8254"/>
                  </a:lnTo>
                  <a:lnTo>
                    <a:pt x="5980" y="8364"/>
                  </a:lnTo>
                  <a:lnTo>
                    <a:pt x="5687" y="8621"/>
                  </a:lnTo>
                  <a:lnTo>
                    <a:pt x="5577" y="8621"/>
                  </a:lnTo>
                  <a:lnTo>
                    <a:pt x="5466" y="8694"/>
                  </a:lnTo>
                  <a:lnTo>
                    <a:pt x="5393" y="8768"/>
                  </a:lnTo>
                  <a:lnTo>
                    <a:pt x="5246" y="8731"/>
                  </a:lnTo>
                  <a:lnTo>
                    <a:pt x="4806" y="8731"/>
                  </a:lnTo>
                  <a:lnTo>
                    <a:pt x="4549" y="8841"/>
                  </a:lnTo>
                  <a:lnTo>
                    <a:pt x="4293" y="9024"/>
                  </a:lnTo>
                  <a:lnTo>
                    <a:pt x="4183" y="9171"/>
                  </a:lnTo>
                  <a:lnTo>
                    <a:pt x="4073" y="9355"/>
                  </a:lnTo>
                  <a:lnTo>
                    <a:pt x="4073" y="9501"/>
                  </a:lnTo>
                  <a:lnTo>
                    <a:pt x="4073" y="9648"/>
                  </a:lnTo>
                  <a:lnTo>
                    <a:pt x="4073" y="9721"/>
                  </a:lnTo>
                  <a:lnTo>
                    <a:pt x="4146" y="9831"/>
                  </a:lnTo>
                  <a:lnTo>
                    <a:pt x="4256" y="9978"/>
                  </a:lnTo>
                  <a:lnTo>
                    <a:pt x="4439" y="10162"/>
                  </a:lnTo>
                  <a:lnTo>
                    <a:pt x="4623" y="10308"/>
                  </a:lnTo>
                  <a:lnTo>
                    <a:pt x="4843" y="10382"/>
                  </a:lnTo>
                  <a:lnTo>
                    <a:pt x="5026" y="10455"/>
                  </a:lnTo>
                  <a:lnTo>
                    <a:pt x="5246" y="10492"/>
                  </a:lnTo>
                  <a:lnTo>
                    <a:pt x="5466" y="10492"/>
                  </a:lnTo>
                  <a:lnTo>
                    <a:pt x="5723" y="10455"/>
                  </a:lnTo>
                  <a:lnTo>
                    <a:pt x="5907" y="10345"/>
                  </a:lnTo>
                  <a:lnTo>
                    <a:pt x="6090" y="10235"/>
                  </a:lnTo>
                  <a:lnTo>
                    <a:pt x="6237" y="10052"/>
                  </a:lnTo>
                  <a:lnTo>
                    <a:pt x="6347" y="9868"/>
                  </a:lnTo>
                  <a:lnTo>
                    <a:pt x="6384" y="9575"/>
                  </a:lnTo>
                  <a:lnTo>
                    <a:pt x="6310" y="9355"/>
                  </a:lnTo>
                  <a:lnTo>
                    <a:pt x="6200" y="9134"/>
                  </a:lnTo>
                  <a:lnTo>
                    <a:pt x="6017" y="8951"/>
                  </a:lnTo>
                  <a:lnTo>
                    <a:pt x="6310" y="8658"/>
                  </a:lnTo>
                  <a:lnTo>
                    <a:pt x="6420" y="8548"/>
                  </a:lnTo>
                  <a:lnTo>
                    <a:pt x="6567" y="8401"/>
                  </a:lnTo>
                  <a:lnTo>
                    <a:pt x="6567" y="8327"/>
                  </a:lnTo>
                  <a:lnTo>
                    <a:pt x="6567" y="8254"/>
                  </a:lnTo>
                  <a:lnTo>
                    <a:pt x="6530" y="8217"/>
                  </a:lnTo>
                  <a:lnTo>
                    <a:pt x="6494" y="8181"/>
                  </a:lnTo>
                  <a:lnTo>
                    <a:pt x="6384" y="8071"/>
                  </a:lnTo>
                  <a:lnTo>
                    <a:pt x="6347" y="8034"/>
                  </a:lnTo>
                  <a:close/>
                  <a:moveTo>
                    <a:pt x="19992" y="10418"/>
                  </a:moveTo>
                  <a:lnTo>
                    <a:pt x="20139" y="10492"/>
                  </a:lnTo>
                  <a:lnTo>
                    <a:pt x="20139" y="10602"/>
                  </a:lnTo>
                  <a:lnTo>
                    <a:pt x="20176" y="10638"/>
                  </a:lnTo>
                  <a:lnTo>
                    <a:pt x="20213" y="10638"/>
                  </a:lnTo>
                  <a:lnTo>
                    <a:pt x="20249" y="10602"/>
                  </a:lnTo>
                  <a:lnTo>
                    <a:pt x="20286" y="10785"/>
                  </a:lnTo>
                  <a:lnTo>
                    <a:pt x="20286" y="11042"/>
                  </a:lnTo>
                  <a:lnTo>
                    <a:pt x="20286" y="11189"/>
                  </a:lnTo>
                  <a:lnTo>
                    <a:pt x="20213" y="11372"/>
                  </a:lnTo>
                  <a:lnTo>
                    <a:pt x="20139" y="11519"/>
                  </a:lnTo>
                  <a:lnTo>
                    <a:pt x="20066" y="11665"/>
                  </a:lnTo>
                  <a:lnTo>
                    <a:pt x="19956" y="11812"/>
                  </a:lnTo>
                  <a:lnTo>
                    <a:pt x="19809" y="11886"/>
                  </a:lnTo>
                  <a:lnTo>
                    <a:pt x="19662" y="11959"/>
                  </a:lnTo>
                  <a:lnTo>
                    <a:pt x="19479" y="11959"/>
                  </a:lnTo>
                  <a:lnTo>
                    <a:pt x="19442" y="11886"/>
                  </a:lnTo>
                  <a:lnTo>
                    <a:pt x="19222" y="11776"/>
                  </a:lnTo>
                  <a:lnTo>
                    <a:pt x="19626" y="11702"/>
                  </a:lnTo>
                  <a:lnTo>
                    <a:pt x="19662" y="11665"/>
                  </a:lnTo>
                  <a:lnTo>
                    <a:pt x="19736" y="11629"/>
                  </a:lnTo>
                  <a:lnTo>
                    <a:pt x="19736" y="11482"/>
                  </a:lnTo>
                  <a:lnTo>
                    <a:pt x="19699" y="11372"/>
                  </a:lnTo>
                  <a:lnTo>
                    <a:pt x="19626" y="11335"/>
                  </a:lnTo>
                  <a:lnTo>
                    <a:pt x="19406" y="11335"/>
                  </a:lnTo>
                  <a:lnTo>
                    <a:pt x="19662" y="11152"/>
                  </a:lnTo>
                  <a:lnTo>
                    <a:pt x="19736" y="11115"/>
                  </a:lnTo>
                  <a:lnTo>
                    <a:pt x="19736" y="11042"/>
                  </a:lnTo>
                  <a:lnTo>
                    <a:pt x="19736" y="10969"/>
                  </a:lnTo>
                  <a:lnTo>
                    <a:pt x="19736" y="10932"/>
                  </a:lnTo>
                  <a:lnTo>
                    <a:pt x="19699" y="10858"/>
                  </a:lnTo>
                  <a:lnTo>
                    <a:pt x="19626" y="10822"/>
                  </a:lnTo>
                  <a:lnTo>
                    <a:pt x="19552" y="10822"/>
                  </a:lnTo>
                  <a:lnTo>
                    <a:pt x="19479" y="10858"/>
                  </a:lnTo>
                  <a:lnTo>
                    <a:pt x="19332" y="10895"/>
                  </a:lnTo>
                  <a:lnTo>
                    <a:pt x="19185" y="10932"/>
                  </a:lnTo>
                  <a:lnTo>
                    <a:pt x="19185" y="10932"/>
                  </a:lnTo>
                  <a:lnTo>
                    <a:pt x="19626" y="10748"/>
                  </a:lnTo>
                  <a:lnTo>
                    <a:pt x="19662" y="10712"/>
                  </a:lnTo>
                  <a:lnTo>
                    <a:pt x="19662" y="10675"/>
                  </a:lnTo>
                  <a:lnTo>
                    <a:pt x="19626" y="10638"/>
                  </a:lnTo>
                  <a:lnTo>
                    <a:pt x="19479" y="10602"/>
                  </a:lnTo>
                  <a:lnTo>
                    <a:pt x="19295" y="10602"/>
                  </a:lnTo>
                  <a:lnTo>
                    <a:pt x="19369" y="10565"/>
                  </a:lnTo>
                  <a:lnTo>
                    <a:pt x="19589" y="10455"/>
                  </a:lnTo>
                  <a:lnTo>
                    <a:pt x="19772" y="10418"/>
                  </a:lnTo>
                  <a:close/>
                  <a:moveTo>
                    <a:pt x="16691" y="13390"/>
                  </a:moveTo>
                  <a:lnTo>
                    <a:pt x="16801" y="13463"/>
                  </a:lnTo>
                  <a:lnTo>
                    <a:pt x="16874" y="13536"/>
                  </a:lnTo>
                  <a:lnTo>
                    <a:pt x="16728" y="13646"/>
                  </a:lnTo>
                  <a:lnTo>
                    <a:pt x="16581" y="13756"/>
                  </a:lnTo>
                  <a:lnTo>
                    <a:pt x="16434" y="13903"/>
                  </a:lnTo>
                  <a:lnTo>
                    <a:pt x="16361" y="14050"/>
                  </a:lnTo>
                  <a:lnTo>
                    <a:pt x="16104" y="14013"/>
                  </a:lnTo>
                  <a:lnTo>
                    <a:pt x="16068" y="13976"/>
                  </a:lnTo>
                  <a:lnTo>
                    <a:pt x="16691" y="13390"/>
                  </a:lnTo>
                  <a:close/>
                  <a:moveTo>
                    <a:pt x="16654" y="11959"/>
                  </a:moveTo>
                  <a:lnTo>
                    <a:pt x="17058" y="12326"/>
                  </a:lnTo>
                  <a:lnTo>
                    <a:pt x="17278" y="12546"/>
                  </a:lnTo>
                  <a:lnTo>
                    <a:pt x="17498" y="12803"/>
                  </a:lnTo>
                  <a:lnTo>
                    <a:pt x="17681" y="13059"/>
                  </a:lnTo>
                  <a:lnTo>
                    <a:pt x="17755" y="13169"/>
                  </a:lnTo>
                  <a:lnTo>
                    <a:pt x="17792" y="13279"/>
                  </a:lnTo>
                  <a:lnTo>
                    <a:pt x="17792" y="13426"/>
                  </a:lnTo>
                  <a:lnTo>
                    <a:pt x="17755" y="13536"/>
                  </a:lnTo>
                  <a:lnTo>
                    <a:pt x="17718" y="13646"/>
                  </a:lnTo>
                  <a:lnTo>
                    <a:pt x="17608" y="13756"/>
                  </a:lnTo>
                  <a:lnTo>
                    <a:pt x="17498" y="13866"/>
                  </a:lnTo>
                  <a:lnTo>
                    <a:pt x="17351" y="13940"/>
                  </a:lnTo>
                  <a:lnTo>
                    <a:pt x="17278" y="13866"/>
                  </a:lnTo>
                  <a:lnTo>
                    <a:pt x="17168" y="13866"/>
                  </a:lnTo>
                  <a:lnTo>
                    <a:pt x="17095" y="13903"/>
                  </a:lnTo>
                  <a:lnTo>
                    <a:pt x="17058" y="13940"/>
                  </a:lnTo>
                  <a:lnTo>
                    <a:pt x="17021" y="13940"/>
                  </a:lnTo>
                  <a:lnTo>
                    <a:pt x="16948" y="13976"/>
                  </a:lnTo>
                  <a:lnTo>
                    <a:pt x="16911" y="14050"/>
                  </a:lnTo>
                  <a:lnTo>
                    <a:pt x="16874" y="14050"/>
                  </a:lnTo>
                  <a:lnTo>
                    <a:pt x="16948" y="13940"/>
                  </a:lnTo>
                  <a:lnTo>
                    <a:pt x="17095" y="13793"/>
                  </a:lnTo>
                  <a:lnTo>
                    <a:pt x="17168" y="13683"/>
                  </a:lnTo>
                  <a:lnTo>
                    <a:pt x="17205" y="13573"/>
                  </a:lnTo>
                  <a:lnTo>
                    <a:pt x="17168" y="13500"/>
                  </a:lnTo>
                  <a:lnTo>
                    <a:pt x="17131" y="13426"/>
                  </a:lnTo>
                  <a:lnTo>
                    <a:pt x="17021" y="13316"/>
                  </a:lnTo>
                  <a:lnTo>
                    <a:pt x="16874" y="13206"/>
                  </a:lnTo>
                  <a:lnTo>
                    <a:pt x="16691" y="13169"/>
                  </a:lnTo>
                  <a:lnTo>
                    <a:pt x="16618" y="13169"/>
                  </a:lnTo>
                  <a:lnTo>
                    <a:pt x="16581" y="13206"/>
                  </a:lnTo>
                  <a:lnTo>
                    <a:pt x="15627" y="13793"/>
                  </a:lnTo>
                  <a:lnTo>
                    <a:pt x="15517" y="13756"/>
                  </a:lnTo>
                  <a:lnTo>
                    <a:pt x="15407" y="13646"/>
                  </a:lnTo>
                  <a:lnTo>
                    <a:pt x="15884" y="13353"/>
                  </a:lnTo>
                  <a:lnTo>
                    <a:pt x="16361" y="13096"/>
                  </a:lnTo>
                  <a:lnTo>
                    <a:pt x="16398" y="13023"/>
                  </a:lnTo>
                  <a:lnTo>
                    <a:pt x="16398" y="12986"/>
                  </a:lnTo>
                  <a:lnTo>
                    <a:pt x="16361" y="12913"/>
                  </a:lnTo>
                  <a:lnTo>
                    <a:pt x="16288" y="12913"/>
                  </a:lnTo>
                  <a:lnTo>
                    <a:pt x="15994" y="12949"/>
                  </a:lnTo>
                  <a:lnTo>
                    <a:pt x="15701" y="13059"/>
                  </a:lnTo>
                  <a:lnTo>
                    <a:pt x="15407" y="13169"/>
                  </a:lnTo>
                  <a:lnTo>
                    <a:pt x="15150" y="13279"/>
                  </a:lnTo>
                  <a:lnTo>
                    <a:pt x="15040" y="13023"/>
                  </a:lnTo>
                  <a:lnTo>
                    <a:pt x="15077" y="12986"/>
                  </a:lnTo>
                  <a:lnTo>
                    <a:pt x="16068" y="12399"/>
                  </a:lnTo>
                  <a:lnTo>
                    <a:pt x="16104" y="12362"/>
                  </a:lnTo>
                  <a:lnTo>
                    <a:pt x="16104" y="12326"/>
                  </a:lnTo>
                  <a:lnTo>
                    <a:pt x="16068" y="12289"/>
                  </a:lnTo>
                  <a:lnTo>
                    <a:pt x="15994" y="12252"/>
                  </a:lnTo>
                  <a:lnTo>
                    <a:pt x="15554" y="12362"/>
                  </a:lnTo>
                  <a:lnTo>
                    <a:pt x="15150" y="12472"/>
                  </a:lnTo>
                  <a:lnTo>
                    <a:pt x="15150" y="12472"/>
                  </a:lnTo>
                  <a:lnTo>
                    <a:pt x="15297" y="12326"/>
                  </a:lnTo>
                  <a:lnTo>
                    <a:pt x="15517" y="12179"/>
                  </a:lnTo>
                  <a:lnTo>
                    <a:pt x="15737" y="12069"/>
                  </a:lnTo>
                  <a:lnTo>
                    <a:pt x="15994" y="11996"/>
                  </a:lnTo>
                  <a:lnTo>
                    <a:pt x="16324" y="11959"/>
                  </a:lnTo>
                  <a:close/>
                  <a:moveTo>
                    <a:pt x="14857" y="6310"/>
                  </a:moveTo>
                  <a:lnTo>
                    <a:pt x="14600" y="6347"/>
                  </a:lnTo>
                  <a:lnTo>
                    <a:pt x="14380" y="6383"/>
                  </a:lnTo>
                  <a:lnTo>
                    <a:pt x="14197" y="6457"/>
                  </a:lnTo>
                  <a:lnTo>
                    <a:pt x="13793" y="6677"/>
                  </a:lnTo>
                  <a:lnTo>
                    <a:pt x="13426" y="6970"/>
                  </a:lnTo>
                  <a:lnTo>
                    <a:pt x="13243" y="7154"/>
                  </a:lnTo>
                  <a:lnTo>
                    <a:pt x="12950" y="7190"/>
                  </a:lnTo>
                  <a:lnTo>
                    <a:pt x="12840" y="7227"/>
                  </a:lnTo>
                  <a:lnTo>
                    <a:pt x="12803" y="7300"/>
                  </a:lnTo>
                  <a:lnTo>
                    <a:pt x="12766" y="7374"/>
                  </a:lnTo>
                  <a:lnTo>
                    <a:pt x="12766" y="7447"/>
                  </a:lnTo>
                  <a:lnTo>
                    <a:pt x="11042" y="7631"/>
                  </a:lnTo>
                  <a:lnTo>
                    <a:pt x="10052" y="7667"/>
                  </a:lnTo>
                  <a:lnTo>
                    <a:pt x="9575" y="7704"/>
                  </a:lnTo>
                  <a:lnTo>
                    <a:pt x="9098" y="7741"/>
                  </a:lnTo>
                  <a:lnTo>
                    <a:pt x="9025" y="7777"/>
                  </a:lnTo>
                  <a:lnTo>
                    <a:pt x="8988" y="7814"/>
                  </a:lnTo>
                  <a:lnTo>
                    <a:pt x="8951" y="7924"/>
                  </a:lnTo>
                  <a:lnTo>
                    <a:pt x="9025" y="8034"/>
                  </a:lnTo>
                  <a:lnTo>
                    <a:pt x="9061" y="8071"/>
                  </a:lnTo>
                  <a:lnTo>
                    <a:pt x="9135" y="8107"/>
                  </a:lnTo>
                  <a:lnTo>
                    <a:pt x="9612" y="8144"/>
                  </a:lnTo>
                  <a:lnTo>
                    <a:pt x="10125" y="8144"/>
                  </a:lnTo>
                  <a:lnTo>
                    <a:pt x="11152" y="8071"/>
                  </a:lnTo>
                  <a:lnTo>
                    <a:pt x="11922" y="8034"/>
                  </a:lnTo>
                  <a:lnTo>
                    <a:pt x="12693" y="7961"/>
                  </a:lnTo>
                  <a:lnTo>
                    <a:pt x="12546" y="8254"/>
                  </a:lnTo>
                  <a:lnTo>
                    <a:pt x="12473" y="8438"/>
                  </a:lnTo>
                  <a:lnTo>
                    <a:pt x="12473" y="8584"/>
                  </a:lnTo>
                  <a:lnTo>
                    <a:pt x="12509" y="8914"/>
                  </a:lnTo>
                  <a:lnTo>
                    <a:pt x="12363" y="9024"/>
                  </a:lnTo>
                  <a:lnTo>
                    <a:pt x="12253" y="9134"/>
                  </a:lnTo>
                  <a:lnTo>
                    <a:pt x="12253" y="9245"/>
                  </a:lnTo>
                  <a:lnTo>
                    <a:pt x="12289" y="9355"/>
                  </a:lnTo>
                  <a:lnTo>
                    <a:pt x="12399" y="9428"/>
                  </a:lnTo>
                  <a:lnTo>
                    <a:pt x="12546" y="9465"/>
                  </a:lnTo>
                  <a:lnTo>
                    <a:pt x="12693" y="9465"/>
                  </a:lnTo>
                  <a:lnTo>
                    <a:pt x="12803" y="9685"/>
                  </a:lnTo>
                  <a:lnTo>
                    <a:pt x="12950" y="9868"/>
                  </a:lnTo>
                  <a:lnTo>
                    <a:pt x="13096" y="10052"/>
                  </a:lnTo>
                  <a:lnTo>
                    <a:pt x="13243" y="10198"/>
                  </a:lnTo>
                  <a:lnTo>
                    <a:pt x="13426" y="10308"/>
                  </a:lnTo>
                  <a:lnTo>
                    <a:pt x="13647" y="10418"/>
                  </a:lnTo>
                  <a:lnTo>
                    <a:pt x="13867" y="10455"/>
                  </a:lnTo>
                  <a:lnTo>
                    <a:pt x="14087" y="10492"/>
                  </a:lnTo>
                  <a:lnTo>
                    <a:pt x="14233" y="10492"/>
                  </a:lnTo>
                  <a:lnTo>
                    <a:pt x="14600" y="10418"/>
                  </a:lnTo>
                  <a:lnTo>
                    <a:pt x="14967" y="10345"/>
                  </a:lnTo>
                  <a:lnTo>
                    <a:pt x="14930" y="10455"/>
                  </a:lnTo>
                  <a:lnTo>
                    <a:pt x="14930" y="10602"/>
                  </a:lnTo>
                  <a:lnTo>
                    <a:pt x="15004" y="10895"/>
                  </a:lnTo>
                  <a:lnTo>
                    <a:pt x="15077" y="11079"/>
                  </a:lnTo>
                  <a:lnTo>
                    <a:pt x="15150" y="11299"/>
                  </a:lnTo>
                  <a:lnTo>
                    <a:pt x="15297" y="11482"/>
                  </a:lnTo>
                  <a:lnTo>
                    <a:pt x="15481" y="11629"/>
                  </a:lnTo>
                  <a:lnTo>
                    <a:pt x="15481" y="11665"/>
                  </a:lnTo>
                  <a:lnTo>
                    <a:pt x="15261" y="11739"/>
                  </a:lnTo>
                  <a:lnTo>
                    <a:pt x="15077" y="11886"/>
                  </a:lnTo>
                  <a:lnTo>
                    <a:pt x="14894" y="11996"/>
                  </a:lnTo>
                  <a:lnTo>
                    <a:pt x="14784" y="12142"/>
                  </a:lnTo>
                  <a:lnTo>
                    <a:pt x="14674" y="12326"/>
                  </a:lnTo>
                  <a:lnTo>
                    <a:pt x="14600" y="12509"/>
                  </a:lnTo>
                  <a:lnTo>
                    <a:pt x="14564" y="12693"/>
                  </a:lnTo>
                  <a:lnTo>
                    <a:pt x="14527" y="12876"/>
                  </a:lnTo>
                  <a:lnTo>
                    <a:pt x="14527" y="12986"/>
                  </a:lnTo>
                  <a:lnTo>
                    <a:pt x="14527" y="13059"/>
                  </a:lnTo>
                  <a:lnTo>
                    <a:pt x="14600" y="13353"/>
                  </a:lnTo>
                  <a:lnTo>
                    <a:pt x="14747" y="13610"/>
                  </a:lnTo>
                  <a:lnTo>
                    <a:pt x="14747" y="13720"/>
                  </a:lnTo>
                  <a:lnTo>
                    <a:pt x="14784" y="13830"/>
                  </a:lnTo>
                  <a:lnTo>
                    <a:pt x="14930" y="13903"/>
                  </a:lnTo>
                  <a:lnTo>
                    <a:pt x="15004" y="13976"/>
                  </a:lnTo>
                  <a:lnTo>
                    <a:pt x="15297" y="14197"/>
                  </a:lnTo>
                  <a:lnTo>
                    <a:pt x="15627" y="14380"/>
                  </a:lnTo>
                  <a:lnTo>
                    <a:pt x="15994" y="14527"/>
                  </a:lnTo>
                  <a:lnTo>
                    <a:pt x="16398" y="14600"/>
                  </a:lnTo>
                  <a:lnTo>
                    <a:pt x="16801" y="14600"/>
                  </a:lnTo>
                  <a:lnTo>
                    <a:pt x="17205" y="14527"/>
                  </a:lnTo>
                  <a:lnTo>
                    <a:pt x="17571" y="14417"/>
                  </a:lnTo>
                  <a:lnTo>
                    <a:pt x="17902" y="14233"/>
                  </a:lnTo>
                  <a:lnTo>
                    <a:pt x="18122" y="14013"/>
                  </a:lnTo>
                  <a:lnTo>
                    <a:pt x="18268" y="13793"/>
                  </a:lnTo>
                  <a:lnTo>
                    <a:pt x="18305" y="13536"/>
                  </a:lnTo>
                  <a:lnTo>
                    <a:pt x="18305" y="13316"/>
                  </a:lnTo>
                  <a:lnTo>
                    <a:pt x="18232" y="13059"/>
                  </a:lnTo>
                  <a:lnTo>
                    <a:pt x="18122" y="12803"/>
                  </a:lnTo>
                  <a:lnTo>
                    <a:pt x="17975" y="12546"/>
                  </a:lnTo>
                  <a:lnTo>
                    <a:pt x="17792" y="12326"/>
                  </a:lnTo>
                  <a:lnTo>
                    <a:pt x="17902" y="12289"/>
                  </a:lnTo>
                  <a:lnTo>
                    <a:pt x="18232" y="12106"/>
                  </a:lnTo>
                  <a:lnTo>
                    <a:pt x="18599" y="11849"/>
                  </a:lnTo>
                  <a:lnTo>
                    <a:pt x="18709" y="12032"/>
                  </a:lnTo>
                  <a:lnTo>
                    <a:pt x="18855" y="12179"/>
                  </a:lnTo>
                  <a:lnTo>
                    <a:pt x="19002" y="12289"/>
                  </a:lnTo>
                  <a:lnTo>
                    <a:pt x="19149" y="12362"/>
                  </a:lnTo>
                  <a:lnTo>
                    <a:pt x="19406" y="12436"/>
                  </a:lnTo>
                  <a:lnTo>
                    <a:pt x="19662" y="12399"/>
                  </a:lnTo>
                  <a:lnTo>
                    <a:pt x="19919" y="12326"/>
                  </a:lnTo>
                  <a:lnTo>
                    <a:pt x="20139" y="12179"/>
                  </a:lnTo>
                  <a:lnTo>
                    <a:pt x="20359" y="11996"/>
                  </a:lnTo>
                  <a:lnTo>
                    <a:pt x="20543" y="11776"/>
                  </a:lnTo>
                  <a:lnTo>
                    <a:pt x="20653" y="11519"/>
                  </a:lnTo>
                  <a:lnTo>
                    <a:pt x="20726" y="11225"/>
                  </a:lnTo>
                  <a:lnTo>
                    <a:pt x="20799" y="10858"/>
                  </a:lnTo>
                  <a:lnTo>
                    <a:pt x="20763" y="10675"/>
                  </a:lnTo>
                  <a:lnTo>
                    <a:pt x="20726" y="10528"/>
                  </a:lnTo>
                  <a:lnTo>
                    <a:pt x="20689" y="10382"/>
                  </a:lnTo>
                  <a:lnTo>
                    <a:pt x="20579" y="10272"/>
                  </a:lnTo>
                  <a:lnTo>
                    <a:pt x="20359" y="10088"/>
                  </a:lnTo>
                  <a:lnTo>
                    <a:pt x="20066" y="9978"/>
                  </a:lnTo>
                  <a:lnTo>
                    <a:pt x="19919" y="9941"/>
                  </a:lnTo>
                  <a:lnTo>
                    <a:pt x="19626" y="9941"/>
                  </a:lnTo>
                  <a:lnTo>
                    <a:pt x="19516" y="10015"/>
                  </a:lnTo>
                  <a:lnTo>
                    <a:pt x="19479" y="10088"/>
                  </a:lnTo>
                  <a:lnTo>
                    <a:pt x="19185" y="10198"/>
                  </a:lnTo>
                  <a:lnTo>
                    <a:pt x="18929" y="10308"/>
                  </a:lnTo>
                  <a:lnTo>
                    <a:pt x="18819" y="10418"/>
                  </a:lnTo>
                  <a:lnTo>
                    <a:pt x="18672" y="10528"/>
                  </a:lnTo>
                  <a:lnTo>
                    <a:pt x="18599" y="10675"/>
                  </a:lnTo>
                  <a:lnTo>
                    <a:pt x="18525" y="10822"/>
                  </a:lnTo>
                  <a:lnTo>
                    <a:pt x="18452" y="11115"/>
                  </a:lnTo>
                  <a:lnTo>
                    <a:pt x="18452" y="11409"/>
                  </a:lnTo>
                  <a:lnTo>
                    <a:pt x="18048" y="11702"/>
                  </a:lnTo>
                  <a:lnTo>
                    <a:pt x="17645" y="11996"/>
                  </a:lnTo>
                  <a:lnTo>
                    <a:pt x="17608" y="12032"/>
                  </a:lnTo>
                  <a:lnTo>
                    <a:pt x="17608" y="12106"/>
                  </a:lnTo>
                  <a:lnTo>
                    <a:pt x="17241" y="11776"/>
                  </a:lnTo>
                  <a:lnTo>
                    <a:pt x="16911" y="11519"/>
                  </a:lnTo>
                  <a:lnTo>
                    <a:pt x="16838" y="11482"/>
                  </a:lnTo>
                  <a:lnTo>
                    <a:pt x="16691" y="11482"/>
                  </a:lnTo>
                  <a:lnTo>
                    <a:pt x="16654" y="11555"/>
                  </a:lnTo>
                  <a:lnTo>
                    <a:pt x="16434" y="11519"/>
                  </a:lnTo>
                  <a:lnTo>
                    <a:pt x="16214" y="11519"/>
                  </a:lnTo>
                  <a:lnTo>
                    <a:pt x="15774" y="11555"/>
                  </a:lnTo>
                  <a:lnTo>
                    <a:pt x="15811" y="11445"/>
                  </a:lnTo>
                  <a:lnTo>
                    <a:pt x="15774" y="11335"/>
                  </a:lnTo>
                  <a:lnTo>
                    <a:pt x="15664" y="11152"/>
                  </a:lnTo>
                  <a:lnTo>
                    <a:pt x="15554" y="11005"/>
                  </a:lnTo>
                  <a:lnTo>
                    <a:pt x="15444" y="10822"/>
                  </a:lnTo>
                  <a:lnTo>
                    <a:pt x="15371" y="10602"/>
                  </a:lnTo>
                  <a:lnTo>
                    <a:pt x="15334" y="10418"/>
                  </a:lnTo>
                  <a:lnTo>
                    <a:pt x="15297" y="10308"/>
                  </a:lnTo>
                  <a:lnTo>
                    <a:pt x="15224" y="10235"/>
                  </a:lnTo>
                  <a:lnTo>
                    <a:pt x="15627" y="10015"/>
                  </a:lnTo>
                  <a:lnTo>
                    <a:pt x="16031" y="9758"/>
                  </a:lnTo>
                  <a:lnTo>
                    <a:pt x="16361" y="9428"/>
                  </a:lnTo>
                  <a:lnTo>
                    <a:pt x="16471" y="9281"/>
                  </a:lnTo>
                  <a:lnTo>
                    <a:pt x="16581" y="9098"/>
                  </a:lnTo>
                  <a:lnTo>
                    <a:pt x="16654" y="8878"/>
                  </a:lnTo>
                  <a:lnTo>
                    <a:pt x="16691" y="8621"/>
                  </a:lnTo>
                  <a:lnTo>
                    <a:pt x="16691" y="8364"/>
                  </a:lnTo>
                  <a:lnTo>
                    <a:pt x="16691" y="8107"/>
                  </a:lnTo>
                  <a:lnTo>
                    <a:pt x="16581" y="7631"/>
                  </a:lnTo>
                  <a:lnTo>
                    <a:pt x="16398" y="7190"/>
                  </a:lnTo>
                  <a:lnTo>
                    <a:pt x="16251" y="6897"/>
                  </a:lnTo>
                  <a:lnTo>
                    <a:pt x="16031" y="6640"/>
                  </a:lnTo>
                  <a:lnTo>
                    <a:pt x="15884" y="6530"/>
                  </a:lnTo>
                  <a:lnTo>
                    <a:pt x="15737" y="6457"/>
                  </a:lnTo>
                  <a:lnTo>
                    <a:pt x="15591" y="6420"/>
                  </a:lnTo>
                  <a:lnTo>
                    <a:pt x="15407" y="6383"/>
                  </a:lnTo>
                  <a:lnTo>
                    <a:pt x="15077" y="6310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76" name="Shape 376"/>
            <p:cNvSpPr/>
            <p:nvPr/>
          </p:nvSpPr>
          <p:spPr>
            <a:xfrm>
              <a:off x="6425400" y="3728200"/>
              <a:ext cx="342075" cy="360425"/>
            </a:xfrm>
            <a:custGeom>
              <a:avLst/>
              <a:gdLst/>
              <a:ahLst/>
              <a:cxnLst/>
              <a:rect l="0" t="0" r="0" b="0"/>
              <a:pathLst>
                <a:path w="13683" h="14417" extrusionOk="0">
                  <a:moveTo>
                    <a:pt x="9281" y="2311"/>
                  </a:moveTo>
                  <a:lnTo>
                    <a:pt x="9170" y="2385"/>
                  </a:lnTo>
                  <a:lnTo>
                    <a:pt x="9134" y="2495"/>
                  </a:lnTo>
                  <a:lnTo>
                    <a:pt x="9097" y="2568"/>
                  </a:lnTo>
                  <a:lnTo>
                    <a:pt x="9097" y="2678"/>
                  </a:lnTo>
                  <a:lnTo>
                    <a:pt x="9134" y="2862"/>
                  </a:lnTo>
                  <a:lnTo>
                    <a:pt x="9207" y="3082"/>
                  </a:lnTo>
                  <a:lnTo>
                    <a:pt x="9464" y="3742"/>
                  </a:lnTo>
                  <a:lnTo>
                    <a:pt x="9721" y="4402"/>
                  </a:lnTo>
                  <a:lnTo>
                    <a:pt x="9647" y="4439"/>
                  </a:lnTo>
                  <a:lnTo>
                    <a:pt x="9060" y="5283"/>
                  </a:lnTo>
                  <a:lnTo>
                    <a:pt x="8804" y="5649"/>
                  </a:lnTo>
                  <a:lnTo>
                    <a:pt x="8694" y="5833"/>
                  </a:lnTo>
                  <a:lnTo>
                    <a:pt x="8657" y="5943"/>
                  </a:lnTo>
                  <a:lnTo>
                    <a:pt x="8694" y="6053"/>
                  </a:lnTo>
                  <a:lnTo>
                    <a:pt x="8804" y="6016"/>
                  </a:lnTo>
                  <a:lnTo>
                    <a:pt x="8877" y="5980"/>
                  </a:lnTo>
                  <a:lnTo>
                    <a:pt x="9024" y="5833"/>
                  </a:lnTo>
                  <a:lnTo>
                    <a:pt x="9281" y="5503"/>
                  </a:lnTo>
                  <a:lnTo>
                    <a:pt x="9941" y="4659"/>
                  </a:lnTo>
                  <a:lnTo>
                    <a:pt x="10014" y="4659"/>
                  </a:lnTo>
                  <a:lnTo>
                    <a:pt x="10124" y="4622"/>
                  </a:lnTo>
                  <a:lnTo>
                    <a:pt x="10161" y="4549"/>
                  </a:lnTo>
                  <a:lnTo>
                    <a:pt x="10161" y="4439"/>
                  </a:lnTo>
                  <a:lnTo>
                    <a:pt x="9684" y="3229"/>
                  </a:lnTo>
                  <a:lnTo>
                    <a:pt x="9427" y="2715"/>
                  </a:lnTo>
                  <a:lnTo>
                    <a:pt x="9354" y="2532"/>
                  </a:lnTo>
                  <a:lnTo>
                    <a:pt x="9317" y="2422"/>
                  </a:lnTo>
                  <a:lnTo>
                    <a:pt x="9317" y="2348"/>
                  </a:lnTo>
                  <a:lnTo>
                    <a:pt x="9317" y="2311"/>
                  </a:lnTo>
                  <a:close/>
                  <a:moveTo>
                    <a:pt x="8694" y="1615"/>
                  </a:moveTo>
                  <a:lnTo>
                    <a:pt x="8767" y="1798"/>
                  </a:lnTo>
                  <a:lnTo>
                    <a:pt x="8804" y="1908"/>
                  </a:lnTo>
                  <a:lnTo>
                    <a:pt x="8914" y="1981"/>
                  </a:lnTo>
                  <a:lnTo>
                    <a:pt x="9024" y="2055"/>
                  </a:lnTo>
                  <a:lnTo>
                    <a:pt x="9170" y="2018"/>
                  </a:lnTo>
                  <a:lnTo>
                    <a:pt x="9391" y="1908"/>
                  </a:lnTo>
                  <a:lnTo>
                    <a:pt x="9611" y="1725"/>
                  </a:lnTo>
                  <a:lnTo>
                    <a:pt x="9867" y="2275"/>
                  </a:lnTo>
                  <a:lnTo>
                    <a:pt x="10161" y="2752"/>
                  </a:lnTo>
                  <a:lnTo>
                    <a:pt x="10454" y="3265"/>
                  </a:lnTo>
                  <a:lnTo>
                    <a:pt x="10674" y="3779"/>
                  </a:lnTo>
                  <a:lnTo>
                    <a:pt x="10528" y="3925"/>
                  </a:lnTo>
                  <a:lnTo>
                    <a:pt x="10381" y="4072"/>
                  </a:lnTo>
                  <a:lnTo>
                    <a:pt x="10271" y="4256"/>
                  </a:lnTo>
                  <a:lnTo>
                    <a:pt x="10234" y="4476"/>
                  </a:lnTo>
                  <a:lnTo>
                    <a:pt x="10271" y="4586"/>
                  </a:lnTo>
                  <a:lnTo>
                    <a:pt x="10344" y="4659"/>
                  </a:lnTo>
                  <a:lnTo>
                    <a:pt x="10344" y="4806"/>
                  </a:lnTo>
                  <a:lnTo>
                    <a:pt x="10381" y="4879"/>
                  </a:lnTo>
                  <a:lnTo>
                    <a:pt x="10491" y="4916"/>
                  </a:lnTo>
                  <a:lnTo>
                    <a:pt x="10491" y="4953"/>
                  </a:lnTo>
                  <a:lnTo>
                    <a:pt x="10344" y="5173"/>
                  </a:lnTo>
                  <a:lnTo>
                    <a:pt x="9977" y="5649"/>
                  </a:lnTo>
                  <a:lnTo>
                    <a:pt x="9647" y="6163"/>
                  </a:lnTo>
                  <a:lnTo>
                    <a:pt x="9501" y="6090"/>
                  </a:lnTo>
                  <a:lnTo>
                    <a:pt x="9317" y="6053"/>
                  </a:lnTo>
                  <a:lnTo>
                    <a:pt x="9134" y="6126"/>
                  </a:lnTo>
                  <a:lnTo>
                    <a:pt x="8950" y="6200"/>
                  </a:lnTo>
                  <a:lnTo>
                    <a:pt x="8840" y="6346"/>
                  </a:lnTo>
                  <a:lnTo>
                    <a:pt x="8730" y="6493"/>
                  </a:lnTo>
                  <a:lnTo>
                    <a:pt x="8327" y="6493"/>
                  </a:lnTo>
                  <a:lnTo>
                    <a:pt x="7556" y="6530"/>
                  </a:lnTo>
                  <a:lnTo>
                    <a:pt x="7520" y="6456"/>
                  </a:lnTo>
                  <a:lnTo>
                    <a:pt x="7410" y="6383"/>
                  </a:lnTo>
                  <a:lnTo>
                    <a:pt x="7080" y="6273"/>
                  </a:lnTo>
                  <a:lnTo>
                    <a:pt x="7043" y="6273"/>
                  </a:lnTo>
                  <a:lnTo>
                    <a:pt x="6970" y="6236"/>
                  </a:lnTo>
                  <a:lnTo>
                    <a:pt x="6786" y="6236"/>
                  </a:lnTo>
                  <a:lnTo>
                    <a:pt x="6639" y="6200"/>
                  </a:lnTo>
                  <a:lnTo>
                    <a:pt x="5832" y="5429"/>
                  </a:lnTo>
                  <a:lnTo>
                    <a:pt x="5246" y="4879"/>
                  </a:lnTo>
                  <a:lnTo>
                    <a:pt x="5319" y="4696"/>
                  </a:lnTo>
                  <a:lnTo>
                    <a:pt x="5319" y="4512"/>
                  </a:lnTo>
                  <a:lnTo>
                    <a:pt x="5282" y="4439"/>
                  </a:lnTo>
                  <a:lnTo>
                    <a:pt x="5246" y="4366"/>
                  </a:lnTo>
                  <a:lnTo>
                    <a:pt x="5099" y="4256"/>
                  </a:lnTo>
                  <a:lnTo>
                    <a:pt x="5282" y="3815"/>
                  </a:lnTo>
                  <a:lnTo>
                    <a:pt x="5796" y="2715"/>
                  </a:lnTo>
                  <a:lnTo>
                    <a:pt x="6126" y="2018"/>
                  </a:lnTo>
                  <a:lnTo>
                    <a:pt x="6273" y="2018"/>
                  </a:lnTo>
                  <a:lnTo>
                    <a:pt x="6419" y="1981"/>
                  </a:lnTo>
                  <a:lnTo>
                    <a:pt x="6566" y="1908"/>
                  </a:lnTo>
                  <a:lnTo>
                    <a:pt x="6713" y="1798"/>
                  </a:lnTo>
                  <a:lnTo>
                    <a:pt x="6823" y="1688"/>
                  </a:lnTo>
                  <a:lnTo>
                    <a:pt x="7483" y="1651"/>
                  </a:lnTo>
                  <a:lnTo>
                    <a:pt x="8694" y="1615"/>
                  </a:lnTo>
                  <a:close/>
                  <a:moveTo>
                    <a:pt x="6823" y="6823"/>
                  </a:moveTo>
                  <a:lnTo>
                    <a:pt x="6933" y="6897"/>
                  </a:lnTo>
                  <a:lnTo>
                    <a:pt x="6749" y="6897"/>
                  </a:lnTo>
                  <a:lnTo>
                    <a:pt x="6713" y="6860"/>
                  </a:lnTo>
                  <a:lnTo>
                    <a:pt x="6823" y="6823"/>
                  </a:lnTo>
                  <a:close/>
                  <a:moveTo>
                    <a:pt x="2714" y="5393"/>
                  </a:moveTo>
                  <a:lnTo>
                    <a:pt x="2641" y="5429"/>
                  </a:lnTo>
                  <a:lnTo>
                    <a:pt x="2531" y="5503"/>
                  </a:lnTo>
                  <a:lnTo>
                    <a:pt x="2458" y="5576"/>
                  </a:lnTo>
                  <a:lnTo>
                    <a:pt x="2274" y="5796"/>
                  </a:lnTo>
                  <a:lnTo>
                    <a:pt x="1981" y="6310"/>
                  </a:lnTo>
                  <a:lnTo>
                    <a:pt x="1651" y="6860"/>
                  </a:lnTo>
                  <a:lnTo>
                    <a:pt x="1504" y="7080"/>
                  </a:lnTo>
                  <a:lnTo>
                    <a:pt x="1431" y="7190"/>
                  </a:lnTo>
                  <a:lnTo>
                    <a:pt x="1394" y="7263"/>
                  </a:lnTo>
                  <a:lnTo>
                    <a:pt x="1394" y="7337"/>
                  </a:lnTo>
                  <a:lnTo>
                    <a:pt x="1321" y="7374"/>
                  </a:lnTo>
                  <a:lnTo>
                    <a:pt x="1321" y="7410"/>
                  </a:lnTo>
                  <a:lnTo>
                    <a:pt x="1321" y="7520"/>
                  </a:lnTo>
                  <a:lnTo>
                    <a:pt x="1394" y="7557"/>
                  </a:lnTo>
                  <a:lnTo>
                    <a:pt x="1504" y="7594"/>
                  </a:lnTo>
                  <a:lnTo>
                    <a:pt x="1614" y="7520"/>
                  </a:lnTo>
                  <a:lnTo>
                    <a:pt x="1724" y="7447"/>
                  </a:lnTo>
                  <a:lnTo>
                    <a:pt x="1834" y="7337"/>
                  </a:lnTo>
                  <a:lnTo>
                    <a:pt x="2018" y="7043"/>
                  </a:lnTo>
                  <a:lnTo>
                    <a:pt x="2128" y="6823"/>
                  </a:lnTo>
                  <a:lnTo>
                    <a:pt x="2568" y="6200"/>
                  </a:lnTo>
                  <a:lnTo>
                    <a:pt x="2751" y="5870"/>
                  </a:lnTo>
                  <a:lnTo>
                    <a:pt x="2861" y="5723"/>
                  </a:lnTo>
                  <a:lnTo>
                    <a:pt x="2861" y="5539"/>
                  </a:lnTo>
                  <a:lnTo>
                    <a:pt x="2861" y="5466"/>
                  </a:lnTo>
                  <a:lnTo>
                    <a:pt x="2788" y="5429"/>
                  </a:lnTo>
                  <a:lnTo>
                    <a:pt x="2714" y="5393"/>
                  </a:lnTo>
                  <a:close/>
                  <a:moveTo>
                    <a:pt x="4072" y="4843"/>
                  </a:moveTo>
                  <a:lnTo>
                    <a:pt x="4182" y="5026"/>
                  </a:lnTo>
                  <a:lnTo>
                    <a:pt x="4328" y="5173"/>
                  </a:lnTo>
                  <a:lnTo>
                    <a:pt x="4475" y="5209"/>
                  </a:lnTo>
                  <a:lnTo>
                    <a:pt x="4622" y="5246"/>
                  </a:lnTo>
                  <a:lnTo>
                    <a:pt x="4769" y="5246"/>
                  </a:lnTo>
                  <a:lnTo>
                    <a:pt x="4915" y="5209"/>
                  </a:lnTo>
                  <a:lnTo>
                    <a:pt x="5319" y="5576"/>
                  </a:lnTo>
                  <a:lnTo>
                    <a:pt x="6163" y="6456"/>
                  </a:lnTo>
                  <a:lnTo>
                    <a:pt x="6126" y="6530"/>
                  </a:lnTo>
                  <a:lnTo>
                    <a:pt x="6089" y="6640"/>
                  </a:lnTo>
                  <a:lnTo>
                    <a:pt x="6126" y="6787"/>
                  </a:lnTo>
                  <a:lnTo>
                    <a:pt x="6163" y="6897"/>
                  </a:lnTo>
                  <a:lnTo>
                    <a:pt x="6236" y="7007"/>
                  </a:lnTo>
                  <a:lnTo>
                    <a:pt x="6236" y="7080"/>
                  </a:lnTo>
                  <a:lnTo>
                    <a:pt x="5942" y="7410"/>
                  </a:lnTo>
                  <a:lnTo>
                    <a:pt x="5686" y="7777"/>
                  </a:lnTo>
                  <a:lnTo>
                    <a:pt x="5172" y="8511"/>
                  </a:lnTo>
                  <a:lnTo>
                    <a:pt x="4695" y="9134"/>
                  </a:lnTo>
                  <a:lnTo>
                    <a:pt x="4585" y="9061"/>
                  </a:lnTo>
                  <a:lnTo>
                    <a:pt x="4439" y="9061"/>
                  </a:lnTo>
                  <a:lnTo>
                    <a:pt x="4255" y="9098"/>
                  </a:lnTo>
                  <a:lnTo>
                    <a:pt x="4108" y="9208"/>
                  </a:lnTo>
                  <a:lnTo>
                    <a:pt x="3998" y="9354"/>
                  </a:lnTo>
                  <a:lnTo>
                    <a:pt x="3925" y="9538"/>
                  </a:lnTo>
                  <a:lnTo>
                    <a:pt x="3595" y="9501"/>
                  </a:lnTo>
                  <a:lnTo>
                    <a:pt x="2825" y="9538"/>
                  </a:lnTo>
                  <a:lnTo>
                    <a:pt x="2788" y="9354"/>
                  </a:lnTo>
                  <a:lnTo>
                    <a:pt x="2678" y="9208"/>
                  </a:lnTo>
                  <a:lnTo>
                    <a:pt x="2531" y="9098"/>
                  </a:lnTo>
                  <a:lnTo>
                    <a:pt x="2384" y="9061"/>
                  </a:lnTo>
                  <a:lnTo>
                    <a:pt x="2238" y="9061"/>
                  </a:lnTo>
                  <a:lnTo>
                    <a:pt x="2054" y="9098"/>
                  </a:lnTo>
                  <a:lnTo>
                    <a:pt x="1577" y="8437"/>
                  </a:lnTo>
                  <a:lnTo>
                    <a:pt x="1394" y="8107"/>
                  </a:lnTo>
                  <a:lnTo>
                    <a:pt x="1137" y="7777"/>
                  </a:lnTo>
                  <a:lnTo>
                    <a:pt x="1211" y="7594"/>
                  </a:lnTo>
                  <a:lnTo>
                    <a:pt x="1247" y="7447"/>
                  </a:lnTo>
                  <a:lnTo>
                    <a:pt x="1211" y="7263"/>
                  </a:lnTo>
                  <a:lnTo>
                    <a:pt x="1174" y="7117"/>
                  </a:lnTo>
                  <a:lnTo>
                    <a:pt x="1064" y="7007"/>
                  </a:lnTo>
                  <a:lnTo>
                    <a:pt x="1101" y="6933"/>
                  </a:lnTo>
                  <a:lnTo>
                    <a:pt x="1174" y="6823"/>
                  </a:lnTo>
                  <a:lnTo>
                    <a:pt x="1247" y="6640"/>
                  </a:lnTo>
                  <a:lnTo>
                    <a:pt x="1614" y="5980"/>
                  </a:lnTo>
                  <a:lnTo>
                    <a:pt x="1944" y="5356"/>
                  </a:lnTo>
                  <a:lnTo>
                    <a:pt x="2164" y="5356"/>
                  </a:lnTo>
                  <a:lnTo>
                    <a:pt x="2384" y="5283"/>
                  </a:lnTo>
                  <a:lnTo>
                    <a:pt x="2531" y="5136"/>
                  </a:lnTo>
                  <a:lnTo>
                    <a:pt x="2604" y="5063"/>
                  </a:lnTo>
                  <a:lnTo>
                    <a:pt x="2641" y="4953"/>
                  </a:lnTo>
                  <a:lnTo>
                    <a:pt x="2678" y="4916"/>
                  </a:lnTo>
                  <a:lnTo>
                    <a:pt x="3118" y="4953"/>
                  </a:lnTo>
                  <a:lnTo>
                    <a:pt x="3705" y="4916"/>
                  </a:lnTo>
                  <a:lnTo>
                    <a:pt x="4072" y="4843"/>
                  </a:lnTo>
                  <a:close/>
                  <a:moveTo>
                    <a:pt x="8877" y="7740"/>
                  </a:moveTo>
                  <a:lnTo>
                    <a:pt x="8877" y="7777"/>
                  </a:lnTo>
                  <a:lnTo>
                    <a:pt x="8877" y="7814"/>
                  </a:lnTo>
                  <a:lnTo>
                    <a:pt x="8914" y="7997"/>
                  </a:lnTo>
                  <a:lnTo>
                    <a:pt x="8914" y="8070"/>
                  </a:lnTo>
                  <a:lnTo>
                    <a:pt x="8950" y="8181"/>
                  </a:lnTo>
                  <a:lnTo>
                    <a:pt x="9391" y="8731"/>
                  </a:lnTo>
                  <a:lnTo>
                    <a:pt x="9794" y="9281"/>
                  </a:lnTo>
                  <a:lnTo>
                    <a:pt x="9941" y="9464"/>
                  </a:lnTo>
                  <a:lnTo>
                    <a:pt x="10014" y="9538"/>
                  </a:lnTo>
                  <a:lnTo>
                    <a:pt x="10124" y="9574"/>
                  </a:lnTo>
                  <a:lnTo>
                    <a:pt x="10234" y="9574"/>
                  </a:lnTo>
                  <a:lnTo>
                    <a:pt x="10308" y="9538"/>
                  </a:lnTo>
                  <a:lnTo>
                    <a:pt x="10381" y="9501"/>
                  </a:lnTo>
                  <a:lnTo>
                    <a:pt x="10418" y="9391"/>
                  </a:lnTo>
                  <a:lnTo>
                    <a:pt x="10418" y="9354"/>
                  </a:lnTo>
                  <a:lnTo>
                    <a:pt x="10418" y="9244"/>
                  </a:lnTo>
                  <a:lnTo>
                    <a:pt x="10381" y="9171"/>
                  </a:lnTo>
                  <a:lnTo>
                    <a:pt x="10308" y="9134"/>
                  </a:lnTo>
                  <a:lnTo>
                    <a:pt x="10198" y="9098"/>
                  </a:lnTo>
                  <a:lnTo>
                    <a:pt x="10088" y="8951"/>
                  </a:lnTo>
                  <a:lnTo>
                    <a:pt x="10014" y="8841"/>
                  </a:lnTo>
                  <a:lnTo>
                    <a:pt x="9647" y="8401"/>
                  </a:lnTo>
                  <a:lnTo>
                    <a:pt x="9281" y="7924"/>
                  </a:lnTo>
                  <a:lnTo>
                    <a:pt x="9207" y="7850"/>
                  </a:lnTo>
                  <a:lnTo>
                    <a:pt x="9134" y="7814"/>
                  </a:lnTo>
                  <a:lnTo>
                    <a:pt x="8950" y="7740"/>
                  </a:lnTo>
                  <a:close/>
                  <a:moveTo>
                    <a:pt x="2128" y="9721"/>
                  </a:moveTo>
                  <a:lnTo>
                    <a:pt x="2054" y="9758"/>
                  </a:lnTo>
                  <a:lnTo>
                    <a:pt x="2054" y="9721"/>
                  </a:lnTo>
                  <a:close/>
                  <a:moveTo>
                    <a:pt x="5612" y="9281"/>
                  </a:moveTo>
                  <a:lnTo>
                    <a:pt x="5576" y="9318"/>
                  </a:lnTo>
                  <a:lnTo>
                    <a:pt x="5576" y="9354"/>
                  </a:lnTo>
                  <a:lnTo>
                    <a:pt x="5576" y="9538"/>
                  </a:lnTo>
                  <a:lnTo>
                    <a:pt x="5649" y="9684"/>
                  </a:lnTo>
                  <a:lnTo>
                    <a:pt x="5796" y="9941"/>
                  </a:lnTo>
                  <a:lnTo>
                    <a:pt x="6163" y="10455"/>
                  </a:lnTo>
                  <a:lnTo>
                    <a:pt x="6456" y="10895"/>
                  </a:lnTo>
                  <a:lnTo>
                    <a:pt x="6603" y="11115"/>
                  </a:lnTo>
                  <a:lnTo>
                    <a:pt x="6823" y="11298"/>
                  </a:lnTo>
                  <a:lnTo>
                    <a:pt x="6860" y="11372"/>
                  </a:lnTo>
                  <a:lnTo>
                    <a:pt x="6970" y="11482"/>
                  </a:lnTo>
                  <a:lnTo>
                    <a:pt x="7043" y="11519"/>
                  </a:lnTo>
                  <a:lnTo>
                    <a:pt x="7116" y="11519"/>
                  </a:lnTo>
                  <a:lnTo>
                    <a:pt x="7190" y="11482"/>
                  </a:lnTo>
                  <a:lnTo>
                    <a:pt x="7226" y="11408"/>
                  </a:lnTo>
                  <a:lnTo>
                    <a:pt x="7263" y="11188"/>
                  </a:lnTo>
                  <a:lnTo>
                    <a:pt x="7226" y="11078"/>
                  </a:lnTo>
                  <a:lnTo>
                    <a:pt x="7153" y="10968"/>
                  </a:lnTo>
                  <a:lnTo>
                    <a:pt x="7080" y="10932"/>
                  </a:lnTo>
                  <a:lnTo>
                    <a:pt x="7006" y="10895"/>
                  </a:lnTo>
                  <a:lnTo>
                    <a:pt x="6933" y="10785"/>
                  </a:lnTo>
                  <a:lnTo>
                    <a:pt x="6860" y="10675"/>
                  </a:lnTo>
                  <a:lnTo>
                    <a:pt x="6713" y="10455"/>
                  </a:lnTo>
                  <a:lnTo>
                    <a:pt x="6273" y="9831"/>
                  </a:lnTo>
                  <a:lnTo>
                    <a:pt x="6016" y="9501"/>
                  </a:lnTo>
                  <a:lnTo>
                    <a:pt x="5869" y="9391"/>
                  </a:lnTo>
                  <a:lnTo>
                    <a:pt x="5722" y="9281"/>
                  </a:lnTo>
                  <a:close/>
                  <a:moveTo>
                    <a:pt x="8730" y="6970"/>
                  </a:moveTo>
                  <a:lnTo>
                    <a:pt x="8804" y="7080"/>
                  </a:lnTo>
                  <a:lnTo>
                    <a:pt x="8914" y="7153"/>
                  </a:lnTo>
                  <a:lnTo>
                    <a:pt x="8987" y="7227"/>
                  </a:lnTo>
                  <a:lnTo>
                    <a:pt x="9097" y="7263"/>
                  </a:lnTo>
                  <a:lnTo>
                    <a:pt x="9391" y="7227"/>
                  </a:lnTo>
                  <a:lnTo>
                    <a:pt x="9501" y="7263"/>
                  </a:lnTo>
                  <a:lnTo>
                    <a:pt x="9574" y="7300"/>
                  </a:lnTo>
                  <a:lnTo>
                    <a:pt x="9721" y="7557"/>
                  </a:lnTo>
                  <a:lnTo>
                    <a:pt x="9867" y="7814"/>
                  </a:lnTo>
                  <a:lnTo>
                    <a:pt x="10234" y="8364"/>
                  </a:lnTo>
                  <a:lnTo>
                    <a:pt x="10711" y="9098"/>
                  </a:lnTo>
                  <a:lnTo>
                    <a:pt x="10638" y="9281"/>
                  </a:lnTo>
                  <a:lnTo>
                    <a:pt x="10601" y="9428"/>
                  </a:lnTo>
                  <a:lnTo>
                    <a:pt x="10564" y="9758"/>
                  </a:lnTo>
                  <a:lnTo>
                    <a:pt x="10528" y="9941"/>
                  </a:lnTo>
                  <a:lnTo>
                    <a:pt x="10528" y="10125"/>
                  </a:lnTo>
                  <a:lnTo>
                    <a:pt x="10528" y="10235"/>
                  </a:lnTo>
                  <a:lnTo>
                    <a:pt x="10564" y="10271"/>
                  </a:lnTo>
                  <a:lnTo>
                    <a:pt x="10344" y="10638"/>
                  </a:lnTo>
                  <a:lnTo>
                    <a:pt x="9794" y="11555"/>
                  </a:lnTo>
                  <a:lnTo>
                    <a:pt x="9684" y="11519"/>
                  </a:lnTo>
                  <a:lnTo>
                    <a:pt x="9537" y="11519"/>
                  </a:lnTo>
                  <a:lnTo>
                    <a:pt x="9391" y="11555"/>
                  </a:lnTo>
                  <a:lnTo>
                    <a:pt x="9281" y="11629"/>
                  </a:lnTo>
                  <a:lnTo>
                    <a:pt x="9170" y="11702"/>
                  </a:lnTo>
                  <a:lnTo>
                    <a:pt x="9097" y="11812"/>
                  </a:lnTo>
                  <a:lnTo>
                    <a:pt x="9024" y="11922"/>
                  </a:lnTo>
                  <a:lnTo>
                    <a:pt x="8987" y="12032"/>
                  </a:lnTo>
                  <a:lnTo>
                    <a:pt x="8400" y="12069"/>
                  </a:lnTo>
                  <a:lnTo>
                    <a:pt x="7483" y="12142"/>
                  </a:lnTo>
                  <a:lnTo>
                    <a:pt x="7006" y="12142"/>
                  </a:lnTo>
                  <a:lnTo>
                    <a:pt x="6970" y="11959"/>
                  </a:lnTo>
                  <a:lnTo>
                    <a:pt x="6823" y="11775"/>
                  </a:lnTo>
                  <a:lnTo>
                    <a:pt x="6749" y="11739"/>
                  </a:lnTo>
                  <a:lnTo>
                    <a:pt x="6676" y="11702"/>
                  </a:lnTo>
                  <a:lnTo>
                    <a:pt x="6493" y="11665"/>
                  </a:lnTo>
                  <a:lnTo>
                    <a:pt x="6419" y="11629"/>
                  </a:lnTo>
                  <a:lnTo>
                    <a:pt x="6346" y="11665"/>
                  </a:lnTo>
                  <a:lnTo>
                    <a:pt x="6273" y="11739"/>
                  </a:lnTo>
                  <a:lnTo>
                    <a:pt x="6199" y="11739"/>
                  </a:lnTo>
                  <a:lnTo>
                    <a:pt x="5979" y="11225"/>
                  </a:lnTo>
                  <a:lnTo>
                    <a:pt x="5722" y="10712"/>
                  </a:lnTo>
                  <a:lnTo>
                    <a:pt x="5466" y="10308"/>
                  </a:lnTo>
                  <a:lnTo>
                    <a:pt x="5172" y="9868"/>
                  </a:lnTo>
                  <a:lnTo>
                    <a:pt x="5209" y="9758"/>
                  </a:lnTo>
                  <a:lnTo>
                    <a:pt x="5246" y="9648"/>
                  </a:lnTo>
                  <a:lnTo>
                    <a:pt x="5246" y="9501"/>
                  </a:lnTo>
                  <a:lnTo>
                    <a:pt x="5209" y="9391"/>
                  </a:lnTo>
                  <a:lnTo>
                    <a:pt x="5135" y="9318"/>
                  </a:lnTo>
                  <a:lnTo>
                    <a:pt x="5099" y="9318"/>
                  </a:lnTo>
                  <a:lnTo>
                    <a:pt x="5209" y="9171"/>
                  </a:lnTo>
                  <a:lnTo>
                    <a:pt x="5759" y="8401"/>
                  </a:lnTo>
                  <a:lnTo>
                    <a:pt x="6163" y="7850"/>
                  </a:lnTo>
                  <a:lnTo>
                    <a:pt x="6383" y="7594"/>
                  </a:lnTo>
                  <a:lnTo>
                    <a:pt x="6529" y="7300"/>
                  </a:lnTo>
                  <a:lnTo>
                    <a:pt x="6676" y="7337"/>
                  </a:lnTo>
                  <a:lnTo>
                    <a:pt x="6933" y="7337"/>
                  </a:lnTo>
                  <a:lnTo>
                    <a:pt x="7080" y="7300"/>
                  </a:lnTo>
                  <a:lnTo>
                    <a:pt x="7190" y="7263"/>
                  </a:lnTo>
                  <a:lnTo>
                    <a:pt x="7300" y="7153"/>
                  </a:lnTo>
                  <a:lnTo>
                    <a:pt x="7410" y="7080"/>
                  </a:lnTo>
                  <a:lnTo>
                    <a:pt x="7483" y="6970"/>
                  </a:lnTo>
                  <a:close/>
                  <a:moveTo>
                    <a:pt x="4769" y="1"/>
                  </a:moveTo>
                  <a:lnTo>
                    <a:pt x="4769" y="37"/>
                  </a:lnTo>
                  <a:lnTo>
                    <a:pt x="4805" y="184"/>
                  </a:lnTo>
                  <a:lnTo>
                    <a:pt x="4879" y="294"/>
                  </a:lnTo>
                  <a:lnTo>
                    <a:pt x="4989" y="367"/>
                  </a:lnTo>
                  <a:lnTo>
                    <a:pt x="5099" y="404"/>
                  </a:lnTo>
                  <a:lnTo>
                    <a:pt x="5172" y="551"/>
                  </a:lnTo>
                  <a:lnTo>
                    <a:pt x="5282" y="697"/>
                  </a:lnTo>
                  <a:lnTo>
                    <a:pt x="5466" y="991"/>
                  </a:lnTo>
                  <a:lnTo>
                    <a:pt x="5539" y="1101"/>
                  </a:lnTo>
                  <a:lnTo>
                    <a:pt x="5466" y="1284"/>
                  </a:lnTo>
                  <a:lnTo>
                    <a:pt x="5466" y="1468"/>
                  </a:lnTo>
                  <a:lnTo>
                    <a:pt x="5539" y="1688"/>
                  </a:lnTo>
                  <a:lnTo>
                    <a:pt x="5649" y="1835"/>
                  </a:lnTo>
                  <a:lnTo>
                    <a:pt x="5722" y="1908"/>
                  </a:lnTo>
                  <a:lnTo>
                    <a:pt x="5356" y="2605"/>
                  </a:lnTo>
                  <a:lnTo>
                    <a:pt x="4879" y="3595"/>
                  </a:lnTo>
                  <a:lnTo>
                    <a:pt x="4769" y="3852"/>
                  </a:lnTo>
                  <a:lnTo>
                    <a:pt x="4622" y="4072"/>
                  </a:lnTo>
                  <a:lnTo>
                    <a:pt x="4402" y="4072"/>
                  </a:lnTo>
                  <a:lnTo>
                    <a:pt x="4292" y="4109"/>
                  </a:lnTo>
                  <a:lnTo>
                    <a:pt x="4182" y="4182"/>
                  </a:lnTo>
                  <a:lnTo>
                    <a:pt x="4108" y="4292"/>
                  </a:lnTo>
                  <a:lnTo>
                    <a:pt x="4072" y="4402"/>
                  </a:lnTo>
                  <a:lnTo>
                    <a:pt x="3485" y="4476"/>
                  </a:lnTo>
                  <a:lnTo>
                    <a:pt x="3045" y="4512"/>
                  </a:lnTo>
                  <a:lnTo>
                    <a:pt x="2678" y="4549"/>
                  </a:lnTo>
                  <a:lnTo>
                    <a:pt x="2568" y="4366"/>
                  </a:lnTo>
                  <a:lnTo>
                    <a:pt x="2458" y="4219"/>
                  </a:lnTo>
                  <a:lnTo>
                    <a:pt x="2274" y="4146"/>
                  </a:lnTo>
                  <a:lnTo>
                    <a:pt x="2091" y="4109"/>
                  </a:lnTo>
                  <a:lnTo>
                    <a:pt x="1907" y="4109"/>
                  </a:lnTo>
                  <a:lnTo>
                    <a:pt x="1797" y="4182"/>
                  </a:lnTo>
                  <a:lnTo>
                    <a:pt x="1651" y="4292"/>
                  </a:lnTo>
                  <a:lnTo>
                    <a:pt x="1577" y="4402"/>
                  </a:lnTo>
                  <a:lnTo>
                    <a:pt x="1504" y="4512"/>
                  </a:lnTo>
                  <a:lnTo>
                    <a:pt x="1504" y="4622"/>
                  </a:lnTo>
                  <a:lnTo>
                    <a:pt x="1431" y="4769"/>
                  </a:lnTo>
                  <a:lnTo>
                    <a:pt x="1431" y="4953"/>
                  </a:lnTo>
                  <a:lnTo>
                    <a:pt x="1467" y="5099"/>
                  </a:lnTo>
                  <a:lnTo>
                    <a:pt x="1504" y="5173"/>
                  </a:lnTo>
                  <a:lnTo>
                    <a:pt x="1504" y="5209"/>
                  </a:lnTo>
                  <a:lnTo>
                    <a:pt x="1247" y="5760"/>
                  </a:lnTo>
                  <a:lnTo>
                    <a:pt x="880" y="6420"/>
                  </a:lnTo>
                  <a:lnTo>
                    <a:pt x="770" y="6640"/>
                  </a:lnTo>
                  <a:lnTo>
                    <a:pt x="770" y="6713"/>
                  </a:lnTo>
                  <a:lnTo>
                    <a:pt x="734" y="6823"/>
                  </a:lnTo>
                  <a:lnTo>
                    <a:pt x="734" y="6787"/>
                  </a:lnTo>
                  <a:lnTo>
                    <a:pt x="624" y="6787"/>
                  </a:lnTo>
                  <a:lnTo>
                    <a:pt x="550" y="6823"/>
                  </a:lnTo>
                  <a:lnTo>
                    <a:pt x="404" y="6933"/>
                  </a:lnTo>
                  <a:lnTo>
                    <a:pt x="330" y="6970"/>
                  </a:lnTo>
                  <a:lnTo>
                    <a:pt x="257" y="7007"/>
                  </a:lnTo>
                  <a:lnTo>
                    <a:pt x="183" y="7117"/>
                  </a:lnTo>
                  <a:lnTo>
                    <a:pt x="110" y="7227"/>
                  </a:lnTo>
                  <a:lnTo>
                    <a:pt x="110" y="7447"/>
                  </a:lnTo>
                  <a:lnTo>
                    <a:pt x="0" y="7777"/>
                  </a:lnTo>
                  <a:lnTo>
                    <a:pt x="37" y="7850"/>
                  </a:lnTo>
                  <a:lnTo>
                    <a:pt x="73" y="7887"/>
                  </a:lnTo>
                  <a:lnTo>
                    <a:pt x="110" y="7960"/>
                  </a:lnTo>
                  <a:lnTo>
                    <a:pt x="183" y="7960"/>
                  </a:lnTo>
                  <a:lnTo>
                    <a:pt x="367" y="8034"/>
                  </a:lnTo>
                  <a:lnTo>
                    <a:pt x="660" y="8034"/>
                  </a:lnTo>
                  <a:lnTo>
                    <a:pt x="660" y="7997"/>
                  </a:lnTo>
                  <a:lnTo>
                    <a:pt x="770" y="7997"/>
                  </a:lnTo>
                  <a:lnTo>
                    <a:pt x="880" y="8181"/>
                  </a:lnTo>
                  <a:lnTo>
                    <a:pt x="990" y="8364"/>
                  </a:lnTo>
                  <a:lnTo>
                    <a:pt x="1211" y="8657"/>
                  </a:lnTo>
                  <a:lnTo>
                    <a:pt x="1651" y="9281"/>
                  </a:lnTo>
                  <a:lnTo>
                    <a:pt x="1687" y="9354"/>
                  </a:lnTo>
                  <a:lnTo>
                    <a:pt x="1651" y="9501"/>
                  </a:lnTo>
                  <a:lnTo>
                    <a:pt x="1614" y="9648"/>
                  </a:lnTo>
                  <a:lnTo>
                    <a:pt x="1577" y="9831"/>
                  </a:lnTo>
                  <a:lnTo>
                    <a:pt x="1577" y="9941"/>
                  </a:lnTo>
                  <a:lnTo>
                    <a:pt x="1614" y="10051"/>
                  </a:lnTo>
                  <a:lnTo>
                    <a:pt x="1541" y="10235"/>
                  </a:lnTo>
                  <a:lnTo>
                    <a:pt x="1431" y="10418"/>
                  </a:lnTo>
                  <a:lnTo>
                    <a:pt x="1357" y="10601"/>
                  </a:lnTo>
                  <a:lnTo>
                    <a:pt x="1211" y="10785"/>
                  </a:lnTo>
                  <a:lnTo>
                    <a:pt x="1137" y="10858"/>
                  </a:lnTo>
                  <a:lnTo>
                    <a:pt x="1137" y="10968"/>
                  </a:lnTo>
                  <a:lnTo>
                    <a:pt x="1174" y="11078"/>
                  </a:lnTo>
                  <a:lnTo>
                    <a:pt x="1247" y="11152"/>
                  </a:lnTo>
                  <a:lnTo>
                    <a:pt x="1357" y="11188"/>
                  </a:lnTo>
                  <a:lnTo>
                    <a:pt x="1467" y="11152"/>
                  </a:lnTo>
                  <a:lnTo>
                    <a:pt x="1541" y="11078"/>
                  </a:lnTo>
                  <a:lnTo>
                    <a:pt x="1577" y="10968"/>
                  </a:lnTo>
                  <a:lnTo>
                    <a:pt x="1614" y="10932"/>
                  </a:lnTo>
                  <a:lnTo>
                    <a:pt x="1687" y="10822"/>
                  </a:lnTo>
                  <a:lnTo>
                    <a:pt x="1761" y="10638"/>
                  </a:lnTo>
                  <a:lnTo>
                    <a:pt x="1834" y="10491"/>
                  </a:lnTo>
                  <a:lnTo>
                    <a:pt x="1907" y="10198"/>
                  </a:lnTo>
                  <a:lnTo>
                    <a:pt x="2164" y="10198"/>
                  </a:lnTo>
                  <a:lnTo>
                    <a:pt x="2348" y="10161"/>
                  </a:lnTo>
                  <a:lnTo>
                    <a:pt x="2494" y="10088"/>
                  </a:lnTo>
                  <a:lnTo>
                    <a:pt x="2641" y="10015"/>
                  </a:lnTo>
                  <a:lnTo>
                    <a:pt x="2714" y="9905"/>
                  </a:lnTo>
                  <a:lnTo>
                    <a:pt x="3338" y="9905"/>
                  </a:lnTo>
                  <a:lnTo>
                    <a:pt x="3998" y="9941"/>
                  </a:lnTo>
                  <a:lnTo>
                    <a:pt x="4035" y="10051"/>
                  </a:lnTo>
                  <a:lnTo>
                    <a:pt x="4072" y="10088"/>
                  </a:lnTo>
                  <a:lnTo>
                    <a:pt x="4145" y="10161"/>
                  </a:lnTo>
                  <a:lnTo>
                    <a:pt x="4292" y="10235"/>
                  </a:lnTo>
                  <a:lnTo>
                    <a:pt x="4439" y="10308"/>
                  </a:lnTo>
                  <a:lnTo>
                    <a:pt x="4622" y="10308"/>
                  </a:lnTo>
                  <a:lnTo>
                    <a:pt x="4805" y="10271"/>
                  </a:lnTo>
                  <a:lnTo>
                    <a:pt x="4879" y="10235"/>
                  </a:lnTo>
                  <a:lnTo>
                    <a:pt x="5282" y="10822"/>
                  </a:lnTo>
                  <a:lnTo>
                    <a:pt x="5429" y="11115"/>
                  </a:lnTo>
                  <a:lnTo>
                    <a:pt x="5576" y="11408"/>
                  </a:lnTo>
                  <a:lnTo>
                    <a:pt x="5796" y="11995"/>
                  </a:lnTo>
                  <a:lnTo>
                    <a:pt x="5759" y="12105"/>
                  </a:lnTo>
                  <a:lnTo>
                    <a:pt x="5759" y="12215"/>
                  </a:lnTo>
                  <a:lnTo>
                    <a:pt x="5759" y="12362"/>
                  </a:lnTo>
                  <a:lnTo>
                    <a:pt x="5759" y="12472"/>
                  </a:lnTo>
                  <a:lnTo>
                    <a:pt x="5759" y="12509"/>
                  </a:lnTo>
                  <a:lnTo>
                    <a:pt x="5722" y="12619"/>
                  </a:lnTo>
                  <a:lnTo>
                    <a:pt x="5722" y="12692"/>
                  </a:lnTo>
                  <a:lnTo>
                    <a:pt x="5759" y="12766"/>
                  </a:lnTo>
                  <a:lnTo>
                    <a:pt x="5979" y="12876"/>
                  </a:lnTo>
                  <a:lnTo>
                    <a:pt x="5759" y="13169"/>
                  </a:lnTo>
                  <a:lnTo>
                    <a:pt x="5612" y="13463"/>
                  </a:lnTo>
                  <a:lnTo>
                    <a:pt x="5502" y="13793"/>
                  </a:lnTo>
                  <a:lnTo>
                    <a:pt x="5429" y="14123"/>
                  </a:lnTo>
                  <a:lnTo>
                    <a:pt x="5392" y="14196"/>
                  </a:lnTo>
                  <a:lnTo>
                    <a:pt x="5429" y="14270"/>
                  </a:lnTo>
                  <a:lnTo>
                    <a:pt x="5502" y="14343"/>
                  </a:lnTo>
                  <a:lnTo>
                    <a:pt x="5576" y="14380"/>
                  </a:lnTo>
                  <a:lnTo>
                    <a:pt x="5649" y="14416"/>
                  </a:lnTo>
                  <a:lnTo>
                    <a:pt x="5722" y="14416"/>
                  </a:lnTo>
                  <a:lnTo>
                    <a:pt x="5759" y="14380"/>
                  </a:lnTo>
                  <a:lnTo>
                    <a:pt x="5832" y="14306"/>
                  </a:lnTo>
                  <a:lnTo>
                    <a:pt x="5832" y="14233"/>
                  </a:lnTo>
                  <a:lnTo>
                    <a:pt x="5869" y="14086"/>
                  </a:lnTo>
                  <a:lnTo>
                    <a:pt x="5979" y="13793"/>
                  </a:lnTo>
                  <a:lnTo>
                    <a:pt x="6089" y="13463"/>
                  </a:lnTo>
                  <a:lnTo>
                    <a:pt x="6309" y="13022"/>
                  </a:lnTo>
                  <a:lnTo>
                    <a:pt x="6566" y="13022"/>
                  </a:lnTo>
                  <a:lnTo>
                    <a:pt x="6713" y="12986"/>
                  </a:lnTo>
                  <a:lnTo>
                    <a:pt x="6786" y="12876"/>
                  </a:lnTo>
                  <a:lnTo>
                    <a:pt x="6860" y="12582"/>
                  </a:lnTo>
                  <a:lnTo>
                    <a:pt x="7593" y="12582"/>
                  </a:lnTo>
                  <a:lnTo>
                    <a:pt x="8253" y="12546"/>
                  </a:lnTo>
                  <a:lnTo>
                    <a:pt x="8914" y="12509"/>
                  </a:lnTo>
                  <a:lnTo>
                    <a:pt x="8950" y="12509"/>
                  </a:lnTo>
                  <a:lnTo>
                    <a:pt x="8950" y="12619"/>
                  </a:lnTo>
                  <a:lnTo>
                    <a:pt x="9024" y="12692"/>
                  </a:lnTo>
                  <a:lnTo>
                    <a:pt x="9170" y="12802"/>
                  </a:lnTo>
                  <a:lnTo>
                    <a:pt x="9354" y="12876"/>
                  </a:lnTo>
                  <a:lnTo>
                    <a:pt x="9537" y="12912"/>
                  </a:lnTo>
                  <a:lnTo>
                    <a:pt x="9647" y="13279"/>
                  </a:lnTo>
                  <a:lnTo>
                    <a:pt x="9794" y="13829"/>
                  </a:lnTo>
                  <a:lnTo>
                    <a:pt x="9904" y="14050"/>
                  </a:lnTo>
                  <a:lnTo>
                    <a:pt x="9977" y="14160"/>
                  </a:lnTo>
                  <a:lnTo>
                    <a:pt x="10051" y="14270"/>
                  </a:lnTo>
                  <a:lnTo>
                    <a:pt x="10198" y="14270"/>
                  </a:lnTo>
                  <a:lnTo>
                    <a:pt x="10271" y="14233"/>
                  </a:lnTo>
                  <a:lnTo>
                    <a:pt x="10308" y="14160"/>
                  </a:lnTo>
                  <a:lnTo>
                    <a:pt x="10308" y="14013"/>
                  </a:lnTo>
                  <a:lnTo>
                    <a:pt x="10308" y="13903"/>
                  </a:lnTo>
                  <a:lnTo>
                    <a:pt x="10198" y="13609"/>
                  </a:lnTo>
                  <a:lnTo>
                    <a:pt x="9977" y="12949"/>
                  </a:lnTo>
                  <a:lnTo>
                    <a:pt x="9904" y="12729"/>
                  </a:lnTo>
                  <a:lnTo>
                    <a:pt x="9977" y="12619"/>
                  </a:lnTo>
                  <a:lnTo>
                    <a:pt x="10088" y="12399"/>
                  </a:lnTo>
                  <a:lnTo>
                    <a:pt x="10124" y="12215"/>
                  </a:lnTo>
                  <a:lnTo>
                    <a:pt x="10161" y="12032"/>
                  </a:lnTo>
                  <a:lnTo>
                    <a:pt x="10161" y="11885"/>
                  </a:lnTo>
                  <a:lnTo>
                    <a:pt x="10124" y="11849"/>
                  </a:lnTo>
                  <a:lnTo>
                    <a:pt x="10601" y="11042"/>
                  </a:lnTo>
                  <a:lnTo>
                    <a:pt x="11115" y="10235"/>
                  </a:lnTo>
                  <a:lnTo>
                    <a:pt x="11371" y="10088"/>
                  </a:lnTo>
                  <a:lnTo>
                    <a:pt x="11518" y="9978"/>
                  </a:lnTo>
                  <a:lnTo>
                    <a:pt x="11628" y="9868"/>
                  </a:lnTo>
                  <a:lnTo>
                    <a:pt x="11665" y="9831"/>
                  </a:lnTo>
                  <a:lnTo>
                    <a:pt x="11738" y="9758"/>
                  </a:lnTo>
                  <a:lnTo>
                    <a:pt x="11812" y="9611"/>
                  </a:lnTo>
                  <a:lnTo>
                    <a:pt x="11885" y="9464"/>
                  </a:lnTo>
                  <a:lnTo>
                    <a:pt x="12068" y="9501"/>
                  </a:lnTo>
                  <a:lnTo>
                    <a:pt x="12288" y="9501"/>
                  </a:lnTo>
                  <a:lnTo>
                    <a:pt x="12875" y="9538"/>
                  </a:lnTo>
                  <a:lnTo>
                    <a:pt x="13426" y="9501"/>
                  </a:lnTo>
                  <a:lnTo>
                    <a:pt x="13499" y="9501"/>
                  </a:lnTo>
                  <a:lnTo>
                    <a:pt x="13572" y="9464"/>
                  </a:lnTo>
                  <a:lnTo>
                    <a:pt x="13646" y="9391"/>
                  </a:lnTo>
                  <a:lnTo>
                    <a:pt x="13646" y="9318"/>
                  </a:lnTo>
                  <a:lnTo>
                    <a:pt x="13682" y="9244"/>
                  </a:lnTo>
                  <a:lnTo>
                    <a:pt x="13646" y="9171"/>
                  </a:lnTo>
                  <a:lnTo>
                    <a:pt x="13609" y="9098"/>
                  </a:lnTo>
                  <a:lnTo>
                    <a:pt x="13536" y="9024"/>
                  </a:lnTo>
                  <a:lnTo>
                    <a:pt x="13426" y="9024"/>
                  </a:lnTo>
                  <a:lnTo>
                    <a:pt x="13059" y="8988"/>
                  </a:lnTo>
                  <a:lnTo>
                    <a:pt x="12655" y="8988"/>
                  </a:lnTo>
                  <a:lnTo>
                    <a:pt x="11885" y="9024"/>
                  </a:lnTo>
                  <a:lnTo>
                    <a:pt x="11812" y="8951"/>
                  </a:lnTo>
                  <a:lnTo>
                    <a:pt x="11738" y="8877"/>
                  </a:lnTo>
                  <a:lnTo>
                    <a:pt x="11518" y="8767"/>
                  </a:lnTo>
                  <a:lnTo>
                    <a:pt x="11445" y="8767"/>
                  </a:lnTo>
                  <a:lnTo>
                    <a:pt x="11335" y="8804"/>
                  </a:lnTo>
                  <a:lnTo>
                    <a:pt x="11225" y="8767"/>
                  </a:lnTo>
                  <a:lnTo>
                    <a:pt x="11078" y="8804"/>
                  </a:lnTo>
                  <a:lnTo>
                    <a:pt x="10638" y="8107"/>
                  </a:lnTo>
                  <a:lnTo>
                    <a:pt x="10271" y="7594"/>
                  </a:lnTo>
                  <a:lnTo>
                    <a:pt x="10088" y="7300"/>
                  </a:lnTo>
                  <a:lnTo>
                    <a:pt x="9904" y="7080"/>
                  </a:lnTo>
                  <a:lnTo>
                    <a:pt x="9977" y="6970"/>
                  </a:lnTo>
                  <a:lnTo>
                    <a:pt x="10051" y="6823"/>
                  </a:lnTo>
                  <a:lnTo>
                    <a:pt x="10088" y="6713"/>
                  </a:lnTo>
                  <a:lnTo>
                    <a:pt x="10124" y="6567"/>
                  </a:lnTo>
                  <a:lnTo>
                    <a:pt x="10088" y="6493"/>
                  </a:lnTo>
                  <a:lnTo>
                    <a:pt x="10051" y="6456"/>
                  </a:lnTo>
                  <a:lnTo>
                    <a:pt x="9941" y="6456"/>
                  </a:lnTo>
                  <a:lnTo>
                    <a:pt x="10124" y="6236"/>
                  </a:lnTo>
                  <a:lnTo>
                    <a:pt x="10308" y="5980"/>
                  </a:lnTo>
                  <a:lnTo>
                    <a:pt x="10638" y="5503"/>
                  </a:lnTo>
                  <a:lnTo>
                    <a:pt x="11005" y="4953"/>
                  </a:lnTo>
                  <a:lnTo>
                    <a:pt x="11078" y="4953"/>
                  </a:lnTo>
                  <a:lnTo>
                    <a:pt x="11151" y="4916"/>
                  </a:lnTo>
                  <a:lnTo>
                    <a:pt x="11225" y="4843"/>
                  </a:lnTo>
                  <a:lnTo>
                    <a:pt x="11298" y="4769"/>
                  </a:lnTo>
                  <a:lnTo>
                    <a:pt x="11518" y="4586"/>
                  </a:lnTo>
                  <a:lnTo>
                    <a:pt x="11591" y="4476"/>
                  </a:lnTo>
                  <a:lnTo>
                    <a:pt x="11665" y="4366"/>
                  </a:lnTo>
                  <a:lnTo>
                    <a:pt x="11702" y="4256"/>
                  </a:lnTo>
                  <a:lnTo>
                    <a:pt x="11702" y="4146"/>
                  </a:lnTo>
                  <a:lnTo>
                    <a:pt x="11665" y="3999"/>
                  </a:lnTo>
                  <a:lnTo>
                    <a:pt x="11591" y="3889"/>
                  </a:lnTo>
                  <a:lnTo>
                    <a:pt x="11518" y="3779"/>
                  </a:lnTo>
                  <a:lnTo>
                    <a:pt x="11408" y="3742"/>
                  </a:lnTo>
                  <a:lnTo>
                    <a:pt x="11298" y="3705"/>
                  </a:lnTo>
                  <a:lnTo>
                    <a:pt x="11151" y="3669"/>
                  </a:lnTo>
                  <a:lnTo>
                    <a:pt x="10931" y="3192"/>
                  </a:lnTo>
                  <a:lnTo>
                    <a:pt x="10674" y="2752"/>
                  </a:lnTo>
                  <a:lnTo>
                    <a:pt x="10344" y="2091"/>
                  </a:lnTo>
                  <a:lnTo>
                    <a:pt x="10124" y="1725"/>
                  </a:lnTo>
                  <a:lnTo>
                    <a:pt x="9904" y="1431"/>
                  </a:lnTo>
                  <a:lnTo>
                    <a:pt x="9941" y="1284"/>
                  </a:lnTo>
                  <a:lnTo>
                    <a:pt x="9941" y="1211"/>
                  </a:lnTo>
                  <a:lnTo>
                    <a:pt x="9977" y="1064"/>
                  </a:lnTo>
                  <a:lnTo>
                    <a:pt x="9941" y="954"/>
                  </a:lnTo>
                  <a:lnTo>
                    <a:pt x="9904" y="844"/>
                  </a:lnTo>
                  <a:lnTo>
                    <a:pt x="9831" y="697"/>
                  </a:lnTo>
                  <a:lnTo>
                    <a:pt x="9721" y="587"/>
                  </a:lnTo>
                  <a:lnTo>
                    <a:pt x="9574" y="514"/>
                  </a:lnTo>
                  <a:lnTo>
                    <a:pt x="9427" y="477"/>
                  </a:lnTo>
                  <a:lnTo>
                    <a:pt x="9244" y="514"/>
                  </a:lnTo>
                  <a:lnTo>
                    <a:pt x="9097" y="551"/>
                  </a:lnTo>
                  <a:lnTo>
                    <a:pt x="8987" y="661"/>
                  </a:lnTo>
                  <a:lnTo>
                    <a:pt x="8914" y="808"/>
                  </a:lnTo>
                  <a:lnTo>
                    <a:pt x="8877" y="954"/>
                  </a:lnTo>
                  <a:lnTo>
                    <a:pt x="8840" y="1028"/>
                  </a:lnTo>
                  <a:lnTo>
                    <a:pt x="7887" y="1101"/>
                  </a:lnTo>
                  <a:lnTo>
                    <a:pt x="7080" y="1174"/>
                  </a:lnTo>
                  <a:lnTo>
                    <a:pt x="6933" y="1174"/>
                  </a:lnTo>
                  <a:lnTo>
                    <a:pt x="6860" y="1064"/>
                  </a:lnTo>
                  <a:lnTo>
                    <a:pt x="6749" y="918"/>
                  </a:lnTo>
                  <a:lnTo>
                    <a:pt x="6713" y="881"/>
                  </a:lnTo>
                  <a:lnTo>
                    <a:pt x="6639" y="808"/>
                  </a:lnTo>
                  <a:lnTo>
                    <a:pt x="6529" y="771"/>
                  </a:lnTo>
                  <a:lnTo>
                    <a:pt x="6456" y="771"/>
                  </a:lnTo>
                  <a:lnTo>
                    <a:pt x="6383" y="808"/>
                  </a:lnTo>
                  <a:lnTo>
                    <a:pt x="5942" y="808"/>
                  </a:lnTo>
                  <a:lnTo>
                    <a:pt x="5686" y="477"/>
                  </a:lnTo>
                  <a:lnTo>
                    <a:pt x="5576" y="294"/>
                  </a:lnTo>
                  <a:lnTo>
                    <a:pt x="5466" y="111"/>
                  </a:lnTo>
                  <a:lnTo>
                    <a:pt x="5429" y="37"/>
                  </a:lnTo>
                  <a:lnTo>
                    <a:pt x="5356" y="1"/>
                  </a:lnTo>
                  <a:lnTo>
                    <a:pt x="5209" y="1"/>
                  </a:lnTo>
                  <a:lnTo>
                    <a:pt x="5025" y="37"/>
                  </a:lnTo>
                  <a:lnTo>
                    <a:pt x="4915" y="1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77" name="Shape 377"/>
            <p:cNvSpPr/>
            <p:nvPr/>
          </p:nvSpPr>
          <p:spPr>
            <a:xfrm>
              <a:off x="6789450" y="3384325"/>
              <a:ext cx="262300" cy="186175"/>
            </a:xfrm>
            <a:custGeom>
              <a:avLst/>
              <a:gdLst/>
              <a:ahLst/>
              <a:cxnLst/>
              <a:rect l="0" t="0" r="0" b="0"/>
              <a:pathLst>
                <a:path w="10492" h="7447" extrusionOk="0">
                  <a:moveTo>
                    <a:pt x="7300" y="1761"/>
                  </a:moveTo>
                  <a:lnTo>
                    <a:pt x="7117" y="1797"/>
                  </a:lnTo>
                  <a:lnTo>
                    <a:pt x="6897" y="1834"/>
                  </a:lnTo>
                  <a:lnTo>
                    <a:pt x="6713" y="1907"/>
                  </a:lnTo>
                  <a:lnTo>
                    <a:pt x="6530" y="2017"/>
                  </a:lnTo>
                  <a:lnTo>
                    <a:pt x="6383" y="2128"/>
                  </a:lnTo>
                  <a:lnTo>
                    <a:pt x="6273" y="2274"/>
                  </a:lnTo>
                  <a:lnTo>
                    <a:pt x="6200" y="2458"/>
                  </a:lnTo>
                  <a:lnTo>
                    <a:pt x="6200" y="2531"/>
                  </a:lnTo>
                  <a:lnTo>
                    <a:pt x="6237" y="2604"/>
                  </a:lnTo>
                  <a:lnTo>
                    <a:pt x="6310" y="2641"/>
                  </a:lnTo>
                  <a:lnTo>
                    <a:pt x="6383" y="2641"/>
                  </a:lnTo>
                  <a:lnTo>
                    <a:pt x="6530" y="2604"/>
                  </a:lnTo>
                  <a:lnTo>
                    <a:pt x="6640" y="2531"/>
                  </a:lnTo>
                  <a:lnTo>
                    <a:pt x="6860" y="2384"/>
                  </a:lnTo>
                  <a:lnTo>
                    <a:pt x="7007" y="2348"/>
                  </a:lnTo>
                  <a:lnTo>
                    <a:pt x="7154" y="2274"/>
                  </a:lnTo>
                  <a:lnTo>
                    <a:pt x="7484" y="2274"/>
                  </a:lnTo>
                  <a:lnTo>
                    <a:pt x="7667" y="2311"/>
                  </a:lnTo>
                  <a:lnTo>
                    <a:pt x="7851" y="2384"/>
                  </a:lnTo>
                  <a:lnTo>
                    <a:pt x="7924" y="2458"/>
                  </a:lnTo>
                  <a:lnTo>
                    <a:pt x="7961" y="2531"/>
                  </a:lnTo>
                  <a:lnTo>
                    <a:pt x="7997" y="2641"/>
                  </a:lnTo>
                  <a:lnTo>
                    <a:pt x="7997" y="2751"/>
                  </a:lnTo>
                  <a:lnTo>
                    <a:pt x="7961" y="2898"/>
                  </a:lnTo>
                  <a:lnTo>
                    <a:pt x="7887" y="3045"/>
                  </a:lnTo>
                  <a:lnTo>
                    <a:pt x="7667" y="3338"/>
                  </a:lnTo>
                  <a:lnTo>
                    <a:pt x="7190" y="3998"/>
                  </a:lnTo>
                  <a:lnTo>
                    <a:pt x="6713" y="4622"/>
                  </a:lnTo>
                  <a:lnTo>
                    <a:pt x="5686" y="5869"/>
                  </a:lnTo>
                  <a:lnTo>
                    <a:pt x="5613" y="6016"/>
                  </a:lnTo>
                  <a:lnTo>
                    <a:pt x="5650" y="6162"/>
                  </a:lnTo>
                  <a:lnTo>
                    <a:pt x="5686" y="6236"/>
                  </a:lnTo>
                  <a:lnTo>
                    <a:pt x="5723" y="6273"/>
                  </a:lnTo>
                  <a:lnTo>
                    <a:pt x="5796" y="6309"/>
                  </a:lnTo>
                  <a:lnTo>
                    <a:pt x="5870" y="6309"/>
                  </a:lnTo>
                  <a:lnTo>
                    <a:pt x="6567" y="6273"/>
                  </a:lnTo>
                  <a:lnTo>
                    <a:pt x="7264" y="6309"/>
                  </a:lnTo>
                  <a:lnTo>
                    <a:pt x="8034" y="6346"/>
                  </a:lnTo>
                  <a:lnTo>
                    <a:pt x="8401" y="6419"/>
                  </a:lnTo>
                  <a:lnTo>
                    <a:pt x="8547" y="6419"/>
                  </a:lnTo>
                  <a:lnTo>
                    <a:pt x="8731" y="6383"/>
                  </a:lnTo>
                  <a:lnTo>
                    <a:pt x="8841" y="6309"/>
                  </a:lnTo>
                  <a:lnTo>
                    <a:pt x="8878" y="6199"/>
                  </a:lnTo>
                  <a:lnTo>
                    <a:pt x="8878" y="6089"/>
                  </a:lnTo>
                  <a:lnTo>
                    <a:pt x="8768" y="6016"/>
                  </a:lnTo>
                  <a:lnTo>
                    <a:pt x="8658" y="5942"/>
                  </a:lnTo>
                  <a:lnTo>
                    <a:pt x="8474" y="5869"/>
                  </a:lnTo>
                  <a:lnTo>
                    <a:pt x="8107" y="5796"/>
                  </a:lnTo>
                  <a:lnTo>
                    <a:pt x="7410" y="5759"/>
                  </a:lnTo>
                  <a:lnTo>
                    <a:pt x="6457" y="5759"/>
                  </a:lnTo>
                  <a:lnTo>
                    <a:pt x="7557" y="4365"/>
                  </a:lnTo>
                  <a:lnTo>
                    <a:pt x="7851" y="3998"/>
                  </a:lnTo>
                  <a:lnTo>
                    <a:pt x="8144" y="3595"/>
                  </a:lnTo>
                  <a:lnTo>
                    <a:pt x="8291" y="3375"/>
                  </a:lnTo>
                  <a:lnTo>
                    <a:pt x="8401" y="3191"/>
                  </a:lnTo>
                  <a:lnTo>
                    <a:pt x="8474" y="2935"/>
                  </a:lnTo>
                  <a:lnTo>
                    <a:pt x="8511" y="2714"/>
                  </a:lnTo>
                  <a:lnTo>
                    <a:pt x="8511" y="2494"/>
                  </a:lnTo>
                  <a:lnTo>
                    <a:pt x="8437" y="2311"/>
                  </a:lnTo>
                  <a:lnTo>
                    <a:pt x="8327" y="2164"/>
                  </a:lnTo>
                  <a:lnTo>
                    <a:pt x="8217" y="2017"/>
                  </a:lnTo>
                  <a:lnTo>
                    <a:pt x="8071" y="1907"/>
                  </a:lnTo>
                  <a:lnTo>
                    <a:pt x="7887" y="1834"/>
                  </a:lnTo>
                  <a:lnTo>
                    <a:pt x="7667" y="1797"/>
                  </a:lnTo>
                  <a:lnTo>
                    <a:pt x="7484" y="1761"/>
                  </a:lnTo>
                  <a:close/>
                  <a:moveTo>
                    <a:pt x="954" y="0"/>
                  </a:moveTo>
                  <a:lnTo>
                    <a:pt x="771" y="37"/>
                  </a:lnTo>
                  <a:lnTo>
                    <a:pt x="624" y="110"/>
                  </a:lnTo>
                  <a:lnTo>
                    <a:pt x="441" y="183"/>
                  </a:lnTo>
                  <a:lnTo>
                    <a:pt x="294" y="257"/>
                  </a:lnTo>
                  <a:lnTo>
                    <a:pt x="147" y="404"/>
                  </a:lnTo>
                  <a:lnTo>
                    <a:pt x="37" y="514"/>
                  </a:lnTo>
                  <a:lnTo>
                    <a:pt x="1" y="587"/>
                  </a:lnTo>
                  <a:lnTo>
                    <a:pt x="1" y="660"/>
                  </a:lnTo>
                  <a:lnTo>
                    <a:pt x="74" y="770"/>
                  </a:lnTo>
                  <a:lnTo>
                    <a:pt x="184" y="844"/>
                  </a:lnTo>
                  <a:lnTo>
                    <a:pt x="257" y="844"/>
                  </a:lnTo>
                  <a:lnTo>
                    <a:pt x="331" y="807"/>
                  </a:lnTo>
                  <a:lnTo>
                    <a:pt x="661" y="660"/>
                  </a:lnTo>
                  <a:lnTo>
                    <a:pt x="844" y="624"/>
                  </a:lnTo>
                  <a:lnTo>
                    <a:pt x="1028" y="587"/>
                  </a:lnTo>
                  <a:lnTo>
                    <a:pt x="991" y="624"/>
                  </a:lnTo>
                  <a:lnTo>
                    <a:pt x="991" y="844"/>
                  </a:lnTo>
                  <a:lnTo>
                    <a:pt x="991" y="1064"/>
                  </a:lnTo>
                  <a:lnTo>
                    <a:pt x="1101" y="1467"/>
                  </a:lnTo>
                  <a:lnTo>
                    <a:pt x="1358" y="2641"/>
                  </a:lnTo>
                  <a:lnTo>
                    <a:pt x="2312" y="7263"/>
                  </a:lnTo>
                  <a:lnTo>
                    <a:pt x="2348" y="7336"/>
                  </a:lnTo>
                  <a:lnTo>
                    <a:pt x="2422" y="7410"/>
                  </a:lnTo>
                  <a:lnTo>
                    <a:pt x="2495" y="7446"/>
                  </a:lnTo>
                  <a:lnTo>
                    <a:pt x="2678" y="7446"/>
                  </a:lnTo>
                  <a:lnTo>
                    <a:pt x="2752" y="7410"/>
                  </a:lnTo>
                  <a:lnTo>
                    <a:pt x="2825" y="7336"/>
                  </a:lnTo>
                  <a:lnTo>
                    <a:pt x="2862" y="7263"/>
                  </a:lnTo>
                  <a:lnTo>
                    <a:pt x="4072" y="4108"/>
                  </a:lnTo>
                  <a:lnTo>
                    <a:pt x="5246" y="990"/>
                  </a:lnTo>
                  <a:lnTo>
                    <a:pt x="6457" y="917"/>
                  </a:lnTo>
                  <a:lnTo>
                    <a:pt x="7667" y="880"/>
                  </a:lnTo>
                  <a:lnTo>
                    <a:pt x="8988" y="917"/>
                  </a:lnTo>
                  <a:lnTo>
                    <a:pt x="9648" y="990"/>
                  </a:lnTo>
                  <a:lnTo>
                    <a:pt x="9978" y="990"/>
                  </a:lnTo>
                  <a:lnTo>
                    <a:pt x="10308" y="954"/>
                  </a:lnTo>
                  <a:lnTo>
                    <a:pt x="10382" y="917"/>
                  </a:lnTo>
                  <a:lnTo>
                    <a:pt x="10455" y="880"/>
                  </a:lnTo>
                  <a:lnTo>
                    <a:pt x="10492" y="807"/>
                  </a:lnTo>
                  <a:lnTo>
                    <a:pt x="10492" y="734"/>
                  </a:lnTo>
                  <a:lnTo>
                    <a:pt x="10418" y="587"/>
                  </a:lnTo>
                  <a:lnTo>
                    <a:pt x="10382" y="514"/>
                  </a:lnTo>
                  <a:lnTo>
                    <a:pt x="10308" y="477"/>
                  </a:lnTo>
                  <a:lnTo>
                    <a:pt x="10015" y="404"/>
                  </a:lnTo>
                  <a:lnTo>
                    <a:pt x="9721" y="367"/>
                  </a:lnTo>
                  <a:lnTo>
                    <a:pt x="9134" y="330"/>
                  </a:lnTo>
                  <a:lnTo>
                    <a:pt x="7814" y="293"/>
                  </a:lnTo>
                  <a:lnTo>
                    <a:pt x="6420" y="330"/>
                  </a:lnTo>
                  <a:lnTo>
                    <a:pt x="5026" y="404"/>
                  </a:lnTo>
                  <a:lnTo>
                    <a:pt x="4916" y="440"/>
                  </a:lnTo>
                  <a:lnTo>
                    <a:pt x="4843" y="477"/>
                  </a:lnTo>
                  <a:lnTo>
                    <a:pt x="4806" y="550"/>
                  </a:lnTo>
                  <a:lnTo>
                    <a:pt x="4733" y="624"/>
                  </a:lnTo>
                  <a:lnTo>
                    <a:pt x="2678" y="6162"/>
                  </a:lnTo>
                  <a:lnTo>
                    <a:pt x="2128" y="3705"/>
                  </a:lnTo>
                  <a:lnTo>
                    <a:pt x="1725" y="1981"/>
                  </a:lnTo>
                  <a:lnTo>
                    <a:pt x="1541" y="1210"/>
                  </a:lnTo>
                  <a:lnTo>
                    <a:pt x="1468" y="844"/>
                  </a:lnTo>
                  <a:lnTo>
                    <a:pt x="1431" y="660"/>
                  </a:lnTo>
                  <a:lnTo>
                    <a:pt x="1395" y="550"/>
                  </a:lnTo>
                  <a:lnTo>
                    <a:pt x="1431" y="550"/>
                  </a:lnTo>
                  <a:lnTo>
                    <a:pt x="1468" y="514"/>
                  </a:lnTo>
                  <a:lnTo>
                    <a:pt x="1468" y="477"/>
                  </a:lnTo>
                  <a:lnTo>
                    <a:pt x="1505" y="367"/>
                  </a:lnTo>
                  <a:lnTo>
                    <a:pt x="1505" y="220"/>
                  </a:lnTo>
                  <a:lnTo>
                    <a:pt x="1468" y="110"/>
                  </a:lnTo>
                  <a:lnTo>
                    <a:pt x="1395" y="73"/>
                  </a:lnTo>
                  <a:lnTo>
                    <a:pt x="1321" y="37"/>
                  </a:lnTo>
                  <a:lnTo>
                    <a:pt x="1138" y="0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78" name="Shape 378"/>
            <p:cNvSpPr/>
            <p:nvPr/>
          </p:nvSpPr>
          <p:spPr>
            <a:xfrm>
              <a:off x="6950850" y="4617725"/>
              <a:ext cx="254050" cy="162350"/>
            </a:xfrm>
            <a:custGeom>
              <a:avLst/>
              <a:gdLst/>
              <a:ahLst/>
              <a:cxnLst/>
              <a:rect l="0" t="0" r="0" b="0"/>
              <a:pathLst>
                <a:path w="10162" h="6494" extrusionOk="0">
                  <a:moveTo>
                    <a:pt x="8291" y="587"/>
                  </a:moveTo>
                  <a:lnTo>
                    <a:pt x="8291" y="698"/>
                  </a:lnTo>
                  <a:lnTo>
                    <a:pt x="8327" y="771"/>
                  </a:lnTo>
                  <a:lnTo>
                    <a:pt x="8401" y="808"/>
                  </a:lnTo>
                  <a:lnTo>
                    <a:pt x="8474" y="808"/>
                  </a:lnTo>
                  <a:lnTo>
                    <a:pt x="8768" y="771"/>
                  </a:lnTo>
                  <a:lnTo>
                    <a:pt x="8914" y="771"/>
                  </a:lnTo>
                  <a:lnTo>
                    <a:pt x="8988" y="808"/>
                  </a:lnTo>
                  <a:lnTo>
                    <a:pt x="9024" y="844"/>
                  </a:lnTo>
                  <a:lnTo>
                    <a:pt x="9208" y="1101"/>
                  </a:lnTo>
                  <a:lnTo>
                    <a:pt x="9318" y="1321"/>
                  </a:lnTo>
                  <a:lnTo>
                    <a:pt x="9465" y="1615"/>
                  </a:lnTo>
                  <a:lnTo>
                    <a:pt x="9538" y="1871"/>
                  </a:lnTo>
                  <a:lnTo>
                    <a:pt x="9611" y="2165"/>
                  </a:lnTo>
                  <a:lnTo>
                    <a:pt x="9648" y="2458"/>
                  </a:lnTo>
                  <a:lnTo>
                    <a:pt x="9648" y="2715"/>
                  </a:lnTo>
                  <a:lnTo>
                    <a:pt x="9575" y="2972"/>
                  </a:lnTo>
                  <a:lnTo>
                    <a:pt x="9501" y="3229"/>
                  </a:lnTo>
                  <a:lnTo>
                    <a:pt x="9354" y="3485"/>
                  </a:lnTo>
                  <a:lnTo>
                    <a:pt x="9171" y="3669"/>
                  </a:lnTo>
                  <a:lnTo>
                    <a:pt x="8988" y="3852"/>
                  </a:lnTo>
                  <a:lnTo>
                    <a:pt x="8731" y="3962"/>
                  </a:lnTo>
                  <a:lnTo>
                    <a:pt x="8474" y="3999"/>
                  </a:lnTo>
                  <a:lnTo>
                    <a:pt x="8327" y="3999"/>
                  </a:lnTo>
                  <a:lnTo>
                    <a:pt x="8217" y="3925"/>
                  </a:lnTo>
                  <a:lnTo>
                    <a:pt x="8107" y="3852"/>
                  </a:lnTo>
                  <a:lnTo>
                    <a:pt x="7997" y="3742"/>
                  </a:lnTo>
                  <a:lnTo>
                    <a:pt x="7851" y="3485"/>
                  </a:lnTo>
                  <a:lnTo>
                    <a:pt x="7740" y="3229"/>
                  </a:lnTo>
                  <a:lnTo>
                    <a:pt x="7630" y="2935"/>
                  </a:lnTo>
                  <a:lnTo>
                    <a:pt x="7594" y="2605"/>
                  </a:lnTo>
                  <a:lnTo>
                    <a:pt x="7557" y="2311"/>
                  </a:lnTo>
                  <a:lnTo>
                    <a:pt x="7594" y="1981"/>
                  </a:lnTo>
                  <a:lnTo>
                    <a:pt x="7630" y="1578"/>
                  </a:lnTo>
                  <a:lnTo>
                    <a:pt x="7777" y="1211"/>
                  </a:lnTo>
                  <a:lnTo>
                    <a:pt x="7887" y="1028"/>
                  </a:lnTo>
                  <a:lnTo>
                    <a:pt x="7997" y="844"/>
                  </a:lnTo>
                  <a:lnTo>
                    <a:pt x="8107" y="698"/>
                  </a:lnTo>
                  <a:lnTo>
                    <a:pt x="8291" y="587"/>
                  </a:lnTo>
                  <a:close/>
                  <a:moveTo>
                    <a:pt x="8401" y="147"/>
                  </a:moveTo>
                  <a:lnTo>
                    <a:pt x="8181" y="221"/>
                  </a:lnTo>
                  <a:lnTo>
                    <a:pt x="7961" y="294"/>
                  </a:lnTo>
                  <a:lnTo>
                    <a:pt x="7814" y="404"/>
                  </a:lnTo>
                  <a:lnTo>
                    <a:pt x="7667" y="551"/>
                  </a:lnTo>
                  <a:lnTo>
                    <a:pt x="7520" y="698"/>
                  </a:lnTo>
                  <a:lnTo>
                    <a:pt x="7410" y="881"/>
                  </a:lnTo>
                  <a:lnTo>
                    <a:pt x="7264" y="1284"/>
                  </a:lnTo>
                  <a:lnTo>
                    <a:pt x="7154" y="1688"/>
                  </a:lnTo>
                  <a:lnTo>
                    <a:pt x="7117" y="2055"/>
                  </a:lnTo>
                  <a:lnTo>
                    <a:pt x="7080" y="2458"/>
                  </a:lnTo>
                  <a:lnTo>
                    <a:pt x="7154" y="2935"/>
                  </a:lnTo>
                  <a:lnTo>
                    <a:pt x="7264" y="3375"/>
                  </a:lnTo>
                  <a:lnTo>
                    <a:pt x="7410" y="3779"/>
                  </a:lnTo>
                  <a:lnTo>
                    <a:pt x="7520" y="3962"/>
                  </a:lnTo>
                  <a:lnTo>
                    <a:pt x="7667" y="4146"/>
                  </a:lnTo>
                  <a:lnTo>
                    <a:pt x="7814" y="4292"/>
                  </a:lnTo>
                  <a:lnTo>
                    <a:pt x="7961" y="4402"/>
                  </a:lnTo>
                  <a:lnTo>
                    <a:pt x="8144" y="4476"/>
                  </a:lnTo>
                  <a:lnTo>
                    <a:pt x="8364" y="4512"/>
                  </a:lnTo>
                  <a:lnTo>
                    <a:pt x="8584" y="4512"/>
                  </a:lnTo>
                  <a:lnTo>
                    <a:pt x="8768" y="4476"/>
                  </a:lnTo>
                  <a:lnTo>
                    <a:pt x="8988" y="4439"/>
                  </a:lnTo>
                  <a:lnTo>
                    <a:pt x="9134" y="4366"/>
                  </a:lnTo>
                  <a:lnTo>
                    <a:pt x="9318" y="4256"/>
                  </a:lnTo>
                  <a:lnTo>
                    <a:pt x="9465" y="4146"/>
                  </a:lnTo>
                  <a:lnTo>
                    <a:pt x="9721" y="3852"/>
                  </a:lnTo>
                  <a:lnTo>
                    <a:pt x="9905" y="3522"/>
                  </a:lnTo>
                  <a:lnTo>
                    <a:pt x="10051" y="3118"/>
                  </a:lnTo>
                  <a:lnTo>
                    <a:pt x="10161" y="2752"/>
                  </a:lnTo>
                  <a:lnTo>
                    <a:pt x="10161" y="2348"/>
                  </a:lnTo>
                  <a:lnTo>
                    <a:pt x="10125" y="2091"/>
                  </a:lnTo>
                  <a:lnTo>
                    <a:pt x="10051" y="1761"/>
                  </a:lnTo>
                  <a:lnTo>
                    <a:pt x="9941" y="1394"/>
                  </a:lnTo>
                  <a:lnTo>
                    <a:pt x="9758" y="1064"/>
                  </a:lnTo>
                  <a:lnTo>
                    <a:pt x="9575" y="734"/>
                  </a:lnTo>
                  <a:lnTo>
                    <a:pt x="9354" y="441"/>
                  </a:lnTo>
                  <a:lnTo>
                    <a:pt x="9244" y="331"/>
                  </a:lnTo>
                  <a:lnTo>
                    <a:pt x="9098" y="257"/>
                  </a:lnTo>
                  <a:lnTo>
                    <a:pt x="8988" y="221"/>
                  </a:lnTo>
                  <a:lnTo>
                    <a:pt x="8841" y="184"/>
                  </a:lnTo>
                  <a:lnTo>
                    <a:pt x="8621" y="147"/>
                  </a:lnTo>
                  <a:close/>
                  <a:moveTo>
                    <a:pt x="3999" y="1"/>
                  </a:moveTo>
                  <a:lnTo>
                    <a:pt x="3926" y="37"/>
                  </a:lnTo>
                  <a:lnTo>
                    <a:pt x="3852" y="111"/>
                  </a:lnTo>
                  <a:lnTo>
                    <a:pt x="3816" y="404"/>
                  </a:lnTo>
                  <a:lnTo>
                    <a:pt x="3779" y="734"/>
                  </a:lnTo>
                  <a:lnTo>
                    <a:pt x="3705" y="1321"/>
                  </a:lnTo>
                  <a:lnTo>
                    <a:pt x="3632" y="2458"/>
                  </a:lnTo>
                  <a:lnTo>
                    <a:pt x="2898" y="2385"/>
                  </a:lnTo>
                  <a:lnTo>
                    <a:pt x="2128" y="2385"/>
                  </a:lnTo>
                  <a:lnTo>
                    <a:pt x="1395" y="2422"/>
                  </a:lnTo>
                  <a:lnTo>
                    <a:pt x="1028" y="2495"/>
                  </a:lnTo>
                  <a:lnTo>
                    <a:pt x="661" y="2568"/>
                  </a:lnTo>
                  <a:lnTo>
                    <a:pt x="661" y="2495"/>
                  </a:lnTo>
                  <a:lnTo>
                    <a:pt x="588" y="2458"/>
                  </a:lnTo>
                  <a:lnTo>
                    <a:pt x="551" y="2495"/>
                  </a:lnTo>
                  <a:lnTo>
                    <a:pt x="478" y="1651"/>
                  </a:lnTo>
                  <a:lnTo>
                    <a:pt x="441" y="918"/>
                  </a:lnTo>
                  <a:lnTo>
                    <a:pt x="404" y="551"/>
                  </a:lnTo>
                  <a:lnTo>
                    <a:pt x="367" y="184"/>
                  </a:lnTo>
                  <a:lnTo>
                    <a:pt x="331" y="111"/>
                  </a:lnTo>
                  <a:lnTo>
                    <a:pt x="147" y="111"/>
                  </a:lnTo>
                  <a:lnTo>
                    <a:pt x="111" y="184"/>
                  </a:lnTo>
                  <a:lnTo>
                    <a:pt x="37" y="514"/>
                  </a:lnTo>
                  <a:lnTo>
                    <a:pt x="1" y="881"/>
                  </a:lnTo>
                  <a:lnTo>
                    <a:pt x="1" y="1578"/>
                  </a:lnTo>
                  <a:lnTo>
                    <a:pt x="37" y="2275"/>
                  </a:lnTo>
                  <a:lnTo>
                    <a:pt x="111" y="2972"/>
                  </a:lnTo>
                  <a:lnTo>
                    <a:pt x="184" y="3632"/>
                  </a:lnTo>
                  <a:lnTo>
                    <a:pt x="294" y="4329"/>
                  </a:lnTo>
                  <a:lnTo>
                    <a:pt x="404" y="4989"/>
                  </a:lnTo>
                  <a:lnTo>
                    <a:pt x="478" y="5356"/>
                  </a:lnTo>
                  <a:lnTo>
                    <a:pt x="551" y="5503"/>
                  </a:lnTo>
                  <a:lnTo>
                    <a:pt x="588" y="5650"/>
                  </a:lnTo>
                  <a:lnTo>
                    <a:pt x="551" y="5723"/>
                  </a:lnTo>
                  <a:lnTo>
                    <a:pt x="588" y="5833"/>
                  </a:lnTo>
                  <a:lnTo>
                    <a:pt x="661" y="5906"/>
                  </a:lnTo>
                  <a:lnTo>
                    <a:pt x="734" y="5943"/>
                  </a:lnTo>
                  <a:lnTo>
                    <a:pt x="881" y="5943"/>
                  </a:lnTo>
                  <a:lnTo>
                    <a:pt x="954" y="5906"/>
                  </a:lnTo>
                  <a:lnTo>
                    <a:pt x="1028" y="5833"/>
                  </a:lnTo>
                  <a:lnTo>
                    <a:pt x="1064" y="5760"/>
                  </a:lnTo>
                  <a:lnTo>
                    <a:pt x="1064" y="5650"/>
                  </a:lnTo>
                  <a:lnTo>
                    <a:pt x="1064" y="5466"/>
                  </a:lnTo>
                  <a:lnTo>
                    <a:pt x="881" y="4696"/>
                  </a:lnTo>
                  <a:lnTo>
                    <a:pt x="734" y="3889"/>
                  </a:lnTo>
                  <a:lnTo>
                    <a:pt x="624" y="3082"/>
                  </a:lnTo>
                  <a:lnTo>
                    <a:pt x="588" y="2935"/>
                  </a:lnTo>
                  <a:lnTo>
                    <a:pt x="991" y="2972"/>
                  </a:lnTo>
                  <a:lnTo>
                    <a:pt x="1358" y="2935"/>
                  </a:lnTo>
                  <a:lnTo>
                    <a:pt x="2128" y="2898"/>
                  </a:lnTo>
                  <a:lnTo>
                    <a:pt x="2862" y="2898"/>
                  </a:lnTo>
                  <a:lnTo>
                    <a:pt x="3632" y="2972"/>
                  </a:lnTo>
                  <a:lnTo>
                    <a:pt x="3559" y="4256"/>
                  </a:lnTo>
                  <a:lnTo>
                    <a:pt x="3485" y="4843"/>
                  </a:lnTo>
                  <a:lnTo>
                    <a:pt x="3485" y="4989"/>
                  </a:lnTo>
                  <a:lnTo>
                    <a:pt x="3522" y="5173"/>
                  </a:lnTo>
                  <a:lnTo>
                    <a:pt x="3559" y="5283"/>
                  </a:lnTo>
                  <a:lnTo>
                    <a:pt x="3632" y="5393"/>
                  </a:lnTo>
                  <a:lnTo>
                    <a:pt x="3669" y="5429"/>
                  </a:lnTo>
                  <a:lnTo>
                    <a:pt x="3742" y="5466"/>
                  </a:lnTo>
                  <a:lnTo>
                    <a:pt x="3852" y="5393"/>
                  </a:lnTo>
                  <a:lnTo>
                    <a:pt x="3926" y="5319"/>
                  </a:lnTo>
                  <a:lnTo>
                    <a:pt x="3999" y="5209"/>
                  </a:lnTo>
                  <a:lnTo>
                    <a:pt x="4036" y="4916"/>
                  </a:lnTo>
                  <a:lnTo>
                    <a:pt x="4036" y="4366"/>
                  </a:lnTo>
                  <a:lnTo>
                    <a:pt x="4109" y="2935"/>
                  </a:lnTo>
                  <a:lnTo>
                    <a:pt x="4146" y="1468"/>
                  </a:lnTo>
                  <a:lnTo>
                    <a:pt x="4182" y="771"/>
                  </a:lnTo>
                  <a:lnTo>
                    <a:pt x="4182" y="441"/>
                  </a:lnTo>
                  <a:lnTo>
                    <a:pt x="4146" y="111"/>
                  </a:lnTo>
                  <a:lnTo>
                    <a:pt x="4072" y="37"/>
                  </a:lnTo>
                  <a:lnTo>
                    <a:pt x="3999" y="1"/>
                  </a:lnTo>
                  <a:close/>
                  <a:moveTo>
                    <a:pt x="5503" y="3779"/>
                  </a:moveTo>
                  <a:lnTo>
                    <a:pt x="5246" y="3815"/>
                  </a:lnTo>
                  <a:lnTo>
                    <a:pt x="5026" y="3925"/>
                  </a:lnTo>
                  <a:lnTo>
                    <a:pt x="4879" y="3999"/>
                  </a:lnTo>
                  <a:lnTo>
                    <a:pt x="4806" y="4109"/>
                  </a:lnTo>
                  <a:lnTo>
                    <a:pt x="4806" y="4146"/>
                  </a:lnTo>
                  <a:lnTo>
                    <a:pt x="4843" y="4182"/>
                  </a:lnTo>
                  <a:lnTo>
                    <a:pt x="4916" y="4256"/>
                  </a:lnTo>
                  <a:lnTo>
                    <a:pt x="5246" y="4256"/>
                  </a:lnTo>
                  <a:lnTo>
                    <a:pt x="5723" y="4219"/>
                  </a:lnTo>
                  <a:lnTo>
                    <a:pt x="5723" y="4219"/>
                  </a:lnTo>
                  <a:lnTo>
                    <a:pt x="5686" y="4329"/>
                  </a:lnTo>
                  <a:lnTo>
                    <a:pt x="5576" y="4439"/>
                  </a:lnTo>
                  <a:lnTo>
                    <a:pt x="5393" y="4622"/>
                  </a:lnTo>
                  <a:lnTo>
                    <a:pt x="5026" y="5099"/>
                  </a:lnTo>
                  <a:lnTo>
                    <a:pt x="4659" y="5613"/>
                  </a:lnTo>
                  <a:lnTo>
                    <a:pt x="4366" y="6126"/>
                  </a:lnTo>
                  <a:lnTo>
                    <a:pt x="4329" y="6273"/>
                  </a:lnTo>
                  <a:lnTo>
                    <a:pt x="4366" y="6420"/>
                  </a:lnTo>
                  <a:lnTo>
                    <a:pt x="4476" y="6493"/>
                  </a:lnTo>
                  <a:lnTo>
                    <a:pt x="4623" y="6493"/>
                  </a:lnTo>
                  <a:lnTo>
                    <a:pt x="6310" y="6126"/>
                  </a:lnTo>
                  <a:lnTo>
                    <a:pt x="6383" y="6090"/>
                  </a:lnTo>
                  <a:lnTo>
                    <a:pt x="6457" y="6016"/>
                  </a:lnTo>
                  <a:lnTo>
                    <a:pt x="6493" y="5943"/>
                  </a:lnTo>
                  <a:lnTo>
                    <a:pt x="6457" y="5833"/>
                  </a:lnTo>
                  <a:lnTo>
                    <a:pt x="6420" y="5760"/>
                  </a:lnTo>
                  <a:lnTo>
                    <a:pt x="6383" y="5686"/>
                  </a:lnTo>
                  <a:lnTo>
                    <a:pt x="6273" y="5650"/>
                  </a:lnTo>
                  <a:lnTo>
                    <a:pt x="6163" y="5650"/>
                  </a:lnTo>
                  <a:lnTo>
                    <a:pt x="5026" y="5906"/>
                  </a:lnTo>
                  <a:lnTo>
                    <a:pt x="5319" y="5466"/>
                  </a:lnTo>
                  <a:lnTo>
                    <a:pt x="5650" y="5063"/>
                  </a:lnTo>
                  <a:lnTo>
                    <a:pt x="5870" y="4806"/>
                  </a:lnTo>
                  <a:lnTo>
                    <a:pt x="6053" y="4549"/>
                  </a:lnTo>
                  <a:lnTo>
                    <a:pt x="6126" y="4402"/>
                  </a:lnTo>
                  <a:lnTo>
                    <a:pt x="6200" y="4256"/>
                  </a:lnTo>
                  <a:lnTo>
                    <a:pt x="6200" y="4109"/>
                  </a:lnTo>
                  <a:lnTo>
                    <a:pt x="6200" y="3925"/>
                  </a:lnTo>
                  <a:lnTo>
                    <a:pt x="6163" y="3889"/>
                  </a:lnTo>
                  <a:lnTo>
                    <a:pt x="6126" y="3815"/>
                  </a:lnTo>
                  <a:lnTo>
                    <a:pt x="5980" y="3779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79" name="Shape 379"/>
            <p:cNvSpPr/>
            <p:nvPr/>
          </p:nvSpPr>
          <p:spPr>
            <a:xfrm>
              <a:off x="6051225" y="1090800"/>
              <a:ext cx="285225" cy="283400"/>
            </a:xfrm>
            <a:custGeom>
              <a:avLst/>
              <a:gdLst/>
              <a:ahLst/>
              <a:cxnLst/>
              <a:rect l="0" t="0" r="0" b="0"/>
              <a:pathLst>
                <a:path w="11409" h="11336" extrusionOk="0">
                  <a:moveTo>
                    <a:pt x="5173" y="4219"/>
                  </a:moveTo>
                  <a:lnTo>
                    <a:pt x="5136" y="4256"/>
                  </a:lnTo>
                  <a:lnTo>
                    <a:pt x="5100" y="4292"/>
                  </a:lnTo>
                  <a:lnTo>
                    <a:pt x="4990" y="4366"/>
                  </a:lnTo>
                  <a:lnTo>
                    <a:pt x="4916" y="4476"/>
                  </a:lnTo>
                  <a:lnTo>
                    <a:pt x="4916" y="4512"/>
                  </a:lnTo>
                  <a:lnTo>
                    <a:pt x="4843" y="4659"/>
                  </a:lnTo>
                  <a:lnTo>
                    <a:pt x="4843" y="4769"/>
                  </a:lnTo>
                  <a:lnTo>
                    <a:pt x="4880" y="4843"/>
                  </a:lnTo>
                  <a:lnTo>
                    <a:pt x="4990" y="4916"/>
                  </a:lnTo>
                  <a:lnTo>
                    <a:pt x="5100" y="4989"/>
                  </a:lnTo>
                  <a:lnTo>
                    <a:pt x="5283" y="4989"/>
                  </a:lnTo>
                  <a:lnTo>
                    <a:pt x="5430" y="4916"/>
                  </a:lnTo>
                  <a:lnTo>
                    <a:pt x="5540" y="4769"/>
                  </a:lnTo>
                  <a:lnTo>
                    <a:pt x="5577" y="4696"/>
                  </a:lnTo>
                  <a:lnTo>
                    <a:pt x="5613" y="4623"/>
                  </a:lnTo>
                  <a:lnTo>
                    <a:pt x="5577" y="4549"/>
                  </a:lnTo>
                  <a:lnTo>
                    <a:pt x="5577" y="4476"/>
                  </a:lnTo>
                  <a:lnTo>
                    <a:pt x="5430" y="4402"/>
                  </a:lnTo>
                  <a:lnTo>
                    <a:pt x="5320" y="4366"/>
                  </a:lnTo>
                  <a:lnTo>
                    <a:pt x="5320" y="4292"/>
                  </a:lnTo>
                  <a:lnTo>
                    <a:pt x="5246" y="4256"/>
                  </a:lnTo>
                  <a:lnTo>
                    <a:pt x="5173" y="4219"/>
                  </a:lnTo>
                  <a:close/>
                  <a:moveTo>
                    <a:pt x="5980" y="6016"/>
                  </a:moveTo>
                  <a:lnTo>
                    <a:pt x="6017" y="6053"/>
                  </a:lnTo>
                  <a:lnTo>
                    <a:pt x="6053" y="6126"/>
                  </a:lnTo>
                  <a:lnTo>
                    <a:pt x="6053" y="6200"/>
                  </a:lnTo>
                  <a:lnTo>
                    <a:pt x="5907" y="6237"/>
                  </a:lnTo>
                  <a:lnTo>
                    <a:pt x="5943" y="6090"/>
                  </a:lnTo>
                  <a:lnTo>
                    <a:pt x="5980" y="6016"/>
                  </a:lnTo>
                  <a:close/>
                  <a:moveTo>
                    <a:pt x="5833" y="5613"/>
                  </a:moveTo>
                  <a:lnTo>
                    <a:pt x="5723" y="5650"/>
                  </a:lnTo>
                  <a:lnTo>
                    <a:pt x="5650" y="5723"/>
                  </a:lnTo>
                  <a:lnTo>
                    <a:pt x="5613" y="5796"/>
                  </a:lnTo>
                  <a:lnTo>
                    <a:pt x="5613" y="5870"/>
                  </a:lnTo>
                  <a:lnTo>
                    <a:pt x="5687" y="5943"/>
                  </a:lnTo>
                  <a:lnTo>
                    <a:pt x="5577" y="6163"/>
                  </a:lnTo>
                  <a:lnTo>
                    <a:pt x="5540" y="6420"/>
                  </a:lnTo>
                  <a:lnTo>
                    <a:pt x="5577" y="6530"/>
                  </a:lnTo>
                  <a:lnTo>
                    <a:pt x="5687" y="6567"/>
                  </a:lnTo>
                  <a:lnTo>
                    <a:pt x="5833" y="6603"/>
                  </a:lnTo>
                  <a:lnTo>
                    <a:pt x="5980" y="6603"/>
                  </a:lnTo>
                  <a:lnTo>
                    <a:pt x="6090" y="6567"/>
                  </a:lnTo>
                  <a:lnTo>
                    <a:pt x="6237" y="6530"/>
                  </a:lnTo>
                  <a:lnTo>
                    <a:pt x="6347" y="6457"/>
                  </a:lnTo>
                  <a:lnTo>
                    <a:pt x="6420" y="6347"/>
                  </a:lnTo>
                  <a:lnTo>
                    <a:pt x="6457" y="6200"/>
                  </a:lnTo>
                  <a:lnTo>
                    <a:pt x="6457" y="6053"/>
                  </a:lnTo>
                  <a:lnTo>
                    <a:pt x="6420" y="5943"/>
                  </a:lnTo>
                  <a:lnTo>
                    <a:pt x="6347" y="5833"/>
                  </a:lnTo>
                  <a:lnTo>
                    <a:pt x="6274" y="5760"/>
                  </a:lnTo>
                  <a:lnTo>
                    <a:pt x="6163" y="5686"/>
                  </a:lnTo>
                  <a:lnTo>
                    <a:pt x="6053" y="5650"/>
                  </a:lnTo>
                  <a:lnTo>
                    <a:pt x="5943" y="5613"/>
                  </a:lnTo>
                  <a:close/>
                  <a:moveTo>
                    <a:pt x="3926" y="441"/>
                  </a:moveTo>
                  <a:lnTo>
                    <a:pt x="4623" y="478"/>
                  </a:lnTo>
                  <a:lnTo>
                    <a:pt x="5356" y="478"/>
                  </a:lnTo>
                  <a:lnTo>
                    <a:pt x="6824" y="551"/>
                  </a:lnTo>
                  <a:lnTo>
                    <a:pt x="7631" y="551"/>
                  </a:lnTo>
                  <a:lnTo>
                    <a:pt x="7704" y="734"/>
                  </a:lnTo>
                  <a:lnTo>
                    <a:pt x="7777" y="1064"/>
                  </a:lnTo>
                  <a:lnTo>
                    <a:pt x="7521" y="1174"/>
                  </a:lnTo>
                  <a:lnTo>
                    <a:pt x="7191" y="1211"/>
                  </a:lnTo>
                  <a:lnTo>
                    <a:pt x="7044" y="1211"/>
                  </a:lnTo>
                  <a:lnTo>
                    <a:pt x="6860" y="1174"/>
                  </a:lnTo>
                  <a:lnTo>
                    <a:pt x="6714" y="1174"/>
                  </a:lnTo>
                  <a:lnTo>
                    <a:pt x="6530" y="1211"/>
                  </a:lnTo>
                  <a:lnTo>
                    <a:pt x="6494" y="1248"/>
                  </a:lnTo>
                  <a:lnTo>
                    <a:pt x="6457" y="1321"/>
                  </a:lnTo>
                  <a:lnTo>
                    <a:pt x="6420" y="1395"/>
                  </a:lnTo>
                  <a:lnTo>
                    <a:pt x="6457" y="1468"/>
                  </a:lnTo>
                  <a:lnTo>
                    <a:pt x="6457" y="1505"/>
                  </a:lnTo>
                  <a:lnTo>
                    <a:pt x="6494" y="1578"/>
                  </a:lnTo>
                  <a:lnTo>
                    <a:pt x="6567" y="1651"/>
                  </a:lnTo>
                  <a:lnTo>
                    <a:pt x="6567" y="1871"/>
                  </a:lnTo>
                  <a:lnTo>
                    <a:pt x="6567" y="2092"/>
                  </a:lnTo>
                  <a:lnTo>
                    <a:pt x="6640" y="2642"/>
                  </a:lnTo>
                  <a:lnTo>
                    <a:pt x="6677" y="3192"/>
                  </a:lnTo>
                  <a:lnTo>
                    <a:pt x="6714" y="3632"/>
                  </a:lnTo>
                  <a:lnTo>
                    <a:pt x="6714" y="4072"/>
                  </a:lnTo>
                  <a:lnTo>
                    <a:pt x="6677" y="4586"/>
                  </a:lnTo>
                  <a:lnTo>
                    <a:pt x="6640" y="4843"/>
                  </a:lnTo>
                  <a:lnTo>
                    <a:pt x="6640" y="5099"/>
                  </a:lnTo>
                  <a:lnTo>
                    <a:pt x="6677" y="5246"/>
                  </a:lnTo>
                  <a:lnTo>
                    <a:pt x="6640" y="5319"/>
                  </a:lnTo>
                  <a:lnTo>
                    <a:pt x="6640" y="5393"/>
                  </a:lnTo>
                  <a:lnTo>
                    <a:pt x="6640" y="5466"/>
                  </a:lnTo>
                  <a:lnTo>
                    <a:pt x="6714" y="5540"/>
                  </a:lnTo>
                  <a:lnTo>
                    <a:pt x="7117" y="5796"/>
                  </a:lnTo>
                  <a:lnTo>
                    <a:pt x="7484" y="6016"/>
                  </a:lnTo>
                  <a:lnTo>
                    <a:pt x="7851" y="6310"/>
                  </a:lnTo>
                  <a:lnTo>
                    <a:pt x="8218" y="6640"/>
                  </a:lnTo>
                  <a:lnTo>
                    <a:pt x="8915" y="7300"/>
                  </a:lnTo>
                  <a:lnTo>
                    <a:pt x="8621" y="7337"/>
                  </a:lnTo>
                  <a:lnTo>
                    <a:pt x="8328" y="7300"/>
                  </a:lnTo>
                  <a:lnTo>
                    <a:pt x="8108" y="7227"/>
                  </a:lnTo>
                  <a:lnTo>
                    <a:pt x="7887" y="7154"/>
                  </a:lnTo>
                  <a:lnTo>
                    <a:pt x="7484" y="6933"/>
                  </a:lnTo>
                  <a:lnTo>
                    <a:pt x="7117" y="6823"/>
                  </a:lnTo>
                  <a:lnTo>
                    <a:pt x="6750" y="6787"/>
                  </a:lnTo>
                  <a:lnTo>
                    <a:pt x="6384" y="6823"/>
                  </a:lnTo>
                  <a:lnTo>
                    <a:pt x="5980" y="6933"/>
                  </a:lnTo>
                  <a:lnTo>
                    <a:pt x="5577" y="7044"/>
                  </a:lnTo>
                  <a:lnTo>
                    <a:pt x="5210" y="7227"/>
                  </a:lnTo>
                  <a:lnTo>
                    <a:pt x="4843" y="7374"/>
                  </a:lnTo>
                  <a:lnTo>
                    <a:pt x="4439" y="7520"/>
                  </a:lnTo>
                  <a:lnTo>
                    <a:pt x="4109" y="7557"/>
                  </a:lnTo>
                  <a:lnTo>
                    <a:pt x="3816" y="7594"/>
                  </a:lnTo>
                  <a:lnTo>
                    <a:pt x="3889" y="7557"/>
                  </a:lnTo>
                  <a:lnTo>
                    <a:pt x="3926" y="7484"/>
                  </a:lnTo>
                  <a:lnTo>
                    <a:pt x="3926" y="7374"/>
                  </a:lnTo>
                  <a:lnTo>
                    <a:pt x="3926" y="7300"/>
                  </a:lnTo>
                  <a:lnTo>
                    <a:pt x="3889" y="7227"/>
                  </a:lnTo>
                  <a:lnTo>
                    <a:pt x="3816" y="7190"/>
                  </a:lnTo>
                  <a:lnTo>
                    <a:pt x="2789" y="7190"/>
                  </a:lnTo>
                  <a:lnTo>
                    <a:pt x="2935" y="7044"/>
                  </a:lnTo>
                  <a:lnTo>
                    <a:pt x="3266" y="6677"/>
                  </a:lnTo>
                  <a:lnTo>
                    <a:pt x="3559" y="6713"/>
                  </a:lnTo>
                  <a:lnTo>
                    <a:pt x="3853" y="6713"/>
                  </a:lnTo>
                  <a:lnTo>
                    <a:pt x="4403" y="6677"/>
                  </a:lnTo>
                  <a:lnTo>
                    <a:pt x="4549" y="6640"/>
                  </a:lnTo>
                  <a:lnTo>
                    <a:pt x="4623" y="6530"/>
                  </a:lnTo>
                  <a:lnTo>
                    <a:pt x="4623" y="6457"/>
                  </a:lnTo>
                  <a:lnTo>
                    <a:pt x="4586" y="6383"/>
                  </a:lnTo>
                  <a:lnTo>
                    <a:pt x="4513" y="6310"/>
                  </a:lnTo>
                  <a:lnTo>
                    <a:pt x="4403" y="6273"/>
                  </a:lnTo>
                  <a:lnTo>
                    <a:pt x="3669" y="6273"/>
                  </a:lnTo>
                  <a:lnTo>
                    <a:pt x="3926" y="6016"/>
                  </a:lnTo>
                  <a:lnTo>
                    <a:pt x="4183" y="5723"/>
                  </a:lnTo>
                  <a:lnTo>
                    <a:pt x="4293" y="5723"/>
                  </a:lnTo>
                  <a:lnTo>
                    <a:pt x="4366" y="5686"/>
                  </a:lnTo>
                  <a:lnTo>
                    <a:pt x="4439" y="5576"/>
                  </a:lnTo>
                  <a:lnTo>
                    <a:pt x="4476" y="5466"/>
                  </a:lnTo>
                  <a:lnTo>
                    <a:pt x="4403" y="3449"/>
                  </a:lnTo>
                  <a:lnTo>
                    <a:pt x="4366" y="2495"/>
                  </a:lnTo>
                  <a:lnTo>
                    <a:pt x="4329" y="2018"/>
                  </a:lnTo>
                  <a:lnTo>
                    <a:pt x="4293" y="1541"/>
                  </a:lnTo>
                  <a:lnTo>
                    <a:pt x="4256" y="1431"/>
                  </a:lnTo>
                  <a:lnTo>
                    <a:pt x="4549" y="1505"/>
                  </a:lnTo>
                  <a:lnTo>
                    <a:pt x="4953" y="1578"/>
                  </a:lnTo>
                  <a:lnTo>
                    <a:pt x="5173" y="1578"/>
                  </a:lnTo>
                  <a:lnTo>
                    <a:pt x="5356" y="1505"/>
                  </a:lnTo>
                  <a:lnTo>
                    <a:pt x="5393" y="1468"/>
                  </a:lnTo>
                  <a:lnTo>
                    <a:pt x="5430" y="1431"/>
                  </a:lnTo>
                  <a:lnTo>
                    <a:pt x="5430" y="1358"/>
                  </a:lnTo>
                  <a:lnTo>
                    <a:pt x="5393" y="1321"/>
                  </a:lnTo>
                  <a:lnTo>
                    <a:pt x="5246" y="1211"/>
                  </a:lnTo>
                  <a:lnTo>
                    <a:pt x="5063" y="1174"/>
                  </a:lnTo>
                  <a:lnTo>
                    <a:pt x="4733" y="1138"/>
                  </a:lnTo>
                  <a:lnTo>
                    <a:pt x="4219" y="1064"/>
                  </a:lnTo>
                  <a:lnTo>
                    <a:pt x="4183" y="1028"/>
                  </a:lnTo>
                  <a:lnTo>
                    <a:pt x="4146" y="991"/>
                  </a:lnTo>
                  <a:lnTo>
                    <a:pt x="3999" y="991"/>
                  </a:lnTo>
                  <a:lnTo>
                    <a:pt x="3853" y="1028"/>
                  </a:lnTo>
                  <a:lnTo>
                    <a:pt x="3706" y="1064"/>
                  </a:lnTo>
                  <a:lnTo>
                    <a:pt x="3596" y="1064"/>
                  </a:lnTo>
                  <a:lnTo>
                    <a:pt x="3522" y="1028"/>
                  </a:lnTo>
                  <a:lnTo>
                    <a:pt x="3486" y="991"/>
                  </a:lnTo>
                  <a:lnTo>
                    <a:pt x="3412" y="881"/>
                  </a:lnTo>
                  <a:lnTo>
                    <a:pt x="3412" y="771"/>
                  </a:lnTo>
                  <a:lnTo>
                    <a:pt x="3412" y="698"/>
                  </a:lnTo>
                  <a:lnTo>
                    <a:pt x="3486" y="624"/>
                  </a:lnTo>
                  <a:lnTo>
                    <a:pt x="3559" y="551"/>
                  </a:lnTo>
                  <a:lnTo>
                    <a:pt x="3742" y="478"/>
                  </a:lnTo>
                  <a:lnTo>
                    <a:pt x="3926" y="441"/>
                  </a:lnTo>
                  <a:close/>
                  <a:moveTo>
                    <a:pt x="6090" y="8071"/>
                  </a:moveTo>
                  <a:lnTo>
                    <a:pt x="6127" y="8144"/>
                  </a:lnTo>
                  <a:lnTo>
                    <a:pt x="6127" y="8217"/>
                  </a:lnTo>
                  <a:lnTo>
                    <a:pt x="6090" y="8291"/>
                  </a:lnTo>
                  <a:lnTo>
                    <a:pt x="6053" y="8364"/>
                  </a:lnTo>
                  <a:lnTo>
                    <a:pt x="5980" y="8401"/>
                  </a:lnTo>
                  <a:lnTo>
                    <a:pt x="5907" y="8401"/>
                  </a:lnTo>
                  <a:lnTo>
                    <a:pt x="5833" y="8364"/>
                  </a:lnTo>
                  <a:lnTo>
                    <a:pt x="5760" y="8291"/>
                  </a:lnTo>
                  <a:lnTo>
                    <a:pt x="5760" y="8181"/>
                  </a:lnTo>
                  <a:lnTo>
                    <a:pt x="5833" y="8144"/>
                  </a:lnTo>
                  <a:lnTo>
                    <a:pt x="5943" y="8071"/>
                  </a:lnTo>
                  <a:lnTo>
                    <a:pt x="6017" y="8107"/>
                  </a:lnTo>
                  <a:lnTo>
                    <a:pt x="6053" y="8107"/>
                  </a:lnTo>
                  <a:lnTo>
                    <a:pt x="6090" y="8071"/>
                  </a:lnTo>
                  <a:close/>
                  <a:moveTo>
                    <a:pt x="5907" y="7630"/>
                  </a:moveTo>
                  <a:lnTo>
                    <a:pt x="5797" y="7667"/>
                  </a:lnTo>
                  <a:lnTo>
                    <a:pt x="5687" y="7704"/>
                  </a:lnTo>
                  <a:lnTo>
                    <a:pt x="5577" y="7777"/>
                  </a:lnTo>
                  <a:lnTo>
                    <a:pt x="5467" y="7887"/>
                  </a:lnTo>
                  <a:lnTo>
                    <a:pt x="5467" y="7924"/>
                  </a:lnTo>
                  <a:lnTo>
                    <a:pt x="5430" y="7997"/>
                  </a:lnTo>
                  <a:lnTo>
                    <a:pt x="5503" y="8071"/>
                  </a:lnTo>
                  <a:lnTo>
                    <a:pt x="5430" y="8217"/>
                  </a:lnTo>
                  <a:lnTo>
                    <a:pt x="5430" y="8364"/>
                  </a:lnTo>
                  <a:lnTo>
                    <a:pt x="5467" y="8474"/>
                  </a:lnTo>
                  <a:lnTo>
                    <a:pt x="5540" y="8584"/>
                  </a:lnTo>
                  <a:lnTo>
                    <a:pt x="5650" y="8694"/>
                  </a:lnTo>
                  <a:lnTo>
                    <a:pt x="5797" y="8731"/>
                  </a:lnTo>
                  <a:lnTo>
                    <a:pt x="5907" y="8768"/>
                  </a:lnTo>
                  <a:lnTo>
                    <a:pt x="6053" y="8768"/>
                  </a:lnTo>
                  <a:lnTo>
                    <a:pt x="6200" y="8731"/>
                  </a:lnTo>
                  <a:lnTo>
                    <a:pt x="6310" y="8658"/>
                  </a:lnTo>
                  <a:lnTo>
                    <a:pt x="6384" y="8584"/>
                  </a:lnTo>
                  <a:lnTo>
                    <a:pt x="6457" y="8474"/>
                  </a:lnTo>
                  <a:lnTo>
                    <a:pt x="6494" y="8327"/>
                  </a:lnTo>
                  <a:lnTo>
                    <a:pt x="6494" y="8217"/>
                  </a:lnTo>
                  <a:lnTo>
                    <a:pt x="6494" y="8071"/>
                  </a:lnTo>
                  <a:lnTo>
                    <a:pt x="6457" y="7961"/>
                  </a:lnTo>
                  <a:lnTo>
                    <a:pt x="6384" y="7851"/>
                  </a:lnTo>
                  <a:lnTo>
                    <a:pt x="6310" y="7777"/>
                  </a:lnTo>
                  <a:lnTo>
                    <a:pt x="6200" y="7704"/>
                  </a:lnTo>
                  <a:lnTo>
                    <a:pt x="6053" y="7667"/>
                  </a:lnTo>
                  <a:lnTo>
                    <a:pt x="5907" y="7630"/>
                  </a:lnTo>
                  <a:close/>
                  <a:moveTo>
                    <a:pt x="4476" y="9134"/>
                  </a:moveTo>
                  <a:lnTo>
                    <a:pt x="4513" y="9281"/>
                  </a:lnTo>
                  <a:lnTo>
                    <a:pt x="4476" y="9391"/>
                  </a:lnTo>
                  <a:lnTo>
                    <a:pt x="4403" y="9538"/>
                  </a:lnTo>
                  <a:lnTo>
                    <a:pt x="4256" y="9648"/>
                  </a:lnTo>
                  <a:lnTo>
                    <a:pt x="4183" y="9685"/>
                  </a:lnTo>
                  <a:lnTo>
                    <a:pt x="4109" y="9685"/>
                  </a:lnTo>
                  <a:lnTo>
                    <a:pt x="4036" y="9648"/>
                  </a:lnTo>
                  <a:lnTo>
                    <a:pt x="3963" y="9575"/>
                  </a:lnTo>
                  <a:lnTo>
                    <a:pt x="3926" y="9501"/>
                  </a:lnTo>
                  <a:lnTo>
                    <a:pt x="3926" y="9428"/>
                  </a:lnTo>
                  <a:lnTo>
                    <a:pt x="3963" y="9354"/>
                  </a:lnTo>
                  <a:lnTo>
                    <a:pt x="4036" y="9281"/>
                  </a:lnTo>
                  <a:lnTo>
                    <a:pt x="4219" y="9208"/>
                  </a:lnTo>
                  <a:lnTo>
                    <a:pt x="4403" y="9171"/>
                  </a:lnTo>
                  <a:lnTo>
                    <a:pt x="4439" y="9171"/>
                  </a:lnTo>
                  <a:lnTo>
                    <a:pt x="4476" y="9134"/>
                  </a:lnTo>
                  <a:close/>
                  <a:moveTo>
                    <a:pt x="7741" y="9391"/>
                  </a:moveTo>
                  <a:lnTo>
                    <a:pt x="7814" y="9464"/>
                  </a:lnTo>
                  <a:lnTo>
                    <a:pt x="7851" y="9575"/>
                  </a:lnTo>
                  <a:lnTo>
                    <a:pt x="7851" y="9685"/>
                  </a:lnTo>
                  <a:lnTo>
                    <a:pt x="7814" y="9795"/>
                  </a:lnTo>
                  <a:lnTo>
                    <a:pt x="7704" y="9868"/>
                  </a:lnTo>
                  <a:lnTo>
                    <a:pt x="7557" y="9905"/>
                  </a:lnTo>
                  <a:lnTo>
                    <a:pt x="7447" y="9905"/>
                  </a:lnTo>
                  <a:lnTo>
                    <a:pt x="7301" y="9868"/>
                  </a:lnTo>
                  <a:lnTo>
                    <a:pt x="7227" y="9795"/>
                  </a:lnTo>
                  <a:lnTo>
                    <a:pt x="7301" y="9648"/>
                  </a:lnTo>
                  <a:lnTo>
                    <a:pt x="7374" y="9538"/>
                  </a:lnTo>
                  <a:lnTo>
                    <a:pt x="7484" y="9464"/>
                  </a:lnTo>
                  <a:lnTo>
                    <a:pt x="7631" y="9428"/>
                  </a:lnTo>
                  <a:lnTo>
                    <a:pt x="7704" y="9391"/>
                  </a:lnTo>
                  <a:close/>
                  <a:moveTo>
                    <a:pt x="4439" y="8658"/>
                  </a:moveTo>
                  <a:lnTo>
                    <a:pt x="4293" y="8694"/>
                  </a:lnTo>
                  <a:lnTo>
                    <a:pt x="4146" y="8694"/>
                  </a:lnTo>
                  <a:lnTo>
                    <a:pt x="4073" y="8731"/>
                  </a:lnTo>
                  <a:lnTo>
                    <a:pt x="3999" y="8804"/>
                  </a:lnTo>
                  <a:lnTo>
                    <a:pt x="3963" y="8951"/>
                  </a:lnTo>
                  <a:lnTo>
                    <a:pt x="3742" y="9061"/>
                  </a:lnTo>
                  <a:lnTo>
                    <a:pt x="3596" y="9244"/>
                  </a:lnTo>
                  <a:lnTo>
                    <a:pt x="3559" y="9354"/>
                  </a:lnTo>
                  <a:lnTo>
                    <a:pt x="3522" y="9501"/>
                  </a:lnTo>
                  <a:lnTo>
                    <a:pt x="3559" y="9611"/>
                  </a:lnTo>
                  <a:lnTo>
                    <a:pt x="3596" y="9758"/>
                  </a:lnTo>
                  <a:lnTo>
                    <a:pt x="3706" y="9868"/>
                  </a:lnTo>
                  <a:lnTo>
                    <a:pt x="3779" y="9978"/>
                  </a:lnTo>
                  <a:lnTo>
                    <a:pt x="3926" y="10051"/>
                  </a:lnTo>
                  <a:lnTo>
                    <a:pt x="4036" y="10088"/>
                  </a:lnTo>
                  <a:lnTo>
                    <a:pt x="4366" y="10088"/>
                  </a:lnTo>
                  <a:lnTo>
                    <a:pt x="4513" y="10015"/>
                  </a:lnTo>
                  <a:lnTo>
                    <a:pt x="4623" y="9905"/>
                  </a:lnTo>
                  <a:lnTo>
                    <a:pt x="4733" y="9795"/>
                  </a:lnTo>
                  <a:lnTo>
                    <a:pt x="4843" y="9648"/>
                  </a:lnTo>
                  <a:lnTo>
                    <a:pt x="4880" y="9501"/>
                  </a:lnTo>
                  <a:lnTo>
                    <a:pt x="4916" y="9354"/>
                  </a:lnTo>
                  <a:lnTo>
                    <a:pt x="4916" y="9171"/>
                  </a:lnTo>
                  <a:lnTo>
                    <a:pt x="4880" y="9024"/>
                  </a:lnTo>
                  <a:lnTo>
                    <a:pt x="4806" y="8878"/>
                  </a:lnTo>
                  <a:lnTo>
                    <a:pt x="4733" y="8768"/>
                  </a:lnTo>
                  <a:lnTo>
                    <a:pt x="4586" y="8694"/>
                  </a:lnTo>
                  <a:lnTo>
                    <a:pt x="4439" y="8658"/>
                  </a:lnTo>
                  <a:close/>
                  <a:moveTo>
                    <a:pt x="7447" y="8951"/>
                  </a:moveTo>
                  <a:lnTo>
                    <a:pt x="7337" y="8988"/>
                  </a:lnTo>
                  <a:lnTo>
                    <a:pt x="7264" y="9061"/>
                  </a:lnTo>
                  <a:lnTo>
                    <a:pt x="7227" y="9134"/>
                  </a:lnTo>
                  <a:lnTo>
                    <a:pt x="7227" y="9208"/>
                  </a:lnTo>
                  <a:lnTo>
                    <a:pt x="7117" y="9318"/>
                  </a:lnTo>
                  <a:lnTo>
                    <a:pt x="7007" y="9391"/>
                  </a:lnTo>
                  <a:lnTo>
                    <a:pt x="6934" y="9501"/>
                  </a:lnTo>
                  <a:lnTo>
                    <a:pt x="6897" y="9611"/>
                  </a:lnTo>
                  <a:lnTo>
                    <a:pt x="6897" y="9575"/>
                  </a:lnTo>
                  <a:lnTo>
                    <a:pt x="6860" y="9611"/>
                  </a:lnTo>
                  <a:lnTo>
                    <a:pt x="6824" y="9758"/>
                  </a:lnTo>
                  <a:lnTo>
                    <a:pt x="6824" y="9905"/>
                  </a:lnTo>
                  <a:lnTo>
                    <a:pt x="6860" y="9978"/>
                  </a:lnTo>
                  <a:lnTo>
                    <a:pt x="6897" y="10051"/>
                  </a:lnTo>
                  <a:lnTo>
                    <a:pt x="7007" y="10125"/>
                  </a:lnTo>
                  <a:lnTo>
                    <a:pt x="7044" y="10161"/>
                  </a:lnTo>
                  <a:lnTo>
                    <a:pt x="7044" y="10198"/>
                  </a:lnTo>
                  <a:lnTo>
                    <a:pt x="7227" y="10271"/>
                  </a:lnTo>
                  <a:lnTo>
                    <a:pt x="7374" y="10345"/>
                  </a:lnTo>
                  <a:lnTo>
                    <a:pt x="7704" y="10345"/>
                  </a:lnTo>
                  <a:lnTo>
                    <a:pt x="7851" y="10271"/>
                  </a:lnTo>
                  <a:lnTo>
                    <a:pt x="7998" y="10198"/>
                  </a:lnTo>
                  <a:lnTo>
                    <a:pt x="8108" y="10088"/>
                  </a:lnTo>
                  <a:lnTo>
                    <a:pt x="8181" y="9941"/>
                  </a:lnTo>
                  <a:lnTo>
                    <a:pt x="8254" y="9795"/>
                  </a:lnTo>
                  <a:lnTo>
                    <a:pt x="8291" y="9611"/>
                  </a:lnTo>
                  <a:lnTo>
                    <a:pt x="8254" y="9464"/>
                  </a:lnTo>
                  <a:lnTo>
                    <a:pt x="8218" y="9318"/>
                  </a:lnTo>
                  <a:lnTo>
                    <a:pt x="8144" y="9171"/>
                  </a:lnTo>
                  <a:lnTo>
                    <a:pt x="7998" y="9024"/>
                  </a:lnTo>
                  <a:lnTo>
                    <a:pt x="7924" y="8988"/>
                  </a:lnTo>
                  <a:lnTo>
                    <a:pt x="7851" y="8951"/>
                  </a:lnTo>
                  <a:close/>
                  <a:moveTo>
                    <a:pt x="6970" y="7227"/>
                  </a:moveTo>
                  <a:lnTo>
                    <a:pt x="7227" y="7300"/>
                  </a:lnTo>
                  <a:lnTo>
                    <a:pt x="7741" y="7520"/>
                  </a:lnTo>
                  <a:lnTo>
                    <a:pt x="8071" y="7667"/>
                  </a:lnTo>
                  <a:lnTo>
                    <a:pt x="8474" y="7740"/>
                  </a:lnTo>
                  <a:lnTo>
                    <a:pt x="8658" y="7777"/>
                  </a:lnTo>
                  <a:lnTo>
                    <a:pt x="8878" y="7777"/>
                  </a:lnTo>
                  <a:lnTo>
                    <a:pt x="9061" y="7740"/>
                  </a:lnTo>
                  <a:lnTo>
                    <a:pt x="9245" y="7667"/>
                  </a:lnTo>
                  <a:lnTo>
                    <a:pt x="9575" y="8071"/>
                  </a:lnTo>
                  <a:lnTo>
                    <a:pt x="10125" y="8841"/>
                  </a:lnTo>
                  <a:lnTo>
                    <a:pt x="10639" y="9648"/>
                  </a:lnTo>
                  <a:lnTo>
                    <a:pt x="10785" y="9868"/>
                  </a:lnTo>
                  <a:lnTo>
                    <a:pt x="10822" y="10015"/>
                  </a:lnTo>
                  <a:lnTo>
                    <a:pt x="10785" y="10161"/>
                  </a:lnTo>
                  <a:lnTo>
                    <a:pt x="10749" y="10235"/>
                  </a:lnTo>
                  <a:lnTo>
                    <a:pt x="10639" y="10345"/>
                  </a:lnTo>
                  <a:lnTo>
                    <a:pt x="10455" y="10455"/>
                  </a:lnTo>
                  <a:lnTo>
                    <a:pt x="10235" y="10602"/>
                  </a:lnTo>
                  <a:lnTo>
                    <a:pt x="9758" y="10565"/>
                  </a:lnTo>
                  <a:lnTo>
                    <a:pt x="9281" y="10492"/>
                  </a:lnTo>
                  <a:lnTo>
                    <a:pt x="8328" y="10455"/>
                  </a:lnTo>
                  <a:lnTo>
                    <a:pt x="7374" y="10492"/>
                  </a:lnTo>
                  <a:lnTo>
                    <a:pt x="6420" y="10528"/>
                  </a:lnTo>
                  <a:lnTo>
                    <a:pt x="2092" y="10675"/>
                  </a:lnTo>
                  <a:lnTo>
                    <a:pt x="1065" y="10712"/>
                  </a:lnTo>
                  <a:lnTo>
                    <a:pt x="735" y="10712"/>
                  </a:lnTo>
                  <a:lnTo>
                    <a:pt x="625" y="10638"/>
                  </a:lnTo>
                  <a:lnTo>
                    <a:pt x="588" y="10602"/>
                  </a:lnTo>
                  <a:lnTo>
                    <a:pt x="551" y="10565"/>
                  </a:lnTo>
                  <a:lnTo>
                    <a:pt x="588" y="10418"/>
                  </a:lnTo>
                  <a:lnTo>
                    <a:pt x="735" y="10198"/>
                  </a:lnTo>
                  <a:lnTo>
                    <a:pt x="1065" y="9685"/>
                  </a:lnTo>
                  <a:lnTo>
                    <a:pt x="1542" y="9575"/>
                  </a:lnTo>
                  <a:lnTo>
                    <a:pt x="1762" y="9538"/>
                  </a:lnTo>
                  <a:lnTo>
                    <a:pt x="2018" y="9501"/>
                  </a:lnTo>
                  <a:lnTo>
                    <a:pt x="2092" y="9464"/>
                  </a:lnTo>
                  <a:lnTo>
                    <a:pt x="2128" y="9428"/>
                  </a:lnTo>
                  <a:lnTo>
                    <a:pt x="2165" y="9281"/>
                  </a:lnTo>
                  <a:lnTo>
                    <a:pt x="2128" y="9171"/>
                  </a:lnTo>
                  <a:lnTo>
                    <a:pt x="2092" y="9134"/>
                  </a:lnTo>
                  <a:lnTo>
                    <a:pt x="2018" y="9098"/>
                  </a:lnTo>
                  <a:lnTo>
                    <a:pt x="1872" y="9061"/>
                  </a:lnTo>
                  <a:lnTo>
                    <a:pt x="1725" y="9061"/>
                  </a:lnTo>
                  <a:lnTo>
                    <a:pt x="1395" y="9134"/>
                  </a:lnTo>
                  <a:lnTo>
                    <a:pt x="1395" y="9134"/>
                  </a:lnTo>
                  <a:lnTo>
                    <a:pt x="1798" y="8547"/>
                  </a:lnTo>
                  <a:lnTo>
                    <a:pt x="1835" y="8511"/>
                  </a:lnTo>
                  <a:lnTo>
                    <a:pt x="1945" y="8547"/>
                  </a:lnTo>
                  <a:lnTo>
                    <a:pt x="2092" y="8584"/>
                  </a:lnTo>
                  <a:lnTo>
                    <a:pt x="2459" y="8621"/>
                  </a:lnTo>
                  <a:lnTo>
                    <a:pt x="2972" y="8621"/>
                  </a:lnTo>
                  <a:lnTo>
                    <a:pt x="3082" y="8584"/>
                  </a:lnTo>
                  <a:lnTo>
                    <a:pt x="3156" y="8511"/>
                  </a:lnTo>
                  <a:lnTo>
                    <a:pt x="3192" y="8401"/>
                  </a:lnTo>
                  <a:lnTo>
                    <a:pt x="3156" y="8291"/>
                  </a:lnTo>
                  <a:lnTo>
                    <a:pt x="3082" y="8217"/>
                  </a:lnTo>
                  <a:lnTo>
                    <a:pt x="2972" y="8181"/>
                  </a:lnTo>
                  <a:lnTo>
                    <a:pt x="2055" y="8181"/>
                  </a:lnTo>
                  <a:lnTo>
                    <a:pt x="2532" y="7520"/>
                  </a:lnTo>
                  <a:lnTo>
                    <a:pt x="2752" y="7557"/>
                  </a:lnTo>
                  <a:lnTo>
                    <a:pt x="2899" y="7704"/>
                  </a:lnTo>
                  <a:lnTo>
                    <a:pt x="3046" y="7777"/>
                  </a:lnTo>
                  <a:lnTo>
                    <a:pt x="3192" y="7851"/>
                  </a:lnTo>
                  <a:lnTo>
                    <a:pt x="3376" y="7924"/>
                  </a:lnTo>
                  <a:lnTo>
                    <a:pt x="3742" y="7961"/>
                  </a:lnTo>
                  <a:lnTo>
                    <a:pt x="4073" y="7961"/>
                  </a:lnTo>
                  <a:lnTo>
                    <a:pt x="4549" y="7887"/>
                  </a:lnTo>
                  <a:lnTo>
                    <a:pt x="4953" y="7777"/>
                  </a:lnTo>
                  <a:lnTo>
                    <a:pt x="5797" y="7410"/>
                  </a:lnTo>
                  <a:lnTo>
                    <a:pt x="6237" y="7264"/>
                  </a:lnTo>
                  <a:lnTo>
                    <a:pt x="6494" y="7227"/>
                  </a:lnTo>
                  <a:close/>
                  <a:moveTo>
                    <a:pt x="4036" y="1"/>
                  </a:moveTo>
                  <a:lnTo>
                    <a:pt x="3816" y="37"/>
                  </a:lnTo>
                  <a:lnTo>
                    <a:pt x="3596" y="74"/>
                  </a:lnTo>
                  <a:lnTo>
                    <a:pt x="3412" y="147"/>
                  </a:lnTo>
                  <a:lnTo>
                    <a:pt x="3229" y="257"/>
                  </a:lnTo>
                  <a:lnTo>
                    <a:pt x="3119" y="404"/>
                  </a:lnTo>
                  <a:lnTo>
                    <a:pt x="3009" y="551"/>
                  </a:lnTo>
                  <a:lnTo>
                    <a:pt x="2972" y="771"/>
                  </a:lnTo>
                  <a:lnTo>
                    <a:pt x="3009" y="991"/>
                  </a:lnTo>
                  <a:lnTo>
                    <a:pt x="3082" y="1174"/>
                  </a:lnTo>
                  <a:lnTo>
                    <a:pt x="3156" y="1285"/>
                  </a:lnTo>
                  <a:lnTo>
                    <a:pt x="3266" y="1358"/>
                  </a:lnTo>
                  <a:lnTo>
                    <a:pt x="3412" y="1431"/>
                  </a:lnTo>
                  <a:lnTo>
                    <a:pt x="3559" y="1468"/>
                  </a:lnTo>
                  <a:lnTo>
                    <a:pt x="3706" y="1468"/>
                  </a:lnTo>
                  <a:lnTo>
                    <a:pt x="3853" y="1431"/>
                  </a:lnTo>
                  <a:lnTo>
                    <a:pt x="3999" y="1395"/>
                  </a:lnTo>
                  <a:lnTo>
                    <a:pt x="4073" y="1395"/>
                  </a:lnTo>
                  <a:lnTo>
                    <a:pt x="3963" y="1468"/>
                  </a:lnTo>
                  <a:lnTo>
                    <a:pt x="3926" y="1578"/>
                  </a:lnTo>
                  <a:lnTo>
                    <a:pt x="3889" y="2055"/>
                  </a:lnTo>
                  <a:lnTo>
                    <a:pt x="3889" y="2532"/>
                  </a:lnTo>
                  <a:lnTo>
                    <a:pt x="3926" y="3449"/>
                  </a:lnTo>
                  <a:lnTo>
                    <a:pt x="3926" y="5099"/>
                  </a:lnTo>
                  <a:lnTo>
                    <a:pt x="3926" y="5283"/>
                  </a:lnTo>
                  <a:lnTo>
                    <a:pt x="3963" y="5466"/>
                  </a:lnTo>
                  <a:lnTo>
                    <a:pt x="3963" y="5503"/>
                  </a:lnTo>
                  <a:lnTo>
                    <a:pt x="3742" y="5613"/>
                  </a:lnTo>
                  <a:lnTo>
                    <a:pt x="3559" y="5723"/>
                  </a:lnTo>
                  <a:lnTo>
                    <a:pt x="3229" y="6016"/>
                  </a:lnTo>
                  <a:lnTo>
                    <a:pt x="2899" y="6347"/>
                  </a:lnTo>
                  <a:lnTo>
                    <a:pt x="2605" y="6677"/>
                  </a:lnTo>
                  <a:lnTo>
                    <a:pt x="2239" y="7080"/>
                  </a:lnTo>
                  <a:lnTo>
                    <a:pt x="1908" y="7484"/>
                  </a:lnTo>
                  <a:lnTo>
                    <a:pt x="1285" y="8364"/>
                  </a:lnTo>
                  <a:lnTo>
                    <a:pt x="698" y="9244"/>
                  </a:lnTo>
                  <a:lnTo>
                    <a:pt x="148" y="10125"/>
                  </a:lnTo>
                  <a:lnTo>
                    <a:pt x="38" y="10308"/>
                  </a:lnTo>
                  <a:lnTo>
                    <a:pt x="1" y="10492"/>
                  </a:lnTo>
                  <a:lnTo>
                    <a:pt x="38" y="10675"/>
                  </a:lnTo>
                  <a:lnTo>
                    <a:pt x="111" y="10858"/>
                  </a:lnTo>
                  <a:lnTo>
                    <a:pt x="221" y="11005"/>
                  </a:lnTo>
                  <a:lnTo>
                    <a:pt x="368" y="11115"/>
                  </a:lnTo>
                  <a:lnTo>
                    <a:pt x="551" y="11225"/>
                  </a:lnTo>
                  <a:lnTo>
                    <a:pt x="771" y="11262"/>
                  </a:lnTo>
                  <a:lnTo>
                    <a:pt x="1321" y="11299"/>
                  </a:lnTo>
                  <a:lnTo>
                    <a:pt x="1872" y="11262"/>
                  </a:lnTo>
                  <a:lnTo>
                    <a:pt x="3009" y="11189"/>
                  </a:lnTo>
                  <a:lnTo>
                    <a:pt x="5503" y="11115"/>
                  </a:lnTo>
                  <a:lnTo>
                    <a:pt x="7447" y="11042"/>
                  </a:lnTo>
                  <a:lnTo>
                    <a:pt x="8401" y="11005"/>
                  </a:lnTo>
                  <a:lnTo>
                    <a:pt x="9355" y="11042"/>
                  </a:lnTo>
                  <a:lnTo>
                    <a:pt x="9391" y="11152"/>
                  </a:lnTo>
                  <a:lnTo>
                    <a:pt x="9465" y="11225"/>
                  </a:lnTo>
                  <a:lnTo>
                    <a:pt x="9612" y="11299"/>
                  </a:lnTo>
                  <a:lnTo>
                    <a:pt x="9795" y="11335"/>
                  </a:lnTo>
                  <a:lnTo>
                    <a:pt x="9978" y="11335"/>
                  </a:lnTo>
                  <a:lnTo>
                    <a:pt x="10125" y="11299"/>
                  </a:lnTo>
                  <a:lnTo>
                    <a:pt x="10272" y="11299"/>
                  </a:lnTo>
                  <a:lnTo>
                    <a:pt x="10382" y="11262"/>
                  </a:lnTo>
                  <a:lnTo>
                    <a:pt x="10455" y="11189"/>
                  </a:lnTo>
                  <a:lnTo>
                    <a:pt x="10565" y="11115"/>
                  </a:lnTo>
                  <a:lnTo>
                    <a:pt x="10785" y="10968"/>
                  </a:lnTo>
                  <a:lnTo>
                    <a:pt x="10969" y="10785"/>
                  </a:lnTo>
                  <a:lnTo>
                    <a:pt x="11152" y="10602"/>
                  </a:lnTo>
                  <a:lnTo>
                    <a:pt x="11299" y="10455"/>
                  </a:lnTo>
                  <a:lnTo>
                    <a:pt x="11336" y="10308"/>
                  </a:lnTo>
                  <a:lnTo>
                    <a:pt x="11372" y="10198"/>
                  </a:lnTo>
                  <a:lnTo>
                    <a:pt x="11409" y="10051"/>
                  </a:lnTo>
                  <a:lnTo>
                    <a:pt x="11372" y="9941"/>
                  </a:lnTo>
                  <a:lnTo>
                    <a:pt x="11299" y="9685"/>
                  </a:lnTo>
                  <a:lnTo>
                    <a:pt x="11189" y="9464"/>
                  </a:lnTo>
                  <a:lnTo>
                    <a:pt x="10859" y="8914"/>
                  </a:lnTo>
                  <a:lnTo>
                    <a:pt x="10492" y="8364"/>
                  </a:lnTo>
                  <a:lnTo>
                    <a:pt x="10125" y="7887"/>
                  </a:lnTo>
                  <a:lnTo>
                    <a:pt x="9722" y="7410"/>
                  </a:lnTo>
                  <a:lnTo>
                    <a:pt x="9318" y="6933"/>
                  </a:lnTo>
                  <a:lnTo>
                    <a:pt x="8878" y="6493"/>
                  </a:lnTo>
                  <a:lnTo>
                    <a:pt x="8474" y="6126"/>
                  </a:lnTo>
                  <a:lnTo>
                    <a:pt x="8071" y="5760"/>
                  </a:lnTo>
                  <a:lnTo>
                    <a:pt x="7851" y="5576"/>
                  </a:lnTo>
                  <a:lnTo>
                    <a:pt x="7594" y="5430"/>
                  </a:lnTo>
                  <a:lnTo>
                    <a:pt x="7374" y="5319"/>
                  </a:lnTo>
                  <a:lnTo>
                    <a:pt x="7117" y="5209"/>
                  </a:lnTo>
                  <a:lnTo>
                    <a:pt x="7117" y="5173"/>
                  </a:lnTo>
                  <a:lnTo>
                    <a:pt x="7191" y="4953"/>
                  </a:lnTo>
                  <a:lnTo>
                    <a:pt x="7227" y="4696"/>
                  </a:lnTo>
                  <a:lnTo>
                    <a:pt x="7227" y="4182"/>
                  </a:lnTo>
                  <a:lnTo>
                    <a:pt x="7227" y="3669"/>
                  </a:lnTo>
                  <a:lnTo>
                    <a:pt x="7191" y="3192"/>
                  </a:lnTo>
                  <a:lnTo>
                    <a:pt x="7154" y="2825"/>
                  </a:lnTo>
                  <a:lnTo>
                    <a:pt x="7117" y="2385"/>
                  </a:lnTo>
                  <a:lnTo>
                    <a:pt x="7044" y="2165"/>
                  </a:lnTo>
                  <a:lnTo>
                    <a:pt x="7007" y="1945"/>
                  </a:lnTo>
                  <a:lnTo>
                    <a:pt x="6934" y="1761"/>
                  </a:lnTo>
                  <a:lnTo>
                    <a:pt x="6824" y="1615"/>
                  </a:lnTo>
                  <a:lnTo>
                    <a:pt x="7191" y="1651"/>
                  </a:lnTo>
                  <a:lnTo>
                    <a:pt x="7521" y="1651"/>
                  </a:lnTo>
                  <a:lnTo>
                    <a:pt x="7851" y="1541"/>
                  </a:lnTo>
                  <a:lnTo>
                    <a:pt x="7998" y="1468"/>
                  </a:lnTo>
                  <a:lnTo>
                    <a:pt x="8144" y="1358"/>
                  </a:lnTo>
                  <a:lnTo>
                    <a:pt x="8254" y="1248"/>
                  </a:lnTo>
                  <a:lnTo>
                    <a:pt x="8254" y="1174"/>
                  </a:lnTo>
                  <a:lnTo>
                    <a:pt x="8254" y="1101"/>
                  </a:lnTo>
                  <a:lnTo>
                    <a:pt x="8144" y="624"/>
                  </a:lnTo>
                  <a:lnTo>
                    <a:pt x="8071" y="404"/>
                  </a:lnTo>
                  <a:lnTo>
                    <a:pt x="7998" y="294"/>
                  </a:lnTo>
                  <a:lnTo>
                    <a:pt x="7924" y="221"/>
                  </a:lnTo>
                  <a:lnTo>
                    <a:pt x="7851" y="147"/>
                  </a:lnTo>
                  <a:lnTo>
                    <a:pt x="7777" y="147"/>
                  </a:lnTo>
                  <a:lnTo>
                    <a:pt x="7631" y="111"/>
                  </a:lnTo>
                  <a:lnTo>
                    <a:pt x="6824" y="74"/>
                  </a:lnTo>
                  <a:lnTo>
                    <a:pt x="4036" y="1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80" name="Shape 380"/>
            <p:cNvSpPr/>
            <p:nvPr/>
          </p:nvSpPr>
          <p:spPr>
            <a:xfrm>
              <a:off x="6849975" y="3631900"/>
              <a:ext cx="270550" cy="339350"/>
            </a:xfrm>
            <a:custGeom>
              <a:avLst/>
              <a:gdLst/>
              <a:ahLst/>
              <a:cxnLst/>
              <a:rect l="0" t="0" r="0" b="0"/>
              <a:pathLst>
                <a:path w="10822" h="13574" extrusionOk="0">
                  <a:moveTo>
                    <a:pt x="10235" y="1358"/>
                  </a:moveTo>
                  <a:lnTo>
                    <a:pt x="10345" y="1652"/>
                  </a:lnTo>
                  <a:lnTo>
                    <a:pt x="10345" y="1982"/>
                  </a:lnTo>
                  <a:lnTo>
                    <a:pt x="10345" y="2312"/>
                  </a:lnTo>
                  <a:lnTo>
                    <a:pt x="10235" y="2605"/>
                  </a:lnTo>
                  <a:lnTo>
                    <a:pt x="10235" y="2569"/>
                  </a:lnTo>
                  <a:lnTo>
                    <a:pt x="10198" y="1945"/>
                  </a:lnTo>
                  <a:lnTo>
                    <a:pt x="10235" y="1358"/>
                  </a:lnTo>
                  <a:close/>
                  <a:moveTo>
                    <a:pt x="9538" y="2092"/>
                  </a:moveTo>
                  <a:lnTo>
                    <a:pt x="9538" y="2422"/>
                  </a:lnTo>
                  <a:lnTo>
                    <a:pt x="9538" y="2789"/>
                  </a:lnTo>
                  <a:lnTo>
                    <a:pt x="9465" y="2202"/>
                  </a:lnTo>
                  <a:lnTo>
                    <a:pt x="9538" y="2092"/>
                  </a:lnTo>
                  <a:close/>
                  <a:moveTo>
                    <a:pt x="9941" y="1285"/>
                  </a:moveTo>
                  <a:lnTo>
                    <a:pt x="9868" y="1835"/>
                  </a:lnTo>
                  <a:lnTo>
                    <a:pt x="9831" y="2129"/>
                  </a:lnTo>
                  <a:lnTo>
                    <a:pt x="9831" y="2459"/>
                  </a:lnTo>
                  <a:lnTo>
                    <a:pt x="9831" y="2642"/>
                  </a:lnTo>
                  <a:lnTo>
                    <a:pt x="9868" y="2789"/>
                  </a:lnTo>
                  <a:lnTo>
                    <a:pt x="9941" y="2936"/>
                  </a:lnTo>
                  <a:lnTo>
                    <a:pt x="10015" y="3046"/>
                  </a:lnTo>
                  <a:lnTo>
                    <a:pt x="10051" y="3046"/>
                  </a:lnTo>
                  <a:lnTo>
                    <a:pt x="9941" y="3229"/>
                  </a:lnTo>
                  <a:lnTo>
                    <a:pt x="9648" y="3632"/>
                  </a:lnTo>
                  <a:lnTo>
                    <a:pt x="9575" y="3046"/>
                  </a:lnTo>
                  <a:lnTo>
                    <a:pt x="9611" y="3119"/>
                  </a:lnTo>
                  <a:lnTo>
                    <a:pt x="9648" y="3156"/>
                  </a:lnTo>
                  <a:lnTo>
                    <a:pt x="9721" y="3192"/>
                  </a:lnTo>
                  <a:lnTo>
                    <a:pt x="9795" y="3156"/>
                  </a:lnTo>
                  <a:lnTo>
                    <a:pt x="9868" y="3156"/>
                  </a:lnTo>
                  <a:lnTo>
                    <a:pt x="9905" y="3082"/>
                  </a:lnTo>
                  <a:lnTo>
                    <a:pt x="9905" y="3046"/>
                  </a:lnTo>
                  <a:lnTo>
                    <a:pt x="9905" y="2972"/>
                  </a:lnTo>
                  <a:lnTo>
                    <a:pt x="9868" y="2936"/>
                  </a:lnTo>
                  <a:lnTo>
                    <a:pt x="9831" y="2899"/>
                  </a:lnTo>
                  <a:lnTo>
                    <a:pt x="9758" y="2899"/>
                  </a:lnTo>
                  <a:lnTo>
                    <a:pt x="9758" y="2642"/>
                  </a:lnTo>
                  <a:lnTo>
                    <a:pt x="9721" y="2092"/>
                  </a:lnTo>
                  <a:lnTo>
                    <a:pt x="9685" y="2018"/>
                  </a:lnTo>
                  <a:lnTo>
                    <a:pt x="9587" y="2018"/>
                  </a:lnTo>
                  <a:lnTo>
                    <a:pt x="9611" y="1982"/>
                  </a:lnTo>
                  <a:lnTo>
                    <a:pt x="9721" y="1762"/>
                  </a:lnTo>
                  <a:lnTo>
                    <a:pt x="9831" y="1542"/>
                  </a:lnTo>
                  <a:lnTo>
                    <a:pt x="9941" y="1285"/>
                  </a:lnTo>
                  <a:close/>
                  <a:moveTo>
                    <a:pt x="9318" y="2385"/>
                  </a:moveTo>
                  <a:lnTo>
                    <a:pt x="9281" y="3119"/>
                  </a:lnTo>
                  <a:lnTo>
                    <a:pt x="9318" y="3889"/>
                  </a:lnTo>
                  <a:lnTo>
                    <a:pt x="9354" y="3963"/>
                  </a:lnTo>
                  <a:lnTo>
                    <a:pt x="9098" y="4183"/>
                  </a:lnTo>
                  <a:lnTo>
                    <a:pt x="9098" y="3963"/>
                  </a:lnTo>
                  <a:lnTo>
                    <a:pt x="9098" y="3743"/>
                  </a:lnTo>
                  <a:lnTo>
                    <a:pt x="9024" y="3302"/>
                  </a:lnTo>
                  <a:lnTo>
                    <a:pt x="8988" y="2715"/>
                  </a:lnTo>
                  <a:lnTo>
                    <a:pt x="9134" y="2569"/>
                  </a:lnTo>
                  <a:lnTo>
                    <a:pt x="9318" y="2385"/>
                  </a:lnTo>
                  <a:close/>
                  <a:moveTo>
                    <a:pt x="8107" y="3596"/>
                  </a:moveTo>
                  <a:lnTo>
                    <a:pt x="7997" y="3889"/>
                  </a:lnTo>
                  <a:lnTo>
                    <a:pt x="7924" y="4219"/>
                  </a:lnTo>
                  <a:lnTo>
                    <a:pt x="7887" y="3779"/>
                  </a:lnTo>
                  <a:lnTo>
                    <a:pt x="8107" y="3596"/>
                  </a:lnTo>
                  <a:close/>
                  <a:moveTo>
                    <a:pt x="8731" y="2972"/>
                  </a:moveTo>
                  <a:lnTo>
                    <a:pt x="8731" y="3302"/>
                  </a:lnTo>
                  <a:lnTo>
                    <a:pt x="8731" y="3816"/>
                  </a:lnTo>
                  <a:lnTo>
                    <a:pt x="8768" y="4109"/>
                  </a:lnTo>
                  <a:lnTo>
                    <a:pt x="8841" y="4366"/>
                  </a:lnTo>
                  <a:lnTo>
                    <a:pt x="8841" y="4403"/>
                  </a:lnTo>
                  <a:lnTo>
                    <a:pt x="8621" y="4586"/>
                  </a:lnTo>
                  <a:lnTo>
                    <a:pt x="8621" y="4586"/>
                  </a:lnTo>
                  <a:lnTo>
                    <a:pt x="8658" y="4219"/>
                  </a:lnTo>
                  <a:lnTo>
                    <a:pt x="8694" y="3816"/>
                  </a:lnTo>
                  <a:lnTo>
                    <a:pt x="8694" y="3449"/>
                  </a:lnTo>
                  <a:lnTo>
                    <a:pt x="8658" y="3082"/>
                  </a:lnTo>
                  <a:lnTo>
                    <a:pt x="8731" y="2972"/>
                  </a:lnTo>
                  <a:close/>
                  <a:moveTo>
                    <a:pt x="8364" y="3339"/>
                  </a:moveTo>
                  <a:lnTo>
                    <a:pt x="8254" y="4733"/>
                  </a:lnTo>
                  <a:lnTo>
                    <a:pt x="8291" y="4806"/>
                  </a:lnTo>
                  <a:lnTo>
                    <a:pt x="8291" y="4843"/>
                  </a:lnTo>
                  <a:lnTo>
                    <a:pt x="8217" y="4916"/>
                  </a:lnTo>
                  <a:lnTo>
                    <a:pt x="8181" y="4880"/>
                  </a:lnTo>
                  <a:lnTo>
                    <a:pt x="8327" y="3522"/>
                  </a:lnTo>
                  <a:lnTo>
                    <a:pt x="8291" y="3486"/>
                  </a:lnTo>
                  <a:lnTo>
                    <a:pt x="8254" y="3449"/>
                  </a:lnTo>
                  <a:lnTo>
                    <a:pt x="8364" y="3339"/>
                  </a:lnTo>
                  <a:close/>
                  <a:moveTo>
                    <a:pt x="7704" y="3963"/>
                  </a:moveTo>
                  <a:lnTo>
                    <a:pt x="7667" y="4329"/>
                  </a:lnTo>
                  <a:lnTo>
                    <a:pt x="7594" y="4696"/>
                  </a:lnTo>
                  <a:lnTo>
                    <a:pt x="7520" y="5026"/>
                  </a:lnTo>
                  <a:lnTo>
                    <a:pt x="7410" y="5393"/>
                  </a:lnTo>
                  <a:lnTo>
                    <a:pt x="7410" y="5467"/>
                  </a:lnTo>
                  <a:lnTo>
                    <a:pt x="7337" y="5430"/>
                  </a:lnTo>
                  <a:lnTo>
                    <a:pt x="7300" y="5430"/>
                  </a:lnTo>
                  <a:lnTo>
                    <a:pt x="7300" y="4990"/>
                  </a:lnTo>
                  <a:lnTo>
                    <a:pt x="7264" y="4696"/>
                  </a:lnTo>
                  <a:lnTo>
                    <a:pt x="7227" y="4366"/>
                  </a:lnTo>
                  <a:lnTo>
                    <a:pt x="7704" y="3963"/>
                  </a:lnTo>
                  <a:close/>
                  <a:moveTo>
                    <a:pt x="7044" y="4513"/>
                  </a:moveTo>
                  <a:lnTo>
                    <a:pt x="6970" y="5026"/>
                  </a:lnTo>
                  <a:lnTo>
                    <a:pt x="6970" y="5320"/>
                  </a:lnTo>
                  <a:lnTo>
                    <a:pt x="6970" y="5540"/>
                  </a:lnTo>
                  <a:lnTo>
                    <a:pt x="7007" y="5650"/>
                  </a:lnTo>
                  <a:lnTo>
                    <a:pt x="7080" y="5760"/>
                  </a:lnTo>
                  <a:lnTo>
                    <a:pt x="6677" y="6053"/>
                  </a:lnTo>
                  <a:lnTo>
                    <a:pt x="6677" y="6053"/>
                  </a:lnTo>
                  <a:lnTo>
                    <a:pt x="6713" y="5797"/>
                  </a:lnTo>
                  <a:lnTo>
                    <a:pt x="6750" y="5540"/>
                  </a:lnTo>
                  <a:lnTo>
                    <a:pt x="6750" y="5173"/>
                  </a:lnTo>
                  <a:lnTo>
                    <a:pt x="6677" y="4843"/>
                  </a:lnTo>
                  <a:lnTo>
                    <a:pt x="7044" y="4513"/>
                  </a:lnTo>
                  <a:close/>
                  <a:moveTo>
                    <a:pt x="6603" y="4916"/>
                  </a:moveTo>
                  <a:lnTo>
                    <a:pt x="6567" y="5173"/>
                  </a:lnTo>
                  <a:lnTo>
                    <a:pt x="6530" y="5430"/>
                  </a:lnTo>
                  <a:lnTo>
                    <a:pt x="6457" y="5613"/>
                  </a:lnTo>
                  <a:lnTo>
                    <a:pt x="6383" y="5760"/>
                  </a:lnTo>
                  <a:lnTo>
                    <a:pt x="6310" y="5943"/>
                  </a:lnTo>
                  <a:lnTo>
                    <a:pt x="6310" y="6127"/>
                  </a:lnTo>
                  <a:lnTo>
                    <a:pt x="6310" y="6200"/>
                  </a:lnTo>
                  <a:lnTo>
                    <a:pt x="6383" y="6237"/>
                  </a:lnTo>
                  <a:lnTo>
                    <a:pt x="5980" y="6494"/>
                  </a:lnTo>
                  <a:lnTo>
                    <a:pt x="6053" y="6090"/>
                  </a:lnTo>
                  <a:lnTo>
                    <a:pt x="6053" y="5760"/>
                  </a:lnTo>
                  <a:lnTo>
                    <a:pt x="6016" y="5393"/>
                  </a:lnTo>
                  <a:lnTo>
                    <a:pt x="6603" y="4916"/>
                  </a:lnTo>
                  <a:close/>
                  <a:moveTo>
                    <a:pt x="5870" y="5540"/>
                  </a:moveTo>
                  <a:lnTo>
                    <a:pt x="5796" y="5943"/>
                  </a:lnTo>
                  <a:lnTo>
                    <a:pt x="5686" y="6347"/>
                  </a:lnTo>
                  <a:lnTo>
                    <a:pt x="5613" y="6567"/>
                  </a:lnTo>
                  <a:lnTo>
                    <a:pt x="5613" y="6677"/>
                  </a:lnTo>
                  <a:lnTo>
                    <a:pt x="5613" y="6750"/>
                  </a:lnTo>
                  <a:lnTo>
                    <a:pt x="5173" y="7081"/>
                  </a:lnTo>
                  <a:lnTo>
                    <a:pt x="5393" y="5943"/>
                  </a:lnTo>
                  <a:lnTo>
                    <a:pt x="5870" y="5540"/>
                  </a:lnTo>
                  <a:close/>
                  <a:moveTo>
                    <a:pt x="9134" y="478"/>
                  </a:moveTo>
                  <a:lnTo>
                    <a:pt x="9428" y="588"/>
                  </a:lnTo>
                  <a:lnTo>
                    <a:pt x="9318" y="735"/>
                  </a:lnTo>
                  <a:lnTo>
                    <a:pt x="9318" y="845"/>
                  </a:lnTo>
                  <a:lnTo>
                    <a:pt x="9354" y="918"/>
                  </a:lnTo>
                  <a:lnTo>
                    <a:pt x="9428" y="955"/>
                  </a:lnTo>
                  <a:lnTo>
                    <a:pt x="9538" y="955"/>
                  </a:lnTo>
                  <a:lnTo>
                    <a:pt x="9538" y="1101"/>
                  </a:lnTo>
                  <a:lnTo>
                    <a:pt x="9465" y="1285"/>
                  </a:lnTo>
                  <a:lnTo>
                    <a:pt x="9318" y="1615"/>
                  </a:lnTo>
                  <a:lnTo>
                    <a:pt x="9134" y="1908"/>
                  </a:lnTo>
                  <a:lnTo>
                    <a:pt x="8914" y="2202"/>
                  </a:lnTo>
                  <a:lnTo>
                    <a:pt x="8841" y="2165"/>
                  </a:lnTo>
                  <a:lnTo>
                    <a:pt x="8804" y="2202"/>
                  </a:lnTo>
                  <a:lnTo>
                    <a:pt x="8768" y="2202"/>
                  </a:lnTo>
                  <a:lnTo>
                    <a:pt x="8731" y="2275"/>
                  </a:lnTo>
                  <a:lnTo>
                    <a:pt x="8731" y="2349"/>
                  </a:lnTo>
                  <a:lnTo>
                    <a:pt x="8364" y="2715"/>
                  </a:lnTo>
                  <a:lnTo>
                    <a:pt x="7740" y="3339"/>
                  </a:lnTo>
                  <a:lnTo>
                    <a:pt x="7667" y="3339"/>
                  </a:lnTo>
                  <a:lnTo>
                    <a:pt x="7667" y="3412"/>
                  </a:lnTo>
                  <a:lnTo>
                    <a:pt x="6493" y="4439"/>
                  </a:lnTo>
                  <a:lnTo>
                    <a:pt x="5650" y="5173"/>
                  </a:lnTo>
                  <a:lnTo>
                    <a:pt x="4806" y="5870"/>
                  </a:lnTo>
                  <a:lnTo>
                    <a:pt x="4769" y="5870"/>
                  </a:lnTo>
                  <a:lnTo>
                    <a:pt x="4733" y="5907"/>
                  </a:lnTo>
                  <a:lnTo>
                    <a:pt x="4623" y="6017"/>
                  </a:lnTo>
                  <a:lnTo>
                    <a:pt x="3889" y="6567"/>
                  </a:lnTo>
                  <a:lnTo>
                    <a:pt x="3852" y="6567"/>
                  </a:lnTo>
                  <a:lnTo>
                    <a:pt x="3816" y="6604"/>
                  </a:lnTo>
                  <a:lnTo>
                    <a:pt x="3632" y="6714"/>
                  </a:lnTo>
                  <a:lnTo>
                    <a:pt x="3339" y="6897"/>
                  </a:lnTo>
                  <a:lnTo>
                    <a:pt x="3155" y="7007"/>
                  </a:lnTo>
                  <a:lnTo>
                    <a:pt x="3045" y="7154"/>
                  </a:lnTo>
                  <a:lnTo>
                    <a:pt x="2972" y="7117"/>
                  </a:lnTo>
                  <a:lnTo>
                    <a:pt x="2605" y="6824"/>
                  </a:lnTo>
                  <a:lnTo>
                    <a:pt x="2312" y="6457"/>
                  </a:lnTo>
                  <a:lnTo>
                    <a:pt x="2128" y="6274"/>
                  </a:lnTo>
                  <a:lnTo>
                    <a:pt x="1945" y="6090"/>
                  </a:lnTo>
                  <a:lnTo>
                    <a:pt x="2202" y="5943"/>
                  </a:lnTo>
                  <a:lnTo>
                    <a:pt x="2458" y="5723"/>
                  </a:lnTo>
                  <a:lnTo>
                    <a:pt x="2605" y="5943"/>
                  </a:lnTo>
                  <a:lnTo>
                    <a:pt x="2825" y="6127"/>
                  </a:lnTo>
                  <a:lnTo>
                    <a:pt x="2935" y="6200"/>
                  </a:lnTo>
                  <a:lnTo>
                    <a:pt x="3082" y="6237"/>
                  </a:lnTo>
                  <a:lnTo>
                    <a:pt x="3229" y="6237"/>
                  </a:lnTo>
                  <a:lnTo>
                    <a:pt x="3339" y="6127"/>
                  </a:lnTo>
                  <a:lnTo>
                    <a:pt x="3375" y="6090"/>
                  </a:lnTo>
                  <a:lnTo>
                    <a:pt x="3412" y="6017"/>
                  </a:lnTo>
                  <a:lnTo>
                    <a:pt x="3375" y="5870"/>
                  </a:lnTo>
                  <a:lnTo>
                    <a:pt x="3339" y="5797"/>
                  </a:lnTo>
                  <a:lnTo>
                    <a:pt x="3265" y="5760"/>
                  </a:lnTo>
                  <a:lnTo>
                    <a:pt x="3119" y="5760"/>
                  </a:lnTo>
                  <a:lnTo>
                    <a:pt x="3082" y="5797"/>
                  </a:lnTo>
                  <a:lnTo>
                    <a:pt x="3082" y="5760"/>
                  </a:lnTo>
                  <a:lnTo>
                    <a:pt x="2935" y="5650"/>
                  </a:lnTo>
                  <a:lnTo>
                    <a:pt x="2752" y="5503"/>
                  </a:lnTo>
                  <a:lnTo>
                    <a:pt x="2825" y="5430"/>
                  </a:lnTo>
                  <a:lnTo>
                    <a:pt x="3302" y="4990"/>
                  </a:lnTo>
                  <a:lnTo>
                    <a:pt x="3375" y="5173"/>
                  </a:lnTo>
                  <a:lnTo>
                    <a:pt x="3449" y="5283"/>
                  </a:lnTo>
                  <a:lnTo>
                    <a:pt x="3559" y="5393"/>
                  </a:lnTo>
                  <a:lnTo>
                    <a:pt x="3669" y="5503"/>
                  </a:lnTo>
                  <a:lnTo>
                    <a:pt x="3816" y="5540"/>
                  </a:lnTo>
                  <a:lnTo>
                    <a:pt x="3926" y="5540"/>
                  </a:lnTo>
                  <a:lnTo>
                    <a:pt x="3999" y="5467"/>
                  </a:lnTo>
                  <a:lnTo>
                    <a:pt x="4036" y="5393"/>
                  </a:lnTo>
                  <a:lnTo>
                    <a:pt x="4036" y="5283"/>
                  </a:lnTo>
                  <a:lnTo>
                    <a:pt x="3889" y="5136"/>
                  </a:lnTo>
                  <a:lnTo>
                    <a:pt x="3742" y="4990"/>
                  </a:lnTo>
                  <a:lnTo>
                    <a:pt x="3632" y="4843"/>
                  </a:lnTo>
                  <a:lnTo>
                    <a:pt x="3595" y="4770"/>
                  </a:lnTo>
                  <a:lnTo>
                    <a:pt x="3595" y="4733"/>
                  </a:lnTo>
                  <a:lnTo>
                    <a:pt x="3926" y="4439"/>
                  </a:lnTo>
                  <a:lnTo>
                    <a:pt x="4146" y="4256"/>
                  </a:lnTo>
                  <a:lnTo>
                    <a:pt x="4182" y="4403"/>
                  </a:lnTo>
                  <a:lnTo>
                    <a:pt x="4256" y="4513"/>
                  </a:lnTo>
                  <a:lnTo>
                    <a:pt x="4329" y="4623"/>
                  </a:lnTo>
                  <a:lnTo>
                    <a:pt x="4439" y="4770"/>
                  </a:lnTo>
                  <a:lnTo>
                    <a:pt x="4586" y="4843"/>
                  </a:lnTo>
                  <a:lnTo>
                    <a:pt x="4696" y="4880"/>
                  </a:lnTo>
                  <a:lnTo>
                    <a:pt x="4806" y="4843"/>
                  </a:lnTo>
                  <a:lnTo>
                    <a:pt x="4843" y="4770"/>
                  </a:lnTo>
                  <a:lnTo>
                    <a:pt x="4879" y="4733"/>
                  </a:lnTo>
                  <a:lnTo>
                    <a:pt x="4879" y="4623"/>
                  </a:lnTo>
                  <a:lnTo>
                    <a:pt x="4843" y="4549"/>
                  </a:lnTo>
                  <a:lnTo>
                    <a:pt x="4769" y="4476"/>
                  </a:lnTo>
                  <a:lnTo>
                    <a:pt x="4623" y="4329"/>
                  </a:lnTo>
                  <a:lnTo>
                    <a:pt x="4513" y="4219"/>
                  </a:lnTo>
                  <a:lnTo>
                    <a:pt x="4476" y="4073"/>
                  </a:lnTo>
                  <a:lnTo>
                    <a:pt x="4476" y="3999"/>
                  </a:lnTo>
                  <a:lnTo>
                    <a:pt x="4989" y="3522"/>
                  </a:lnTo>
                  <a:lnTo>
                    <a:pt x="5063" y="3632"/>
                  </a:lnTo>
                  <a:lnTo>
                    <a:pt x="5173" y="3853"/>
                  </a:lnTo>
                  <a:lnTo>
                    <a:pt x="5356" y="4036"/>
                  </a:lnTo>
                  <a:lnTo>
                    <a:pt x="5430" y="4073"/>
                  </a:lnTo>
                  <a:lnTo>
                    <a:pt x="5503" y="4109"/>
                  </a:lnTo>
                  <a:lnTo>
                    <a:pt x="5576" y="4073"/>
                  </a:lnTo>
                  <a:lnTo>
                    <a:pt x="5650" y="4036"/>
                  </a:lnTo>
                  <a:lnTo>
                    <a:pt x="5686" y="3963"/>
                  </a:lnTo>
                  <a:lnTo>
                    <a:pt x="5686" y="3926"/>
                  </a:lnTo>
                  <a:lnTo>
                    <a:pt x="5686" y="3853"/>
                  </a:lnTo>
                  <a:lnTo>
                    <a:pt x="5650" y="3779"/>
                  </a:lnTo>
                  <a:lnTo>
                    <a:pt x="5246" y="3302"/>
                  </a:lnTo>
                  <a:lnTo>
                    <a:pt x="5980" y="2642"/>
                  </a:lnTo>
                  <a:lnTo>
                    <a:pt x="6016" y="2715"/>
                  </a:lnTo>
                  <a:lnTo>
                    <a:pt x="6163" y="3082"/>
                  </a:lnTo>
                  <a:lnTo>
                    <a:pt x="6200" y="3156"/>
                  </a:lnTo>
                  <a:lnTo>
                    <a:pt x="6237" y="3192"/>
                  </a:lnTo>
                  <a:lnTo>
                    <a:pt x="6383" y="3192"/>
                  </a:lnTo>
                  <a:lnTo>
                    <a:pt x="6457" y="3156"/>
                  </a:lnTo>
                  <a:lnTo>
                    <a:pt x="6493" y="3082"/>
                  </a:lnTo>
                  <a:lnTo>
                    <a:pt x="6530" y="3009"/>
                  </a:lnTo>
                  <a:lnTo>
                    <a:pt x="6493" y="2936"/>
                  </a:lnTo>
                  <a:lnTo>
                    <a:pt x="6383" y="2605"/>
                  </a:lnTo>
                  <a:lnTo>
                    <a:pt x="6273" y="2422"/>
                  </a:lnTo>
                  <a:lnTo>
                    <a:pt x="7007" y="1725"/>
                  </a:lnTo>
                  <a:lnTo>
                    <a:pt x="7044" y="1945"/>
                  </a:lnTo>
                  <a:lnTo>
                    <a:pt x="7080" y="2129"/>
                  </a:lnTo>
                  <a:lnTo>
                    <a:pt x="7154" y="2349"/>
                  </a:lnTo>
                  <a:lnTo>
                    <a:pt x="7227" y="2532"/>
                  </a:lnTo>
                  <a:lnTo>
                    <a:pt x="7300" y="2605"/>
                  </a:lnTo>
                  <a:lnTo>
                    <a:pt x="7410" y="2642"/>
                  </a:lnTo>
                  <a:lnTo>
                    <a:pt x="7557" y="2569"/>
                  </a:lnTo>
                  <a:lnTo>
                    <a:pt x="7630" y="2495"/>
                  </a:lnTo>
                  <a:lnTo>
                    <a:pt x="7667" y="2385"/>
                  </a:lnTo>
                  <a:lnTo>
                    <a:pt x="7667" y="2312"/>
                  </a:lnTo>
                  <a:lnTo>
                    <a:pt x="7630" y="2239"/>
                  </a:lnTo>
                  <a:lnTo>
                    <a:pt x="7557" y="2165"/>
                  </a:lnTo>
                  <a:lnTo>
                    <a:pt x="7484" y="2165"/>
                  </a:lnTo>
                  <a:lnTo>
                    <a:pt x="7337" y="1835"/>
                  </a:lnTo>
                  <a:lnTo>
                    <a:pt x="7227" y="1542"/>
                  </a:lnTo>
                  <a:lnTo>
                    <a:pt x="7740" y="1101"/>
                  </a:lnTo>
                  <a:lnTo>
                    <a:pt x="8217" y="735"/>
                  </a:lnTo>
                  <a:lnTo>
                    <a:pt x="8364" y="625"/>
                  </a:lnTo>
                  <a:lnTo>
                    <a:pt x="8511" y="551"/>
                  </a:lnTo>
                  <a:lnTo>
                    <a:pt x="8841" y="478"/>
                  </a:lnTo>
                  <a:close/>
                  <a:moveTo>
                    <a:pt x="3485" y="7264"/>
                  </a:moveTo>
                  <a:lnTo>
                    <a:pt x="3449" y="7447"/>
                  </a:lnTo>
                  <a:lnTo>
                    <a:pt x="3302" y="7337"/>
                  </a:lnTo>
                  <a:lnTo>
                    <a:pt x="3485" y="7264"/>
                  </a:lnTo>
                  <a:close/>
                  <a:moveTo>
                    <a:pt x="5099" y="6163"/>
                  </a:moveTo>
                  <a:lnTo>
                    <a:pt x="4733" y="7264"/>
                  </a:lnTo>
                  <a:lnTo>
                    <a:pt x="4733" y="7337"/>
                  </a:lnTo>
                  <a:lnTo>
                    <a:pt x="4586" y="7447"/>
                  </a:lnTo>
                  <a:lnTo>
                    <a:pt x="4586" y="7337"/>
                  </a:lnTo>
                  <a:lnTo>
                    <a:pt x="4586" y="7301"/>
                  </a:lnTo>
                  <a:lnTo>
                    <a:pt x="4623" y="6860"/>
                  </a:lnTo>
                  <a:lnTo>
                    <a:pt x="4733" y="6457"/>
                  </a:lnTo>
                  <a:lnTo>
                    <a:pt x="5026" y="6237"/>
                  </a:lnTo>
                  <a:lnTo>
                    <a:pt x="5099" y="6163"/>
                  </a:lnTo>
                  <a:close/>
                  <a:moveTo>
                    <a:pt x="4292" y="6750"/>
                  </a:moveTo>
                  <a:lnTo>
                    <a:pt x="4219" y="7117"/>
                  </a:lnTo>
                  <a:lnTo>
                    <a:pt x="4219" y="7484"/>
                  </a:lnTo>
                  <a:lnTo>
                    <a:pt x="4219" y="7594"/>
                  </a:lnTo>
                  <a:lnTo>
                    <a:pt x="4292" y="7631"/>
                  </a:lnTo>
                  <a:lnTo>
                    <a:pt x="3889" y="7924"/>
                  </a:lnTo>
                  <a:lnTo>
                    <a:pt x="3816" y="7851"/>
                  </a:lnTo>
                  <a:lnTo>
                    <a:pt x="3889" y="7777"/>
                  </a:lnTo>
                  <a:lnTo>
                    <a:pt x="3926" y="7667"/>
                  </a:lnTo>
                  <a:lnTo>
                    <a:pt x="3926" y="7594"/>
                  </a:lnTo>
                  <a:lnTo>
                    <a:pt x="3889" y="7521"/>
                  </a:lnTo>
                  <a:lnTo>
                    <a:pt x="3852" y="7484"/>
                  </a:lnTo>
                  <a:lnTo>
                    <a:pt x="3816" y="7484"/>
                  </a:lnTo>
                  <a:lnTo>
                    <a:pt x="3889" y="7227"/>
                  </a:lnTo>
                  <a:lnTo>
                    <a:pt x="3926" y="7007"/>
                  </a:lnTo>
                  <a:lnTo>
                    <a:pt x="3926" y="6970"/>
                  </a:lnTo>
                  <a:lnTo>
                    <a:pt x="4292" y="6750"/>
                  </a:lnTo>
                  <a:close/>
                  <a:moveTo>
                    <a:pt x="1101" y="6127"/>
                  </a:moveTo>
                  <a:lnTo>
                    <a:pt x="1358" y="6200"/>
                  </a:lnTo>
                  <a:lnTo>
                    <a:pt x="1578" y="6310"/>
                  </a:lnTo>
                  <a:lnTo>
                    <a:pt x="1761" y="6457"/>
                  </a:lnTo>
                  <a:lnTo>
                    <a:pt x="1945" y="6677"/>
                  </a:lnTo>
                  <a:lnTo>
                    <a:pt x="2312" y="7081"/>
                  </a:lnTo>
                  <a:lnTo>
                    <a:pt x="2715" y="7447"/>
                  </a:lnTo>
                  <a:lnTo>
                    <a:pt x="3155" y="7777"/>
                  </a:lnTo>
                  <a:lnTo>
                    <a:pt x="3339" y="7961"/>
                  </a:lnTo>
                  <a:lnTo>
                    <a:pt x="3522" y="8144"/>
                  </a:lnTo>
                  <a:lnTo>
                    <a:pt x="3522" y="8181"/>
                  </a:lnTo>
                  <a:lnTo>
                    <a:pt x="3485" y="8291"/>
                  </a:lnTo>
                  <a:lnTo>
                    <a:pt x="3485" y="8401"/>
                  </a:lnTo>
                  <a:lnTo>
                    <a:pt x="3559" y="8474"/>
                  </a:lnTo>
                  <a:lnTo>
                    <a:pt x="3669" y="8511"/>
                  </a:lnTo>
                  <a:lnTo>
                    <a:pt x="3669" y="8621"/>
                  </a:lnTo>
                  <a:lnTo>
                    <a:pt x="3669" y="8658"/>
                  </a:lnTo>
                  <a:lnTo>
                    <a:pt x="3595" y="8695"/>
                  </a:lnTo>
                  <a:lnTo>
                    <a:pt x="3229" y="8731"/>
                  </a:lnTo>
                  <a:lnTo>
                    <a:pt x="3009" y="8474"/>
                  </a:lnTo>
                  <a:lnTo>
                    <a:pt x="2825" y="8254"/>
                  </a:lnTo>
                  <a:lnTo>
                    <a:pt x="2165" y="7484"/>
                  </a:lnTo>
                  <a:lnTo>
                    <a:pt x="1615" y="6897"/>
                  </a:lnTo>
                  <a:lnTo>
                    <a:pt x="1321" y="6604"/>
                  </a:lnTo>
                  <a:lnTo>
                    <a:pt x="1174" y="6494"/>
                  </a:lnTo>
                  <a:lnTo>
                    <a:pt x="991" y="6420"/>
                  </a:lnTo>
                  <a:lnTo>
                    <a:pt x="1101" y="6127"/>
                  </a:lnTo>
                  <a:close/>
                  <a:moveTo>
                    <a:pt x="8731" y="1"/>
                  </a:moveTo>
                  <a:lnTo>
                    <a:pt x="8474" y="74"/>
                  </a:lnTo>
                  <a:lnTo>
                    <a:pt x="8217" y="184"/>
                  </a:lnTo>
                  <a:lnTo>
                    <a:pt x="7997" y="331"/>
                  </a:lnTo>
                  <a:lnTo>
                    <a:pt x="7777" y="478"/>
                  </a:lnTo>
                  <a:lnTo>
                    <a:pt x="7154" y="1028"/>
                  </a:lnTo>
                  <a:lnTo>
                    <a:pt x="6530" y="1578"/>
                  </a:lnTo>
                  <a:lnTo>
                    <a:pt x="4036" y="3779"/>
                  </a:lnTo>
                  <a:lnTo>
                    <a:pt x="2825" y="4843"/>
                  </a:lnTo>
                  <a:lnTo>
                    <a:pt x="2312" y="5283"/>
                  </a:lnTo>
                  <a:lnTo>
                    <a:pt x="2092" y="5540"/>
                  </a:lnTo>
                  <a:lnTo>
                    <a:pt x="1871" y="5797"/>
                  </a:lnTo>
                  <a:lnTo>
                    <a:pt x="1761" y="5833"/>
                  </a:lnTo>
                  <a:lnTo>
                    <a:pt x="1725" y="5943"/>
                  </a:lnTo>
                  <a:lnTo>
                    <a:pt x="1541" y="5833"/>
                  </a:lnTo>
                  <a:lnTo>
                    <a:pt x="1358" y="5797"/>
                  </a:lnTo>
                  <a:lnTo>
                    <a:pt x="1174" y="5760"/>
                  </a:lnTo>
                  <a:lnTo>
                    <a:pt x="954" y="5760"/>
                  </a:lnTo>
                  <a:lnTo>
                    <a:pt x="844" y="5797"/>
                  </a:lnTo>
                  <a:lnTo>
                    <a:pt x="771" y="5907"/>
                  </a:lnTo>
                  <a:lnTo>
                    <a:pt x="624" y="6420"/>
                  </a:lnTo>
                  <a:lnTo>
                    <a:pt x="624" y="6494"/>
                  </a:lnTo>
                  <a:lnTo>
                    <a:pt x="661" y="6567"/>
                  </a:lnTo>
                  <a:lnTo>
                    <a:pt x="698" y="6604"/>
                  </a:lnTo>
                  <a:lnTo>
                    <a:pt x="771" y="6640"/>
                  </a:lnTo>
                  <a:lnTo>
                    <a:pt x="918" y="6860"/>
                  </a:lnTo>
                  <a:lnTo>
                    <a:pt x="1101" y="7081"/>
                  </a:lnTo>
                  <a:lnTo>
                    <a:pt x="1505" y="7484"/>
                  </a:lnTo>
                  <a:lnTo>
                    <a:pt x="2385" y="8511"/>
                  </a:lnTo>
                  <a:lnTo>
                    <a:pt x="2715" y="8951"/>
                  </a:lnTo>
                  <a:lnTo>
                    <a:pt x="2935" y="9171"/>
                  </a:lnTo>
                  <a:lnTo>
                    <a:pt x="3155" y="9318"/>
                  </a:lnTo>
                  <a:lnTo>
                    <a:pt x="3302" y="9355"/>
                  </a:lnTo>
                  <a:lnTo>
                    <a:pt x="3412" y="9355"/>
                  </a:lnTo>
                  <a:lnTo>
                    <a:pt x="3522" y="9281"/>
                  </a:lnTo>
                  <a:lnTo>
                    <a:pt x="3595" y="9171"/>
                  </a:lnTo>
                  <a:lnTo>
                    <a:pt x="3816" y="9135"/>
                  </a:lnTo>
                  <a:lnTo>
                    <a:pt x="3962" y="9061"/>
                  </a:lnTo>
                  <a:lnTo>
                    <a:pt x="4072" y="8951"/>
                  </a:lnTo>
                  <a:lnTo>
                    <a:pt x="4146" y="8805"/>
                  </a:lnTo>
                  <a:lnTo>
                    <a:pt x="4146" y="8548"/>
                  </a:lnTo>
                  <a:lnTo>
                    <a:pt x="4109" y="8328"/>
                  </a:lnTo>
                  <a:lnTo>
                    <a:pt x="5320" y="7557"/>
                  </a:lnTo>
                  <a:lnTo>
                    <a:pt x="6530" y="6750"/>
                  </a:lnTo>
                  <a:lnTo>
                    <a:pt x="7667" y="5907"/>
                  </a:lnTo>
                  <a:lnTo>
                    <a:pt x="8804" y="5026"/>
                  </a:lnTo>
                  <a:lnTo>
                    <a:pt x="9281" y="4660"/>
                  </a:lnTo>
                  <a:lnTo>
                    <a:pt x="9721" y="4219"/>
                  </a:lnTo>
                  <a:lnTo>
                    <a:pt x="10125" y="3743"/>
                  </a:lnTo>
                  <a:lnTo>
                    <a:pt x="10308" y="3486"/>
                  </a:lnTo>
                  <a:lnTo>
                    <a:pt x="10455" y="3229"/>
                  </a:lnTo>
                  <a:lnTo>
                    <a:pt x="10602" y="2972"/>
                  </a:lnTo>
                  <a:lnTo>
                    <a:pt x="10712" y="2679"/>
                  </a:lnTo>
                  <a:lnTo>
                    <a:pt x="10785" y="2385"/>
                  </a:lnTo>
                  <a:lnTo>
                    <a:pt x="10822" y="2129"/>
                  </a:lnTo>
                  <a:lnTo>
                    <a:pt x="10822" y="1835"/>
                  </a:lnTo>
                  <a:lnTo>
                    <a:pt x="10785" y="1542"/>
                  </a:lnTo>
                  <a:lnTo>
                    <a:pt x="10675" y="1248"/>
                  </a:lnTo>
                  <a:lnTo>
                    <a:pt x="10528" y="955"/>
                  </a:lnTo>
                  <a:lnTo>
                    <a:pt x="10382" y="735"/>
                  </a:lnTo>
                  <a:lnTo>
                    <a:pt x="10198" y="515"/>
                  </a:lnTo>
                  <a:lnTo>
                    <a:pt x="9978" y="368"/>
                  </a:lnTo>
                  <a:lnTo>
                    <a:pt x="9758" y="221"/>
                  </a:lnTo>
                  <a:lnTo>
                    <a:pt x="9501" y="111"/>
                  </a:lnTo>
                  <a:lnTo>
                    <a:pt x="9281" y="38"/>
                  </a:lnTo>
                  <a:lnTo>
                    <a:pt x="8988" y="1"/>
                  </a:lnTo>
                  <a:close/>
                  <a:moveTo>
                    <a:pt x="1981" y="12399"/>
                  </a:moveTo>
                  <a:lnTo>
                    <a:pt x="1981" y="12509"/>
                  </a:lnTo>
                  <a:lnTo>
                    <a:pt x="1981" y="12656"/>
                  </a:lnTo>
                  <a:lnTo>
                    <a:pt x="1908" y="12913"/>
                  </a:lnTo>
                  <a:lnTo>
                    <a:pt x="1798" y="12913"/>
                  </a:lnTo>
                  <a:lnTo>
                    <a:pt x="1871" y="12656"/>
                  </a:lnTo>
                  <a:lnTo>
                    <a:pt x="1981" y="12399"/>
                  </a:lnTo>
                  <a:close/>
                  <a:moveTo>
                    <a:pt x="1651" y="9391"/>
                  </a:moveTo>
                  <a:lnTo>
                    <a:pt x="1688" y="9575"/>
                  </a:lnTo>
                  <a:lnTo>
                    <a:pt x="1908" y="10198"/>
                  </a:lnTo>
                  <a:lnTo>
                    <a:pt x="2348" y="11372"/>
                  </a:lnTo>
                  <a:lnTo>
                    <a:pt x="2422" y="11739"/>
                  </a:lnTo>
                  <a:lnTo>
                    <a:pt x="2458" y="12106"/>
                  </a:lnTo>
                  <a:lnTo>
                    <a:pt x="2422" y="12436"/>
                  </a:lnTo>
                  <a:lnTo>
                    <a:pt x="2348" y="12619"/>
                  </a:lnTo>
                  <a:lnTo>
                    <a:pt x="2275" y="12766"/>
                  </a:lnTo>
                  <a:lnTo>
                    <a:pt x="2312" y="12583"/>
                  </a:lnTo>
                  <a:lnTo>
                    <a:pt x="2275" y="12436"/>
                  </a:lnTo>
                  <a:lnTo>
                    <a:pt x="2202" y="12326"/>
                  </a:lnTo>
                  <a:lnTo>
                    <a:pt x="2128" y="12216"/>
                  </a:lnTo>
                  <a:lnTo>
                    <a:pt x="2018" y="12179"/>
                  </a:lnTo>
                  <a:lnTo>
                    <a:pt x="1871" y="12179"/>
                  </a:lnTo>
                  <a:lnTo>
                    <a:pt x="1835" y="12253"/>
                  </a:lnTo>
                  <a:lnTo>
                    <a:pt x="1835" y="12326"/>
                  </a:lnTo>
                  <a:lnTo>
                    <a:pt x="1578" y="12656"/>
                  </a:lnTo>
                  <a:lnTo>
                    <a:pt x="1505" y="12840"/>
                  </a:lnTo>
                  <a:lnTo>
                    <a:pt x="1431" y="13023"/>
                  </a:lnTo>
                  <a:lnTo>
                    <a:pt x="1358" y="13023"/>
                  </a:lnTo>
                  <a:lnTo>
                    <a:pt x="1578" y="12509"/>
                  </a:lnTo>
                  <a:lnTo>
                    <a:pt x="1761" y="11996"/>
                  </a:lnTo>
                  <a:lnTo>
                    <a:pt x="1761" y="11959"/>
                  </a:lnTo>
                  <a:lnTo>
                    <a:pt x="1725" y="11922"/>
                  </a:lnTo>
                  <a:lnTo>
                    <a:pt x="1688" y="11922"/>
                  </a:lnTo>
                  <a:lnTo>
                    <a:pt x="1651" y="11959"/>
                  </a:lnTo>
                  <a:lnTo>
                    <a:pt x="1321" y="12399"/>
                  </a:lnTo>
                  <a:lnTo>
                    <a:pt x="1028" y="12913"/>
                  </a:lnTo>
                  <a:lnTo>
                    <a:pt x="881" y="12840"/>
                  </a:lnTo>
                  <a:lnTo>
                    <a:pt x="881" y="12729"/>
                  </a:lnTo>
                  <a:lnTo>
                    <a:pt x="1028" y="12436"/>
                  </a:lnTo>
                  <a:lnTo>
                    <a:pt x="1174" y="12143"/>
                  </a:lnTo>
                  <a:lnTo>
                    <a:pt x="1358" y="11849"/>
                  </a:lnTo>
                  <a:lnTo>
                    <a:pt x="1541" y="11556"/>
                  </a:lnTo>
                  <a:lnTo>
                    <a:pt x="1541" y="11519"/>
                  </a:lnTo>
                  <a:lnTo>
                    <a:pt x="1505" y="11482"/>
                  </a:lnTo>
                  <a:lnTo>
                    <a:pt x="1468" y="11519"/>
                  </a:lnTo>
                  <a:lnTo>
                    <a:pt x="1138" y="11812"/>
                  </a:lnTo>
                  <a:lnTo>
                    <a:pt x="954" y="11996"/>
                  </a:lnTo>
                  <a:lnTo>
                    <a:pt x="808" y="12179"/>
                  </a:lnTo>
                  <a:lnTo>
                    <a:pt x="698" y="12399"/>
                  </a:lnTo>
                  <a:lnTo>
                    <a:pt x="588" y="12619"/>
                  </a:lnTo>
                  <a:lnTo>
                    <a:pt x="551" y="12583"/>
                  </a:lnTo>
                  <a:lnTo>
                    <a:pt x="624" y="12473"/>
                  </a:lnTo>
                  <a:lnTo>
                    <a:pt x="661" y="12363"/>
                  </a:lnTo>
                  <a:lnTo>
                    <a:pt x="1138" y="11629"/>
                  </a:lnTo>
                  <a:lnTo>
                    <a:pt x="1321" y="11262"/>
                  </a:lnTo>
                  <a:lnTo>
                    <a:pt x="1468" y="10859"/>
                  </a:lnTo>
                  <a:lnTo>
                    <a:pt x="1431" y="10822"/>
                  </a:lnTo>
                  <a:lnTo>
                    <a:pt x="1395" y="10822"/>
                  </a:lnTo>
                  <a:lnTo>
                    <a:pt x="1064" y="11189"/>
                  </a:lnTo>
                  <a:lnTo>
                    <a:pt x="734" y="11556"/>
                  </a:lnTo>
                  <a:lnTo>
                    <a:pt x="844" y="11372"/>
                  </a:lnTo>
                  <a:lnTo>
                    <a:pt x="1248" y="10749"/>
                  </a:lnTo>
                  <a:lnTo>
                    <a:pt x="1651" y="10125"/>
                  </a:lnTo>
                  <a:lnTo>
                    <a:pt x="1651" y="10052"/>
                  </a:lnTo>
                  <a:lnTo>
                    <a:pt x="1615" y="9978"/>
                  </a:lnTo>
                  <a:lnTo>
                    <a:pt x="1505" y="9978"/>
                  </a:lnTo>
                  <a:lnTo>
                    <a:pt x="1321" y="10162"/>
                  </a:lnTo>
                  <a:lnTo>
                    <a:pt x="1505" y="9795"/>
                  </a:lnTo>
                  <a:lnTo>
                    <a:pt x="1651" y="9391"/>
                  </a:lnTo>
                  <a:close/>
                  <a:moveTo>
                    <a:pt x="1541" y="8768"/>
                  </a:moveTo>
                  <a:lnTo>
                    <a:pt x="1468" y="8805"/>
                  </a:lnTo>
                  <a:lnTo>
                    <a:pt x="1395" y="8915"/>
                  </a:lnTo>
                  <a:lnTo>
                    <a:pt x="1395" y="9025"/>
                  </a:lnTo>
                  <a:lnTo>
                    <a:pt x="1395" y="9061"/>
                  </a:lnTo>
                  <a:lnTo>
                    <a:pt x="1211" y="9355"/>
                  </a:lnTo>
                  <a:lnTo>
                    <a:pt x="1101" y="9648"/>
                  </a:lnTo>
                  <a:lnTo>
                    <a:pt x="661" y="10602"/>
                  </a:lnTo>
                  <a:lnTo>
                    <a:pt x="294" y="11409"/>
                  </a:lnTo>
                  <a:lnTo>
                    <a:pt x="147" y="11812"/>
                  </a:lnTo>
                  <a:lnTo>
                    <a:pt x="37" y="12253"/>
                  </a:lnTo>
                  <a:lnTo>
                    <a:pt x="1" y="12399"/>
                  </a:lnTo>
                  <a:lnTo>
                    <a:pt x="1" y="12509"/>
                  </a:lnTo>
                  <a:lnTo>
                    <a:pt x="74" y="12729"/>
                  </a:lnTo>
                  <a:lnTo>
                    <a:pt x="221" y="12913"/>
                  </a:lnTo>
                  <a:lnTo>
                    <a:pt x="404" y="13096"/>
                  </a:lnTo>
                  <a:lnTo>
                    <a:pt x="441" y="13170"/>
                  </a:lnTo>
                  <a:lnTo>
                    <a:pt x="514" y="13206"/>
                  </a:lnTo>
                  <a:lnTo>
                    <a:pt x="588" y="13243"/>
                  </a:lnTo>
                  <a:lnTo>
                    <a:pt x="661" y="13243"/>
                  </a:lnTo>
                  <a:lnTo>
                    <a:pt x="734" y="13280"/>
                  </a:lnTo>
                  <a:lnTo>
                    <a:pt x="881" y="13353"/>
                  </a:lnTo>
                  <a:lnTo>
                    <a:pt x="954" y="13426"/>
                  </a:lnTo>
                  <a:lnTo>
                    <a:pt x="1101" y="13426"/>
                  </a:lnTo>
                  <a:lnTo>
                    <a:pt x="1431" y="13536"/>
                  </a:lnTo>
                  <a:lnTo>
                    <a:pt x="1468" y="13573"/>
                  </a:lnTo>
                  <a:lnTo>
                    <a:pt x="1688" y="13573"/>
                  </a:lnTo>
                  <a:lnTo>
                    <a:pt x="1908" y="13536"/>
                  </a:lnTo>
                  <a:lnTo>
                    <a:pt x="2128" y="13463"/>
                  </a:lnTo>
                  <a:lnTo>
                    <a:pt x="2312" y="13390"/>
                  </a:lnTo>
                  <a:lnTo>
                    <a:pt x="2495" y="13280"/>
                  </a:lnTo>
                  <a:lnTo>
                    <a:pt x="2605" y="13133"/>
                  </a:lnTo>
                  <a:lnTo>
                    <a:pt x="2715" y="12986"/>
                  </a:lnTo>
                  <a:lnTo>
                    <a:pt x="2788" y="12840"/>
                  </a:lnTo>
                  <a:lnTo>
                    <a:pt x="2862" y="12693"/>
                  </a:lnTo>
                  <a:lnTo>
                    <a:pt x="2935" y="12326"/>
                  </a:lnTo>
                  <a:lnTo>
                    <a:pt x="2935" y="11959"/>
                  </a:lnTo>
                  <a:lnTo>
                    <a:pt x="2862" y="11592"/>
                  </a:lnTo>
                  <a:lnTo>
                    <a:pt x="2788" y="11226"/>
                  </a:lnTo>
                  <a:lnTo>
                    <a:pt x="2678" y="10895"/>
                  </a:lnTo>
                  <a:lnTo>
                    <a:pt x="2055" y="9061"/>
                  </a:lnTo>
                  <a:lnTo>
                    <a:pt x="1981" y="8951"/>
                  </a:lnTo>
                  <a:lnTo>
                    <a:pt x="1871" y="8878"/>
                  </a:lnTo>
                  <a:lnTo>
                    <a:pt x="1761" y="8805"/>
                  </a:lnTo>
                  <a:lnTo>
                    <a:pt x="1651" y="8768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81" name="Shape 381"/>
            <p:cNvSpPr/>
            <p:nvPr/>
          </p:nvSpPr>
          <p:spPr>
            <a:xfrm>
              <a:off x="6351100" y="3281600"/>
              <a:ext cx="366850" cy="361350"/>
            </a:xfrm>
            <a:custGeom>
              <a:avLst/>
              <a:gdLst/>
              <a:ahLst/>
              <a:cxnLst/>
              <a:rect l="0" t="0" r="0" b="0"/>
              <a:pathLst>
                <a:path w="14674" h="14454" extrusionOk="0">
                  <a:moveTo>
                    <a:pt x="7887" y="3779"/>
                  </a:moveTo>
                  <a:lnTo>
                    <a:pt x="7961" y="3816"/>
                  </a:lnTo>
                  <a:lnTo>
                    <a:pt x="8071" y="3889"/>
                  </a:lnTo>
                  <a:lnTo>
                    <a:pt x="8218" y="4072"/>
                  </a:lnTo>
                  <a:lnTo>
                    <a:pt x="8291" y="4292"/>
                  </a:lnTo>
                  <a:lnTo>
                    <a:pt x="8364" y="4513"/>
                  </a:lnTo>
                  <a:lnTo>
                    <a:pt x="8401" y="4696"/>
                  </a:lnTo>
                  <a:lnTo>
                    <a:pt x="8401" y="4916"/>
                  </a:lnTo>
                  <a:lnTo>
                    <a:pt x="8401" y="5099"/>
                  </a:lnTo>
                  <a:lnTo>
                    <a:pt x="8291" y="5283"/>
                  </a:lnTo>
                  <a:lnTo>
                    <a:pt x="8144" y="4659"/>
                  </a:lnTo>
                  <a:lnTo>
                    <a:pt x="8034" y="4219"/>
                  </a:lnTo>
                  <a:lnTo>
                    <a:pt x="7961" y="3999"/>
                  </a:lnTo>
                  <a:lnTo>
                    <a:pt x="7887" y="3779"/>
                  </a:lnTo>
                  <a:close/>
                  <a:moveTo>
                    <a:pt x="4329" y="5063"/>
                  </a:moveTo>
                  <a:lnTo>
                    <a:pt x="4476" y="5209"/>
                  </a:lnTo>
                  <a:lnTo>
                    <a:pt x="4586" y="5356"/>
                  </a:lnTo>
                  <a:lnTo>
                    <a:pt x="4696" y="5503"/>
                  </a:lnTo>
                  <a:lnTo>
                    <a:pt x="4769" y="5686"/>
                  </a:lnTo>
                  <a:lnTo>
                    <a:pt x="4769" y="5870"/>
                  </a:lnTo>
                  <a:lnTo>
                    <a:pt x="4769" y="6053"/>
                  </a:lnTo>
                  <a:lnTo>
                    <a:pt x="4659" y="6126"/>
                  </a:lnTo>
                  <a:lnTo>
                    <a:pt x="4549" y="6237"/>
                  </a:lnTo>
                  <a:lnTo>
                    <a:pt x="4439" y="5980"/>
                  </a:lnTo>
                  <a:lnTo>
                    <a:pt x="4329" y="5686"/>
                  </a:lnTo>
                  <a:lnTo>
                    <a:pt x="4293" y="5393"/>
                  </a:lnTo>
                  <a:lnTo>
                    <a:pt x="4293" y="5209"/>
                  </a:lnTo>
                  <a:lnTo>
                    <a:pt x="4293" y="5136"/>
                  </a:lnTo>
                  <a:lnTo>
                    <a:pt x="4329" y="5063"/>
                  </a:lnTo>
                  <a:close/>
                  <a:moveTo>
                    <a:pt x="6604" y="7594"/>
                  </a:moveTo>
                  <a:lnTo>
                    <a:pt x="6714" y="7667"/>
                  </a:lnTo>
                  <a:lnTo>
                    <a:pt x="6787" y="7814"/>
                  </a:lnTo>
                  <a:lnTo>
                    <a:pt x="6934" y="8071"/>
                  </a:lnTo>
                  <a:lnTo>
                    <a:pt x="7337" y="8694"/>
                  </a:lnTo>
                  <a:lnTo>
                    <a:pt x="7117" y="8878"/>
                  </a:lnTo>
                  <a:lnTo>
                    <a:pt x="7080" y="8768"/>
                  </a:lnTo>
                  <a:lnTo>
                    <a:pt x="6860" y="8474"/>
                  </a:lnTo>
                  <a:lnTo>
                    <a:pt x="6677" y="8144"/>
                  </a:lnTo>
                  <a:lnTo>
                    <a:pt x="6567" y="7887"/>
                  </a:lnTo>
                  <a:lnTo>
                    <a:pt x="6420" y="7667"/>
                  </a:lnTo>
                  <a:lnTo>
                    <a:pt x="6604" y="7594"/>
                  </a:lnTo>
                  <a:close/>
                  <a:moveTo>
                    <a:pt x="5283" y="8107"/>
                  </a:moveTo>
                  <a:lnTo>
                    <a:pt x="5356" y="8144"/>
                  </a:lnTo>
                  <a:lnTo>
                    <a:pt x="5833" y="9428"/>
                  </a:lnTo>
                  <a:lnTo>
                    <a:pt x="5650" y="9501"/>
                  </a:lnTo>
                  <a:lnTo>
                    <a:pt x="5686" y="9318"/>
                  </a:lnTo>
                  <a:lnTo>
                    <a:pt x="5650" y="9208"/>
                  </a:lnTo>
                  <a:lnTo>
                    <a:pt x="5613" y="9061"/>
                  </a:lnTo>
                  <a:lnTo>
                    <a:pt x="5503" y="8768"/>
                  </a:lnTo>
                  <a:lnTo>
                    <a:pt x="5246" y="8107"/>
                  </a:lnTo>
                  <a:close/>
                  <a:moveTo>
                    <a:pt x="7337" y="9905"/>
                  </a:moveTo>
                  <a:lnTo>
                    <a:pt x="7337" y="10235"/>
                  </a:lnTo>
                  <a:lnTo>
                    <a:pt x="7190" y="9978"/>
                  </a:lnTo>
                  <a:lnTo>
                    <a:pt x="7337" y="9905"/>
                  </a:lnTo>
                  <a:close/>
                  <a:moveTo>
                    <a:pt x="9721" y="9061"/>
                  </a:moveTo>
                  <a:lnTo>
                    <a:pt x="9832" y="9281"/>
                  </a:lnTo>
                  <a:lnTo>
                    <a:pt x="9942" y="9501"/>
                  </a:lnTo>
                  <a:lnTo>
                    <a:pt x="10052" y="9685"/>
                  </a:lnTo>
                  <a:lnTo>
                    <a:pt x="10162" y="9868"/>
                  </a:lnTo>
                  <a:lnTo>
                    <a:pt x="10198" y="10015"/>
                  </a:lnTo>
                  <a:lnTo>
                    <a:pt x="10198" y="10161"/>
                  </a:lnTo>
                  <a:lnTo>
                    <a:pt x="10198" y="10308"/>
                  </a:lnTo>
                  <a:lnTo>
                    <a:pt x="10125" y="10455"/>
                  </a:lnTo>
                  <a:lnTo>
                    <a:pt x="10052" y="10345"/>
                  </a:lnTo>
                  <a:lnTo>
                    <a:pt x="9978" y="10308"/>
                  </a:lnTo>
                  <a:lnTo>
                    <a:pt x="9758" y="9758"/>
                  </a:lnTo>
                  <a:lnTo>
                    <a:pt x="9685" y="9464"/>
                  </a:lnTo>
                  <a:lnTo>
                    <a:pt x="9575" y="9171"/>
                  </a:lnTo>
                  <a:lnTo>
                    <a:pt x="9648" y="9134"/>
                  </a:lnTo>
                  <a:lnTo>
                    <a:pt x="9721" y="9061"/>
                  </a:lnTo>
                  <a:close/>
                  <a:moveTo>
                    <a:pt x="7667" y="9758"/>
                  </a:moveTo>
                  <a:lnTo>
                    <a:pt x="7777" y="9795"/>
                  </a:lnTo>
                  <a:lnTo>
                    <a:pt x="7924" y="9868"/>
                  </a:lnTo>
                  <a:lnTo>
                    <a:pt x="8071" y="10015"/>
                  </a:lnTo>
                  <a:lnTo>
                    <a:pt x="8181" y="10235"/>
                  </a:lnTo>
                  <a:lnTo>
                    <a:pt x="8291" y="10638"/>
                  </a:lnTo>
                  <a:lnTo>
                    <a:pt x="8328" y="10822"/>
                  </a:lnTo>
                  <a:lnTo>
                    <a:pt x="8328" y="10968"/>
                  </a:lnTo>
                  <a:lnTo>
                    <a:pt x="8291" y="11115"/>
                  </a:lnTo>
                  <a:lnTo>
                    <a:pt x="8181" y="11189"/>
                  </a:lnTo>
                  <a:lnTo>
                    <a:pt x="8181" y="11115"/>
                  </a:lnTo>
                  <a:lnTo>
                    <a:pt x="8144" y="11005"/>
                  </a:lnTo>
                  <a:lnTo>
                    <a:pt x="8071" y="10968"/>
                  </a:lnTo>
                  <a:lnTo>
                    <a:pt x="7997" y="10895"/>
                  </a:lnTo>
                  <a:lnTo>
                    <a:pt x="7887" y="10675"/>
                  </a:lnTo>
                  <a:lnTo>
                    <a:pt x="7814" y="10382"/>
                  </a:lnTo>
                  <a:lnTo>
                    <a:pt x="7741" y="9831"/>
                  </a:lnTo>
                  <a:lnTo>
                    <a:pt x="7667" y="9758"/>
                  </a:lnTo>
                  <a:close/>
                  <a:moveTo>
                    <a:pt x="10162" y="1321"/>
                  </a:moveTo>
                  <a:lnTo>
                    <a:pt x="10198" y="1541"/>
                  </a:lnTo>
                  <a:lnTo>
                    <a:pt x="10272" y="1725"/>
                  </a:lnTo>
                  <a:lnTo>
                    <a:pt x="10455" y="2092"/>
                  </a:lnTo>
                  <a:lnTo>
                    <a:pt x="10932" y="3229"/>
                  </a:lnTo>
                  <a:lnTo>
                    <a:pt x="10969" y="3302"/>
                  </a:lnTo>
                  <a:lnTo>
                    <a:pt x="10749" y="3375"/>
                  </a:lnTo>
                  <a:lnTo>
                    <a:pt x="10528" y="3449"/>
                  </a:lnTo>
                  <a:lnTo>
                    <a:pt x="9758" y="3742"/>
                  </a:lnTo>
                  <a:lnTo>
                    <a:pt x="8988" y="4146"/>
                  </a:lnTo>
                  <a:lnTo>
                    <a:pt x="8841" y="4219"/>
                  </a:lnTo>
                  <a:lnTo>
                    <a:pt x="8731" y="4329"/>
                  </a:lnTo>
                  <a:lnTo>
                    <a:pt x="8658" y="4072"/>
                  </a:lnTo>
                  <a:lnTo>
                    <a:pt x="8511" y="3816"/>
                  </a:lnTo>
                  <a:lnTo>
                    <a:pt x="8364" y="3595"/>
                  </a:lnTo>
                  <a:lnTo>
                    <a:pt x="8254" y="3522"/>
                  </a:lnTo>
                  <a:lnTo>
                    <a:pt x="8144" y="3449"/>
                  </a:lnTo>
                  <a:lnTo>
                    <a:pt x="7997" y="3412"/>
                  </a:lnTo>
                  <a:lnTo>
                    <a:pt x="7851" y="3375"/>
                  </a:lnTo>
                  <a:lnTo>
                    <a:pt x="7777" y="3375"/>
                  </a:lnTo>
                  <a:lnTo>
                    <a:pt x="7704" y="3412"/>
                  </a:lnTo>
                  <a:lnTo>
                    <a:pt x="7667" y="3485"/>
                  </a:lnTo>
                  <a:lnTo>
                    <a:pt x="7667" y="3559"/>
                  </a:lnTo>
                  <a:lnTo>
                    <a:pt x="7484" y="3595"/>
                  </a:lnTo>
                  <a:lnTo>
                    <a:pt x="7337" y="3706"/>
                  </a:lnTo>
                  <a:lnTo>
                    <a:pt x="7190" y="3852"/>
                  </a:lnTo>
                  <a:lnTo>
                    <a:pt x="7044" y="3999"/>
                  </a:lnTo>
                  <a:lnTo>
                    <a:pt x="7007" y="4109"/>
                  </a:lnTo>
                  <a:lnTo>
                    <a:pt x="7044" y="4219"/>
                  </a:lnTo>
                  <a:lnTo>
                    <a:pt x="7264" y="4696"/>
                  </a:lnTo>
                  <a:lnTo>
                    <a:pt x="7080" y="4769"/>
                  </a:lnTo>
                  <a:lnTo>
                    <a:pt x="6310" y="5026"/>
                  </a:lnTo>
                  <a:lnTo>
                    <a:pt x="5576" y="5283"/>
                  </a:lnTo>
                  <a:lnTo>
                    <a:pt x="5320" y="5356"/>
                  </a:lnTo>
                  <a:lnTo>
                    <a:pt x="5210" y="5393"/>
                  </a:lnTo>
                  <a:lnTo>
                    <a:pt x="5136" y="5466"/>
                  </a:lnTo>
                  <a:lnTo>
                    <a:pt x="5100" y="5356"/>
                  </a:lnTo>
                  <a:lnTo>
                    <a:pt x="4916" y="5063"/>
                  </a:lnTo>
                  <a:lnTo>
                    <a:pt x="4806" y="4879"/>
                  </a:lnTo>
                  <a:lnTo>
                    <a:pt x="4659" y="4733"/>
                  </a:lnTo>
                  <a:lnTo>
                    <a:pt x="4513" y="4623"/>
                  </a:lnTo>
                  <a:lnTo>
                    <a:pt x="4329" y="4549"/>
                  </a:lnTo>
                  <a:lnTo>
                    <a:pt x="4183" y="4513"/>
                  </a:lnTo>
                  <a:lnTo>
                    <a:pt x="4036" y="4586"/>
                  </a:lnTo>
                  <a:lnTo>
                    <a:pt x="3852" y="4586"/>
                  </a:lnTo>
                  <a:lnTo>
                    <a:pt x="3779" y="4623"/>
                  </a:lnTo>
                  <a:lnTo>
                    <a:pt x="3742" y="4696"/>
                  </a:lnTo>
                  <a:lnTo>
                    <a:pt x="3706" y="4989"/>
                  </a:lnTo>
                  <a:lnTo>
                    <a:pt x="3706" y="5283"/>
                  </a:lnTo>
                  <a:lnTo>
                    <a:pt x="3742" y="5576"/>
                  </a:lnTo>
                  <a:lnTo>
                    <a:pt x="3816" y="5870"/>
                  </a:lnTo>
                  <a:lnTo>
                    <a:pt x="3596" y="5833"/>
                  </a:lnTo>
                  <a:lnTo>
                    <a:pt x="3376" y="5870"/>
                  </a:lnTo>
                  <a:lnTo>
                    <a:pt x="2972" y="6016"/>
                  </a:lnTo>
                  <a:lnTo>
                    <a:pt x="2422" y="6163"/>
                  </a:lnTo>
                  <a:lnTo>
                    <a:pt x="2165" y="6273"/>
                  </a:lnTo>
                  <a:lnTo>
                    <a:pt x="2055" y="6347"/>
                  </a:lnTo>
                  <a:lnTo>
                    <a:pt x="1945" y="6457"/>
                  </a:lnTo>
                  <a:lnTo>
                    <a:pt x="1945" y="6530"/>
                  </a:lnTo>
                  <a:lnTo>
                    <a:pt x="1982" y="6567"/>
                  </a:lnTo>
                  <a:lnTo>
                    <a:pt x="2238" y="6603"/>
                  </a:lnTo>
                  <a:lnTo>
                    <a:pt x="2459" y="6567"/>
                  </a:lnTo>
                  <a:lnTo>
                    <a:pt x="2972" y="6457"/>
                  </a:lnTo>
                  <a:lnTo>
                    <a:pt x="3449" y="6347"/>
                  </a:lnTo>
                  <a:lnTo>
                    <a:pt x="3706" y="6237"/>
                  </a:lnTo>
                  <a:lnTo>
                    <a:pt x="3816" y="6163"/>
                  </a:lnTo>
                  <a:lnTo>
                    <a:pt x="3889" y="6090"/>
                  </a:lnTo>
                  <a:lnTo>
                    <a:pt x="4073" y="6383"/>
                  </a:lnTo>
                  <a:lnTo>
                    <a:pt x="4256" y="6677"/>
                  </a:lnTo>
                  <a:lnTo>
                    <a:pt x="4293" y="6713"/>
                  </a:lnTo>
                  <a:lnTo>
                    <a:pt x="4366" y="6823"/>
                  </a:lnTo>
                  <a:lnTo>
                    <a:pt x="4549" y="6970"/>
                  </a:lnTo>
                  <a:lnTo>
                    <a:pt x="4659" y="7007"/>
                  </a:lnTo>
                  <a:lnTo>
                    <a:pt x="4733" y="7044"/>
                  </a:lnTo>
                  <a:lnTo>
                    <a:pt x="4806" y="7007"/>
                  </a:lnTo>
                  <a:lnTo>
                    <a:pt x="4879" y="6933"/>
                  </a:lnTo>
                  <a:lnTo>
                    <a:pt x="5063" y="6640"/>
                  </a:lnTo>
                  <a:lnTo>
                    <a:pt x="5173" y="6347"/>
                  </a:lnTo>
                  <a:lnTo>
                    <a:pt x="5210" y="6053"/>
                  </a:lnTo>
                  <a:lnTo>
                    <a:pt x="5210" y="5760"/>
                  </a:lnTo>
                  <a:lnTo>
                    <a:pt x="5320" y="5760"/>
                  </a:lnTo>
                  <a:lnTo>
                    <a:pt x="5430" y="5723"/>
                  </a:lnTo>
                  <a:lnTo>
                    <a:pt x="5686" y="5650"/>
                  </a:lnTo>
                  <a:lnTo>
                    <a:pt x="6457" y="5430"/>
                  </a:lnTo>
                  <a:lnTo>
                    <a:pt x="7190" y="5173"/>
                  </a:lnTo>
                  <a:lnTo>
                    <a:pt x="7447" y="5063"/>
                  </a:lnTo>
                  <a:lnTo>
                    <a:pt x="7631" y="5430"/>
                  </a:lnTo>
                  <a:lnTo>
                    <a:pt x="7704" y="5613"/>
                  </a:lnTo>
                  <a:lnTo>
                    <a:pt x="7814" y="5760"/>
                  </a:lnTo>
                  <a:lnTo>
                    <a:pt x="7924" y="5833"/>
                  </a:lnTo>
                  <a:lnTo>
                    <a:pt x="8218" y="5833"/>
                  </a:lnTo>
                  <a:lnTo>
                    <a:pt x="8328" y="5760"/>
                  </a:lnTo>
                  <a:lnTo>
                    <a:pt x="8548" y="5576"/>
                  </a:lnTo>
                  <a:lnTo>
                    <a:pt x="8731" y="5356"/>
                  </a:lnTo>
                  <a:lnTo>
                    <a:pt x="8804" y="5173"/>
                  </a:lnTo>
                  <a:lnTo>
                    <a:pt x="8841" y="4989"/>
                  </a:lnTo>
                  <a:lnTo>
                    <a:pt x="8841" y="4806"/>
                  </a:lnTo>
                  <a:lnTo>
                    <a:pt x="8804" y="4586"/>
                  </a:lnTo>
                  <a:lnTo>
                    <a:pt x="8914" y="4586"/>
                  </a:lnTo>
                  <a:lnTo>
                    <a:pt x="9061" y="4513"/>
                  </a:lnTo>
                  <a:lnTo>
                    <a:pt x="9942" y="4109"/>
                  </a:lnTo>
                  <a:lnTo>
                    <a:pt x="10639" y="3852"/>
                  </a:lnTo>
                  <a:lnTo>
                    <a:pt x="10895" y="3742"/>
                  </a:lnTo>
                  <a:lnTo>
                    <a:pt x="11115" y="3669"/>
                  </a:lnTo>
                  <a:lnTo>
                    <a:pt x="11519" y="4586"/>
                  </a:lnTo>
                  <a:lnTo>
                    <a:pt x="11849" y="5540"/>
                  </a:lnTo>
                  <a:lnTo>
                    <a:pt x="12069" y="6237"/>
                  </a:lnTo>
                  <a:lnTo>
                    <a:pt x="12032" y="6347"/>
                  </a:lnTo>
                  <a:lnTo>
                    <a:pt x="11996" y="6457"/>
                  </a:lnTo>
                  <a:lnTo>
                    <a:pt x="11959" y="6457"/>
                  </a:lnTo>
                  <a:lnTo>
                    <a:pt x="11592" y="6603"/>
                  </a:lnTo>
                  <a:lnTo>
                    <a:pt x="10969" y="6787"/>
                  </a:lnTo>
                  <a:lnTo>
                    <a:pt x="9685" y="7227"/>
                  </a:lnTo>
                  <a:lnTo>
                    <a:pt x="8438" y="7630"/>
                  </a:lnTo>
                  <a:lnTo>
                    <a:pt x="7887" y="7777"/>
                  </a:lnTo>
                  <a:lnTo>
                    <a:pt x="7631" y="7924"/>
                  </a:lnTo>
                  <a:lnTo>
                    <a:pt x="7521" y="7997"/>
                  </a:lnTo>
                  <a:lnTo>
                    <a:pt x="7447" y="8107"/>
                  </a:lnTo>
                  <a:lnTo>
                    <a:pt x="7447" y="8144"/>
                  </a:lnTo>
                  <a:lnTo>
                    <a:pt x="7631" y="8181"/>
                  </a:lnTo>
                  <a:lnTo>
                    <a:pt x="7997" y="8181"/>
                  </a:lnTo>
                  <a:lnTo>
                    <a:pt x="8181" y="8107"/>
                  </a:lnTo>
                  <a:lnTo>
                    <a:pt x="8914" y="7887"/>
                  </a:lnTo>
                  <a:lnTo>
                    <a:pt x="10565" y="7374"/>
                  </a:lnTo>
                  <a:lnTo>
                    <a:pt x="12216" y="6860"/>
                  </a:lnTo>
                  <a:lnTo>
                    <a:pt x="12289" y="6823"/>
                  </a:lnTo>
                  <a:lnTo>
                    <a:pt x="12546" y="7777"/>
                  </a:lnTo>
                  <a:lnTo>
                    <a:pt x="12766" y="8474"/>
                  </a:lnTo>
                  <a:lnTo>
                    <a:pt x="12729" y="8511"/>
                  </a:lnTo>
                  <a:lnTo>
                    <a:pt x="12693" y="8584"/>
                  </a:lnTo>
                  <a:lnTo>
                    <a:pt x="11629" y="8988"/>
                  </a:lnTo>
                  <a:lnTo>
                    <a:pt x="11042" y="9208"/>
                  </a:lnTo>
                  <a:lnTo>
                    <a:pt x="10859" y="9281"/>
                  </a:lnTo>
                  <a:lnTo>
                    <a:pt x="10749" y="9391"/>
                  </a:lnTo>
                  <a:lnTo>
                    <a:pt x="10455" y="9575"/>
                  </a:lnTo>
                  <a:lnTo>
                    <a:pt x="10455" y="9611"/>
                  </a:lnTo>
                  <a:lnTo>
                    <a:pt x="10418" y="9501"/>
                  </a:lnTo>
                  <a:lnTo>
                    <a:pt x="10198" y="9024"/>
                  </a:lnTo>
                  <a:lnTo>
                    <a:pt x="10052" y="8804"/>
                  </a:lnTo>
                  <a:lnTo>
                    <a:pt x="9942" y="8731"/>
                  </a:lnTo>
                  <a:lnTo>
                    <a:pt x="9832" y="8694"/>
                  </a:lnTo>
                  <a:lnTo>
                    <a:pt x="9758" y="8694"/>
                  </a:lnTo>
                  <a:lnTo>
                    <a:pt x="9721" y="8768"/>
                  </a:lnTo>
                  <a:lnTo>
                    <a:pt x="9685" y="8841"/>
                  </a:lnTo>
                  <a:lnTo>
                    <a:pt x="9501" y="8841"/>
                  </a:lnTo>
                  <a:lnTo>
                    <a:pt x="9355" y="8804"/>
                  </a:lnTo>
                  <a:lnTo>
                    <a:pt x="9208" y="8841"/>
                  </a:lnTo>
                  <a:lnTo>
                    <a:pt x="9061" y="8878"/>
                  </a:lnTo>
                  <a:lnTo>
                    <a:pt x="8988" y="8988"/>
                  </a:lnTo>
                  <a:lnTo>
                    <a:pt x="8914" y="9098"/>
                  </a:lnTo>
                  <a:lnTo>
                    <a:pt x="8914" y="9208"/>
                  </a:lnTo>
                  <a:lnTo>
                    <a:pt x="9025" y="9611"/>
                  </a:lnTo>
                  <a:lnTo>
                    <a:pt x="9135" y="10051"/>
                  </a:lnTo>
                  <a:lnTo>
                    <a:pt x="8694" y="10161"/>
                  </a:lnTo>
                  <a:lnTo>
                    <a:pt x="8658" y="10198"/>
                  </a:lnTo>
                  <a:lnTo>
                    <a:pt x="8621" y="10235"/>
                  </a:lnTo>
                  <a:lnTo>
                    <a:pt x="8584" y="10345"/>
                  </a:lnTo>
                  <a:lnTo>
                    <a:pt x="8511" y="10125"/>
                  </a:lnTo>
                  <a:lnTo>
                    <a:pt x="8401" y="9905"/>
                  </a:lnTo>
                  <a:lnTo>
                    <a:pt x="8254" y="9685"/>
                  </a:lnTo>
                  <a:lnTo>
                    <a:pt x="8034" y="9501"/>
                  </a:lnTo>
                  <a:lnTo>
                    <a:pt x="7777" y="9391"/>
                  </a:lnTo>
                  <a:lnTo>
                    <a:pt x="7557" y="9391"/>
                  </a:lnTo>
                  <a:lnTo>
                    <a:pt x="7411" y="9428"/>
                  </a:lnTo>
                  <a:lnTo>
                    <a:pt x="7300" y="9464"/>
                  </a:lnTo>
                  <a:lnTo>
                    <a:pt x="7190" y="9538"/>
                  </a:lnTo>
                  <a:lnTo>
                    <a:pt x="7080" y="9611"/>
                  </a:lnTo>
                  <a:lnTo>
                    <a:pt x="7044" y="9721"/>
                  </a:lnTo>
                  <a:lnTo>
                    <a:pt x="7007" y="9868"/>
                  </a:lnTo>
                  <a:lnTo>
                    <a:pt x="7044" y="9941"/>
                  </a:lnTo>
                  <a:lnTo>
                    <a:pt x="7117" y="9978"/>
                  </a:lnTo>
                  <a:lnTo>
                    <a:pt x="7044" y="10235"/>
                  </a:lnTo>
                  <a:lnTo>
                    <a:pt x="7080" y="10492"/>
                  </a:lnTo>
                  <a:lnTo>
                    <a:pt x="4806" y="11152"/>
                  </a:lnTo>
                  <a:lnTo>
                    <a:pt x="4219" y="11335"/>
                  </a:lnTo>
                  <a:lnTo>
                    <a:pt x="3632" y="11519"/>
                  </a:lnTo>
                  <a:lnTo>
                    <a:pt x="3449" y="11629"/>
                  </a:lnTo>
                  <a:lnTo>
                    <a:pt x="3192" y="10602"/>
                  </a:lnTo>
                  <a:lnTo>
                    <a:pt x="2862" y="9611"/>
                  </a:lnTo>
                  <a:lnTo>
                    <a:pt x="3339" y="9538"/>
                  </a:lnTo>
                  <a:lnTo>
                    <a:pt x="3816" y="9428"/>
                  </a:lnTo>
                  <a:lnTo>
                    <a:pt x="4769" y="9134"/>
                  </a:lnTo>
                  <a:lnTo>
                    <a:pt x="4843" y="9318"/>
                  </a:lnTo>
                  <a:lnTo>
                    <a:pt x="4953" y="9501"/>
                  </a:lnTo>
                  <a:lnTo>
                    <a:pt x="5063" y="9685"/>
                  </a:lnTo>
                  <a:lnTo>
                    <a:pt x="5246" y="9831"/>
                  </a:lnTo>
                  <a:lnTo>
                    <a:pt x="5356" y="9868"/>
                  </a:lnTo>
                  <a:lnTo>
                    <a:pt x="5466" y="9905"/>
                  </a:lnTo>
                  <a:lnTo>
                    <a:pt x="5613" y="9905"/>
                  </a:lnTo>
                  <a:lnTo>
                    <a:pt x="5723" y="9868"/>
                  </a:lnTo>
                  <a:lnTo>
                    <a:pt x="5980" y="9758"/>
                  </a:lnTo>
                  <a:lnTo>
                    <a:pt x="6163" y="9648"/>
                  </a:lnTo>
                  <a:lnTo>
                    <a:pt x="6237" y="9538"/>
                  </a:lnTo>
                  <a:lnTo>
                    <a:pt x="6273" y="9501"/>
                  </a:lnTo>
                  <a:lnTo>
                    <a:pt x="6237" y="9428"/>
                  </a:lnTo>
                  <a:lnTo>
                    <a:pt x="5980" y="8731"/>
                  </a:lnTo>
                  <a:lnTo>
                    <a:pt x="6200" y="8731"/>
                  </a:lnTo>
                  <a:lnTo>
                    <a:pt x="6383" y="8658"/>
                  </a:lnTo>
                  <a:lnTo>
                    <a:pt x="6604" y="9244"/>
                  </a:lnTo>
                  <a:lnTo>
                    <a:pt x="6677" y="9318"/>
                  </a:lnTo>
                  <a:lnTo>
                    <a:pt x="6714" y="9354"/>
                  </a:lnTo>
                  <a:lnTo>
                    <a:pt x="6787" y="9354"/>
                  </a:lnTo>
                  <a:lnTo>
                    <a:pt x="7044" y="9318"/>
                  </a:lnTo>
                  <a:lnTo>
                    <a:pt x="7300" y="9208"/>
                  </a:lnTo>
                  <a:lnTo>
                    <a:pt x="7521" y="9061"/>
                  </a:lnTo>
                  <a:lnTo>
                    <a:pt x="7704" y="8878"/>
                  </a:lnTo>
                  <a:lnTo>
                    <a:pt x="7741" y="8841"/>
                  </a:lnTo>
                  <a:lnTo>
                    <a:pt x="7777" y="8768"/>
                  </a:lnTo>
                  <a:lnTo>
                    <a:pt x="7741" y="8658"/>
                  </a:lnTo>
                  <a:lnTo>
                    <a:pt x="7264" y="7887"/>
                  </a:lnTo>
                  <a:lnTo>
                    <a:pt x="7080" y="7520"/>
                  </a:lnTo>
                  <a:lnTo>
                    <a:pt x="6970" y="7337"/>
                  </a:lnTo>
                  <a:lnTo>
                    <a:pt x="6824" y="7227"/>
                  </a:lnTo>
                  <a:lnTo>
                    <a:pt x="6640" y="7154"/>
                  </a:lnTo>
                  <a:lnTo>
                    <a:pt x="6457" y="7190"/>
                  </a:lnTo>
                  <a:lnTo>
                    <a:pt x="6383" y="7227"/>
                  </a:lnTo>
                  <a:lnTo>
                    <a:pt x="6310" y="7264"/>
                  </a:lnTo>
                  <a:lnTo>
                    <a:pt x="6237" y="7337"/>
                  </a:lnTo>
                  <a:lnTo>
                    <a:pt x="6200" y="7410"/>
                  </a:lnTo>
                  <a:lnTo>
                    <a:pt x="6017" y="7447"/>
                  </a:lnTo>
                  <a:lnTo>
                    <a:pt x="5980" y="7484"/>
                  </a:lnTo>
                  <a:lnTo>
                    <a:pt x="5943" y="7520"/>
                  </a:lnTo>
                  <a:lnTo>
                    <a:pt x="5907" y="7594"/>
                  </a:lnTo>
                  <a:lnTo>
                    <a:pt x="5907" y="7667"/>
                  </a:lnTo>
                  <a:lnTo>
                    <a:pt x="6200" y="8291"/>
                  </a:lnTo>
                  <a:lnTo>
                    <a:pt x="6163" y="8364"/>
                  </a:lnTo>
                  <a:lnTo>
                    <a:pt x="6127" y="8401"/>
                  </a:lnTo>
                  <a:lnTo>
                    <a:pt x="6090" y="8401"/>
                  </a:lnTo>
                  <a:lnTo>
                    <a:pt x="6053" y="8437"/>
                  </a:lnTo>
                  <a:lnTo>
                    <a:pt x="5943" y="8474"/>
                  </a:lnTo>
                  <a:lnTo>
                    <a:pt x="5907" y="8511"/>
                  </a:lnTo>
                  <a:lnTo>
                    <a:pt x="5613" y="7814"/>
                  </a:lnTo>
                  <a:lnTo>
                    <a:pt x="5576" y="7777"/>
                  </a:lnTo>
                  <a:lnTo>
                    <a:pt x="5540" y="7704"/>
                  </a:lnTo>
                  <a:lnTo>
                    <a:pt x="5393" y="7704"/>
                  </a:lnTo>
                  <a:lnTo>
                    <a:pt x="5356" y="7667"/>
                  </a:lnTo>
                  <a:lnTo>
                    <a:pt x="5173" y="7667"/>
                  </a:lnTo>
                  <a:lnTo>
                    <a:pt x="4990" y="7704"/>
                  </a:lnTo>
                  <a:lnTo>
                    <a:pt x="4843" y="7814"/>
                  </a:lnTo>
                  <a:lnTo>
                    <a:pt x="4733" y="7961"/>
                  </a:lnTo>
                  <a:lnTo>
                    <a:pt x="4659" y="8144"/>
                  </a:lnTo>
                  <a:lnTo>
                    <a:pt x="4623" y="8327"/>
                  </a:lnTo>
                  <a:lnTo>
                    <a:pt x="4623" y="8511"/>
                  </a:lnTo>
                  <a:lnTo>
                    <a:pt x="4623" y="8694"/>
                  </a:lnTo>
                  <a:lnTo>
                    <a:pt x="3669" y="8951"/>
                  </a:lnTo>
                  <a:lnTo>
                    <a:pt x="3229" y="9134"/>
                  </a:lnTo>
                  <a:lnTo>
                    <a:pt x="2752" y="9318"/>
                  </a:lnTo>
                  <a:lnTo>
                    <a:pt x="2348" y="7997"/>
                  </a:lnTo>
                  <a:lnTo>
                    <a:pt x="1908" y="6677"/>
                  </a:lnTo>
                  <a:lnTo>
                    <a:pt x="1541" y="5356"/>
                  </a:lnTo>
                  <a:lnTo>
                    <a:pt x="1395" y="4696"/>
                  </a:lnTo>
                  <a:lnTo>
                    <a:pt x="1285" y="3999"/>
                  </a:lnTo>
                  <a:lnTo>
                    <a:pt x="1505" y="3962"/>
                  </a:lnTo>
                  <a:lnTo>
                    <a:pt x="1725" y="3926"/>
                  </a:lnTo>
                  <a:lnTo>
                    <a:pt x="2165" y="3816"/>
                  </a:lnTo>
                  <a:lnTo>
                    <a:pt x="3302" y="3485"/>
                  </a:lnTo>
                  <a:lnTo>
                    <a:pt x="5760" y="2825"/>
                  </a:lnTo>
                  <a:lnTo>
                    <a:pt x="6934" y="2495"/>
                  </a:lnTo>
                  <a:lnTo>
                    <a:pt x="8071" y="2092"/>
                  </a:lnTo>
                  <a:lnTo>
                    <a:pt x="9135" y="1725"/>
                  </a:lnTo>
                  <a:lnTo>
                    <a:pt x="9758" y="1505"/>
                  </a:lnTo>
                  <a:lnTo>
                    <a:pt x="9978" y="1395"/>
                  </a:lnTo>
                  <a:lnTo>
                    <a:pt x="10088" y="1358"/>
                  </a:lnTo>
                  <a:lnTo>
                    <a:pt x="10162" y="1321"/>
                  </a:lnTo>
                  <a:close/>
                  <a:moveTo>
                    <a:pt x="12876" y="8988"/>
                  </a:moveTo>
                  <a:lnTo>
                    <a:pt x="13023" y="9575"/>
                  </a:lnTo>
                  <a:lnTo>
                    <a:pt x="13096" y="9905"/>
                  </a:lnTo>
                  <a:lnTo>
                    <a:pt x="13206" y="10198"/>
                  </a:lnTo>
                  <a:lnTo>
                    <a:pt x="12619" y="10271"/>
                  </a:lnTo>
                  <a:lnTo>
                    <a:pt x="12069" y="10418"/>
                  </a:lnTo>
                  <a:lnTo>
                    <a:pt x="11519" y="10565"/>
                  </a:lnTo>
                  <a:lnTo>
                    <a:pt x="10969" y="10748"/>
                  </a:lnTo>
                  <a:lnTo>
                    <a:pt x="9685" y="11225"/>
                  </a:lnTo>
                  <a:lnTo>
                    <a:pt x="8438" y="11702"/>
                  </a:lnTo>
                  <a:lnTo>
                    <a:pt x="5980" y="12619"/>
                  </a:lnTo>
                  <a:lnTo>
                    <a:pt x="4879" y="13023"/>
                  </a:lnTo>
                  <a:lnTo>
                    <a:pt x="4329" y="13243"/>
                  </a:lnTo>
                  <a:lnTo>
                    <a:pt x="3816" y="13499"/>
                  </a:lnTo>
                  <a:lnTo>
                    <a:pt x="3669" y="12692"/>
                  </a:lnTo>
                  <a:lnTo>
                    <a:pt x="3522" y="11885"/>
                  </a:lnTo>
                  <a:lnTo>
                    <a:pt x="3742" y="11885"/>
                  </a:lnTo>
                  <a:lnTo>
                    <a:pt x="3999" y="11812"/>
                  </a:lnTo>
                  <a:lnTo>
                    <a:pt x="5173" y="11482"/>
                  </a:lnTo>
                  <a:lnTo>
                    <a:pt x="7190" y="10932"/>
                  </a:lnTo>
                  <a:lnTo>
                    <a:pt x="7374" y="11335"/>
                  </a:lnTo>
                  <a:lnTo>
                    <a:pt x="7594" y="11702"/>
                  </a:lnTo>
                  <a:lnTo>
                    <a:pt x="7631" y="11775"/>
                  </a:lnTo>
                  <a:lnTo>
                    <a:pt x="7814" y="11775"/>
                  </a:lnTo>
                  <a:lnTo>
                    <a:pt x="7887" y="11702"/>
                  </a:lnTo>
                  <a:lnTo>
                    <a:pt x="7961" y="11629"/>
                  </a:lnTo>
                  <a:lnTo>
                    <a:pt x="8107" y="11592"/>
                  </a:lnTo>
                  <a:lnTo>
                    <a:pt x="8401" y="11519"/>
                  </a:lnTo>
                  <a:lnTo>
                    <a:pt x="8474" y="11445"/>
                  </a:lnTo>
                  <a:lnTo>
                    <a:pt x="8548" y="11372"/>
                  </a:lnTo>
                  <a:lnTo>
                    <a:pt x="8658" y="11189"/>
                  </a:lnTo>
                  <a:lnTo>
                    <a:pt x="8694" y="11005"/>
                  </a:lnTo>
                  <a:lnTo>
                    <a:pt x="8694" y="10785"/>
                  </a:lnTo>
                  <a:lnTo>
                    <a:pt x="8658" y="10602"/>
                  </a:lnTo>
                  <a:lnTo>
                    <a:pt x="8621" y="10418"/>
                  </a:lnTo>
                  <a:lnTo>
                    <a:pt x="8658" y="10492"/>
                  </a:lnTo>
                  <a:lnTo>
                    <a:pt x="8768" y="10528"/>
                  </a:lnTo>
                  <a:lnTo>
                    <a:pt x="9025" y="10492"/>
                  </a:lnTo>
                  <a:lnTo>
                    <a:pt x="9281" y="10418"/>
                  </a:lnTo>
                  <a:lnTo>
                    <a:pt x="9428" y="10638"/>
                  </a:lnTo>
                  <a:lnTo>
                    <a:pt x="9611" y="10822"/>
                  </a:lnTo>
                  <a:lnTo>
                    <a:pt x="9758" y="10895"/>
                  </a:lnTo>
                  <a:lnTo>
                    <a:pt x="9942" y="10932"/>
                  </a:lnTo>
                  <a:lnTo>
                    <a:pt x="10088" y="10932"/>
                  </a:lnTo>
                  <a:lnTo>
                    <a:pt x="10235" y="10858"/>
                  </a:lnTo>
                  <a:lnTo>
                    <a:pt x="10382" y="10785"/>
                  </a:lnTo>
                  <a:lnTo>
                    <a:pt x="10492" y="10638"/>
                  </a:lnTo>
                  <a:lnTo>
                    <a:pt x="10565" y="10492"/>
                  </a:lnTo>
                  <a:lnTo>
                    <a:pt x="10602" y="10345"/>
                  </a:lnTo>
                  <a:lnTo>
                    <a:pt x="10639" y="10161"/>
                  </a:lnTo>
                  <a:lnTo>
                    <a:pt x="10602" y="9978"/>
                  </a:lnTo>
                  <a:lnTo>
                    <a:pt x="10492" y="9648"/>
                  </a:lnTo>
                  <a:lnTo>
                    <a:pt x="10749" y="9648"/>
                  </a:lnTo>
                  <a:lnTo>
                    <a:pt x="11005" y="9611"/>
                  </a:lnTo>
                  <a:lnTo>
                    <a:pt x="11629" y="9428"/>
                  </a:lnTo>
                  <a:lnTo>
                    <a:pt x="12876" y="8988"/>
                  </a:lnTo>
                  <a:close/>
                  <a:moveTo>
                    <a:pt x="13206" y="10675"/>
                  </a:moveTo>
                  <a:lnTo>
                    <a:pt x="13096" y="10712"/>
                  </a:lnTo>
                  <a:lnTo>
                    <a:pt x="11592" y="11262"/>
                  </a:lnTo>
                  <a:lnTo>
                    <a:pt x="8731" y="12362"/>
                  </a:lnTo>
                  <a:lnTo>
                    <a:pt x="7300" y="12876"/>
                  </a:lnTo>
                  <a:lnTo>
                    <a:pt x="6604" y="13133"/>
                  </a:lnTo>
                  <a:lnTo>
                    <a:pt x="5870" y="13316"/>
                  </a:lnTo>
                  <a:lnTo>
                    <a:pt x="4696" y="13573"/>
                  </a:lnTo>
                  <a:lnTo>
                    <a:pt x="5393" y="13279"/>
                  </a:lnTo>
                  <a:lnTo>
                    <a:pt x="6090" y="13023"/>
                  </a:lnTo>
                  <a:lnTo>
                    <a:pt x="8438" y="12179"/>
                  </a:lnTo>
                  <a:lnTo>
                    <a:pt x="9611" y="11702"/>
                  </a:lnTo>
                  <a:lnTo>
                    <a:pt x="10822" y="11299"/>
                  </a:lnTo>
                  <a:lnTo>
                    <a:pt x="11409" y="11078"/>
                  </a:lnTo>
                  <a:lnTo>
                    <a:pt x="11996" y="10895"/>
                  </a:lnTo>
                  <a:lnTo>
                    <a:pt x="12619" y="10748"/>
                  </a:lnTo>
                  <a:lnTo>
                    <a:pt x="13206" y="10675"/>
                  </a:lnTo>
                  <a:close/>
                  <a:moveTo>
                    <a:pt x="10492" y="478"/>
                  </a:moveTo>
                  <a:lnTo>
                    <a:pt x="10712" y="1064"/>
                  </a:lnTo>
                  <a:lnTo>
                    <a:pt x="10969" y="1688"/>
                  </a:lnTo>
                  <a:lnTo>
                    <a:pt x="11482" y="2862"/>
                  </a:lnTo>
                  <a:lnTo>
                    <a:pt x="11996" y="4182"/>
                  </a:lnTo>
                  <a:lnTo>
                    <a:pt x="12473" y="5466"/>
                  </a:lnTo>
                  <a:lnTo>
                    <a:pt x="12876" y="6713"/>
                  </a:lnTo>
                  <a:lnTo>
                    <a:pt x="13280" y="7924"/>
                  </a:lnTo>
                  <a:lnTo>
                    <a:pt x="13683" y="9171"/>
                  </a:lnTo>
                  <a:lnTo>
                    <a:pt x="14013" y="10418"/>
                  </a:lnTo>
                  <a:lnTo>
                    <a:pt x="13793" y="10418"/>
                  </a:lnTo>
                  <a:lnTo>
                    <a:pt x="13573" y="10492"/>
                  </a:lnTo>
                  <a:lnTo>
                    <a:pt x="13573" y="10418"/>
                  </a:lnTo>
                  <a:lnTo>
                    <a:pt x="13573" y="10308"/>
                  </a:lnTo>
                  <a:lnTo>
                    <a:pt x="13646" y="10235"/>
                  </a:lnTo>
                  <a:lnTo>
                    <a:pt x="13646" y="10125"/>
                  </a:lnTo>
                  <a:lnTo>
                    <a:pt x="13610" y="9831"/>
                  </a:lnTo>
                  <a:lnTo>
                    <a:pt x="13610" y="9758"/>
                  </a:lnTo>
                  <a:lnTo>
                    <a:pt x="13610" y="9721"/>
                  </a:lnTo>
                  <a:lnTo>
                    <a:pt x="13426" y="9024"/>
                  </a:lnTo>
                  <a:lnTo>
                    <a:pt x="13096" y="7777"/>
                  </a:lnTo>
                  <a:lnTo>
                    <a:pt x="12693" y="6603"/>
                  </a:lnTo>
                  <a:lnTo>
                    <a:pt x="12289" y="5430"/>
                  </a:lnTo>
                  <a:lnTo>
                    <a:pt x="11849" y="4256"/>
                  </a:lnTo>
                  <a:lnTo>
                    <a:pt x="11372" y="3119"/>
                  </a:lnTo>
                  <a:lnTo>
                    <a:pt x="10859" y="1981"/>
                  </a:lnTo>
                  <a:lnTo>
                    <a:pt x="10675" y="1651"/>
                  </a:lnTo>
                  <a:lnTo>
                    <a:pt x="10492" y="1358"/>
                  </a:lnTo>
                  <a:lnTo>
                    <a:pt x="10602" y="1285"/>
                  </a:lnTo>
                  <a:lnTo>
                    <a:pt x="10639" y="1174"/>
                  </a:lnTo>
                  <a:lnTo>
                    <a:pt x="10602" y="1064"/>
                  </a:lnTo>
                  <a:lnTo>
                    <a:pt x="10565" y="991"/>
                  </a:lnTo>
                  <a:lnTo>
                    <a:pt x="10528" y="954"/>
                  </a:lnTo>
                  <a:lnTo>
                    <a:pt x="10455" y="918"/>
                  </a:lnTo>
                  <a:lnTo>
                    <a:pt x="10272" y="881"/>
                  </a:lnTo>
                  <a:lnTo>
                    <a:pt x="10088" y="918"/>
                  </a:lnTo>
                  <a:lnTo>
                    <a:pt x="9391" y="1138"/>
                  </a:lnTo>
                  <a:lnTo>
                    <a:pt x="8658" y="1431"/>
                  </a:lnTo>
                  <a:lnTo>
                    <a:pt x="7924" y="1688"/>
                  </a:lnTo>
                  <a:lnTo>
                    <a:pt x="7190" y="1945"/>
                  </a:lnTo>
                  <a:lnTo>
                    <a:pt x="5650" y="2422"/>
                  </a:lnTo>
                  <a:lnTo>
                    <a:pt x="4109" y="2862"/>
                  </a:lnTo>
                  <a:lnTo>
                    <a:pt x="2569" y="3265"/>
                  </a:lnTo>
                  <a:lnTo>
                    <a:pt x="1762" y="3485"/>
                  </a:lnTo>
                  <a:lnTo>
                    <a:pt x="1358" y="3632"/>
                  </a:lnTo>
                  <a:lnTo>
                    <a:pt x="1175" y="3706"/>
                  </a:lnTo>
                  <a:lnTo>
                    <a:pt x="1028" y="3816"/>
                  </a:lnTo>
                  <a:lnTo>
                    <a:pt x="991" y="3816"/>
                  </a:lnTo>
                  <a:lnTo>
                    <a:pt x="955" y="3889"/>
                  </a:lnTo>
                  <a:lnTo>
                    <a:pt x="918" y="3962"/>
                  </a:lnTo>
                  <a:lnTo>
                    <a:pt x="991" y="4586"/>
                  </a:lnTo>
                  <a:lnTo>
                    <a:pt x="1101" y="5209"/>
                  </a:lnTo>
                  <a:lnTo>
                    <a:pt x="1248" y="5796"/>
                  </a:lnTo>
                  <a:lnTo>
                    <a:pt x="1395" y="6420"/>
                  </a:lnTo>
                  <a:lnTo>
                    <a:pt x="1725" y="7594"/>
                  </a:lnTo>
                  <a:lnTo>
                    <a:pt x="2128" y="8768"/>
                  </a:lnTo>
                  <a:lnTo>
                    <a:pt x="2532" y="9978"/>
                  </a:lnTo>
                  <a:lnTo>
                    <a:pt x="2899" y="11152"/>
                  </a:lnTo>
                  <a:lnTo>
                    <a:pt x="3045" y="11739"/>
                  </a:lnTo>
                  <a:lnTo>
                    <a:pt x="3192" y="12362"/>
                  </a:lnTo>
                  <a:lnTo>
                    <a:pt x="3302" y="12949"/>
                  </a:lnTo>
                  <a:lnTo>
                    <a:pt x="3412" y="13573"/>
                  </a:lnTo>
                  <a:lnTo>
                    <a:pt x="3412" y="13683"/>
                  </a:lnTo>
                  <a:lnTo>
                    <a:pt x="3486" y="13720"/>
                  </a:lnTo>
                  <a:lnTo>
                    <a:pt x="3559" y="13756"/>
                  </a:lnTo>
                  <a:lnTo>
                    <a:pt x="3632" y="13793"/>
                  </a:lnTo>
                  <a:lnTo>
                    <a:pt x="3669" y="13830"/>
                  </a:lnTo>
                  <a:lnTo>
                    <a:pt x="3742" y="13830"/>
                  </a:lnTo>
                  <a:lnTo>
                    <a:pt x="4036" y="13756"/>
                  </a:lnTo>
                  <a:lnTo>
                    <a:pt x="3706" y="13903"/>
                  </a:lnTo>
                  <a:lnTo>
                    <a:pt x="3412" y="14086"/>
                  </a:lnTo>
                  <a:lnTo>
                    <a:pt x="2569" y="11115"/>
                  </a:lnTo>
                  <a:lnTo>
                    <a:pt x="2128" y="9611"/>
                  </a:lnTo>
                  <a:lnTo>
                    <a:pt x="1725" y="8144"/>
                  </a:lnTo>
                  <a:lnTo>
                    <a:pt x="955" y="5136"/>
                  </a:lnTo>
                  <a:lnTo>
                    <a:pt x="808" y="4439"/>
                  </a:lnTo>
                  <a:lnTo>
                    <a:pt x="661" y="3999"/>
                  </a:lnTo>
                  <a:lnTo>
                    <a:pt x="588" y="3779"/>
                  </a:lnTo>
                  <a:lnTo>
                    <a:pt x="478" y="3632"/>
                  </a:lnTo>
                  <a:lnTo>
                    <a:pt x="1065" y="3522"/>
                  </a:lnTo>
                  <a:lnTo>
                    <a:pt x="1652" y="3412"/>
                  </a:lnTo>
                  <a:lnTo>
                    <a:pt x="2825" y="3045"/>
                  </a:lnTo>
                  <a:lnTo>
                    <a:pt x="4183" y="2642"/>
                  </a:lnTo>
                  <a:lnTo>
                    <a:pt x="5503" y="2202"/>
                  </a:lnTo>
                  <a:lnTo>
                    <a:pt x="8034" y="1358"/>
                  </a:lnTo>
                  <a:lnTo>
                    <a:pt x="9281" y="918"/>
                  </a:lnTo>
                  <a:lnTo>
                    <a:pt x="9905" y="734"/>
                  </a:lnTo>
                  <a:lnTo>
                    <a:pt x="10198" y="624"/>
                  </a:lnTo>
                  <a:lnTo>
                    <a:pt x="10492" y="478"/>
                  </a:lnTo>
                  <a:close/>
                  <a:moveTo>
                    <a:pt x="10455" y="1"/>
                  </a:moveTo>
                  <a:lnTo>
                    <a:pt x="10162" y="37"/>
                  </a:lnTo>
                  <a:lnTo>
                    <a:pt x="9832" y="147"/>
                  </a:lnTo>
                  <a:lnTo>
                    <a:pt x="9245" y="367"/>
                  </a:lnTo>
                  <a:lnTo>
                    <a:pt x="7997" y="808"/>
                  </a:lnTo>
                  <a:lnTo>
                    <a:pt x="5503" y="1651"/>
                  </a:lnTo>
                  <a:lnTo>
                    <a:pt x="2935" y="2495"/>
                  </a:lnTo>
                  <a:lnTo>
                    <a:pt x="1615" y="2899"/>
                  </a:lnTo>
                  <a:lnTo>
                    <a:pt x="918" y="3082"/>
                  </a:lnTo>
                  <a:lnTo>
                    <a:pt x="258" y="3339"/>
                  </a:lnTo>
                  <a:lnTo>
                    <a:pt x="184" y="3412"/>
                  </a:lnTo>
                  <a:lnTo>
                    <a:pt x="148" y="3522"/>
                  </a:lnTo>
                  <a:lnTo>
                    <a:pt x="38" y="3559"/>
                  </a:lnTo>
                  <a:lnTo>
                    <a:pt x="1" y="3595"/>
                  </a:lnTo>
                  <a:lnTo>
                    <a:pt x="1" y="3632"/>
                  </a:lnTo>
                  <a:lnTo>
                    <a:pt x="38" y="3779"/>
                  </a:lnTo>
                  <a:lnTo>
                    <a:pt x="111" y="3926"/>
                  </a:lnTo>
                  <a:lnTo>
                    <a:pt x="184" y="4036"/>
                  </a:lnTo>
                  <a:lnTo>
                    <a:pt x="221" y="4146"/>
                  </a:lnTo>
                  <a:lnTo>
                    <a:pt x="294" y="4366"/>
                  </a:lnTo>
                  <a:lnTo>
                    <a:pt x="588" y="5796"/>
                  </a:lnTo>
                  <a:lnTo>
                    <a:pt x="955" y="7227"/>
                  </a:lnTo>
                  <a:lnTo>
                    <a:pt x="1285" y="8658"/>
                  </a:lnTo>
                  <a:lnTo>
                    <a:pt x="2055" y="11482"/>
                  </a:lnTo>
                  <a:lnTo>
                    <a:pt x="2459" y="12876"/>
                  </a:lnTo>
                  <a:lnTo>
                    <a:pt x="2899" y="14233"/>
                  </a:lnTo>
                  <a:lnTo>
                    <a:pt x="2935" y="14380"/>
                  </a:lnTo>
                  <a:lnTo>
                    <a:pt x="3045" y="14416"/>
                  </a:lnTo>
                  <a:lnTo>
                    <a:pt x="3155" y="14453"/>
                  </a:lnTo>
                  <a:lnTo>
                    <a:pt x="3302" y="14416"/>
                  </a:lnTo>
                  <a:lnTo>
                    <a:pt x="3596" y="14343"/>
                  </a:lnTo>
                  <a:lnTo>
                    <a:pt x="3889" y="14270"/>
                  </a:lnTo>
                  <a:lnTo>
                    <a:pt x="4513" y="14086"/>
                  </a:lnTo>
                  <a:lnTo>
                    <a:pt x="5980" y="13793"/>
                  </a:lnTo>
                  <a:lnTo>
                    <a:pt x="6714" y="13610"/>
                  </a:lnTo>
                  <a:lnTo>
                    <a:pt x="7447" y="13353"/>
                  </a:lnTo>
                  <a:lnTo>
                    <a:pt x="8878" y="12839"/>
                  </a:lnTo>
                  <a:lnTo>
                    <a:pt x="11739" y="11775"/>
                  </a:lnTo>
                  <a:lnTo>
                    <a:pt x="13133" y="11225"/>
                  </a:lnTo>
                  <a:lnTo>
                    <a:pt x="13646" y="11078"/>
                  </a:lnTo>
                  <a:lnTo>
                    <a:pt x="13903" y="10968"/>
                  </a:lnTo>
                  <a:lnTo>
                    <a:pt x="14160" y="10822"/>
                  </a:lnTo>
                  <a:lnTo>
                    <a:pt x="14197" y="10932"/>
                  </a:lnTo>
                  <a:lnTo>
                    <a:pt x="14270" y="10968"/>
                  </a:lnTo>
                  <a:lnTo>
                    <a:pt x="14380" y="11005"/>
                  </a:lnTo>
                  <a:lnTo>
                    <a:pt x="14490" y="11005"/>
                  </a:lnTo>
                  <a:lnTo>
                    <a:pt x="14563" y="10932"/>
                  </a:lnTo>
                  <a:lnTo>
                    <a:pt x="14637" y="10895"/>
                  </a:lnTo>
                  <a:lnTo>
                    <a:pt x="14674" y="10785"/>
                  </a:lnTo>
                  <a:lnTo>
                    <a:pt x="14637" y="10675"/>
                  </a:lnTo>
                  <a:lnTo>
                    <a:pt x="14270" y="9318"/>
                  </a:lnTo>
                  <a:lnTo>
                    <a:pt x="13867" y="7997"/>
                  </a:lnTo>
                  <a:lnTo>
                    <a:pt x="13426" y="6640"/>
                  </a:lnTo>
                  <a:lnTo>
                    <a:pt x="12949" y="5356"/>
                  </a:lnTo>
                  <a:lnTo>
                    <a:pt x="12473" y="4036"/>
                  </a:lnTo>
                  <a:lnTo>
                    <a:pt x="11922" y="2752"/>
                  </a:lnTo>
                  <a:lnTo>
                    <a:pt x="11409" y="1468"/>
                  </a:lnTo>
                  <a:lnTo>
                    <a:pt x="11115" y="881"/>
                  </a:lnTo>
                  <a:lnTo>
                    <a:pt x="10785" y="257"/>
                  </a:lnTo>
                  <a:lnTo>
                    <a:pt x="10749" y="221"/>
                  </a:lnTo>
                  <a:lnTo>
                    <a:pt x="10675" y="184"/>
                  </a:lnTo>
                  <a:lnTo>
                    <a:pt x="10639" y="111"/>
                  </a:lnTo>
                  <a:lnTo>
                    <a:pt x="10602" y="74"/>
                  </a:lnTo>
                  <a:lnTo>
                    <a:pt x="10528" y="37"/>
                  </a:lnTo>
                  <a:lnTo>
                    <a:pt x="10455" y="1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82" name="Shape 382"/>
            <p:cNvSpPr/>
            <p:nvPr/>
          </p:nvSpPr>
          <p:spPr>
            <a:xfrm>
              <a:off x="6316250" y="3040425"/>
              <a:ext cx="137600" cy="122000"/>
            </a:xfrm>
            <a:custGeom>
              <a:avLst/>
              <a:gdLst/>
              <a:ahLst/>
              <a:cxnLst/>
              <a:rect l="0" t="0" r="0" b="0"/>
              <a:pathLst>
                <a:path w="5504" h="4880" extrusionOk="0">
                  <a:moveTo>
                    <a:pt x="5173" y="0"/>
                  </a:moveTo>
                  <a:lnTo>
                    <a:pt x="5063" y="37"/>
                  </a:lnTo>
                  <a:lnTo>
                    <a:pt x="4990" y="110"/>
                  </a:lnTo>
                  <a:lnTo>
                    <a:pt x="4770" y="404"/>
                  </a:lnTo>
                  <a:lnTo>
                    <a:pt x="4513" y="624"/>
                  </a:lnTo>
                  <a:lnTo>
                    <a:pt x="4219" y="844"/>
                  </a:lnTo>
                  <a:lnTo>
                    <a:pt x="3926" y="991"/>
                  </a:lnTo>
                  <a:lnTo>
                    <a:pt x="3742" y="1064"/>
                  </a:lnTo>
                  <a:lnTo>
                    <a:pt x="3559" y="1101"/>
                  </a:lnTo>
                  <a:lnTo>
                    <a:pt x="3229" y="1101"/>
                  </a:lnTo>
                  <a:lnTo>
                    <a:pt x="2862" y="1028"/>
                  </a:lnTo>
                  <a:lnTo>
                    <a:pt x="2532" y="917"/>
                  </a:lnTo>
                  <a:lnTo>
                    <a:pt x="2239" y="807"/>
                  </a:lnTo>
                  <a:lnTo>
                    <a:pt x="1908" y="734"/>
                  </a:lnTo>
                  <a:lnTo>
                    <a:pt x="1578" y="661"/>
                  </a:lnTo>
                  <a:lnTo>
                    <a:pt x="1248" y="624"/>
                  </a:lnTo>
                  <a:lnTo>
                    <a:pt x="918" y="661"/>
                  </a:lnTo>
                  <a:lnTo>
                    <a:pt x="625" y="771"/>
                  </a:lnTo>
                  <a:lnTo>
                    <a:pt x="478" y="844"/>
                  </a:lnTo>
                  <a:lnTo>
                    <a:pt x="368" y="954"/>
                  </a:lnTo>
                  <a:lnTo>
                    <a:pt x="258" y="1064"/>
                  </a:lnTo>
                  <a:lnTo>
                    <a:pt x="148" y="1211"/>
                  </a:lnTo>
                  <a:lnTo>
                    <a:pt x="111" y="1284"/>
                  </a:lnTo>
                  <a:lnTo>
                    <a:pt x="111" y="1321"/>
                  </a:lnTo>
                  <a:lnTo>
                    <a:pt x="148" y="1431"/>
                  </a:lnTo>
                  <a:lnTo>
                    <a:pt x="258" y="1468"/>
                  </a:lnTo>
                  <a:lnTo>
                    <a:pt x="368" y="1468"/>
                  </a:lnTo>
                  <a:lnTo>
                    <a:pt x="698" y="1284"/>
                  </a:lnTo>
                  <a:lnTo>
                    <a:pt x="1028" y="1174"/>
                  </a:lnTo>
                  <a:lnTo>
                    <a:pt x="1028" y="2531"/>
                  </a:lnTo>
                  <a:lnTo>
                    <a:pt x="955" y="3228"/>
                  </a:lnTo>
                  <a:lnTo>
                    <a:pt x="881" y="3925"/>
                  </a:lnTo>
                  <a:lnTo>
                    <a:pt x="698" y="3852"/>
                  </a:lnTo>
                  <a:lnTo>
                    <a:pt x="551" y="3742"/>
                  </a:lnTo>
                  <a:lnTo>
                    <a:pt x="368" y="3632"/>
                  </a:lnTo>
                  <a:lnTo>
                    <a:pt x="184" y="3522"/>
                  </a:lnTo>
                  <a:lnTo>
                    <a:pt x="111" y="3522"/>
                  </a:lnTo>
                  <a:lnTo>
                    <a:pt x="38" y="3595"/>
                  </a:lnTo>
                  <a:lnTo>
                    <a:pt x="1" y="3669"/>
                  </a:lnTo>
                  <a:lnTo>
                    <a:pt x="1" y="3779"/>
                  </a:lnTo>
                  <a:lnTo>
                    <a:pt x="38" y="3962"/>
                  </a:lnTo>
                  <a:lnTo>
                    <a:pt x="148" y="4145"/>
                  </a:lnTo>
                  <a:lnTo>
                    <a:pt x="294" y="4256"/>
                  </a:lnTo>
                  <a:lnTo>
                    <a:pt x="514" y="4402"/>
                  </a:lnTo>
                  <a:lnTo>
                    <a:pt x="735" y="4476"/>
                  </a:lnTo>
                  <a:lnTo>
                    <a:pt x="1175" y="4476"/>
                  </a:lnTo>
                  <a:lnTo>
                    <a:pt x="1248" y="4439"/>
                  </a:lnTo>
                  <a:lnTo>
                    <a:pt x="1321" y="4402"/>
                  </a:lnTo>
                  <a:lnTo>
                    <a:pt x="1395" y="4256"/>
                  </a:lnTo>
                  <a:lnTo>
                    <a:pt x="1505" y="3485"/>
                  </a:lnTo>
                  <a:lnTo>
                    <a:pt x="1578" y="2715"/>
                  </a:lnTo>
                  <a:lnTo>
                    <a:pt x="1578" y="1908"/>
                  </a:lnTo>
                  <a:lnTo>
                    <a:pt x="1542" y="1504"/>
                  </a:lnTo>
                  <a:lnTo>
                    <a:pt x="1505" y="1138"/>
                  </a:lnTo>
                  <a:lnTo>
                    <a:pt x="1762" y="1174"/>
                  </a:lnTo>
                  <a:lnTo>
                    <a:pt x="2128" y="1321"/>
                  </a:lnTo>
                  <a:lnTo>
                    <a:pt x="2459" y="1431"/>
                  </a:lnTo>
                  <a:lnTo>
                    <a:pt x="2825" y="1578"/>
                  </a:lnTo>
                  <a:lnTo>
                    <a:pt x="3192" y="1651"/>
                  </a:lnTo>
                  <a:lnTo>
                    <a:pt x="3486" y="1651"/>
                  </a:lnTo>
                  <a:lnTo>
                    <a:pt x="3449" y="2531"/>
                  </a:lnTo>
                  <a:lnTo>
                    <a:pt x="3412" y="3449"/>
                  </a:lnTo>
                  <a:lnTo>
                    <a:pt x="3412" y="3999"/>
                  </a:lnTo>
                  <a:lnTo>
                    <a:pt x="3412" y="4256"/>
                  </a:lnTo>
                  <a:lnTo>
                    <a:pt x="3412" y="4366"/>
                  </a:lnTo>
                  <a:lnTo>
                    <a:pt x="3412" y="4402"/>
                  </a:lnTo>
                  <a:lnTo>
                    <a:pt x="3449" y="4402"/>
                  </a:lnTo>
                  <a:lnTo>
                    <a:pt x="3412" y="4476"/>
                  </a:lnTo>
                  <a:lnTo>
                    <a:pt x="3376" y="4512"/>
                  </a:lnTo>
                  <a:lnTo>
                    <a:pt x="3376" y="4659"/>
                  </a:lnTo>
                  <a:lnTo>
                    <a:pt x="3376" y="4696"/>
                  </a:lnTo>
                  <a:lnTo>
                    <a:pt x="3412" y="4806"/>
                  </a:lnTo>
                  <a:lnTo>
                    <a:pt x="3522" y="4879"/>
                  </a:lnTo>
                  <a:lnTo>
                    <a:pt x="3632" y="4879"/>
                  </a:lnTo>
                  <a:lnTo>
                    <a:pt x="3742" y="4842"/>
                  </a:lnTo>
                  <a:lnTo>
                    <a:pt x="3853" y="4732"/>
                  </a:lnTo>
                  <a:lnTo>
                    <a:pt x="3926" y="4586"/>
                  </a:lnTo>
                  <a:lnTo>
                    <a:pt x="3926" y="4439"/>
                  </a:lnTo>
                  <a:lnTo>
                    <a:pt x="3926" y="4256"/>
                  </a:lnTo>
                  <a:lnTo>
                    <a:pt x="3963" y="3045"/>
                  </a:lnTo>
                  <a:lnTo>
                    <a:pt x="3963" y="1871"/>
                  </a:lnTo>
                  <a:lnTo>
                    <a:pt x="3963" y="1541"/>
                  </a:lnTo>
                  <a:lnTo>
                    <a:pt x="4366" y="1394"/>
                  </a:lnTo>
                  <a:lnTo>
                    <a:pt x="4733" y="1138"/>
                  </a:lnTo>
                  <a:lnTo>
                    <a:pt x="5063" y="844"/>
                  </a:lnTo>
                  <a:lnTo>
                    <a:pt x="5320" y="551"/>
                  </a:lnTo>
                  <a:lnTo>
                    <a:pt x="5467" y="367"/>
                  </a:lnTo>
                  <a:lnTo>
                    <a:pt x="5503" y="257"/>
                  </a:lnTo>
                  <a:lnTo>
                    <a:pt x="5503" y="184"/>
                  </a:lnTo>
                  <a:lnTo>
                    <a:pt x="5430" y="74"/>
                  </a:lnTo>
                  <a:lnTo>
                    <a:pt x="5356" y="37"/>
                  </a:lnTo>
                  <a:lnTo>
                    <a:pt x="5283" y="0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83" name="Shape 383"/>
            <p:cNvSpPr/>
            <p:nvPr/>
          </p:nvSpPr>
          <p:spPr>
            <a:xfrm>
              <a:off x="6879325" y="4294925"/>
              <a:ext cx="344825" cy="254975"/>
            </a:xfrm>
            <a:custGeom>
              <a:avLst/>
              <a:gdLst/>
              <a:ahLst/>
              <a:cxnLst/>
              <a:rect l="0" t="0" r="0" b="0"/>
              <a:pathLst>
                <a:path w="13793" h="10199" extrusionOk="0">
                  <a:moveTo>
                    <a:pt x="5649" y="2128"/>
                  </a:moveTo>
                  <a:lnTo>
                    <a:pt x="5503" y="2165"/>
                  </a:lnTo>
                  <a:lnTo>
                    <a:pt x="5356" y="2238"/>
                  </a:lnTo>
                  <a:lnTo>
                    <a:pt x="5209" y="2312"/>
                  </a:lnTo>
                  <a:lnTo>
                    <a:pt x="5099" y="2422"/>
                  </a:lnTo>
                  <a:lnTo>
                    <a:pt x="4989" y="2532"/>
                  </a:lnTo>
                  <a:lnTo>
                    <a:pt x="4916" y="2642"/>
                  </a:lnTo>
                  <a:lnTo>
                    <a:pt x="4879" y="2788"/>
                  </a:lnTo>
                  <a:lnTo>
                    <a:pt x="4842" y="2935"/>
                  </a:lnTo>
                  <a:lnTo>
                    <a:pt x="4842" y="3119"/>
                  </a:lnTo>
                  <a:lnTo>
                    <a:pt x="4879" y="3265"/>
                  </a:lnTo>
                  <a:lnTo>
                    <a:pt x="4916" y="3375"/>
                  </a:lnTo>
                  <a:lnTo>
                    <a:pt x="5026" y="3485"/>
                  </a:lnTo>
                  <a:lnTo>
                    <a:pt x="5136" y="3522"/>
                  </a:lnTo>
                  <a:lnTo>
                    <a:pt x="5209" y="3522"/>
                  </a:lnTo>
                  <a:lnTo>
                    <a:pt x="5319" y="3449"/>
                  </a:lnTo>
                  <a:lnTo>
                    <a:pt x="5356" y="3375"/>
                  </a:lnTo>
                  <a:lnTo>
                    <a:pt x="5393" y="3119"/>
                  </a:lnTo>
                  <a:lnTo>
                    <a:pt x="5393" y="2899"/>
                  </a:lnTo>
                  <a:lnTo>
                    <a:pt x="5429" y="3045"/>
                  </a:lnTo>
                  <a:lnTo>
                    <a:pt x="5466" y="3229"/>
                  </a:lnTo>
                  <a:lnTo>
                    <a:pt x="5503" y="3632"/>
                  </a:lnTo>
                  <a:lnTo>
                    <a:pt x="5576" y="3926"/>
                  </a:lnTo>
                  <a:lnTo>
                    <a:pt x="5613" y="4072"/>
                  </a:lnTo>
                  <a:lnTo>
                    <a:pt x="5723" y="4219"/>
                  </a:lnTo>
                  <a:lnTo>
                    <a:pt x="5796" y="4256"/>
                  </a:lnTo>
                  <a:lnTo>
                    <a:pt x="5833" y="4256"/>
                  </a:lnTo>
                  <a:lnTo>
                    <a:pt x="5906" y="4219"/>
                  </a:lnTo>
                  <a:lnTo>
                    <a:pt x="5943" y="4146"/>
                  </a:lnTo>
                  <a:lnTo>
                    <a:pt x="5980" y="4036"/>
                  </a:lnTo>
                  <a:lnTo>
                    <a:pt x="5980" y="3926"/>
                  </a:lnTo>
                  <a:lnTo>
                    <a:pt x="5943" y="3669"/>
                  </a:lnTo>
                  <a:lnTo>
                    <a:pt x="5833" y="3082"/>
                  </a:lnTo>
                  <a:lnTo>
                    <a:pt x="5759" y="2825"/>
                  </a:lnTo>
                  <a:lnTo>
                    <a:pt x="5686" y="2715"/>
                  </a:lnTo>
                  <a:lnTo>
                    <a:pt x="5613" y="2642"/>
                  </a:lnTo>
                  <a:lnTo>
                    <a:pt x="5723" y="2605"/>
                  </a:lnTo>
                  <a:lnTo>
                    <a:pt x="6016" y="2605"/>
                  </a:lnTo>
                  <a:lnTo>
                    <a:pt x="6163" y="2642"/>
                  </a:lnTo>
                  <a:lnTo>
                    <a:pt x="6310" y="3045"/>
                  </a:lnTo>
                  <a:lnTo>
                    <a:pt x="6456" y="3522"/>
                  </a:lnTo>
                  <a:lnTo>
                    <a:pt x="6603" y="3999"/>
                  </a:lnTo>
                  <a:lnTo>
                    <a:pt x="6640" y="4072"/>
                  </a:lnTo>
                  <a:lnTo>
                    <a:pt x="6677" y="4109"/>
                  </a:lnTo>
                  <a:lnTo>
                    <a:pt x="6750" y="4146"/>
                  </a:lnTo>
                  <a:lnTo>
                    <a:pt x="6823" y="4109"/>
                  </a:lnTo>
                  <a:lnTo>
                    <a:pt x="6897" y="4072"/>
                  </a:lnTo>
                  <a:lnTo>
                    <a:pt x="6970" y="4036"/>
                  </a:lnTo>
                  <a:lnTo>
                    <a:pt x="7007" y="3926"/>
                  </a:lnTo>
                  <a:lnTo>
                    <a:pt x="7007" y="3852"/>
                  </a:lnTo>
                  <a:lnTo>
                    <a:pt x="6860" y="3412"/>
                  </a:lnTo>
                  <a:lnTo>
                    <a:pt x="6750" y="3009"/>
                  </a:lnTo>
                  <a:lnTo>
                    <a:pt x="6677" y="2862"/>
                  </a:lnTo>
                  <a:lnTo>
                    <a:pt x="6970" y="3045"/>
                  </a:lnTo>
                  <a:lnTo>
                    <a:pt x="7227" y="3229"/>
                  </a:lnTo>
                  <a:lnTo>
                    <a:pt x="7227" y="3449"/>
                  </a:lnTo>
                  <a:lnTo>
                    <a:pt x="7263" y="3669"/>
                  </a:lnTo>
                  <a:lnTo>
                    <a:pt x="7410" y="4072"/>
                  </a:lnTo>
                  <a:lnTo>
                    <a:pt x="7484" y="4146"/>
                  </a:lnTo>
                  <a:lnTo>
                    <a:pt x="7520" y="4182"/>
                  </a:lnTo>
                  <a:lnTo>
                    <a:pt x="7667" y="4182"/>
                  </a:lnTo>
                  <a:lnTo>
                    <a:pt x="7740" y="4146"/>
                  </a:lnTo>
                  <a:lnTo>
                    <a:pt x="7777" y="4109"/>
                  </a:lnTo>
                  <a:lnTo>
                    <a:pt x="7814" y="4036"/>
                  </a:lnTo>
                  <a:lnTo>
                    <a:pt x="7777" y="3926"/>
                  </a:lnTo>
                  <a:lnTo>
                    <a:pt x="7704" y="3669"/>
                  </a:lnTo>
                  <a:lnTo>
                    <a:pt x="8034" y="3962"/>
                  </a:lnTo>
                  <a:lnTo>
                    <a:pt x="8070" y="3999"/>
                  </a:lnTo>
                  <a:lnTo>
                    <a:pt x="8107" y="3999"/>
                  </a:lnTo>
                  <a:lnTo>
                    <a:pt x="8144" y="3962"/>
                  </a:lnTo>
                  <a:lnTo>
                    <a:pt x="8144" y="3926"/>
                  </a:lnTo>
                  <a:lnTo>
                    <a:pt x="8144" y="3742"/>
                  </a:lnTo>
                  <a:lnTo>
                    <a:pt x="8107" y="3595"/>
                  </a:lnTo>
                  <a:lnTo>
                    <a:pt x="7960" y="3302"/>
                  </a:lnTo>
                  <a:lnTo>
                    <a:pt x="7740" y="3009"/>
                  </a:lnTo>
                  <a:lnTo>
                    <a:pt x="7484" y="2788"/>
                  </a:lnTo>
                  <a:lnTo>
                    <a:pt x="7190" y="2568"/>
                  </a:lnTo>
                  <a:lnTo>
                    <a:pt x="6897" y="2422"/>
                  </a:lnTo>
                  <a:lnTo>
                    <a:pt x="6566" y="2275"/>
                  </a:lnTo>
                  <a:lnTo>
                    <a:pt x="6273" y="2165"/>
                  </a:lnTo>
                  <a:lnTo>
                    <a:pt x="5943" y="2128"/>
                  </a:lnTo>
                  <a:close/>
                  <a:moveTo>
                    <a:pt x="12215" y="3485"/>
                  </a:moveTo>
                  <a:lnTo>
                    <a:pt x="12142" y="3522"/>
                  </a:lnTo>
                  <a:lnTo>
                    <a:pt x="12142" y="3559"/>
                  </a:lnTo>
                  <a:lnTo>
                    <a:pt x="12142" y="3742"/>
                  </a:lnTo>
                  <a:lnTo>
                    <a:pt x="12142" y="3926"/>
                  </a:lnTo>
                  <a:lnTo>
                    <a:pt x="12252" y="4292"/>
                  </a:lnTo>
                  <a:lnTo>
                    <a:pt x="12436" y="4769"/>
                  </a:lnTo>
                  <a:lnTo>
                    <a:pt x="12582" y="5136"/>
                  </a:lnTo>
                  <a:lnTo>
                    <a:pt x="12546" y="5209"/>
                  </a:lnTo>
                  <a:lnTo>
                    <a:pt x="12546" y="5320"/>
                  </a:lnTo>
                  <a:lnTo>
                    <a:pt x="12582" y="5356"/>
                  </a:lnTo>
                  <a:lnTo>
                    <a:pt x="12582" y="5430"/>
                  </a:lnTo>
                  <a:lnTo>
                    <a:pt x="11885" y="5613"/>
                  </a:lnTo>
                  <a:lnTo>
                    <a:pt x="11885" y="5430"/>
                  </a:lnTo>
                  <a:lnTo>
                    <a:pt x="11849" y="5246"/>
                  </a:lnTo>
                  <a:lnTo>
                    <a:pt x="11702" y="4843"/>
                  </a:lnTo>
                  <a:lnTo>
                    <a:pt x="11629" y="4549"/>
                  </a:lnTo>
                  <a:lnTo>
                    <a:pt x="11482" y="4256"/>
                  </a:lnTo>
                  <a:lnTo>
                    <a:pt x="11335" y="3999"/>
                  </a:lnTo>
                  <a:lnTo>
                    <a:pt x="11115" y="3742"/>
                  </a:lnTo>
                  <a:lnTo>
                    <a:pt x="11005" y="3742"/>
                  </a:lnTo>
                  <a:lnTo>
                    <a:pt x="10968" y="3779"/>
                  </a:lnTo>
                  <a:lnTo>
                    <a:pt x="10932" y="3852"/>
                  </a:lnTo>
                  <a:lnTo>
                    <a:pt x="10968" y="4109"/>
                  </a:lnTo>
                  <a:lnTo>
                    <a:pt x="11078" y="4366"/>
                  </a:lnTo>
                  <a:lnTo>
                    <a:pt x="11262" y="4879"/>
                  </a:lnTo>
                  <a:lnTo>
                    <a:pt x="11372" y="5320"/>
                  </a:lnTo>
                  <a:lnTo>
                    <a:pt x="11445" y="5540"/>
                  </a:lnTo>
                  <a:lnTo>
                    <a:pt x="11555" y="5686"/>
                  </a:lnTo>
                  <a:lnTo>
                    <a:pt x="11482" y="5723"/>
                  </a:lnTo>
                  <a:lnTo>
                    <a:pt x="11372" y="5723"/>
                  </a:lnTo>
                  <a:lnTo>
                    <a:pt x="11262" y="5686"/>
                  </a:lnTo>
                  <a:lnTo>
                    <a:pt x="11152" y="5650"/>
                  </a:lnTo>
                  <a:lnTo>
                    <a:pt x="11078" y="5576"/>
                  </a:lnTo>
                  <a:lnTo>
                    <a:pt x="10895" y="5393"/>
                  </a:lnTo>
                  <a:lnTo>
                    <a:pt x="10785" y="5209"/>
                  </a:lnTo>
                  <a:lnTo>
                    <a:pt x="10712" y="5173"/>
                  </a:lnTo>
                  <a:lnTo>
                    <a:pt x="10675" y="4916"/>
                  </a:lnTo>
                  <a:lnTo>
                    <a:pt x="10601" y="4696"/>
                  </a:lnTo>
                  <a:lnTo>
                    <a:pt x="10418" y="4292"/>
                  </a:lnTo>
                  <a:lnTo>
                    <a:pt x="10381" y="4256"/>
                  </a:lnTo>
                  <a:lnTo>
                    <a:pt x="10345" y="4219"/>
                  </a:lnTo>
                  <a:lnTo>
                    <a:pt x="10198" y="4219"/>
                  </a:lnTo>
                  <a:lnTo>
                    <a:pt x="10125" y="4292"/>
                  </a:lnTo>
                  <a:lnTo>
                    <a:pt x="10088" y="4366"/>
                  </a:lnTo>
                  <a:lnTo>
                    <a:pt x="10088" y="4402"/>
                  </a:lnTo>
                  <a:lnTo>
                    <a:pt x="10125" y="4659"/>
                  </a:lnTo>
                  <a:lnTo>
                    <a:pt x="10051" y="4623"/>
                  </a:lnTo>
                  <a:lnTo>
                    <a:pt x="9941" y="4586"/>
                  </a:lnTo>
                  <a:lnTo>
                    <a:pt x="9868" y="4623"/>
                  </a:lnTo>
                  <a:lnTo>
                    <a:pt x="9794" y="4696"/>
                  </a:lnTo>
                  <a:lnTo>
                    <a:pt x="9721" y="4806"/>
                  </a:lnTo>
                  <a:lnTo>
                    <a:pt x="9684" y="4916"/>
                  </a:lnTo>
                  <a:lnTo>
                    <a:pt x="9721" y="5026"/>
                  </a:lnTo>
                  <a:lnTo>
                    <a:pt x="9758" y="5099"/>
                  </a:lnTo>
                  <a:lnTo>
                    <a:pt x="9905" y="5246"/>
                  </a:lnTo>
                  <a:lnTo>
                    <a:pt x="10125" y="5356"/>
                  </a:lnTo>
                  <a:lnTo>
                    <a:pt x="10271" y="5430"/>
                  </a:lnTo>
                  <a:lnTo>
                    <a:pt x="10345" y="5540"/>
                  </a:lnTo>
                  <a:lnTo>
                    <a:pt x="10528" y="5796"/>
                  </a:lnTo>
                  <a:lnTo>
                    <a:pt x="10712" y="5980"/>
                  </a:lnTo>
                  <a:lnTo>
                    <a:pt x="10932" y="6163"/>
                  </a:lnTo>
                  <a:lnTo>
                    <a:pt x="11078" y="6200"/>
                  </a:lnTo>
                  <a:lnTo>
                    <a:pt x="11225" y="6237"/>
                  </a:lnTo>
                  <a:lnTo>
                    <a:pt x="11519" y="6237"/>
                  </a:lnTo>
                  <a:lnTo>
                    <a:pt x="11849" y="6163"/>
                  </a:lnTo>
                  <a:lnTo>
                    <a:pt x="12142" y="6090"/>
                  </a:lnTo>
                  <a:lnTo>
                    <a:pt x="12986" y="5833"/>
                  </a:lnTo>
                  <a:lnTo>
                    <a:pt x="13353" y="5686"/>
                  </a:lnTo>
                  <a:lnTo>
                    <a:pt x="13536" y="5613"/>
                  </a:lnTo>
                  <a:lnTo>
                    <a:pt x="13719" y="5540"/>
                  </a:lnTo>
                  <a:lnTo>
                    <a:pt x="13793" y="5466"/>
                  </a:lnTo>
                  <a:lnTo>
                    <a:pt x="13793" y="5356"/>
                  </a:lnTo>
                  <a:lnTo>
                    <a:pt x="13756" y="5283"/>
                  </a:lnTo>
                  <a:lnTo>
                    <a:pt x="13646" y="5246"/>
                  </a:lnTo>
                  <a:lnTo>
                    <a:pt x="13353" y="5246"/>
                  </a:lnTo>
                  <a:lnTo>
                    <a:pt x="13059" y="5320"/>
                  </a:lnTo>
                  <a:lnTo>
                    <a:pt x="13059" y="5099"/>
                  </a:lnTo>
                  <a:lnTo>
                    <a:pt x="12986" y="4879"/>
                  </a:lnTo>
                  <a:lnTo>
                    <a:pt x="12839" y="4513"/>
                  </a:lnTo>
                  <a:lnTo>
                    <a:pt x="12619" y="3962"/>
                  </a:lnTo>
                  <a:lnTo>
                    <a:pt x="12509" y="3706"/>
                  </a:lnTo>
                  <a:lnTo>
                    <a:pt x="12326" y="3485"/>
                  </a:lnTo>
                  <a:close/>
                  <a:moveTo>
                    <a:pt x="12069" y="1"/>
                  </a:moveTo>
                  <a:lnTo>
                    <a:pt x="11702" y="37"/>
                  </a:lnTo>
                  <a:lnTo>
                    <a:pt x="11335" y="147"/>
                  </a:lnTo>
                  <a:lnTo>
                    <a:pt x="10638" y="368"/>
                  </a:lnTo>
                  <a:lnTo>
                    <a:pt x="9905" y="588"/>
                  </a:lnTo>
                  <a:lnTo>
                    <a:pt x="9538" y="698"/>
                  </a:lnTo>
                  <a:lnTo>
                    <a:pt x="9171" y="844"/>
                  </a:lnTo>
                  <a:lnTo>
                    <a:pt x="8914" y="1028"/>
                  </a:lnTo>
                  <a:lnTo>
                    <a:pt x="8694" y="1211"/>
                  </a:lnTo>
                  <a:lnTo>
                    <a:pt x="8547" y="1431"/>
                  </a:lnTo>
                  <a:lnTo>
                    <a:pt x="8437" y="1688"/>
                  </a:lnTo>
                  <a:lnTo>
                    <a:pt x="8401" y="1945"/>
                  </a:lnTo>
                  <a:lnTo>
                    <a:pt x="8401" y="2238"/>
                  </a:lnTo>
                  <a:lnTo>
                    <a:pt x="8401" y="2532"/>
                  </a:lnTo>
                  <a:lnTo>
                    <a:pt x="8474" y="2825"/>
                  </a:lnTo>
                  <a:lnTo>
                    <a:pt x="8804" y="4402"/>
                  </a:lnTo>
                  <a:lnTo>
                    <a:pt x="8951" y="5173"/>
                  </a:lnTo>
                  <a:lnTo>
                    <a:pt x="9098" y="5980"/>
                  </a:lnTo>
                  <a:lnTo>
                    <a:pt x="9134" y="6347"/>
                  </a:lnTo>
                  <a:lnTo>
                    <a:pt x="9134" y="6713"/>
                  </a:lnTo>
                  <a:lnTo>
                    <a:pt x="8914" y="6126"/>
                  </a:lnTo>
                  <a:lnTo>
                    <a:pt x="8841" y="5796"/>
                  </a:lnTo>
                  <a:lnTo>
                    <a:pt x="8731" y="5430"/>
                  </a:lnTo>
                  <a:lnTo>
                    <a:pt x="8657" y="5246"/>
                  </a:lnTo>
                  <a:lnTo>
                    <a:pt x="8547" y="5099"/>
                  </a:lnTo>
                  <a:lnTo>
                    <a:pt x="8437" y="4953"/>
                  </a:lnTo>
                  <a:lnTo>
                    <a:pt x="8327" y="4879"/>
                  </a:lnTo>
                  <a:lnTo>
                    <a:pt x="8254" y="4879"/>
                  </a:lnTo>
                  <a:lnTo>
                    <a:pt x="8217" y="4916"/>
                  </a:lnTo>
                  <a:lnTo>
                    <a:pt x="8180" y="5026"/>
                  </a:lnTo>
                  <a:lnTo>
                    <a:pt x="8180" y="5136"/>
                  </a:lnTo>
                  <a:lnTo>
                    <a:pt x="8217" y="5393"/>
                  </a:lnTo>
                  <a:lnTo>
                    <a:pt x="8364" y="5906"/>
                  </a:lnTo>
                  <a:lnTo>
                    <a:pt x="8584" y="6567"/>
                  </a:lnTo>
                  <a:lnTo>
                    <a:pt x="8767" y="7227"/>
                  </a:lnTo>
                  <a:lnTo>
                    <a:pt x="8731" y="7374"/>
                  </a:lnTo>
                  <a:lnTo>
                    <a:pt x="8731" y="7447"/>
                  </a:lnTo>
                  <a:lnTo>
                    <a:pt x="8731" y="7520"/>
                  </a:lnTo>
                  <a:lnTo>
                    <a:pt x="8804" y="7594"/>
                  </a:lnTo>
                  <a:lnTo>
                    <a:pt x="8694" y="7740"/>
                  </a:lnTo>
                  <a:lnTo>
                    <a:pt x="8547" y="7887"/>
                  </a:lnTo>
                  <a:lnTo>
                    <a:pt x="8401" y="7997"/>
                  </a:lnTo>
                  <a:lnTo>
                    <a:pt x="8180" y="8107"/>
                  </a:lnTo>
                  <a:lnTo>
                    <a:pt x="8144" y="8034"/>
                  </a:lnTo>
                  <a:lnTo>
                    <a:pt x="8144" y="7997"/>
                  </a:lnTo>
                  <a:lnTo>
                    <a:pt x="8070" y="7961"/>
                  </a:lnTo>
                  <a:lnTo>
                    <a:pt x="7630" y="6530"/>
                  </a:lnTo>
                  <a:lnTo>
                    <a:pt x="7337" y="5650"/>
                  </a:lnTo>
                  <a:lnTo>
                    <a:pt x="7153" y="5283"/>
                  </a:lnTo>
                  <a:lnTo>
                    <a:pt x="7080" y="5026"/>
                  </a:lnTo>
                  <a:lnTo>
                    <a:pt x="7080" y="4953"/>
                  </a:lnTo>
                  <a:lnTo>
                    <a:pt x="7080" y="4879"/>
                  </a:lnTo>
                  <a:lnTo>
                    <a:pt x="7117" y="4806"/>
                  </a:lnTo>
                  <a:lnTo>
                    <a:pt x="7153" y="4733"/>
                  </a:lnTo>
                  <a:lnTo>
                    <a:pt x="7117" y="4659"/>
                  </a:lnTo>
                  <a:lnTo>
                    <a:pt x="7080" y="4623"/>
                  </a:lnTo>
                  <a:lnTo>
                    <a:pt x="6860" y="4476"/>
                  </a:lnTo>
                  <a:lnTo>
                    <a:pt x="6750" y="4439"/>
                  </a:lnTo>
                  <a:lnTo>
                    <a:pt x="6640" y="4476"/>
                  </a:lnTo>
                  <a:lnTo>
                    <a:pt x="6603" y="4549"/>
                  </a:lnTo>
                  <a:lnTo>
                    <a:pt x="6603" y="4623"/>
                  </a:lnTo>
                  <a:lnTo>
                    <a:pt x="6640" y="4659"/>
                  </a:lnTo>
                  <a:lnTo>
                    <a:pt x="6677" y="4769"/>
                  </a:lnTo>
                  <a:lnTo>
                    <a:pt x="6640" y="4879"/>
                  </a:lnTo>
                  <a:lnTo>
                    <a:pt x="6640" y="5063"/>
                  </a:lnTo>
                  <a:lnTo>
                    <a:pt x="6713" y="5320"/>
                  </a:lnTo>
                  <a:lnTo>
                    <a:pt x="6787" y="5576"/>
                  </a:lnTo>
                  <a:lnTo>
                    <a:pt x="6970" y="6090"/>
                  </a:lnTo>
                  <a:lnTo>
                    <a:pt x="7667" y="8254"/>
                  </a:lnTo>
                  <a:lnTo>
                    <a:pt x="7300" y="8254"/>
                  </a:lnTo>
                  <a:lnTo>
                    <a:pt x="6970" y="8181"/>
                  </a:lnTo>
                  <a:lnTo>
                    <a:pt x="6970" y="8107"/>
                  </a:lnTo>
                  <a:lnTo>
                    <a:pt x="6970" y="8034"/>
                  </a:lnTo>
                  <a:lnTo>
                    <a:pt x="6897" y="7997"/>
                  </a:lnTo>
                  <a:lnTo>
                    <a:pt x="6530" y="6383"/>
                  </a:lnTo>
                  <a:lnTo>
                    <a:pt x="6310" y="5503"/>
                  </a:lnTo>
                  <a:lnTo>
                    <a:pt x="6200" y="5099"/>
                  </a:lnTo>
                  <a:lnTo>
                    <a:pt x="6090" y="4916"/>
                  </a:lnTo>
                  <a:lnTo>
                    <a:pt x="5980" y="4733"/>
                  </a:lnTo>
                  <a:lnTo>
                    <a:pt x="5943" y="4696"/>
                  </a:lnTo>
                  <a:lnTo>
                    <a:pt x="5906" y="4696"/>
                  </a:lnTo>
                  <a:lnTo>
                    <a:pt x="5833" y="4733"/>
                  </a:lnTo>
                  <a:lnTo>
                    <a:pt x="5833" y="4769"/>
                  </a:lnTo>
                  <a:lnTo>
                    <a:pt x="5796" y="4989"/>
                  </a:lnTo>
                  <a:lnTo>
                    <a:pt x="5796" y="5173"/>
                  </a:lnTo>
                  <a:lnTo>
                    <a:pt x="5870" y="5576"/>
                  </a:lnTo>
                  <a:lnTo>
                    <a:pt x="6053" y="6383"/>
                  </a:lnTo>
                  <a:lnTo>
                    <a:pt x="6420" y="7887"/>
                  </a:lnTo>
                  <a:lnTo>
                    <a:pt x="6420" y="7887"/>
                  </a:lnTo>
                  <a:lnTo>
                    <a:pt x="6163" y="7740"/>
                  </a:lnTo>
                  <a:lnTo>
                    <a:pt x="5980" y="7520"/>
                  </a:lnTo>
                  <a:lnTo>
                    <a:pt x="5759" y="7227"/>
                  </a:lnTo>
                  <a:lnTo>
                    <a:pt x="5576" y="6897"/>
                  </a:lnTo>
                  <a:lnTo>
                    <a:pt x="5466" y="6567"/>
                  </a:lnTo>
                  <a:lnTo>
                    <a:pt x="5393" y="6237"/>
                  </a:lnTo>
                  <a:lnTo>
                    <a:pt x="5246" y="5540"/>
                  </a:lnTo>
                  <a:lnTo>
                    <a:pt x="5173" y="5209"/>
                  </a:lnTo>
                  <a:lnTo>
                    <a:pt x="5063" y="4879"/>
                  </a:lnTo>
                  <a:lnTo>
                    <a:pt x="4916" y="4586"/>
                  </a:lnTo>
                  <a:lnTo>
                    <a:pt x="4732" y="4366"/>
                  </a:lnTo>
                  <a:lnTo>
                    <a:pt x="4512" y="4146"/>
                  </a:lnTo>
                  <a:lnTo>
                    <a:pt x="4292" y="3962"/>
                  </a:lnTo>
                  <a:lnTo>
                    <a:pt x="4035" y="3816"/>
                  </a:lnTo>
                  <a:lnTo>
                    <a:pt x="3779" y="3706"/>
                  </a:lnTo>
                  <a:lnTo>
                    <a:pt x="3485" y="3595"/>
                  </a:lnTo>
                  <a:lnTo>
                    <a:pt x="3192" y="3522"/>
                  </a:lnTo>
                  <a:lnTo>
                    <a:pt x="2862" y="3449"/>
                  </a:lnTo>
                  <a:lnTo>
                    <a:pt x="2128" y="3449"/>
                  </a:lnTo>
                  <a:lnTo>
                    <a:pt x="1798" y="3522"/>
                  </a:lnTo>
                  <a:lnTo>
                    <a:pt x="1101" y="3669"/>
                  </a:lnTo>
                  <a:lnTo>
                    <a:pt x="404" y="3889"/>
                  </a:lnTo>
                  <a:lnTo>
                    <a:pt x="184" y="3962"/>
                  </a:lnTo>
                  <a:lnTo>
                    <a:pt x="74" y="4036"/>
                  </a:lnTo>
                  <a:lnTo>
                    <a:pt x="0" y="4109"/>
                  </a:lnTo>
                  <a:lnTo>
                    <a:pt x="0" y="4182"/>
                  </a:lnTo>
                  <a:lnTo>
                    <a:pt x="0" y="4219"/>
                  </a:lnTo>
                  <a:lnTo>
                    <a:pt x="0" y="4402"/>
                  </a:lnTo>
                  <a:lnTo>
                    <a:pt x="37" y="4439"/>
                  </a:lnTo>
                  <a:lnTo>
                    <a:pt x="74" y="4513"/>
                  </a:lnTo>
                  <a:lnTo>
                    <a:pt x="257" y="4586"/>
                  </a:lnTo>
                  <a:lnTo>
                    <a:pt x="404" y="4586"/>
                  </a:lnTo>
                  <a:lnTo>
                    <a:pt x="514" y="4513"/>
                  </a:lnTo>
                  <a:lnTo>
                    <a:pt x="624" y="4439"/>
                  </a:lnTo>
                  <a:lnTo>
                    <a:pt x="881" y="4329"/>
                  </a:lnTo>
                  <a:lnTo>
                    <a:pt x="881" y="4366"/>
                  </a:lnTo>
                  <a:lnTo>
                    <a:pt x="881" y="4549"/>
                  </a:lnTo>
                  <a:lnTo>
                    <a:pt x="881" y="4696"/>
                  </a:lnTo>
                  <a:lnTo>
                    <a:pt x="954" y="5026"/>
                  </a:lnTo>
                  <a:lnTo>
                    <a:pt x="1211" y="5686"/>
                  </a:lnTo>
                  <a:lnTo>
                    <a:pt x="1468" y="6493"/>
                  </a:lnTo>
                  <a:lnTo>
                    <a:pt x="1761" y="7300"/>
                  </a:lnTo>
                  <a:lnTo>
                    <a:pt x="1798" y="7374"/>
                  </a:lnTo>
                  <a:lnTo>
                    <a:pt x="1871" y="7447"/>
                  </a:lnTo>
                  <a:lnTo>
                    <a:pt x="2055" y="7447"/>
                  </a:lnTo>
                  <a:lnTo>
                    <a:pt x="2128" y="7410"/>
                  </a:lnTo>
                  <a:lnTo>
                    <a:pt x="2165" y="7337"/>
                  </a:lnTo>
                  <a:lnTo>
                    <a:pt x="2201" y="7227"/>
                  </a:lnTo>
                  <a:lnTo>
                    <a:pt x="2201" y="7154"/>
                  </a:lnTo>
                  <a:lnTo>
                    <a:pt x="1945" y="6383"/>
                  </a:lnTo>
                  <a:lnTo>
                    <a:pt x="1688" y="5650"/>
                  </a:lnTo>
                  <a:lnTo>
                    <a:pt x="1468" y="4989"/>
                  </a:lnTo>
                  <a:lnTo>
                    <a:pt x="1321" y="4696"/>
                  </a:lnTo>
                  <a:lnTo>
                    <a:pt x="1138" y="4402"/>
                  </a:lnTo>
                  <a:lnTo>
                    <a:pt x="1211" y="4329"/>
                  </a:lnTo>
                  <a:lnTo>
                    <a:pt x="1248" y="4329"/>
                  </a:lnTo>
                  <a:lnTo>
                    <a:pt x="1248" y="4292"/>
                  </a:lnTo>
                  <a:lnTo>
                    <a:pt x="1211" y="4292"/>
                  </a:lnTo>
                  <a:lnTo>
                    <a:pt x="1174" y="4256"/>
                  </a:lnTo>
                  <a:lnTo>
                    <a:pt x="1138" y="4256"/>
                  </a:lnTo>
                  <a:lnTo>
                    <a:pt x="1504" y="4182"/>
                  </a:lnTo>
                  <a:lnTo>
                    <a:pt x="1871" y="4109"/>
                  </a:lnTo>
                  <a:lnTo>
                    <a:pt x="1945" y="4256"/>
                  </a:lnTo>
                  <a:lnTo>
                    <a:pt x="2055" y="4439"/>
                  </a:lnTo>
                  <a:lnTo>
                    <a:pt x="2238" y="4879"/>
                  </a:lnTo>
                  <a:lnTo>
                    <a:pt x="2421" y="5320"/>
                  </a:lnTo>
                  <a:lnTo>
                    <a:pt x="2495" y="5760"/>
                  </a:lnTo>
                  <a:lnTo>
                    <a:pt x="2605" y="6200"/>
                  </a:lnTo>
                  <a:lnTo>
                    <a:pt x="2715" y="6420"/>
                  </a:lnTo>
                  <a:lnTo>
                    <a:pt x="2788" y="6603"/>
                  </a:lnTo>
                  <a:lnTo>
                    <a:pt x="2935" y="6787"/>
                  </a:lnTo>
                  <a:lnTo>
                    <a:pt x="3082" y="6933"/>
                  </a:lnTo>
                  <a:lnTo>
                    <a:pt x="3228" y="6970"/>
                  </a:lnTo>
                  <a:lnTo>
                    <a:pt x="3302" y="6933"/>
                  </a:lnTo>
                  <a:lnTo>
                    <a:pt x="3375" y="6860"/>
                  </a:lnTo>
                  <a:lnTo>
                    <a:pt x="3375" y="6750"/>
                  </a:lnTo>
                  <a:lnTo>
                    <a:pt x="3302" y="6530"/>
                  </a:lnTo>
                  <a:lnTo>
                    <a:pt x="3192" y="6347"/>
                  </a:lnTo>
                  <a:lnTo>
                    <a:pt x="3082" y="6126"/>
                  </a:lnTo>
                  <a:lnTo>
                    <a:pt x="3008" y="5943"/>
                  </a:lnTo>
                  <a:lnTo>
                    <a:pt x="2898" y="5503"/>
                  </a:lnTo>
                  <a:lnTo>
                    <a:pt x="2788" y="5063"/>
                  </a:lnTo>
                  <a:lnTo>
                    <a:pt x="2605" y="4549"/>
                  </a:lnTo>
                  <a:lnTo>
                    <a:pt x="2458" y="4292"/>
                  </a:lnTo>
                  <a:lnTo>
                    <a:pt x="2311" y="4036"/>
                  </a:lnTo>
                  <a:lnTo>
                    <a:pt x="2752" y="4036"/>
                  </a:lnTo>
                  <a:lnTo>
                    <a:pt x="3192" y="4109"/>
                  </a:lnTo>
                  <a:lnTo>
                    <a:pt x="3192" y="4219"/>
                  </a:lnTo>
                  <a:lnTo>
                    <a:pt x="3228" y="4366"/>
                  </a:lnTo>
                  <a:lnTo>
                    <a:pt x="3302" y="4623"/>
                  </a:lnTo>
                  <a:lnTo>
                    <a:pt x="3522" y="5063"/>
                  </a:lnTo>
                  <a:lnTo>
                    <a:pt x="3779" y="5833"/>
                  </a:lnTo>
                  <a:lnTo>
                    <a:pt x="3852" y="5943"/>
                  </a:lnTo>
                  <a:lnTo>
                    <a:pt x="3889" y="6016"/>
                  </a:lnTo>
                  <a:lnTo>
                    <a:pt x="3962" y="6090"/>
                  </a:lnTo>
                  <a:lnTo>
                    <a:pt x="4109" y="6126"/>
                  </a:lnTo>
                  <a:lnTo>
                    <a:pt x="4146" y="6090"/>
                  </a:lnTo>
                  <a:lnTo>
                    <a:pt x="4219" y="6053"/>
                  </a:lnTo>
                  <a:lnTo>
                    <a:pt x="4292" y="5943"/>
                  </a:lnTo>
                  <a:lnTo>
                    <a:pt x="4292" y="5796"/>
                  </a:lnTo>
                  <a:lnTo>
                    <a:pt x="4256" y="5686"/>
                  </a:lnTo>
                  <a:lnTo>
                    <a:pt x="4182" y="5540"/>
                  </a:lnTo>
                  <a:lnTo>
                    <a:pt x="3852" y="4659"/>
                  </a:lnTo>
                  <a:lnTo>
                    <a:pt x="3669" y="4292"/>
                  </a:lnTo>
                  <a:lnTo>
                    <a:pt x="4035" y="4513"/>
                  </a:lnTo>
                  <a:lnTo>
                    <a:pt x="4182" y="4623"/>
                  </a:lnTo>
                  <a:lnTo>
                    <a:pt x="4329" y="4769"/>
                  </a:lnTo>
                  <a:lnTo>
                    <a:pt x="4439" y="4953"/>
                  </a:lnTo>
                  <a:lnTo>
                    <a:pt x="4512" y="5136"/>
                  </a:lnTo>
                  <a:lnTo>
                    <a:pt x="4659" y="5540"/>
                  </a:lnTo>
                  <a:lnTo>
                    <a:pt x="4806" y="6347"/>
                  </a:lnTo>
                  <a:lnTo>
                    <a:pt x="4842" y="6640"/>
                  </a:lnTo>
                  <a:lnTo>
                    <a:pt x="4952" y="6933"/>
                  </a:lnTo>
                  <a:lnTo>
                    <a:pt x="5063" y="7190"/>
                  </a:lnTo>
                  <a:lnTo>
                    <a:pt x="5209" y="7447"/>
                  </a:lnTo>
                  <a:lnTo>
                    <a:pt x="5393" y="7704"/>
                  </a:lnTo>
                  <a:lnTo>
                    <a:pt x="5576" y="7924"/>
                  </a:lnTo>
                  <a:lnTo>
                    <a:pt x="5759" y="8144"/>
                  </a:lnTo>
                  <a:lnTo>
                    <a:pt x="5980" y="8327"/>
                  </a:lnTo>
                  <a:lnTo>
                    <a:pt x="6236" y="8474"/>
                  </a:lnTo>
                  <a:lnTo>
                    <a:pt x="6493" y="8621"/>
                  </a:lnTo>
                  <a:lnTo>
                    <a:pt x="6750" y="8694"/>
                  </a:lnTo>
                  <a:lnTo>
                    <a:pt x="7043" y="8768"/>
                  </a:lnTo>
                  <a:lnTo>
                    <a:pt x="7300" y="8804"/>
                  </a:lnTo>
                  <a:lnTo>
                    <a:pt x="7924" y="8804"/>
                  </a:lnTo>
                  <a:lnTo>
                    <a:pt x="8217" y="8694"/>
                  </a:lnTo>
                  <a:lnTo>
                    <a:pt x="8511" y="8621"/>
                  </a:lnTo>
                  <a:lnTo>
                    <a:pt x="8731" y="8474"/>
                  </a:lnTo>
                  <a:lnTo>
                    <a:pt x="8951" y="8291"/>
                  </a:lnTo>
                  <a:lnTo>
                    <a:pt x="9171" y="8107"/>
                  </a:lnTo>
                  <a:lnTo>
                    <a:pt x="9354" y="7887"/>
                  </a:lnTo>
                  <a:lnTo>
                    <a:pt x="9464" y="7667"/>
                  </a:lnTo>
                  <a:lnTo>
                    <a:pt x="9611" y="7410"/>
                  </a:lnTo>
                  <a:lnTo>
                    <a:pt x="9684" y="7117"/>
                  </a:lnTo>
                  <a:lnTo>
                    <a:pt x="9721" y="6787"/>
                  </a:lnTo>
                  <a:lnTo>
                    <a:pt x="9758" y="6457"/>
                  </a:lnTo>
                  <a:lnTo>
                    <a:pt x="9721" y="6090"/>
                  </a:lnTo>
                  <a:lnTo>
                    <a:pt x="9684" y="5760"/>
                  </a:lnTo>
                  <a:lnTo>
                    <a:pt x="9538" y="5063"/>
                  </a:lnTo>
                  <a:lnTo>
                    <a:pt x="9354" y="4366"/>
                  </a:lnTo>
                  <a:lnTo>
                    <a:pt x="9024" y="2788"/>
                  </a:lnTo>
                  <a:lnTo>
                    <a:pt x="8951" y="2422"/>
                  </a:lnTo>
                  <a:lnTo>
                    <a:pt x="8951" y="2238"/>
                  </a:lnTo>
                  <a:lnTo>
                    <a:pt x="8951" y="2055"/>
                  </a:lnTo>
                  <a:lnTo>
                    <a:pt x="9024" y="2348"/>
                  </a:lnTo>
                  <a:lnTo>
                    <a:pt x="9098" y="2568"/>
                  </a:lnTo>
                  <a:lnTo>
                    <a:pt x="9244" y="2788"/>
                  </a:lnTo>
                  <a:lnTo>
                    <a:pt x="9391" y="3009"/>
                  </a:lnTo>
                  <a:lnTo>
                    <a:pt x="9501" y="3082"/>
                  </a:lnTo>
                  <a:lnTo>
                    <a:pt x="9611" y="3119"/>
                  </a:lnTo>
                  <a:lnTo>
                    <a:pt x="9684" y="3119"/>
                  </a:lnTo>
                  <a:lnTo>
                    <a:pt x="9758" y="3082"/>
                  </a:lnTo>
                  <a:lnTo>
                    <a:pt x="9794" y="3045"/>
                  </a:lnTo>
                  <a:lnTo>
                    <a:pt x="9831" y="2972"/>
                  </a:lnTo>
                  <a:lnTo>
                    <a:pt x="9758" y="2788"/>
                  </a:lnTo>
                  <a:lnTo>
                    <a:pt x="9648" y="2605"/>
                  </a:lnTo>
                  <a:lnTo>
                    <a:pt x="9464" y="2275"/>
                  </a:lnTo>
                  <a:lnTo>
                    <a:pt x="9318" y="1908"/>
                  </a:lnTo>
                  <a:lnTo>
                    <a:pt x="9244" y="1725"/>
                  </a:lnTo>
                  <a:lnTo>
                    <a:pt x="9134" y="1541"/>
                  </a:lnTo>
                  <a:lnTo>
                    <a:pt x="9171" y="1505"/>
                  </a:lnTo>
                  <a:lnTo>
                    <a:pt x="9354" y="1358"/>
                  </a:lnTo>
                  <a:lnTo>
                    <a:pt x="9538" y="1248"/>
                  </a:lnTo>
                  <a:lnTo>
                    <a:pt x="9978" y="1101"/>
                  </a:lnTo>
                  <a:lnTo>
                    <a:pt x="10051" y="1395"/>
                  </a:lnTo>
                  <a:lnTo>
                    <a:pt x="10125" y="1688"/>
                  </a:lnTo>
                  <a:lnTo>
                    <a:pt x="10345" y="2238"/>
                  </a:lnTo>
                  <a:lnTo>
                    <a:pt x="10418" y="2495"/>
                  </a:lnTo>
                  <a:lnTo>
                    <a:pt x="10491" y="2825"/>
                  </a:lnTo>
                  <a:lnTo>
                    <a:pt x="10565" y="2972"/>
                  </a:lnTo>
                  <a:lnTo>
                    <a:pt x="10638" y="3082"/>
                  </a:lnTo>
                  <a:lnTo>
                    <a:pt x="10748" y="3192"/>
                  </a:lnTo>
                  <a:lnTo>
                    <a:pt x="10858" y="3229"/>
                  </a:lnTo>
                  <a:lnTo>
                    <a:pt x="10968" y="3229"/>
                  </a:lnTo>
                  <a:lnTo>
                    <a:pt x="11042" y="3192"/>
                  </a:lnTo>
                  <a:lnTo>
                    <a:pt x="11115" y="3119"/>
                  </a:lnTo>
                  <a:lnTo>
                    <a:pt x="11115" y="3009"/>
                  </a:lnTo>
                  <a:lnTo>
                    <a:pt x="11115" y="2972"/>
                  </a:lnTo>
                  <a:lnTo>
                    <a:pt x="11078" y="2899"/>
                  </a:lnTo>
                  <a:lnTo>
                    <a:pt x="11005" y="2825"/>
                  </a:lnTo>
                  <a:lnTo>
                    <a:pt x="10932" y="2642"/>
                  </a:lnTo>
                  <a:lnTo>
                    <a:pt x="10895" y="2458"/>
                  </a:lnTo>
                  <a:lnTo>
                    <a:pt x="10675" y="1835"/>
                  </a:lnTo>
                  <a:lnTo>
                    <a:pt x="10528" y="1395"/>
                  </a:lnTo>
                  <a:lnTo>
                    <a:pt x="10418" y="1174"/>
                  </a:lnTo>
                  <a:lnTo>
                    <a:pt x="10308" y="991"/>
                  </a:lnTo>
                  <a:lnTo>
                    <a:pt x="10455" y="918"/>
                  </a:lnTo>
                  <a:lnTo>
                    <a:pt x="11005" y="734"/>
                  </a:lnTo>
                  <a:lnTo>
                    <a:pt x="11152" y="1174"/>
                  </a:lnTo>
                  <a:lnTo>
                    <a:pt x="11298" y="1615"/>
                  </a:lnTo>
                  <a:lnTo>
                    <a:pt x="11555" y="2348"/>
                  </a:lnTo>
                  <a:lnTo>
                    <a:pt x="11702" y="2678"/>
                  </a:lnTo>
                  <a:lnTo>
                    <a:pt x="11775" y="2788"/>
                  </a:lnTo>
                  <a:lnTo>
                    <a:pt x="11922" y="2899"/>
                  </a:lnTo>
                  <a:lnTo>
                    <a:pt x="11959" y="2935"/>
                  </a:lnTo>
                  <a:lnTo>
                    <a:pt x="12032" y="2899"/>
                  </a:lnTo>
                  <a:lnTo>
                    <a:pt x="12069" y="2899"/>
                  </a:lnTo>
                  <a:lnTo>
                    <a:pt x="12105" y="2825"/>
                  </a:lnTo>
                  <a:lnTo>
                    <a:pt x="12142" y="2715"/>
                  </a:lnTo>
                  <a:lnTo>
                    <a:pt x="12142" y="2568"/>
                  </a:lnTo>
                  <a:lnTo>
                    <a:pt x="12069" y="2275"/>
                  </a:lnTo>
                  <a:lnTo>
                    <a:pt x="11812" y="1688"/>
                  </a:lnTo>
                  <a:lnTo>
                    <a:pt x="11592" y="1101"/>
                  </a:lnTo>
                  <a:lnTo>
                    <a:pt x="11445" y="698"/>
                  </a:lnTo>
                  <a:lnTo>
                    <a:pt x="11372" y="588"/>
                  </a:lnTo>
                  <a:lnTo>
                    <a:pt x="11665" y="441"/>
                  </a:lnTo>
                  <a:lnTo>
                    <a:pt x="11922" y="294"/>
                  </a:lnTo>
                  <a:lnTo>
                    <a:pt x="12105" y="147"/>
                  </a:lnTo>
                  <a:lnTo>
                    <a:pt x="12142" y="111"/>
                  </a:lnTo>
                  <a:lnTo>
                    <a:pt x="12142" y="74"/>
                  </a:lnTo>
                  <a:lnTo>
                    <a:pt x="12105" y="37"/>
                  </a:lnTo>
                  <a:lnTo>
                    <a:pt x="12069" y="1"/>
                  </a:lnTo>
                  <a:close/>
                  <a:moveTo>
                    <a:pt x="4072" y="7080"/>
                  </a:moveTo>
                  <a:lnTo>
                    <a:pt x="4035" y="7117"/>
                  </a:lnTo>
                  <a:lnTo>
                    <a:pt x="3999" y="7154"/>
                  </a:lnTo>
                  <a:lnTo>
                    <a:pt x="3999" y="7337"/>
                  </a:lnTo>
                  <a:lnTo>
                    <a:pt x="3999" y="7557"/>
                  </a:lnTo>
                  <a:lnTo>
                    <a:pt x="4072" y="7961"/>
                  </a:lnTo>
                  <a:lnTo>
                    <a:pt x="4219" y="8327"/>
                  </a:lnTo>
                  <a:lnTo>
                    <a:pt x="4366" y="8731"/>
                  </a:lnTo>
                  <a:lnTo>
                    <a:pt x="4439" y="8804"/>
                  </a:lnTo>
                  <a:lnTo>
                    <a:pt x="4182" y="8988"/>
                  </a:lnTo>
                  <a:lnTo>
                    <a:pt x="3889" y="9098"/>
                  </a:lnTo>
                  <a:lnTo>
                    <a:pt x="3852" y="8951"/>
                  </a:lnTo>
                  <a:lnTo>
                    <a:pt x="3815" y="8804"/>
                  </a:lnTo>
                  <a:lnTo>
                    <a:pt x="3669" y="8511"/>
                  </a:lnTo>
                  <a:lnTo>
                    <a:pt x="3522" y="8071"/>
                  </a:lnTo>
                  <a:lnTo>
                    <a:pt x="3449" y="7887"/>
                  </a:lnTo>
                  <a:lnTo>
                    <a:pt x="3339" y="7667"/>
                  </a:lnTo>
                  <a:lnTo>
                    <a:pt x="3228" y="7630"/>
                  </a:lnTo>
                  <a:lnTo>
                    <a:pt x="3155" y="7630"/>
                  </a:lnTo>
                  <a:lnTo>
                    <a:pt x="3045" y="7704"/>
                  </a:lnTo>
                  <a:lnTo>
                    <a:pt x="3045" y="7777"/>
                  </a:lnTo>
                  <a:lnTo>
                    <a:pt x="3082" y="7997"/>
                  </a:lnTo>
                  <a:lnTo>
                    <a:pt x="3118" y="8217"/>
                  </a:lnTo>
                  <a:lnTo>
                    <a:pt x="3265" y="8658"/>
                  </a:lnTo>
                  <a:lnTo>
                    <a:pt x="3339" y="8951"/>
                  </a:lnTo>
                  <a:lnTo>
                    <a:pt x="3412" y="9098"/>
                  </a:lnTo>
                  <a:lnTo>
                    <a:pt x="3485" y="9244"/>
                  </a:lnTo>
                  <a:lnTo>
                    <a:pt x="2825" y="9428"/>
                  </a:lnTo>
                  <a:lnTo>
                    <a:pt x="2788" y="9281"/>
                  </a:lnTo>
                  <a:lnTo>
                    <a:pt x="2642" y="8768"/>
                  </a:lnTo>
                  <a:lnTo>
                    <a:pt x="2532" y="8547"/>
                  </a:lnTo>
                  <a:lnTo>
                    <a:pt x="2385" y="8327"/>
                  </a:lnTo>
                  <a:lnTo>
                    <a:pt x="2385" y="8254"/>
                  </a:lnTo>
                  <a:lnTo>
                    <a:pt x="2385" y="8217"/>
                  </a:lnTo>
                  <a:lnTo>
                    <a:pt x="2421" y="8181"/>
                  </a:lnTo>
                  <a:lnTo>
                    <a:pt x="2421" y="8144"/>
                  </a:lnTo>
                  <a:lnTo>
                    <a:pt x="2421" y="8107"/>
                  </a:lnTo>
                  <a:lnTo>
                    <a:pt x="2385" y="8107"/>
                  </a:lnTo>
                  <a:lnTo>
                    <a:pt x="2275" y="8144"/>
                  </a:lnTo>
                  <a:lnTo>
                    <a:pt x="2128" y="8144"/>
                  </a:lnTo>
                  <a:lnTo>
                    <a:pt x="2055" y="8181"/>
                  </a:lnTo>
                  <a:lnTo>
                    <a:pt x="2018" y="8254"/>
                  </a:lnTo>
                  <a:lnTo>
                    <a:pt x="1981" y="8327"/>
                  </a:lnTo>
                  <a:lnTo>
                    <a:pt x="1981" y="8401"/>
                  </a:lnTo>
                  <a:lnTo>
                    <a:pt x="2165" y="8841"/>
                  </a:lnTo>
                  <a:lnTo>
                    <a:pt x="2348" y="9318"/>
                  </a:lnTo>
                  <a:lnTo>
                    <a:pt x="2385" y="9575"/>
                  </a:lnTo>
                  <a:lnTo>
                    <a:pt x="1945" y="9685"/>
                  </a:lnTo>
                  <a:lnTo>
                    <a:pt x="1871" y="9721"/>
                  </a:lnTo>
                  <a:lnTo>
                    <a:pt x="1798" y="9795"/>
                  </a:lnTo>
                  <a:lnTo>
                    <a:pt x="1798" y="9868"/>
                  </a:lnTo>
                  <a:lnTo>
                    <a:pt x="1761" y="9941"/>
                  </a:lnTo>
                  <a:lnTo>
                    <a:pt x="1798" y="10015"/>
                  </a:lnTo>
                  <a:lnTo>
                    <a:pt x="1835" y="10088"/>
                  </a:lnTo>
                  <a:lnTo>
                    <a:pt x="1908" y="10161"/>
                  </a:lnTo>
                  <a:lnTo>
                    <a:pt x="1981" y="10198"/>
                  </a:lnTo>
                  <a:lnTo>
                    <a:pt x="2275" y="10198"/>
                  </a:lnTo>
                  <a:lnTo>
                    <a:pt x="2385" y="10125"/>
                  </a:lnTo>
                  <a:lnTo>
                    <a:pt x="2495" y="10088"/>
                  </a:lnTo>
                  <a:lnTo>
                    <a:pt x="2532" y="10051"/>
                  </a:lnTo>
                  <a:lnTo>
                    <a:pt x="2568" y="10088"/>
                  </a:lnTo>
                  <a:lnTo>
                    <a:pt x="2605" y="10125"/>
                  </a:lnTo>
                  <a:lnTo>
                    <a:pt x="2678" y="10125"/>
                  </a:lnTo>
                  <a:lnTo>
                    <a:pt x="2788" y="10088"/>
                  </a:lnTo>
                  <a:lnTo>
                    <a:pt x="2825" y="9978"/>
                  </a:lnTo>
                  <a:lnTo>
                    <a:pt x="3265" y="9868"/>
                  </a:lnTo>
                  <a:lnTo>
                    <a:pt x="3742" y="9721"/>
                  </a:lnTo>
                  <a:lnTo>
                    <a:pt x="4146" y="9575"/>
                  </a:lnTo>
                  <a:lnTo>
                    <a:pt x="4549" y="9354"/>
                  </a:lnTo>
                  <a:lnTo>
                    <a:pt x="4732" y="9208"/>
                  </a:lnTo>
                  <a:lnTo>
                    <a:pt x="4879" y="9061"/>
                  </a:lnTo>
                  <a:lnTo>
                    <a:pt x="5026" y="8841"/>
                  </a:lnTo>
                  <a:lnTo>
                    <a:pt x="5136" y="8621"/>
                  </a:lnTo>
                  <a:lnTo>
                    <a:pt x="5209" y="8401"/>
                  </a:lnTo>
                  <a:lnTo>
                    <a:pt x="5173" y="8181"/>
                  </a:lnTo>
                  <a:lnTo>
                    <a:pt x="5099" y="7997"/>
                  </a:lnTo>
                  <a:lnTo>
                    <a:pt x="5026" y="7887"/>
                  </a:lnTo>
                  <a:lnTo>
                    <a:pt x="4952" y="7814"/>
                  </a:lnTo>
                  <a:lnTo>
                    <a:pt x="4842" y="7814"/>
                  </a:lnTo>
                  <a:lnTo>
                    <a:pt x="4806" y="7851"/>
                  </a:lnTo>
                  <a:lnTo>
                    <a:pt x="4806" y="7887"/>
                  </a:lnTo>
                  <a:lnTo>
                    <a:pt x="4732" y="8327"/>
                  </a:lnTo>
                  <a:lnTo>
                    <a:pt x="4512" y="7667"/>
                  </a:lnTo>
                  <a:lnTo>
                    <a:pt x="4366" y="7374"/>
                  </a:lnTo>
                  <a:lnTo>
                    <a:pt x="4182" y="7117"/>
                  </a:lnTo>
                  <a:lnTo>
                    <a:pt x="4146" y="7080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84" name="Shape 384"/>
            <p:cNvSpPr/>
            <p:nvPr/>
          </p:nvSpPr>
          <p:spPr>
            <a:xfrm>
              <a:off x="6114500" y="2324225"/>
              <a:ext cx="158675" cy="329225"/>
            </a:xfrm>
            <a:custGeom>
              <a:avLst/>
              <a:gdLst/>
              <a:ahLst/>
              <a:cxnLst/>
              <a:rect l="0" t="0" r="0" b="0"/>
              <a:pathLst>
                <a:path w="6347" h="13169" extrusionOk="0">
                  <a:moveTo>
                    <a:pt x="588" y="330"/>
                  </a:moveTo>
                  <a:lnTo>
                    <a:pt x="808" y="367"/>
                  </a:lnTo>
                  <a:lnTo>
                    <a:pt x="1028" y="440"/>
                  </a:lnTo>
                  <a:lnTo>
                    <a:pt x="1211" y="550"/>
                  </a:lnTo>
                  <a:lnTo>
                    <a:pt x="1395" y="734"/>
                  </a:lnTo>
                  <a:lnTo>
                    <a:pt x="1578" y="917"/>
                  </a:lnTo>
                  <a:lnTo>
                    <a:pt x="1688" y="1101"/>
                  </a:lnTo>
                  <a:lnTo>
                    <a:pt x="1798" y="1321"/>
                  </a:lnTo>
                  <a:lnTo>
                    <a:pt x="1908" y="1541"/>
                  </a:lnTo>
                  <a:lnTo>
                    <a:pt x="1982" y="1761"/>
                  </a:lnTo>
                  <a:lnTo>
                    <a:pt x="2018" y="2018"/>
                  </a:lnTo>
                  <a:lnTo>
                    <a:pt x="2018" y="2458"/>
                  </a:lnTo>
                  <a:lnTo>
                    <a:pt x="2018" y="2495"/>
                  </a:lnTo>
                  <a:lnTo>
                    <a:pt x="1982" y="2421"/>
                  </a:lnTo>
                  <a:lnTo>
                    <a:pt x="1762" y="1944"/>
                  </a:lnTo>
                  <a:lnTo>
                    <a:pt x="1615" y="1724"/>
                  </a:lnTo>
                  <a:lnTo>
                    <a:pt x="1432" y="1504"/>
                  </a:lnTo>
                  <a:lnTo>
                    <a:pt x="1395" y="1467"/>
                  </a:lnTo>
                  <a:lnTo>
                    <a:pt x="1322" y="1467"/>
                  </a:lnTo>
                  <a:lnTo>
                    <a:pt x="1285" y="1504"/>
                  </a:lnTo>
                  <a:lnTo>
                    <a:pt x="1285" y="1578"/>
                  </a:lnTo>
                  <a:lnTo>
                    <a:pt x="1322" y="1834"/>
                  </a:lnTo>
                  <a:lnTo>
                    <a:pt x="1395" y="2128"/>
                  </a:lnTo>
                  <a:lnTo>
                    <a:pt x="1615" y="2641"/>
                  </a:lnTo>
                  <a:lnTo>
                    <a:pt x="1725" y="2935"/>
                  </a:lnTo>
                  <a:lnTo>
                    <a:pt x="1615" y="2861"/>
                  </a:lnTo>
                  <a:lnTo>
                    <a:pt x="1468" y="2715"/>
                  </a:lnTo>
                  <a:lnTo>
                    <a:pt x="1248" y="2348"/>
                  </a:lnTo>
                  <a:lnTo>
                    <a:pt x="1065" y="1981"/>
                  </a:lnTo>
                  <a:lnTo>
                    <a:pt x="955" y="1724"/>
                  </a:lnTo>
                  <a:lnTo>
                    <a:pt x="845" y="1394"/>
                  </a:lnTo>
                  <a:lnTo>
                    <a:pt x="735" y="1027"/>
                  </a:lnTo>
                  <a:lnTo>
                    <a:pt x="661" y="697"/>
                  </a:lnTo>
                  <a:lnTo>
                    <a:pt x="588" y="330"/>
                  </a:lnTo>
                  <a:close/>
                  <a:moveTo>
                    <a:pt x="3706" y="2825"/>
                  </a:moveTo>
                  <a:lnTo>
                    <a:pt x="3926" y="2861"/>
                  </a:lnTo>
                  <a:lnTo>
                    <a:pt x="4109" y="2935"/>
                  </a:lnTo>
                  <a:lnTo>
                    <a:pt x="4733" y="3118"/>
                  </a:lnTo>
                  <a:lnTo>
                    <a:pt x="4990" y="3228"/>
                  </a:lnTo>
                  <a:lnTo>
                    <a:pt x="5283" y="3375"/>
                  </a:lnTo>
                  <a:lnTo>
                    <a:pt x="5503" y="3522"/>
                  </a:lnTo>
                  <a:lnTo>
                    <a:pt x="5687" y="3668"/>
                  </a:lnTo>
                  <a:lnTo>
                    <a:pt x="5687" y="3668"/>
                  </a:lnTo>
                  <a:lnTo>
                    <a:pt x="5540" y="3632"/>
                  </a:lnTo>
                  <a:lnTo>
                    <a:pt x="5467" y="3632"/>
                  </a:lnTo>
                  <a:lnTo>
                    <a:pt x="5393" y="3705"/>
                  </a:lnTo>
                  <a:lnTo>
                    <a:pt x="5356" y="3778"/>
                  </a:lnTo>
                  <a:lnTo>
                    <a:pt x="5393" y="3888"/>
                  </a:lnTo>
                  <a:lnTo>
                    <a:pt x="5026" y="4035"/>
                  </a:lnTo>
                  <a:lnTo>
                    <a:pt x="4660" y="4109"/>
                  </a:lnTo>
                  <a:lnTo>
                    <a:pt x="4293" y="4182"/>
                  </a:lnTo>
                  <a:lnTo>
                    <a:pt x="3889" y="4182"/>
                  </a:lnTo>
                  <a:lnTo>
                    <a:pt x="3449" y="4109"/>
                  </a:lnTo>
                  <a:lnTo>
                    <a:pt x="3046" y="3999"/>
                  </a:lnTo>
                  <a:lnTo>
                    <a:pt x="2862" y="3925"/>
                  </a:lnTo>
                  <a:lnTo>
                    <a:pt x="2642" y="3815"/>
                  </a:lnTo>
                  <a:lnTo>
                    <a:pt x="2459" y="3668"/>
                  </a:lnTo>
                  <a:lnTo>
                    <a:pt x="2349" y="3595"/>
                  </a:lnTo>
                  <a:lnTo>
                    <a:pt x="2312" y="3522"/>
                  </a:lnTo>
                  <a:lnTo>
                    <a:pt x="2532" y="3668"/>
                  </a:lnTo>
                  <a:lnTo>
                    <a:pt x="2789" y="3815"/>
                  </a:lnTo>
                  <a:lnTo>
                    <a:pt x="3046" y="3888"/>
                  </a:lnTo>
                  <a:lnTo>
                    <a:pt x="3339" y="3999"/>
                  </a:lnTo>
                  <a:lnTo>
                    <a:pt x="3596" y="4035"/>
                  </a:lnTo>
                  <a:lnTo>
                    <a:pt x="3889" y="4109"/>
                  </a:lnTo>
                  <a:lnTo>
                    <a:pt x="4073" y="4109"/>
                  </a:lnTo>
                  <a:lnTo>
                    <a:pt x="4183" y="4072"/>
                  </a:lnTo>
                  <a:lnTo>
                    <a:pt x="4329" y="4035"/>
                  </a:lnTo>
                  <a:lnTo>
                    <a:pt x="4439" y="3962"/>
                  </a:lnTo>
                  <a:lnTo>
                    <a:pt x="4476" y="3888"/>
                  </a:lnTo>
                  <a:lnTo>
                    <a:pt x="4439" y="3778"/>
                  </a:lnTo>
                  <a:lnTo>
                    <a:pt x="4329" y="3705"/>
                  </a:lnTo>
                  <a:lnTo>
                    <a:pt x="4219" y="3632"/>
                  </a:lnTo>
                  <a:lnTo>
                    <a:pt x="3963" y="3595"/>
                  </a:lnTo>
                  <a:lnTo>
                    <a:pt x="3706" y="3558"/>
                  </a:lnTo>
                  <a:lnTo>
                    <a:pt x="3449" y="3522"/>
                  </a:lnTo>
                  <a:lnTo>
                    <a:pt x="2715" y="3338"/>
                  </a:lnTo>
                  <a:lnTo>
                    <a:pt x="2862" y="3228"/>
                  </a:lnTo>
                  <a:lnTo>
                    <a:pt x="3082" y="3081"/>
                  </a:lnTo>
                  <a:lnTo>
                    <a:pt x="3302" y="2935"/>
                  </a:lnTo>
                  <a:lnTo>
                    <a:pt x="3486" y="2861"/>
                  </a:lnTo>
                  <a:lnTo>
                    <a:pt x="3706" y="2825"/>
                  </a:lnTo>
                  <a:close/>
                  <a:moveTo>
                    <a:pt x="1285" y="5686"/>
                  </a:moveTo>
                  <a:lnTo>
                    <a:pt x="1725" y="5723"/>
                  </a:lnTo>
                  <a:lnTo>
                    <a:pt x="1762" y="5723"/>
                  </a:lnTo>
                  <a:lnTo>
                    <a:pt x="1835" y="5869"/>
                  </a:lnTo>
                  <a:lnTo>
                    <a:pt x="1908" y="5943"/>
                  </a:lnTo>
                  <a:lnTo>
                    <a:pt x="2018" y="5943"/>
                  </a:lnTo>
                  <a:lnTo>
                    <a:pt x="2129" y="5869"/>
                  </a:lnTo>
                  <a:lnTo>
                    <a:pt x="2165" y="5759"/>
                  </a:lnTo>
                  <a:lnTo>
                    <a:pt x="2642" y="5796"/>
                  </a:lnTo>
                  <a:lnTo>
                    <a:pt x="3082" y="5796"/>
                  </a:lnTo>
                  <a:lnTo>
                    <a:pt x="3339" y="5833"/>
                  </a:lnTo>
                  <a:lnTo>
                    <a:pt x="3522" y="5869"/>
                  </a:lnTo>
                  <a:lnTo>
                    <a:pt x="3522" y="6016"/>
                  </a:lnTo>
                  <a:lnTo>
                    <a:pt x="3376" y="5979"/>
                  </a:lnTo>
                  <a:lnTo>
                    <a:pt x="3266" y="6016"/>
                  </a:lnTo>
                  <a:lnTo>
                    <a:pt x="3119" y="6089"/>
                  </a:lnTo>
                  <a:lnTo>
                    <a:pt x="3082" y="6163"/>
                  </a:lnTo>
                  <a:lnTo>
                    <a:pt x="3082" y="6236"/>
                  </a:lnTo>
                  <a:lnTo>
                    <a:pt x="2752" y="6236"/>
                  </a:lnTo>
                  <a:lnTo>
                    <a:pt x="1322" y="6163"/>
                  </a:lnTo>
                  <a:lnTo>
                    <a:pt x="808" y="6089"/>
                  </a:lnTo>
                  <a:lnTo>
                    <a:pt x="515" y="6053"/>
                  </a:lnTo>
                  <a:lnTo>
                    <a:pt x="258" y="6089"/>
                  </a:lnTo>
                  <a:lnTo>
                    <a:pt x="368" y="5943"/>
                  </a:lnTo>
                  <a:lnTo>
                    <a:pt x="515" y="5833"/>
                  </a:lnTo>
                  <a:lnTo>
                    <a:pt x="661" y="5723"/>
                  </a:lnTo>
                  <a:lnTo>
                    <a:pt x="808" y="5686"/>
                  </a:lnTo>
                  <a:close/>
                  <a:moveTo>
                    <a:pt x="2239" y="6676"/>
                  </a:moveTo>
                  <a:lnTo>
                    <a:pt x="3009" y="6713"/>
                  </a:lnTo>
                  <a:lnTo>
                    <a:pt x="3156" y="6750"/>
                  </a:lnTo>
                  <a:lnTo>
                    <a:pt x="3156" y="7997"/>
                  </a:lnTo>
                  <a:lnTo>
                    <a:pt x="3119" y="9244"/>
                  </a:lnTo>
                  <a:lnTo>
                    <a:pt x="2422" y="9354"/>
                  </a:lnTo>
                  <a:lnTo>
                    <a:pt x="2422" y="8951"/>
                  </a:lnTo>
                  <a:lnTo>
                    <a:pt x="2312" y="7630"/>
                  </a:lnTo>
                  <a:lnTo>
                    <a:pt x="2275" y="6933"/>
                  </a:lnTo>
                  <a:lnTo>
                    <a:pt x="2239" y="6676"/>
                  </a:lnTo>
                  <a:close/>
                  <a:moveTo>
                    <a:pt x="1065" y="6566"/>
                  </a:moveTo>
                  <a:lnTo>
                    <a:pt x="1872" y="6676"/>
                  </a:lnTo>
                  <a:lnTo>
                    <a:pt x="1835" y="6786"/>
                  </a:lnTo>
                  <a:lnTo>
                    <a:pt x="1835" y="6933"/>
                  </a:lnTo>
                  <a:lnTo>
                    <a:pt x="1872" y="7226"/>
                  </a:lnTo>
                  <a:lnTo>
                    <a:pt x="1945" y="8804"/>
                  </a:lnTo>
                  <a:lnTo>
                    <a:pt x="1982" y="9391"/>
                  </a:lnTo>
                  <a:lnTo>
                    <a:pt x="1542" y="9391"/>
                  </a:lnTo>
                  <a:lnTo>
                    <a:pt x="1101" y="9427"/>
                  </a:lnTo>
                  <a:lnTo>
                    <a:pt x="1028" y="8254"/>
                  </a:lnTo>
                  <a:lnTo>
                    <a:pt x="955" y="7410"/>
                  </a:lnTo>
                  <a:lnTo>
                    <a:pt x="918" y="6970"/>
                  </a:lnTo>
                  <a:lnTo>
                    <a:pt x="808" y="6566"/>
                  </a:lnTo>
                  <a:close/>
                  <a:moveTo>
                    <a:pt x="3082" y="9721"/>
                  </a:moveTo>
                  <a:lnTo>
                    <a:pt x="3009" y="10454"/>
                  </a:lnTo>
                  <a:lnTo>
                    <a:pt x="2972" y="10454"/>
                  </a:lnTo>
                  <a:lnTo>
                    <a:pt x="2862" y="10418"/>
                  </a:lnTo>
                  <a:lnTo>
                    <a:pt x="2752" y="10418"/>
                  </a:lnTo>
                  <a:lnTo>
                    <a:pt x="2605" y="10454"/>
                  </a:lnTo>
                  <a:lnTo>
                    <a:pt x="2495" y="10528"/>
                  </a:lnTo>
                  <a:lnTo>
                    <a:pt x="2495" y="10418"/>
                  </a:lnTo>
                  <a:lnTo>
                    <a:pt x="2459" y="9831"/>
                  </a:lnTo>
                  <a:lnTo>
                    <a:pt x="2789" y="9794"/>
                  </a:lnTo>
                  <a:lnTo>
                    <a:pt x="3082" y="9721"/>
                  </a:lnTo>
                  <a:close/>
                  <a:moveTo>
                    <a:pt x="1138" y="9758"/>
                  </a:moveTo>
                  <a:lnTo>
                    <a:pt x="1358" y="9831"/>
                  </a:lnTo>
                  <a:lnTo>
                    <a:pt x="1542" y="9831"/>
                  </a:lnTo>
                  <a:lnTo>
                    <a:pt x="1982" y="9868"/>
                  </a:lnTo>
                  <a:lnTo>
                    <a:pt x="2018" y="10088"/>
                  </a:lnTo>
                  <a:lnTo>
                    <a:pt x="1982" y="10124"/>
                  </a:lnTo>
                  <a:lnTo>
                    <a:pt x="1688" y="10088"/>
                  </a:lnTo>
                  <a:lnTo>
                    <a:pt x="1615" y="10124"/>
                  </a:lnTo>
                  <a:lnTo>
                    <a:pt x="1542" y="10161"/>
                  </a:lnTo>
                  <a:lnTo>
                    <a:pt x="1542" y="10234"/>
                  </a:lnTo>
                  <a:lnTo>
                    <a:pt x="1578" y="10308"/>
                  </a:lnTo>
                  <a:lnTo>
                    <a:pt x="1725" y="10454"/>
                  </a:lnTo>
                  <a:lnTo>
                    <a:pt x="1945" y="10491"/>
                  </a:lnTo>
                  <a:lnTo>
                    <a:pt x="2018" y="10491"/>
                  </a:lnTo>
                  <a:lnTo>
                    <a:pt x="2018" y="10748"/>
                  </a:lnTo>
                  <a:lnTo>
                    <a:pt x="1798" y="10785"/>
                  </a:lnTo>
                  <a:lnTo>
                    <a:pt x="1798" y="10748"/>
                  </a:lnTo>
                  <a:lnTo>
                    <a:pt x="1762" y="10748"/>
                  </a:lnTo>
                  <a:lnTo>
                    <a:pt x="1688" y="10785"/>
                  </a:lnTo>
                  <a:lnTo>
                    <a:pt x="1615" y="10821"/>
                  </a:lnTo>
                  <a:lnTo>
                    <a:pt x="1542" y="10895"/>
                  </a:lnTo>
                  <a:lnTo>
                    <a:pt x="1505" y="11005"/>
                  </a:lnTo>
                  <a:lnTo>
                    <a:pt x="1542" y="11078"/>
                  </a:lnTo>
                  <a:lnTo>
                    <a:pt x="1652" y="11151"/>
                  </a:lnTo>
                  <a:lnTo>
                    <a:pt x="2055" y="11151"/>
                  </a:lnTo>
                  <a:lnTo>
                    <a:pt x="2129" y="11408"/>
                  </a:lnTo>
                  <a:lnTo>
                    <a:pt x="2239" y="11592"/>
                  </a:lnTo>
                  <a:lnTo>
                    <a:pt x="2275" y="11628"/>
                  </a:lnTo>
                  <a:lnTo>
                    <a:pt x="2349" y="11628"/>
                  </a:lnTo>
                  <a:lnTo>
                    <a:pt x="2422" y="11592"/>
                  </a:lnTo>
                  <a:lnTo>
                    <a:pt x="2459" y="11555"/>
                  </a:lnTo>
                  <a:lnTo>
                    <a:pt x="2532" y="11371"/>
                  </a:lnTo>
                  <a:lnTo>
                    <a:pt x="2569" y="11188"/>
                  </a:lnTo>
                  <a:lnTo>
                    <a:pt x="2569" y="11005"/>
                  </a:lnTo>
                  <a:lnTo>
                    <a:pt x="2532" y="10785"/>
                  </a:lnTo>
                  <a:lnTo>
                    <a:pt x="2679" y="10821"/>
                  </a:lnTo>
                  <a:lnTo>
                    <a:pt x="3009" y="10821"/>
                  </a:lnTo>
                  <a:lnTo>
                    <a:pt x="2936" y="11408"/>
                  </a:lnTo>
                  <a:lnTo>
                    <a:pt x="2862" y="11812"/>
                  </a:lnTo>
                  <a:lnTo>
                    <a:pt x="2825" y="11995"/>
                  </a:lnTo>
                  <a:lnTo>
                    <a:pt x="2752" y="12178"/>
                  </a:lnTo>
                  <a:lnTo>
                    <a:pt x="2642" y="12362"/>
                  </a:lnTo>
                  <a:lnTo>
                    <a:pt x="2532" y="12472"/>
                  </a:lnTo>
                  <a:lnTo>
                    <a:pt x="2349" y="12582"/>
                  </a:lnTo>
                  <a:lnTo>
                    <a:pt x="2129" y="12619"/>
                  </a:lnTo>
                  <a:lnTo>
                    <a:pt x="1945" y="12619"/>
                  </a:lnTo>
                  <a:lnTo>
                    <a:pt x="1798" y="12582"/>
                  </a:lnTo>
                  <a:lnTo>
                    <a:pt x="1652" y="12472"/>
                  </a:lnTo>
                  <a:lnTo>
                    <a:pt x="1505" y="12362"/>
                  </a:lnTo>
                  <a:lnTo>
                    <a:pt x="1432" y="12215"/>
                  </a:lnTo>
                  <a:lnTo>
                    <a:pt x="1322" y="12068"/>
                  </a:lnTo>
                  <a:lnTo>
                    <a:pt x="1211" y="11738"/>
                  </a:lnTo>
                  <a:lnTo>
                    <a:pt x="1138" y="11335"/>
                  </a:lnTo>
                  <a:lnTo>
                    <a:pt x="1138" y="10858"/>
                  </a:lnTo>
                  <a:lnTo>
                    <a:pt x="1138" y="10014"/>
                  </a:lnTo>
                  <a:lnTo>
                    <a:pt x="1138" y="9758"/>
                  </a:lnTo>
                  <a:close/>
                  <a:moveTo>
                    <a:pt x="625" y="0"/>
                  </a:moveTo>
                  <a:lnTo>
                    <a:pt x="478" y="37"/>
                  </a:lnTo>
                  <a:lnTo>
                    <a:pt x="331" y="110"/>
                  </a:lnTo>
                  <a:lnTo>
                    <a:pt x="294" y="184"/>
                  </a:lnTo>
                  <a:lnTo>
                    <a:pt x="294" y="220"/>
                  </a:lnTo>
                  <a:lnTo>
                    <a:pt x="294" y="294"/>
                  </a:lnTo>
                  <a:lnTo>
                    <a:pt x="331" y="330"/>
                  </a:lnTo>
                  <a:lnTo>
                    <a:pt x="294" y="587"/>
                  </a:lnTo>
                  <a:lnTo>
                    <a:pt x="294" y="844"/>
                  </a:lnTo>
                  <a:lnTo>
                    <a:pt x="331" y="1101"/>
                  </a:lnTo>
                  <a:lnTo>
                    <a:pt x="368" y="1321"/>
                  </a:lnTo>
                  <a:lnTo>
                    <a:pt x="551" y="1834"/>
                  </a:lnTo>
                  <a:lnTo>
                    <a:pt x="735" y="2274"/>
                  </a:lnTo>
                  <a:lnTo>
                    <a:pt x="918" y="2641"/>
                  </a:lnTo>
                  <a:lnTo>
                    <a:pt x="1175" y="3008"/>
                  </a:lnTo>
                  <a:lnTo>
                    <a:pt x="1322" y="3155"/>
                  </a:lnTo>
                  <a:lnTo>
                    <a:pt x="1505" y="3265"/>
                  </a:lnTo>
                  <a:lnTo>
                    <a:pt x="1652" y="3375"/>
                  </a:lnTo>
                  <a:lnTo>
                    <a:pt x="1872" y="3375"/>
                  </a:lnTo>
                  <a:lnTo>
                    <a:pt x="1798" y="3815"/>
                  </a:lnTo>
                  <a:lnTo>
                    <a:pt x="1725" y="4365"/>
                  </a:lnTo>
                  <a:lnTo>
                    <a:pt x="1725" y="4659"/>
                  </a:lnTo>
                  <a:lnTo>
                    <a:pt x="1762" y="4806"/>
                  </a:lnTo>
                  <a:lnTo>
                    <a:pt x="1798" y="4916"/>
                  </a:lnTo>
                  <a:lnTo>
                    <a:pt x="1762" y="5319"/>
                  </a:lnTo>
                  <a:lnTo>
                    <a:pt x="1615" y="5319"/>
                  </a:lnTo>
                  <a:lnTo>
                    <a:pt x="1138" y="5282"/>
                  </a:lnTo>
                  <a:lnTo>
                    <a:pt x="918" y="5246"/>
                  </a:lnTo>
                  <a:lnTo>
                    <a:pt x="698" y="5282"/>
                  </a:lnTo>
                  <a:lnTo>
                    <a:pt x="404" y="5392"/>
                  </a:lnTo>
                  <a:lnTo>
                    <a:pt x="294" y="5466"/>
                  </a:lnTo>
                  <a:lnTo>
                    <a:pt x="184" y="5576"/>
                  </a:lnTo>
                  <a:lnTo>
                    <a:pt x="111" y="5686"/>
                  </a:lnTo>
                  <a:lnTo>
                    <a:pt x="74" y="5796"/>
                  </a:lnTo>
                  <a:lnTo>
                    <a:pt x="38" y="5943"/>
                  </a:lnTo>
                  <a:lnTo>
                    <a:pt x="1" y="6089"/>
                  </a:lnTo>
                  <a:lnTo>
                    <a:pt x="38" y="6163"/>
                  </a:lnTo>
                  <a:lnTo>
                    <a:pt x="111" y="6199"/>
                  </a:lnTo>
                  <a:lnTo>
                    <a:pt x="38" y="6273"/>
                  </a:lnTo>
                  <a:lnTo>
                    <a:pt x="38" y="6346"/>
                  </a:lnTo>
                  <a:lnTo>
                    <a:pt x="38" y="6456"/>
                  </a:lnTo>
                  <a:lnTo>
                    <a:pt x="111" y="6530"/>
                  </a:lnTo>
                  <a:lnTo>
                    <a:pt x="184" y="6566"/>
                  </a:lnTo>
                  <a:lnTo>
                    <a:pt x="294" y="6566"/>
                  </a:lnTo>
                  <a:lnTo>
                    <a:pt x="368" y="6493"/>
                  </a:lnTo>
                  <a:lnTo>
                    <a:pt x="441" y="6493"/>
                  </a:lnTo>
                  <a:lnTo>
                    <a:pt x="441" y="6530"/>
                  </a:lnTo>
                  <a:lnTo>
                    <a:pt x="441" y="6786"/>
                  </a:lnTo>
                  <a:lnTo>
                    <a:pt x="441" y="7080"/>
                  </a:lnTo>
                  <a:lnTo>
                    <a:pt x="515" y="7593"/>
                  </a:lnTo>
                  <a:lnTo>
                    <a:pt x="588" y="8657"/>
                  </a:lnTo>
                  <a:lnTo>
                    <a:pt x="625" y="9721"/>
                  </a:lnTo>
                  <a:lnTo>
                    <a:pt x="625" y="10785"/>
                  </a:lnTo>
                  <a:lnTo>
                    <a:pt x="661" y="11225"/>
                  </a:lnTo>
                  <a:lnTo>
                    <a:pt x="698" y="11665"/>
                  </a:lnTo>
                  <a:lnTo>
                    <a:pt x="808" y="12105"/>
                  </a:lnTo>
                  <a:lnTo>
                    <a:pt x="881" y="12289"/>
                  </a:lnTo>
                  <a:lnTo>
                    <a:pt x="991" y="12509"/>
                  </a:lnTo>
                  <a:lnTo>
                    <a:pt x="1065" y="12655"/>
                  </a:lnTo>
                  <a:lnTo>
                    <a:pt x="1175" y="12765"/>
                  </a:lnTo>
                  <a:lnTo>
                    <a:pt x="1322" y="12912"/>
                  </a:lnTo>
                  <a:lnTo>
                    <a:pt x="1468" y="12985"/>
                  </a:lnTo>
                  <a:lnTo>
                    <a:pt x="1615" y="13059"/>
                  </a:lnTo>
                  <a:lnTo>
                    <a:pt x="1798" y="13096"/>
                  </a:lnTo>
                  <a:lnTo>
                    <a:pt x="1945" y="13132"/>
                  </a:lnTo>
                  <a:lnTo>
                    <a:pt x="2129" y="13169"/>
                  </a:lnTo>
                  <a:lnTo>
                    <a:pt x="2349" y="13132"/>
                  </a:lnTo>
                  <a:lnTo>
                    <a:pt x="2569" y="13096"/>
                  </a:lnTo>
                  <a:lnTo>
                    <a:pt x="2752" y="12985"/>
                  </a:lnTo>
                  <a:lnTo>
                    <a:pt x="2899" y="12875"/>
                  </a:lnTo>
                  <a:lnTo>
                    <a:pt x="3009" y="12765"/>
                  </a:lnTo>
                  <a:lnTo>
                    <a:pt x="3119" y="12582"/>
                  </a:lnTo>
                  <a:lnTo>
                    <a:pt x="3302" y="12215"/>
                  </a:lnTo>
                  <a:lnTo>
                    <a:pt x="3412" y="11812"/>
                  </a:lnTo>
                  <a:lnTo>
                    <a:pt x="3449" y="11408"/>
                  </a:lnTo>
                  <a:lnTo>
                    <a:pt x="3522" y="10601"/>
                  </a:lnTo>
                  <a:lnTo>
                    <a:pt x="3632" y="9647"/>
                  </a:lnTo>
                  <a:lnTo>
                    <a:pt x="3669" y="8657"/>
                  </a:lnTo>
                  <a:lnTo>
                    <a:pt x="3669" y="7667"/>
                  </a:lnTo>
                  <a:lnTo>
                    <a:pt x="3669" y="6676"/>
                  </a:lnTo>
                  <a:lnTo>
                    <a:pt x="3743" y="6603"/>
                  </a:lnTo>
                  <a:lnTo>
                    <a:pt x="3779" y="6530"/>
                  </a:lnTo>
                  <a:lnTo>
                    <a:pt x="3779" y="6456"/>
                  </a:lnTo>
                  <a:lnTo>
                    <a:pt x="3889" y="6273"/>
                  </a:lnTo>
                  <a:lnTo>
                    <a:pt x="3963" y="6053"/>
                  </a:lnTo>
                  <a:lnTo>
                    <a:pt x="3999" y="5833"/>
                  </a:lnTo>
                  <a:lnTo>
                    <a:pt x="3963" y="5723"/>
                  </a:lnTo>
                  <a:lnTo>
                    <a:pt x="3926" y="5612"/>
                  </a:lnTo>
                  <a:lnTo>
                    <a:pt x="3816" y="5502"/>
                  </a:lnTo>
                  <a:lnTo>
                    <a:pt x="3669" y="5429"/>
                  </a:lnTo>
                  <a:lnTo>
                    <a:pt x="3486" y="5392"/>
                  </a:lnTo>
                  <a:lnTo>
                    <a:pt x="3266" y="5356"/>
                  </a:lnTo>
                  <a:lnTo>
                    <a:pt x="2532" y="5356"/>
                  </a:lnTo>
                  <a:lnTo>
                    <a:pt x="2165" y="5319"/>
                  </a:lnTo>
                  <a:lnTo>
                    <a:pt x="2092" y="4806"/>
                  </a:lnTo>
                  <a:lnTo>
                    <a:pt x="2165" y="4585"/>
                  </a:lnTo>
                  <a:lnTo>
                    <a:pt x="2165" y="4365"/>
                  </a:lnTo>
                  <a:lnTo>
                    <a:pt x="2202" y="3962"/>
                  </a:lnTo>
                  <a:lnTo>
                    <a:pt x="2459" y="4145"/>
                  </a:lnTo>
                  <a:lnTo>
                    <a:pt x="2715" y="4292"/>
                  </a:lnTo>
                  <a:lnTo>
                    <a:pt x="2972" y="4402"/>
                  </a:lnTo>
                  <a:lnTo>
                    <a:pt x="3266" y="4475"/>
                  </a:lnTo>
                  <a:lnTo>
                    <a:pt x="3522" y="4549"/>
                  </a:lnTo>
                  <a:lnTo>
                    <a:pt x="3816" y="4585"/>
                  </a:lnTo>
                  <a:lnTo>
                    <a:pt x="4403" y="4585"/>
                  </a:lnTo>
                  <a:lnTo>
                    <a:pt x="4660" y="4549"/>
                  </a:lnTo>
                  <a:lnTo>
                    <a:pt x="4953" y="4475"/>
                  </a:lnTo>
                  <a:lnTo>
                    <a:pt x="5210" y="4402"/>
                  </a:lnTo>
                  <a:lnTo>
                    <a:pt x="5503" y="4292"/>
                  </a:lnTo>
                  <a:lnTo>
                    <a:pt x="5760" y="4182"/>
                  </a:lnTo>
                  <a:lnTo>
                    <a:pt x="5833" y="4109"/>
                  </a:lnTo>
                  <a:lnTo>
                    <a:pt x="5833" y="3999"/>
                  </a:lnTo>
                  <a:lnTo>
                    <a:pt x="5833" y="3888"/>
                  </a:lnTo>
                  <a:lnTo>
                    <a:pt x="5797" y="3778"/>
                  </a:lnTo>
                  <a:lnTo>
                    <a:pt x="5797" y="3778"/>
                  </a:lnTo>
                  <a:lnTo>
                    <a:pt x="5833" y="3815"/>
                  </a:lnTo>
                  <a:lnTo>
                    <a:pt x="5980" y="3962"/>
                  </a:lnTo>
                  <a:lnTo>
                    <a:pt x="6053" y="3999"/>
                  </a:lnTo>
                  <a:lnTo>
                    <a:pt x="6200" y="4035"/>
                  </a:lnTo>
                  <a:lnTo>
                    <a:pt x="6237" y="4035"/>
                  </a:lnTo>
                  <a:lnTo>
                    <a:pt x="6274" y="3999"/>
                  </a:lnTo>
                  <a:lnTo>
                    <a:pt x="6347" y="3888"/>
                  </a:lnTo>
                  <a:lnTo>
                    <a:pt x="6310" y="3742"/>
                  </a:lnTo>
                  <a:lnTo>
                    <a:pt x="6274" y="3632"/>
                  </a:lnTo>
                  <a:lnTo>
                    <a:pt x="6200" y="3522"/>
                  </a:lnTo>
                  <a:lnTo>
                    <a:pt x="6090" y="3375"/>
                  </a:lnTo>
                  <a:lnTo>
                    <a:pt x="5833" y="3192"/>
                  </a:lnTo>
                  <a:lnTo>
                    <a:pt x="5613" y="3045"/>
                  </a:lnTo>
                  <a:lnTo>
                    <a:pt x="5283" y="2861"/>
                  </a:lnTo>
                  <a:lnTo>
                    <a:pt x="4953" y="2715"/>
                  </a:lnTo>
                  <a:lnTo>
                    <a:pt x="4256" y="2495"/>
                  </a:lnTo>
                  <a:lnTo>
                    <a:pt x="3926" y="2421"/>
                  </a:lnTo>
                  <a:lnTo>
                    <a:pt x="3596" y="2385"/>
                  </a:lnTo>
                  <a:lnTo>
                    <a:pt x="3302" y="2458"/>
                  </a:lnTo>
                  <a:lnTo>
                    <a:pt x="2972" y="2605"/>
                  </a:lnTo>
                  <a:lnTo>
                    <a:pt x="2679" y="2788"/>
                  </a:lnTo>
                  <a:lnTo>
                    <a:pt x="2349" y="3081"/>
                  </a:lnTo>
                  <a:lnTo>
                    <a:pt x="2349" y="3045"/>
                  </a:lnTo>
                  <a:lnTo>
                    <a:pt x="2385" y="2788"/>
                  </a:lnTo>
                  <a:lnTo>
                    <a:pt x="2459" y="2568"/>
                  </a:lnTo>
                  <a:lnTo>
                    <a:pt x="2495" y="2458"/>
                  </a:lnTo>
                  <a:lnTo>
                    <a:pt x="2495" y="2311"/>
                  </a:lnTo>
                  <a:lnTo>
                    <a:pt x="2495" y="2201"/>
                  </a:lnTo>
                  <a:lnTo>
                    <a:pt x="2422" y="2128"/>
                  </a:lnTo>
                  <a:lnTo>
                    <a:pt x="2385" y="1871"/>
                  </a:lnTo>
                  <a:lnTo>
                    <a:pt x="2312" y="1614"/>
                  </a:lnTo>
                  <a:lnTo>
                    <a:pt x="2129" y="1137"/>
                  </a:lnTo>
                  <a:lnTo>
                    <a:pt x="2018" y="917"/>
                  </a:lnTo>
                  <a:lnTo>
                    <a:pt x="1835" y="661"/>
                  </a:lnTo>
                  <a:lnTo>
                    <a:pt x="1652" y="440"/>
                  </a:lnTo>
                  <a:lnTo>
                    <a:pt x="1395" y="220"/>
                  </a:lnTo>
                  <a:lnTo>
                    <a:pt x="1138" y="74"/>
                  </a:lnTo>
                  <a:lnTo>
                    <a:pt x="881" y="0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85" name="Shape 385"/>
            <p:cNvSpPr/>
            <p:nvPr/>
          </p:nvSpPr>
          <p:spPr>
            <a:xfrm>
              <a:off x="6335525" y="1405350"/>
              <a:ext cx="442025" cy="375100"/>
            </a:xfrm>
            <a:custGeom>
              <a:avLst/>
              <a:gdLst/>
              <a:ahLst/>
              <a:cxnLst/>
              <a:rect l="0" t="0" r="0" b="0"/>
              <a:pathLst>
                <a:path w="17681" h="15004" extrusionOk="0">
                  <a:moveTo>
                    <a:pt x="6823" y="1981"/>
                  </a:moveTo>
                  <a:lnTo>
                    <a:pt x="6676" y="2018"/>
                  </a:lnTo>
                  <a:lnTo>
                    <a:pt x="6566" y="2055"/>
                  </a:lnTo>
                  <a:lnTo>
                    <a:pt x="6493" y="2201"/>
                  </a:lnTo>
                  <a:lnTo>
                    <a:pt x="6420" y="2385"/>
                  </a:lnTo>
                  <a:lnTo>
                    <a:pt x="6383" y="2531"/>
                  </a:lnTo>
                  <a:lnTo>
                    <a:pt x="6383" y="2641"/>
                  </a:lnTo>
                  <a:lnTo>
                    <a:pt x="6420" y="2752"/>
                  </a:lnTo>
                  <a:lnTo>
                    <a:pt x="6493" y="2825"/>
                  </a:lnTo>
                  <a:lnTo>
                    <a:pt x="6566" y="2862"/>
                  </a:lnTo>
                  <a:lnTo>
                    <a:pt x="6713" y="2862"/>
                  </a:lnTo>
                  <a:lnTo>
                    <a:pt x="6860" y="2825"/>
                  </a:lnTo>
                  <a:lnTo>
                    <a:pt x="6933" y="2752"/>
                  </a:lnTo>
                  <a:lnTo>
                    <a:pt x="7006" y="2641"/>
                  </a:lnTo>
                  <a:lnTo>
                    <a:pt x="7080" y="2531"/>
                  </a:lnTo>
                  <a:lnTo>
                    <a:pt x="7080" y="2421"/>
                  </a:lnTo>
                  <a:lnTo>
                    <a:pt x="7080" y="2275"/>
                  </a:lnTo>
                  <a:lnTo>
                    <a:pt x="7006" y="2165"/>
                  </a:lnTo>
                  <a:lnTo>
                    <a:pt x="6933" y="2055"/>
                  </a:lnTo>
                  <a:lnTo>
                    <a:pt x="6823" y="1981"/>
                  </a:lnTo>
                  <a:close/>
                  <a:moveTo>
                    <a:pt x="5282" y="2641"/>
                  </a:moveTo>
                  <a:lnTo>
                    <a:pt x="5209" y="2678"/>
                  </a:lnTo>
                  <a:lnTo>
                    <a:pt x="5136" y="2715"/>
                  </a:lnTo>
                  <a:lnTo>
                    <a:pt x="5062" y="2788"/>
                  </a:lnTo>
                  <a:lnTo>
                    <a:pt x="5062" y="2898"/>
                  </a:lnTo>
                  <a:lnTo>
                    <a:pt x="5062" y="2935"/>
                  </a:lnTo>
                  <a:lnTo>
                    <a:pt x="4989" y="2972"/>
                  </a:lnTo>
                  <a:lnTo>
                    <a:pt x="4952" y="3045"/>
                  </a:lnTo>
                  <a:lnTo>
                    <a:pt x="4952" y="3118"/>
                  </a:lnTo>
                  <a:lnTo>
                    <a:pt x="4952" y="3228"/>
                  </a:lnTo>
                  <a:lnTo>
                    <a:pt x="5026" y="3338"/>
                  </a:lnTo>
                  <a:lnTo>
                    <a:pt x="5099" y="3412"/>
                  </a:lnTo>
                  <a:lnTo>
                    <a:pt x="5319" y="3412"/>
                  </a:lnTo>
                  <a:lnTo>
                    <a:pt x="5429" y="3338"/>
                  </a:lnTo>
                  <a:lnTo>
                    <a:pt x="5502" y="3265"/>
                  </a:lnTo>
                  <a:lnTo>
                    <a:pt x="5576" y="3155"/>
                  </a:lnTo>
                  <a:lnTo>
                    <a:pt x="5613" y="3008"/>
                  </a:lnTo>
                  <a:lnTo>
                    <a:pt x="5576" y="2862"/>
                  </a:lnTo>
                  <a:lnTo>
                    <a:pt x="5502" y="2752"/>
                  </a:lnTo>
                  <a:lnTo>
                    <a:pt x="5392" y="2678"/>
                  </a:lnTo>
                  <a:lnTo>
                    <a:pt x="5282" y="2641"/>
                  </a:lnTo>
                  <a:close/>
                  <a:moveTo>
                    <a:pt x="6786" y="3559"/>
                  </a:moveTo>
                  <a:lnTo>
                    <a:pt x="6640" y="3595"/>
                  </a:lnTo>
                  <a:lnTo>
                    <a:pt x="6493" y="3705"/>
                  </a:lnTo>
                  <a:lnTo>
                    <a:pt x="6383" y="3815"/>
                  </a:lnTo>
                  <a:lnTo>
                    <a:pt x="6309" y="3962"/>
                  </a:lnTo>
                  <a:lnTo>
                    <a:pt x="6273" y="4109"/>
                  </a:lnTo>
                  <a:lnTo>
                    <a:pt x="6273" y="4255"/>
                  </a:lnTo>
                  <a:lnTo>
                    <a:pt x="6273" y="4366"/>
                  </a:lnTo>
                  <a:lnTo>
                    <a:pt x="6383" y="4439"/>
                  </a:lnTo>
                  <a:lnTo>
                    <a:pt x="6493" y="4476"/>
                  </a:lnTo>
                  <a:lnTo>
                    <a:pt x="6603" y="4439"/>
                  </a:lnTo>
                  <a:lnTo>
                    <a:pt x="6750" y="4329"/>
                  </a:lnTo>
                  <a:lnTo>
                    <a:pt x="6860" y="4329"/>
                  </a:lnTo>
                  <a:lnTo>
                    <a:pt x="6970" y="4292"/>
                  </a:lnTo>
                  <a:lnTo>
                    <a:pt x="7080" y="4182"/>
                  </a:lnTo>
                  <a:lnTo>
                    <a:pt x="7153" y="4035"/>
                  </a:lnTo>
                  <a:lnTo>
                    <a:pt x="7153" y="3852"/>
                  </a:lnTo>
                  <a:lnTo>
                    <a:pt x="7080" y="3705"/>
                  </a:lnTo>
                  <a:lnTo>
                    <a:pt x="7043" y="3632"/>
                  </a:lnTo>
                  <a:lnTo>
                    <a:pt x="6970" y="3595"/>
                  </a:lnTo>
                  <a:lnTo>
                    <a:pt x="6786" y="3559"/>
                  </a:lnTo>
                  <a:close/>
                  <a:moveTo>
                    <a:pt x="4806" y="5979"/>
                  </a:moveTo>
                  <a:lnTo>
                    <a:pt x="4622" y="6090"/>
                  </a:lnTo>
                  <a:lnTo>
                    <a:pt x="4439" y="6200"/>
                  </a:lnTo>
                  <a:lnTo>
                    <a:pt x="4402" y="6236"/>
                  </a:lnTo>
                  <a:lnTo>
                    <a:pt x="4329" y="6310"/>
                  </a:lnTo>
                  <a:lnTo>
                    <a:pt x="4255" y="6383"/>
                  </a:lnTo>
                  <a:lnTo>
                    <a:pt x="4219" y="6493"/>
                  </a:lnTo>
                  <a:lnTo>
                    <a:pt x="4219" y="6566"/>
                  </a:lnTo>
                  <a:lnTo>
                    <a:pt x="4255" y="6713"/>
                  </a:lnTo>
                  <a:lnTo>
                    <a:pt x="4329" y="6860"/>
                  </a:lnTo>
                  <a:lnTo>
                    <a:pt x="4365" y="6897"/>
                  </a:lnTo>
                  <a:lnTo>
                    <a:pt x="4475" y="6970"/>
                  </a:lnTo>
                  <a:lnTo>
                    <a:pt x="4585" y="7007"/>
                  </a:lnTo>
                  <a:lnTo>
                    <a:pt x="4696" y="7043"/>
                  </a:lnTo>
                  <a:lnTo>
                    <a:pt x="4842" y="7007"/>
                  </a:lnTo>
                  <a:lnTo>
                    <a:pt x="4952" y="6970"/>
                  </a:lnTo>
                  <a:lnTo>
                    <a:pt x="5026" y="6897"/>
                  </a:lnTo>
                  <a:lnTo>
                    <a:pt x="5209" y="6750"/>
                  </a:lnTo>
                  <a:lnTo>
                    <a:pt x="5282" y="6640"/>
                  </a:lnTo>
                  <a:lnTo>
                    <a:pt x="5319" y="6493"/>
                  </a:lnTo>
                  <a:lnTo>
                    <a:pt x="5356" y="6346"/>
                  </a:lnTo>
                  <a:lnTo>
                    <a:pt x="5356" y="6236"/>
                  </a:lnTo>
                  <a:lnTo>
                    <a:pt x="5282" y="6126"/>
                  </a:lnTo>
                  <a:lnTo>
                    <a:pt x="5209" y="6053"/>
                  </a:lnTo>
                  <a:lnTo>
                    <a:pt x="5136" y="5979"/>
                  </a:lnTo>
                  <a:close/>
                  <a:moveTo>
                    <a:pt x="4219" y="4916"/>
                  </a:moveTo>
                  <a:lnTo>
                    <a:pt x="4219" y="5062"/>
                  </a:lnTo>
                  <a:lnTo>
                    <a:pt x="4255" y="5136"/>
                  </a:lnTo>
                  <a:lnTo>
                    <a:pt x="4292" y="5173"/>
                  </a:lnTo>
                  <a:lnTo>
                    <a:pt x="4439" y="5209"/>
                  </a:lnTo>
                  <a:lnTo>
                    <a:pt x="4549" y="5173"/>
                  </a:lnTo>
                  <a:lnTo>
                    <a:pt x="4585" y="5136"/>
                  </a:lnTo>
                  <a:lnTo>
                    <a:pt x="4622" y="5062"/>
                  </a:lnTo>
                  <a:lnTo>
                    <a:pt x="4659" y="5026"/>
                  </a:lnTo>
                  <a:lnTo>
                    <a:pt x="4989" y="5136"/>
                  </a:lnTo>
                  <a:lnTo>
                    <a:pt x="5319" y="5209"/>
                  </a:lnTo>
                  <a:lnTo>
                    <a:pt x="5392" y="5319"/>
                  </a:lnTo>
                  <a:lnTo>
                    <a:pt x="5466" y="5429"/>
                  </a:lnTo>
                  <a:lnTo>
                    <a:pt x="5686" y="5613"/>
                  </a:lnTo>
                  <a:lnTo>
                    <a:pt x="5869" y="5833"/>
                  </a:lnTo>
                  <a:lnTo>
                    <a:pt x="5979" y="6053"/>
                  </a:lnTo>
                  <a:lnTo>
                    <a:pt x="6016" y="6273"/>
                  </a:lnTo>
                  <a:lnTo>
                    <a:pt x="5979" y="6530"/>
                  </a:lnTo>
                  <a:lnTo>
                    <a:pt x="5943" y="6676"/>
                  </a:lnTo>
                  <a:lnTo>
                    <a:pt x="5869" y="6823"/>
                  </a:lnTo>
                  <a:lnTo>
                    <a:pt x="5686" y="7080"/>
                  </a:lnTo>
                  <a:lnTo>
                    <a:pt x="5466" y="7227"/>
                  </a:lnTo>
                  <a:lnTo>
                    <a:pt x="5209" y="7373"/>
                  </a:lnTo>
                  <a:lnTo>
                    <a:pt x="4916" y="7447"/>
                  </a:lnTo>
                  <a:lnTo>
                    <a:pt x="4622" y="7483"/>
                  </a:lnTo>
                  <a:lnTo>
                    <a:pt x="4329" y="7520"/>
                  </a:lnTo>
                  <a:lnTo>
                    <a:pt x="4035" y="7483"/>
                  </a:lnTo>
                  <a:lnTo>
                    <a:pt x="3778" y="7447"/>
                  </a:lnTo>
                  <a:lnTo>
                    <a:pt x="3485" y="7337"/>
                  </a:lnTo>
                  <a:lnTo>
                    <a:pt x="3338" y="7227"/>
                  </a:lnTo>
                  <a:lnTo>
                    <a:pt x="3228" y="7080"/>
                  </a:lnTo>
                  <a:lnTo>
                    <a:pt x="3155" y="6897"/>
                  </a:lnTo>
                  <a:lnTo>
                    <a:pt x="3118" y="6713"/>
                  </a:lnTo>
                  <a:lnTo>
                    <a:pt x="3082" y="6383"/>
                  </a:lnTo>
                  <a:lnTo>
                    <a:pt x="3155" y="6090"/>
                  </a:lnTo>
                  <a:lnTo>
                    <a:pt x="3228" y="5796"/>
                  </a:lnTo>
                  <a:lnTo>
                    <a:pt x="3375" y="5539"/>
                  </a:lnTo>
                  <a:lnTo>
                    <a:pt x="3558" y="5319"/>
                  </a:lnTo>
                  <a:lnTo>
                    <a:pt x="3742" y="5173"/>
                  </a:lnTo>
                  <a:lnTo>
                    <a:pt x="3962" y="5026"/>
                  </a:lnTo>
                  <a:lnTo>
                    <a:pt x="4219" y="4916"/>
                  </a:lnTo>
                  <a:close/>
                  <a:moveTo>
                    <a:pt x="11628" y="7190"/>
                  </a:moveTo>
                  <a:lnTo>
                    <a:pt x="11958" y="7263"/>
                  </a:lnTo>
                  <a:lnTo>
                    <a:pt x="12252" y="7263"/>
                  </a:lnTo>
                  <a:lnTo>
                    <a:pt x="12362" y="7227"/>
                  </a:lnTo>
                  <a:lnTo>
                    <a:pt x="12435" y="7447"/>
                  </a:lnTo>
                  <a:lnTo>
                    <a:pt x="12509" y="7704"/>
                  </a:lnTo>
                  <a:lnTo>
                    <a:pt x="12509" y="7814"/>
                  </a:lnTo>
                  <a:lnTo>
                    <a:pt x="12472" y="7814"/>
                  </a:lnTo>
                  <a:lnTo>
                    <a:pt x="12399" y="7850"/>
                  </a:lnTo>
                  <a:lnTo>
                    <a:pt x="12399" y="7887"/>
                  </a:lnTo>
                  <a:lnTo>
                    <a:pt x="12252" y="7814"/>
                  </a:lnTo>
                  <a:lnTo>
                    <a:pt x="11738" y="7557"/>
                  </a:lnTo>
                  <a:lnTo>
                    <a:pt x="11702" y="7483"/>
                  </a:lnTo>
                  <a:lnTo>
                    <a:pt x="11628" y="7373"/>
                  </a:lnTo>
                  <a:lnTo>
                    <a:pt x="11628" y="7190"/>
                  </a:lnTo>
                  <a:close/>
                  <a:moveTo>
                    <a:pt x="4329" y="4402"/>
                  </a:moveTo>
                  <a:lnTo>
                    <a:pt x="4255" y="4476"/>
                  </a:lnTo>
                  <a:lnTo>
                    <a:pt x="4035" y="4512"/>
                  </a:lnTo>
                  <a:lnTo>
                    <a:pt x="3815" y="4622"/>
                  </a:lnTo>
                  <a:lnTo>
                    <a:pt x="3632" y="4732"/>
                  </a:lnTo>
                  <a:lnTo>
                    <a:pt x="3448" y="4842"/>
                  </a:lnTo>
                  <a:lnTo>
                    <a:pt x="3265" y="4989"/>
                  </a:lnTo>
                  <a:lnTo>
                    <a:pt x="3082" y="5173"/>
                  </a:lnTo>
                  <a:lnTo>
                    <a:pt x="2971" y="5356"/>
                  </a:lnTo>
                  <a:lnTo>
                    <a:pt x="2825" y="5576"/>
                  </a:lnTo>
                  <a:lnTo>
                    <a:pt x="2715" y="5906"/>
                  </a:lnTo>
                  <a:lnTo>
                    <a:pt x="2641" y="6236"/>
                  </a:lnTo>
                  <a:lnTo>
                    <a:pt x="2641" y="6603"/>
                  </a:lnTo>
                  <a:lnTo>
                    <a:pt x="2678" y="6933"/>
                  </a:lnTo>
                  <a:lnTo>
                    <a:pt x="2825" y="7263"/>
                  </a:lnTo>
                  <a:lnTo>
                    <a:pt x="3008" y="7520"/>
                  </a:lnTo>
                  <a:lnTo>
                    <a:pt x="3118" y="7667"/>
                  </a:lnTo>
                  <a:lnTo>
                    <a:pt x="3265" y="7740"/>
                  </a:lnTo>
                  <a:lnTo>
                    <a:pt x="3412" y="7850"/>
                  </a:lnTo>
                  <a:lnTo>
                    <a:pt x="3595" y="7887"/>
                  </a:lnTo>
                  <a:lnTo>
                    <a:pt x="3962" y="7997"/>
                  </a:lnTo>
                  <a:lnTo>
                    <a:pt x="4292" y="8034"/>
                  </a:lnTo>
                  <a:lnTo>
                    <a:pt x="4659" y="7997"/>
                  </a:lnTo>
                  <a:lnTo>
                    <a:pt x="5026" y="7960"/>
                  </a:lnTo>
                  <a:lnTo>
                    <a:pt x="5356" y="7850"/>
                  </a:lnTo>
                  <a:lnTo>
                    <a:pt x="5686" y="7704"/>
                  </a:lnTo>
                  <a:lnTo>
                    <a:pt x="5979" y="7483"/>
                  </a:lnTo>
                  <a:lnTo>
                    <a:pt x="6236" y="7227"/>
                  </a:lnTo>
                  <a:lnTo>
                    <a:pt x="6383" y="6933"/>
                  </a:lnTo>
                  <a:lnTo>
                    <a:pt x="6456" y="6640"/>
                  </a:lnTo>
                  <a:lnTo>
                    <a:pt x="6530" y="6346"/>
                  </a:lnTo>
                  <a:lnTo>
                    <a:pt x="6493" y="6016"/>
                  </a:lnTo>
                  <a:lnTo>
                    <a:pt x="6420" y="5759"/>
                  </a:lnTo>
                  <a:lnTo>
                    <a:pt x="6273" y="5503"/>
                  </a:lnTo>
                  <a:lnTo>
                    <a:pt x="6163" y="5393"/>
                  </a:lnTo>
                  <a:lnTo>
                    <a:pt x="5979" y="5246"/>
                  </a:lnTo>
                  <a:lnTo>
                    <a:pt x="5833" y="5099"/>
                  </a:lnTo>
                  <a:lnTo>
                    <a:pt x="5796" y="5026"/>
                  </a:lnTo>
                  <a:lnTo>
                    <a:pt x="5796" y="4952"/>
                  </a:lnTo>
                  <a:lnTo>
                    <a:pt x="5759" y="4879"/>
                  </a:lnTo>
                  <a:lnTo>
                    <a:pt x="5723" y="4806"/>
                  </a:lnTo>
                  <a:lnTo>
                    <a:pt x="5649" y="4732"/>
                  </a:lnTo>
                  <a:lnTo>
                    <a:pt x="5539" y="4696"/>
                  </a:lnTo>
                  <a:lnTo>
                    <a:pt x="5209" y="4659"/>
                  </a:lnTo>
                  <a:lnTo>
                    <a:pt x="5136" y="4586"/>
                  </a:lnTo>
                  <a:lnTo>
                    <a:pt x="5136" y="4512"/>
                  </a:lnTo>
                  <a:lnTo>
                    <a:pt x="5062" y="4439"/>
                  </a:lnTo>
                  <a:lnTo>
                    <a:pt x="4585" y="4439"/>
                  </a:lnTo>
                  <a:lnTo>
                    <a:pt x="4475" y="4402"/>
                  </a:lnTo>
                  <a:close/>
                  <a:moveTo>
                    <a:pt x="1761" y="7447"/>
                  </a:moveTo>
                  <a:lnTo>
                    <a:pt x="1908" y="7483"/>
                  </a:lnTo>
                  <a:lnTo>
                    <a:pt x="2054" y="7520"/>
                  </a:lnTo>
                  <a:lnTo>
                    <a:pt x="2164" y="7630"/>
                  </a:lnTo>
                  <a:lnTo>
                    <a:pt x="2275" y="7740"/>
                  </a:lnTo>
                  <a:lnTo>
                    <a:pt x="2348" y="7887"/>
                  </a:lnTo>
                  <a:lnTo>
                    <a:pt x="2348" y="8070"/>
                  </a:lnTo>
                  <a:lnTo>
                    <a:pt x="2348" y="8107"/>
                  </a:lnTo>
                  <a:lnTo>
                    <a:pt x="2311" y="8144"/>
                  </a:lnTo>
                  <a:lnTo>
                    <a:pt x="2238" y="8144"/>
                  </a:lnTo>
                  <a:lnTo>
                    <a:pt x="2128" y="8070"/>
                  </a:lnTo>
                  <a:lnTo>
                    <a:pt x="2018" y="7960"/>
                  </a:lnTo>
                  <a:lnTo>
                    <a:pt x="1908" y="7814"/>
                  </a:lnTo>
                  <a:lnTo>
                    <a:pt x="1724" y="7520"/>
                  </a:lnTo>
                  <a:lnTo>
                    <a:pt x="1651" y="7447"/>
                  </a:lnTo>
                  <a:close/>
                  <a:moveTo>
                    <a:pt x="14233" y="7630"/>
                  </a:moveTo>
                  <a:lnTo>
                    <a:pt x="14159" y="7667"/>
                  </a:lnTo>
                  <a:lnTo>
                    <a:pt x="14123" y="7740"/>
                  </a:lnTo>
                  <a:lnTo>
                    <a:pt x="14013" y="7960"/>
                  </a:lnTo>
                  <a:lnTo>
                    <a:pt x="14013" y="8070"/>
                  </a:lnTo>
                  <a:lnTo>
                    <a:pt x="14049" y="8180"/>
                  </a:lnTo>
                  <a:lnTo>
                    <a:pt x="14086" y="8254"/>
                  </a:lnTo>
                  <a:lnTo>
                    <a:pt x="14159" y="8290"/>
                  </a:lnTo>
                  <a:lnTo>
                    <a:pt x="14306" y="8290"/>
                  </a:lnTo>
                  <a:lnTo>
                    <a:pt x="14416" y="8254"/>
                  </a:lnTo>
                  <a:lnTo>
                    <a:pt x="14453" y="8180"/>
                  </a:lnTo>
                  <a:lnTo>
                    <a:pt x="14490" y="8107"/>
                  </a:lnTo>
                  <a:lnTo>
                    <a:pt x="14490" y="7997"/>
                  </a:lnTo>
                  <a:lnTo>
                    <a:pt x="14490" y="7924"/>
                  </a:lnTo>
                  <a:lnTo>
                    <a:pt x="14490" y="7777"/>
                  </a:lnTo>
                  <a:lnTo>
                    <a:pt x="14453" y="7704"/>
                  </a:lnTo>
                  <a:lnTo>
                    <a:pt x="14416" y="7667"/>
                  </a:lnTo>
                  <a:lnTo>
                    <a:pt x="14306" y="7630"/>
                  </a:lnTo>
                  <a:close/>
                  <a:moveTo>
                    <a:pt x="7410" y="6236"/>
                  </a:moveTo>
                  <a:lnTo>
                    <a:pt x="7300" y="6310"/>
                  </a:lnTo>
                  <a:lnTo>
                    <a:pt x="7227" y="6346"/>
                  </a:lnTo>
                  <a:lnTo>
                    <a:pt x="7190" y="6420"/>
                  </a:lnTo>
                  <a:lnTo>
                    <a:pt x="7153" y="6566"/>
                  </a:lnTo>
                  <a:lnTo>
                    <a:pt x="7153" y="6750"/>
                  </a:lnTo>
                  <a:lnTo>
                    <a:pt x="7190" y="6933"/>
                  </a:lnTo>
                  <a:lnTo>
                    <a:pt x="7227" y="7007"/>
                  </a:lnTo>
                  <a:lnTo>
                    <a:pt x="7300" y="7080"/>
                  </a:lnTo>
                  <a:lnTo>
                    <a:pt x="7667" y="7153"/>
                  </a:lnTo>
                  <a:lnTo>
                    <a:pt x="7410" y="7373"/>
                  </a:lnTo>
                  <a:lnTo>
                    <a:pt x="7263" y="7520"/>
                  </a:lnTo>
                  <a:lnTo>
                    <a:pt x="7190" y="7593"/>
                  </a:lnTo>
                  <a:lnTo>
                    <a:pt x="7153" y="7704"/>
                  </a:lnTo>
                  <a:lnTo>
                    <a:pt x="7153" y="7887"/>
                  </a:lnTo>
                  <a:lnTo>
                    <a:pt x="7227" y="8070"/>
                  </a:lnTo>
                  <a:lnTo>
                    <a:pt x="7337" y="8180"/>
                  </a:lnTo>
                  <a:lnTo>
                    <a:pt x="7483" y="8290"/>
                  </a:lnTo>
                  <a:lnTo>
                    <a:pt x="7520" y="8400"/>
                  </a:lnTo>
                  <a:lnTo>
                    <a:pt x="7557" y="8474"/>
                  </a:lnTo>
                  <a:lnTo>
                    <a:pt x="7593" y="8511"/>
                  </a:lnTo>
                  <a:lnTo>
                    <a:pt x="7740" y="8511"/>
                  </a:lnTo>
                  <a:lnTo>
                    <a:pt x="7813" y="8437"/>
                  </a:lnTo>
                  <a:lnTo>
                    <a:pt x="7850" y="8364"/>
                  </a:lnTo>
                  <a:lnTo>
                    <a:pt x="7923" y="8217"/>
                  </a:lnTo>
                  <a:lnTo>
                    <a:pt x="7923" y="8144"/>
                  </a:lnTo>
                  <a:lnTo>
                    <a:pt x="7887" y="8070"/>
                  </a:lnTo>
                  <a:lnTo>
                    <a:pt x="7850" y="7997"/>
                  </a:lnTo>
                  <a:lnTo>
                    <a:pt x="7777" y="7960"/>
                  </a:lnTo>
                  <a:lnTo>
                    <a:pt x="7667" y="7924"/>
                  </a:lnTo>
                  <a:lnTo>
                    <a:pt x="7630" y="7887"/>
                  </a:lnTo>
                  <a:lnTo>
                    <a:pt x="7630" y="7814"/>
                  </a:lnTo>
                  <a:lnTo>
                    <a:pt x="7630" y="7777"/>
                  </a:lnTo>
                  <a:lnTo>
                    <a:pt x="7703" y="7667"/>
                  </a:lnTo>
                  <a:lnTo>
                    <a:pt x="7850" y="7593"/>
                  </a:lnTo>
                  <a:lnTo>
                    <a:pt x="7997" y="7410"/>
                  </a:lnTo>
                  <a:lnTo>
                    <a:pt x="8107" y="7190"/>
                  </a:lnTo>
                  <a:lnTo>
                    <a:pt x="8107" y="7080"/>
                  </a:lnTo>
                  <a:lnTo>
                    <a:pt x="8070" y="6970"/>
                  </a:lnTo>
                  <a:lnTo>
                    <a:pt x="8034" y="6897"/>
                  </a:lnTo>
                  <a:lnTo>
                    <a:pt x="7960" y="6823"/>
                  </a:lnTo>
                  <a:lnTo>
                    <a:pt x="7740" y="6750"/>
                  </a:lnTo>
                  <a:lnTo>
                    <a:pt x="7520" y="6713"/>
                  </a:lnTo>
                  <a:lnTo>
                    <a:pt x="7557" y="6566"/>
                  </a:lnTo>
                  <a:lnTo>
                    <a:pt x="7593" y="6493"/>
                  </a:lnTo>
                  <a:lnTo>
                    <a:pt x="7667" y="6456"/>
                  </a:lnTo>
                  <a:lnTo>
                    <a:pt x="7703" y="6383"/>
                  </a:lnTo>
                  <a:lnTo>
                    <a:pt x="7667" y="6310"/>
                  </a:lnTo>
                  <a:lnTo>
                    <a:pt x="7593" y="6236"/>
                  </a:lnTo>
                  <a:close/>
                  <a:moveTo>
                    <a:pt x="1651" y="6897"/>
                  </a:moveTo>
                  <a:lnTo>
                    <a:pt x="1578" y="6933"/>
                  </a:lnTo>
                  <a:lnTo>
                    <a:pt x="1541" y="7007"/>
                  </a:lnTo>
                  <a:lnTo>
                    <a:pt x="1504" y="7080"/>
                  </a:lnTo>
                  <a:lnTo>
                    <a:pt x="1504" y="7227"/>
                  </a:lnTo>
                  <a:lnTo>
                    <a:pt x="1541" y="7300"/>
                  </a:lnTo>
                  <a:lnTo>
                    <a:pt x="1578" y="7373"/>
                  </a:lnTo>
                  <a:lnTo>
                    <a:pt x="1541" y="7410"/>
                  </a:lnTo>
                  <a:lnTo>
                    <a:pt x="1504" y="7410"/>
                  </a:lnTo>
                  <a:lnTo>
                    <a:pt x="1468" y="7483"/>
                  </a:lnTo>
                  <a:lnTo>
                    <a:pt x="1431" y="7557"/>
                  </a:lnTo>
                  <a:lnTo>
                    <a:pt x="1468" y="7814"/>
                  </a:lnTo>
                  <a:lnTo>
                    <a:pt x="1578" y="8034"/>
                  </a:lnTo>
                  <a:lnTo>
                    <a:pt x="1724" y="8254"/>
                  </a:lnTo>
                  <a:lnTo>
                    <a:pt x="1908" y="8437"/>
                  </a:lnTo>
                  <a:lnTo>
                    <a:pt x="2128" y="8547"/>
                  </a:lnTo>
                  <a:lnTo>
                    <a:pt x="2238" y="8584"/>
                  </a:lnTo>
                  <a:lnTo>
                    <a:pt x="2348" y="8621"/>
                  </a:lnTo>
                  <a:lnTo>
                    <a:pt x="2458" y="8621"/>
                  </a:lnTo>
                  <a:lnTo>
                    <a:pt x="2568" y="8547"/>
                  </a:lnTo>
                  <a:lnTo>
                    <a:pt x="2641" y="8474"/>
                  </a:lnTo>
                  <a:lnTo>
                    <a:pt x="2715" y="8364"/>
                  </a:lnTo>
                  <a:lnTo>
                    <a:pt x="2788" y="8144"/>
                  </a:lnTo>
                  <a:lnTo>
                    <a:pt x="2788" y="7960"/>
                  </a:lnTo>
                  <a:lnTo>
                    <a:pt x="2751" y="7740"/>
                  </a:lnTo>
                  <a:lnTo>
                    <a:pt x="2678" y="7557"/>
                  </a:lnTo>
                  <a:lnTo>
                    <a:pt x="2531" y="7373"/>
                  </a:lnTo>
                  <a:lnTo>
                    <a:pt x="2385" y="7227"/>
                  </a:lnTo>
                  <a:lnTo>
                    <a:pt x="2201" y="7117"/>
                  </a:lnTo>
                  <a:lnTo>
                    <a:pt x="1981" y="7043"/>
                  </a:lnTo>
                  <a:lnTo>
                    <a:pt x="1908" y="6933"/>
                  </a:lnTo>
                  <a:lnTo>
                    <a:pt x="1834" y="6897"/>
                  </a:lnTo>
                  <a:close/>
                  <a:moveTo>
                    <a:pt x="14306" y="7227"/>
                  </a:moveTo>
                  <a:lnTo>
                    <a:pt x="14453" y="7263"/>
                  </a:lnTo>
                  <a:lnTo>
                    <a:pt x="14563" y="7300"/>
                  </a:lnTo>
                  <a:lnTo>
                    <a:pt x="14636" y="7410"/>
                  </a:lnTo>
                  <a:lnTo>
                    <a:pt x="14673" y="7520"/>
                  </a:lnTo>
                  <a:lnTo>
                    <a:pt x="14673" y="7667"/>
                  </a:lnTo>
                  <a:lnTo>
                    <a:pt x="14673" y="7814"/>
                  </a:lnTo>
                  <a:lnTo>
                    <a:pt x="14600" y="8070"/>
                  </a:lnTo>
                  <a:lnTo>
                    <a:pt x="14490" y="8290"/>
                  </a:lnTo>
                  <a:lnTo>
                    <a:pt x="14343" y="8511"/>
                  </a:lnTo>
                  <a:lnTo>
                    <a:pt x="14269" y="8584"/>
                  </a:lnTo>
                  <a:lnTo>
                    <a:pt x="14196" y="8621"/>
                  </a:lnTo>
                  <a:lnTo>
                    <a:pt x="14123" y="8621"/>
                  </a:lnTo>
                  <a:lnTo>
                    <a:pt x="14049" y="8584"/>
                  </a:lnTo>
                  <a:lnTo>
                    <a:pt x="14013" y="8547"/>
                  </a:lnTo>
                  <a:lnTo>
                    <a:pt x="13976" y="8474"/>
                  </a:lnTo>
                  <a:lnTo>
                    <a:pt x="13903" y="8290"/>
                  </a:lnTo>
                  <a:lnTo>
                    <a:pt x="13939" y="8034"/>
                  </a:lnTo>
                  <a:lnTo>
                    <a:pt x="13976" y="7777"/>
                  </a:lnTo>
                  <a:lnTo>
                    <a:pt x="14086" y="7263"/>
                  </a:lnTo>
                  <a:lnTo>
                    <a:pt x="14306" y="7227"/>
                  </a:lnTo>
                  <a:close/>
                  <a:moveTo>
                    <a:pt x="14233" y="6750"/>
                  </a:moveTo>
                  <a:lnTo>
                    <a:pt x="14123" y="6786"/>
                  </a:lnTo>
                  <a:lnTo>
                    <a:pt x="13866" y="6786"/>
                  </a:lnTo>
                  <a:lnTo>
                    <a:pt x="13829" y="6823"/>
                  </a:lnTo>
                  <a:lnTo>
                    <a:pt x="13756" y="6933"/>
                  </a:lnTo>
                  <a:lnTo>
                    <a:pt x="13609" y="7373"/>
                  </a:lnTo>
                  <a:lnTo>
                    <a:pt x="13499" y="7850"/>
                  </a:lnTo>
                  <a:lnTo>
                    <a:pt x="13462" y="8107"/>
                  </a:lnTo>
                  <a:lnTo>
                    <a:pt x="13462" y="8327"/>
                  </a:lnTo>
                  <a:lnTo>
                    <a:pt x="13499" y="8584"/>
                  </a:lnTo>
                  <a:lnTo>
                    <a:pt x="13572" y="8804"/>
                  </a:lnTo>
                  <a:lnTo>
                    <a:pt x="13683" y="8914"/>
                  </a:lnTo>
                  <a:lnTo>
                    <a:pt x="13829" y="9024"/>
                  </a:lnTo>
                  <a:lnTo>
                    <a:pt x="13976" y="9097"/>
                  </a:lnTo>
                  <a:lnTo>
                    <a:pt x="14123" y="9134"/>
                  </a:lnTo>
                  <a:lnTo>
                    <a:pt x="14343" y="9097"/>
                  </a:lnTo>
                  <a:lnTo>
                    <a:pt x="14490" y="9024"/>
                  </a:lnTo>
                  <a:lnTo>
                    <a:pt x="14600" y="8877"/>
                  </a:lnTo>
                  <a:lnTo>
                    <a:pt x="14746" y="8731"/>
                  </a:lnTo>
                  <a:lnTo>
                    <a:pt x="14966" y="8400"/>
                  </a:lnTo>
                  <a:lnTo>
                    <a:pt x="15076" y="8180"/>
                  </a:lnTo>
                  <a:lnTo>
                    <a:pt x="15113" y="7997"/>
                  </a:lnTo>
                  <a:lnTo>
                    <a:pt x="15150" y="7814"/>
                  </a:lnTo>
                  <a:lnTo>
                    <a:pt x="15150" y="7593"/>
                  </a:lnTo>
                  <a:lnTo>
                    <a:pt x="15113" y="7410"/>
                  </a:lnTo>
                  <a:lnTo>
                    <a:pt x="15040" y="7190"/>
                  </a:lnTo>
                  <a:lnTo>
                    <a:pt x="15003" y="7080"/>
                  </a:lnTo>
                  <a:lnTo>
                    <a:pt x="14893" y="7007"/>
                  </a:lnTo>
                  <a:lnTo>
                    <a:pt x="14673" y="6823"/>
                  </a:lnTo>
                  <a:lnTo>
                    <a:pt x="14526" y="6786"/>
                  </a:lnTo>
                  <a:lnTo>
                    <a:pt x="14379" y="6750"/>
                  </a:lnTo>
                  <a:close/>
                  <a:moveTo>
                    <a:pt x="6273" y="7887"/>
                  </a:moveTo>
                  <a:lnTo>
                    <a:pt x="6199" y="7924"/>
                  </a:lnTo>
                  <a:lnTo>
                    <a:pt x="6126" y="7997"/>
                  </a:lnTo>
                  <a:lnTo>
                    <a:pt x="5979" y="8107"/>
                  </a:lnTo>
                  <a:lnTo>
                    <a:pt x="5869" y="8290"/>
                  </a:lnTo>
                  <a:lnTo>
                    <a:pt x="5796" y="8474"/>
                  </a:lnTo>
                  <a:lnTo>
                    <a:pt x="5796" y="8584"/>
                  </a:lnTo>
                  <a:lnTo>
                    <a:pt x="5833" y="8657"/>
                  </a:lnTo>
                  <a:lnTo>
                    <a:pt x="5906" y="8694"/>
                  </a:lnTo>
                  <a:lnTo>
                    <a:pt x="6236" y="8694"/>
                  </a:lnTo>
                  <a:lnTo>
                    <a:pt x="6420" y="8767"/>
                  </a:lnTo>
                  <a:lnTo>
                    <a:pt x="6199" y="9024"/>
                  </a:lnTo>
                  <a:lnTo>
                    <a:pt x="6199" y="9061"/>
                  </a:lnTo>
                  <a:lnTo>
                    <a:pt x="6199" y="9134"/>
                  </a:lnTo>
                  <a:lnTo>
                    <a:pt x="6236" y="9244"/>
                  </a:lnTo>
                  <a:lnTo>
                    <a:pt x="6346" y="9354"/>
                  </a:lnTo>
                  <a:lnTo>
                    <a:pt x="6456" y="9391"/>
                  </a:lnTo>
                  <a:lnTo>
                    <a:pt x="6713" y="9391"/>
                  </a:lnTo>
                  <a:lnTo>
                    <a:pt x="6786" y="9318"/>
                  </a:lnTo>
                  <a:lnTo>
                    <a:pt x="6860" y="9207"/>
                  </a:lnTo>
                  <a:lnTo>
                    <a:pt x="6823" y="9097"/>
                  </a:lnTo>
                  <a:lnTo>
                    <a:pt x="6750" y="9024"/>
                  </a:lnTo>
                  <a:lnTo>
                    <a:pt x="6860" y="8951"/>
                  </a:lnTo>
                  <a:lnTo>
                    <a:pt x="6933" y="8877"/>
                  </a:lnTo>
                  <a:lnTo>
                    <a:pt x="6933" y="8804"/>
                  </a:lnTo>
                  <a:lnTo>
                    <a:pt x="6933" y="8731"/>
                  </a:lnTo>
                  <a:lnTo>
                    <a:pt x="6896" y="8621"/>
                  </a:lnTo>
                  <a:lnTo>
                    <a:pt x="6750" y="8511"/>
                  </a:lnTo>
                  <a:lnTo>
                    <a:pt x="6603" y="8437"/>
                  </a:lnTo>
                  <a:lnTo>
                    <a:pt x="6456" y="8364"/>
                  </a:lnTo>
                  <a:lnTo>
                    <a:pt x="6273" y="8327"/>
                  </a:lnTo>
                  <a:lnTo>
                    <a:pt x="6346" y="8180"/>
                  </a:lnTo>
                  <a:lnTo>
                    <a:pt x="6420" y="8034"/>
                  </a:lnTo>
                  <a:lnTo>
                    <a:pt x="6420" y="7960"/>
                  </a:lnTo>
                  <a:lnTo>
                    <a:pt x="6383" y="7924"/>
                  </a:lnTo>
                  <a:lnTo>
                    <a:pt x="6346" y="7924"/>
                  </a:lnTo>
                  <a:lnTo>
                    <a:pt x="6273" y="7887"/>
                  </a:lnTo>
                  <a:close/>
                  <a:moveTo>
                    <a:pt x="7630" y="551"/>
                  </a:moveTo>
                  <a:lnTo>
                    <a:pt x="7777" y="587"/>
                  </a:lnTo>
                  <a:lnTo>
                    <a:pt x="7923" y="661"/>
                  </a:lnTo>
                  <a:lnTo>
                    <a:pt x="8437" y="1101"/>
                  </a:lnTo>
                  <a:lnTo>
                    <a:pt x="8657" y="1321"/>
                  </a:lnTo>
                  <a:lnTo>
                    <a:pt x="8877" y="1578"/>
                  </a:lnTo>
                  <a:lnTo>
                    <a:pt x="9061" y="1834"/>
                  </a:lnTo>
                  <a:lnTo>
                    <a:pt x="9207" y="2128"/>
                  </a:lnTo>
                  <a:lnTo>
                    <a:pt x="9281" y="2421"/>
                  </a:lnTo>
                  <a:lnTo>
                    <a:pt x="9317" y="2752"/>
                  </a:lnTo>
                  <a:lnTo>
                    <a:pt x="9281" y="3082"/>
                  </a:lnTo>
                  <a:lnTo>
                    <a:pt x="9244" y="3375"/>
                  </a:lnTo>
                  <a:lnTo>
                    <a:pt x="9024" y="3962"/>
                  </a:lnTo>
                  <a:lnTo>
                    <a:pt x="8804" y="4512"/>
                  </a:lnTo>
                  <a:lnTo>
                    <a:pt x="8584" y="5099"/>
                  </a:lnTo>
                  <a:lnTo>
                    <a:pt x="8547" y="5356"/>
                  </a:lnTo>
                  <a:lnTo>
                    <a:pt x="8510" y="5613"/>
                  </a:lnTo>
                  <a:lnTo>
                    <a:pt x="8510" y="5869"/>
                  </a:lnTo>
                  <a:lnTo>
                    <a:pt x="8547" y="6163"/>
                  </a:lnTo>
                  <a:lnTo>
                    <a:pt x="8584" y="6310"/>
                  </a:lnTo>
                  <a:lnTo>
                    <a:pt x="8657" y="6493"/>
                  </a:lnTo>
                  <a:lnTo>
                    <a:pt x="8804" y="6823"/>
                  </a:lnTo>
                  <a:lnTo>
                    <a:pt x="8987" y="7117"/>
                  </a:lnTo>
                  <a:lnTo>
                    <a:pt x="9134" y="7447"/>
                  </a:lnTo>
                  <a:lnTo>
                    <a:pt x="9207" y="7777"/>
                  </a:lnTo>
                  <a:lnTo>
                    <a:pt x="9244" y="8144"/>
                  </a:lnTo>
                  <a:lnTo>
                    <a:pt x="9207" y="8474"/>
                  </a:lnTo>
                  <a:lnTo>
                    <a:pt x="9097" y="8804"/>
                  </a:lnTo>
                  <a:lnTo>
                    <a:pt x="8951" y="9134"/>
                  </a:lnTo>
                  <a:lnTo>
                    <a:pt x="8767" y="9428"/>
                  </a:lnTo>
                  <a:lnTo>
                    <a:pt x="8510" y="9684"/>
                  </a:lnTo>
                  <a:lnTo>
                    <a:pt x="8254" y="9904"/>
                  </a:lnTo>
                  <a:lnTo>
                    <a:pt x="7960" y="10051"/>
                  </a:lnTo>
                  <a:lnTo>
                    <a:pt x="7667" y="10198"/>
                  </a:lnTo>
                  <a:lnTo>
                    <a:pt x="7373" y="10308"/>
                  </a:lnTo>
                  <a:lnTo>
                    <a:pt x="7043" y="10345"/>
                  </a:lnTo>
                  <a:lnTo>
                    <a:pt x="6676" y="10418"/>
                  </a:lnTo>
                  <a:lnTo>
                    <a:pt x="6493" y="10381"/>
                  </a:lnTo>
                  <a:lnTo>
                    <a:pt x="6309" y="10345"/>
                  </a:lnTo>
                  <a:lnTo>
                    <a:pt x="6163" y="10235"/>
                  </a:lnTo>
                  <a:lnTo>
                    <a:pt x="6016" y="10088"/>
                  </a:lnTo>
                  <a:lnTo>
                    <a:pt x="5906" y="9941"/>
                  </a:lnTo>
                  <a:lnTo>
                    <a:pt x="5759" y="9831"/>
                  </a:lnTo>
                  <a:lnTo>
                    <a:pt x="5649" y="9758"/>
                  </a:lnTo>
                  <a:lnTo>
                    <a:pt x="5502" y="9684"/>
                  </a:lnTo>
                  <a:lnTo>
                    <a:pt x="5209" y="9611"/>
                  </a:lnTo>
                  <a:lnTo>
                    <a:pt x="4916" y="9611"/>
                  </a:lnTo>
                  <a:lnTo>
                    <a:pt x="4622" y="9684"/>
                  </a:lnTo>
                  <a:lnTo>
                    <a:pt x="3999" y="9868"/>
                  </a:lnTo>
                  <a:lnTo>
                    <a:pt x="3705" y="9978"/>
                  </a:lnTo>
                  <a:lnTo>
                    <a:pt x="3412" y="10051"/>
                  </a:lnTo>
                  <a:lnTo>
                    <a:pt x="3118" y="10088"/>
                  </a:lnTo>
                  <a:lnTo>
                    <a:pt x="2825" y="10051"/>
                  </a:lnTo>
                  <a:lnTo>
                    <a:pt x="2495" y="10014"/>
                  </a:lnTo>
                  <a:lnTo>
                    <a:pt x="2201" y="9904"/>
                  </a:lnTo>
                  <a:lnTo>
                    <a:pt x="1944" y="9794"/>
                  </a:lnTo>
                  <a:lnTo>
                    <a:pt x="1651" y="9648"/>
                  </a:lnTo>
                  <a:lnTo>
                    <a:pt x="1394" y="9464"/>
                  </a:lnTo>
                  <a:lnTo>
                    <a:pt x="1174" y="9281"/>
                  </a:lnTo>
                  <a:lnTo>
                    <a:pt x="954" y="8987"/>
                  </a:lnTo>
                  <a:lnTo>
                    <a:pt x="771" y="8694"/>
                  </a:lnTo>
                  <a:lnTo>
                    <a:pt x="624" y="8364"/>
                  </a:lnTo>
                  <a:lnTo>
                    <a:pt x="550" y="8034"/>
                  </a:lnTo>
                  <a:lnTo>
                    <a:pt x="514" y="7667"/>
                  </a:lnTo>
                  <a:lnTo>
                    <a:pt x="514" y="7337"/>
                  </a:lnTo>
                  <a:lnTo>
                    <a:pt x="587" y="6970"/>
                  </a:lnTo>
                  <a:lnTo>
                    <a:pt x="661" y="6640"/>
                  </a:lnTo>
                  <a:lnTo>
                    <a:pt x="807" y="6310"/>
                  </a:lnTo>
                  <a:lnTo>
                    <a:pt x="991" y="6016"/>
                  </a:lnTo>
                  <a:lnTo>
                    <a:pt x="1211" y="5759"/>
                  </a:lnTo>
                  <a:lnTo>
                    <a:pt x="1468" y="5539"/>
                  </a:lnTo>
                  <a:lnTo>
                    <a:pt x="2018" y="5099"/>
                  </a:lnTo>
                  <a:lnTo>
                    <a:pt x="2568" y="4622"/>
                  </a:lnTo>
                  <a:lnTo>
                    <a:pt x="2788" y="4366"/>
                  </a:lnTo>
                  <a:lnTo>
                    <a:pt x="2971" y="4109"/>
                  </a:lnTo>
                  <a:lnTo>
                    <a:pt x="3082" y="3815"/>
                  </a:lnTo>
                  <a:lnTo>
                    <a:pt x="3192" y="3485"/>
                  </a:lnTo>
                  <a:lnTo>
                    <a:pt x="3265" y="3118"/>
                  </a:lnTo>
                  <a:lnTo>
                    <a:pt x="3302" y="2715"/>
                  </a:lnTo>
                  <a:lnTo>
                    <a:pt x="3375" y="2348"/>
                  </a:lnTo>
                  <a:lnTo>
                    <a:pt x="3448" y="2165"/>
                  </a:lnTo>
                  <a:lnTo>
                    <a:pt x="3558" y="1981"/>
                  </a:lnTo>
                  <a:lnTo>
                    <a:pt x="3705" y="1798"/>
                  </a:lnTo>
                  <a:lnTo>
                    <a:pt x="3852" y="1651"/>
                  </a:lnTo>
                  <a:lnTo>
                    <a:pt x="4072" y="1541"/>
                  </a:lnTo>
                  <a:lnTo>
                    <a:pt x="4292" y="1468"/>
                  </a:lnTo>
                  <a:lnTo>
                    <a:pt x="4512" y="1431"/>
                  </a:lnTo>
                  <a:lnTo>
                    <a:pt x="4769" y="1394"/>
                  </a:lnTo>
                  <a:lnTo>
                    <a:pt x="4989" y="1394"/>
                  </a:lnTo>
                  <a:lnTo>
                    <a:pt x="5209" y="1468"/>
                  </a:lnTo>
                  <a:lnTo>
                    <a:pt x="4952" y="1688"/>
                  </a:lnTo>
                  <a:lnTo>
                    <a:pt x="4916" y="1761"/>
                  </a:lnTo>
                  <a:lnTo>
                    <a:pt x="4879" y="1834"/>
                  </a:lnTo>
                  <a:lnTo>
                    <a:pt x="4916" y="1981"/>
                  </a:lnTo>
                  <a:lnTo>
                    <a:pt x="4989" y="2091"/>
                  </a:lnTo>
                  <a:lnTo>
                    <a:pt x="5062" y="2128"/>
                  </a:lnTo>
                  <a:lnTo>
                    <a:pt x="5136" y="2128"/>
                  </a:lnTo>
                  <a:lnTo>
                    <a:pt x="5319" y="2091"/>
                  </a:lnTo>
                  <a:lnTo>
                    <a:pt x="5429" y="2018"/>
                  </a:lnTo>
                  <a:lnTo>
                    <a:pt x="5539" y="1945"/>
                  </a:lnTo>
                  <a:lnTo>
                    <a:pt x="5613" y="1798"/>
                  </a:lnTo>
                  <a:lnTo>
                    <a:pt x="5759" y="1651"/>
                  </a:lnTo>
                  <a:lnTo>
                    <a:pt x="5833" y="1614"/>
                  </a:lnTo>
                  <a:lnTo>
                    <a:pt x="5869" y="1578"/>
                  </a:lnTo>
                  <a:lnTo>
                    <a:pt x="6420" y="1138"/>
                  </a:lnTo>
                  <a:lnTo>
                    <a:pt x="7006" y="771"/>
                  </a:lnTo>
                  <a:lnTo>
                    <a:pt x="7337" y="624"/>
                  </a:lnTo>
                  <a:lnTo>
                    <a:pt x="7483" y="551"/>
                  </a:lnTo>
                  <a:close/>
                  <a:moveTo>
                    <a:pt x="10821" y="9281"/>
                  </a:moveTo>
                  <a:lnTo>
                    <a:pt x="10968" y="9538"/>
                  </a:lnTo>
                  <a:lnTo>
                    <a:pt x="11115" y="9758"/>
                  </a:lnTo>
                  <a:lnTo>
                    <a:pt x="11335" y="9978"/>
                  </a:lnTo>
                  <a:lnTo>
                    <a:pt x="11592" y="10161"/>
                  </a:lnTo>
                  <a:lnTo>
                    <a:pt x="11408" y="10418"/>
                  </a:lnTo>
                  <a:lnTo>
                    <a:pt x="11188" y="10198"/>
                  </a:lnTo>
                  <a:lnTo>
                    <a:pt x="10968" y="9978"/>
                  </a:lnTo>
                  <a:lnTo>
                    <a:pt x="10711" y="9831"/>
                  </a:lnTo>
                  <a:lnTo>
                    <a:pt x="10455" y="9648"/>
                  </a:lnTo>
                  <a:lnTo>
                    <a:pt x="10601" y="9464"/>
                  </a:lnTo>
                  <a:lnTo>
                    <a:pt x="10821" y="9281"/>
                  </a:lnTo>
                  <a:close/>
                  <a:moveTo>
                    <a:pt x="13903" y="9941"/>
                  </a:moveTo>
                  <a:lnTo>
                    <a:pt x="13829" y="9978"/>
                  </a:lnTo>
                  <a:lnTo>
                    <a:pt x="13756" y="10014"/>
                  </a:lnTo>
                  <a:lnTo>
                    <a:pt x="13719" y="10014"/>
                  </a:lnTo>
                  <a:lnTo>
                    <a:pt x="13719" y="10051"/>
                  </a:lnTo>
                  <a:lnTo>
                    <a:pt x="13646" y="10161"/>
                  </a:lnTo>
                  <a:lnTo>
                    <a:pt x="13609" y="10271"/>
                  </a:lnTo>
                  <a:lnTo>
                    <a:pt x="13646" y="10418"/>
                  </a:lnTo>
                  <a:lnTo>
                    <a:pt x="13719" y="10565"/>
                  </a:lnTo>
                  <a:lnTo>
                    <a:pt x="13829" y="10638"/>
                  </a:lnTo>
                  <a:lnTo>
                    <a:pt x="13939" y="10675"/>
                  </a:lnTo>
                  <a:lnTo>
                    <a:pt x="14049" y="10638"/>
                  </a:lnTo>
                  <a:lnTo>
                    <a:pt x="14159" y="10601"/>
                  </a:lnTo>
                  <a:lnTo>
                    <a:pt x="14269" y="10491"/>
                  </a:lnTo>
                  <a:lnTo>
                    <a:pt x="14343" y="10418"/>
                  </a:lnTo>
                  <a:lnTo>
                    <a:pt x="14379" y="10308"/>
                  </a:lnTo>
                  <a:lnTo>
                    <a:pt x="14379" y="10271"/>
                  </a:lnTo>
                  <a:lnTo>
                    <a:pt x="14379" y="10198"/>
                  </a:lnTo>
                  <a:lnTo>
                    <a:pt x="14306" y="10124"/>
                  </a:lnTo>
                  <a:lnTo>
                    <a:pt x="14233" y="10051"/>
                  </a:lnTo>
                  <a:lnTo>
                    <a:pt x="14159" y="10014"/>
                  </a:lnTo>
                  <a:lnTo>
                    <a:pt x="14086" y="9978"/>
                  </a:lnTo>
                  <a:lnTo>
                    <a:pt x="13939" y="9941"/>
                  </a:lnTo>
                  <a:close/>
                  <a:moveTo>
                    <a:pt x="7593" y="0"/>
                  </a:moveTo>
                  <a:lnTo>
                    <a:pt x="7447" y="37"/>
                  </a:lnTo>
                  <a:lnTo>
                    <a:pt x="7190" y="110"/>
                  </a:lnTo>
                  <a:lnTo>
                    <a:pt x="6970" y="221"/>
                  </a:lnTo>
                  <a:lnTo>
                    <a:pt x="6566" y="441"/>
                  </a:lnTo>
                  <a:lnTo>
                    <a:pt x="6199" y="697"/>
                  </a:lnTo>
                  <a:lnTo>
                    <a:pt x="5502" y="1211"/>
                  </a:lnTo>
                  <a:lnTo>
                    <a:pt x="5209" y="1064"/>
                  </a:lnTo>
                  <a:lnTo>
                    <a:pt x="4916" y="991"/>
                  </a:lnTo>
                  <a:lnTo>
                    <a:pt x="4585" y="991"/>
                  </a:lnTo>
                  <a:lnTo>
                    <a:pt x="4255" y="1027"/>
                  </a:lnTo>
                  <a:lnTo>
                    <a:pt x="3999" y="1101"/>
                  </a:lnTo>
                  <a:lnTo>
                    <a:pt x="3778" y="1211"/>
                  </a:lnTo>
                  <a:lnTo>
                    <a:pt x="3595" y="1358"/>
                  </a:lnTo>
                  <a:lnTo>
                    <a:pt x="3412" y="1504"/>
                  </a:lnTo>
                  <a:lnTo>
                    <a:pt x="3228" y="1688"/>
                  </a:lnTo>
                  <a:lnTo>
                    <a:pt x="3118" y="1908"/>
                  </a:lnTo>
                  <a:lnTo>
                    <a:pt x="3008" y="2128"/>
                  </a:lnTo>
                  <a:lnTo>
                    <a:pt x="2935" y="2348"/>
                  </a:lnTo>
                  <a:lnTo>
                    <a:pt x="2861" y="2678"/>
                  </a:lnTo>
                  <a:lnTo>
                    <a:pt x="2788" y="3008"/>
                  </a:lnTo>
                  <a:lnTo>
                    <a:pt x="2751" y="3338"/>
                  </a:lnTo>
                  <a:lnTo>
                    <a:pt x="2641" y="3669"/>
                  </a:lnTo>
                  <a:lnTo>
                    <a:pt x="2605" y="3852"/>
                  </a:lnTo>
                  <a:lnTo>
                    <a:pt x="2495" y="3999"/>
                  </a:lnTo>
                  <a:lnTo>
                    <a:pt x="2275" y="4255"/>
                  </a:lnTo>
                  <a:lnTo>
                    <a:pt x="2018" y="4476"/>
                  </a:lnTo>
                  <a:lnTo>
                    <a:pt x="1761" y="4696"/>
                  </a:lnTo>
                  <a:lnTo>
                    <a:pt x="1284" y="5062"/>
                  </a:lnTo>
                  <a:lnTo>
                    <a:pt x="844" y="5466"/>
                  </a:lnTo>
                  <a:lnTo>
                    <a:pt x="661" y="5649"/>
                  </a:lnTo>
                  <a:lnTo>
                    <a:pt x="514" y="5906"/>
                  </a:lnTo>
                  <a:lnTo>
                    <a:pt x="367" y="6126"/>
                  </a:lnTo>
                  <a:lnTo>
                    <a:pt x="220" y="6420"/>
                  </a:lnTo>
                  <a:lnTo>
                    <a:pt x="110" y="6713"/>
                  </a:lnTo>
                  <a:lnTo>
                    <a:pt x="37" y="7007"/>
                  </a:lnTo>
                  <a:lnTo>
                    <a:pt x="0" y="7263"/>
                  </a:lnTo>
                  <a:lnTo>
                    <a:pt x="0" y="7557"/>
                  </a:lnTo>
                  <a:lnTo>
                    <a:pt x="37" y="7850"/>
                  </a:lnTo>
                  <a:lnTo>
                    <a:pt x="74" y="8144"/>
                  </a:lnTo>
                  <a:lnTo>
                    <a:pt x="147" y="8400"/>
                  </a:lnTo>
                  <a:lnTo>
                    <a:pt x="220" y="8657"/>
                  </a:lnTo>
                  <a:lnTo>
                    <a:pt x="367" y="8914"/>
                  </a:lnTo>
                  <a:lnTo>
                    <a:pt x="514" y="9171"/>
                  </a:lnTo>
                  <a:lnTo>
                    <a:pt x="661" y="9391"/>
                  </a:lnTo>
                  <a:lnTo>
                    <a:pt x="844" y="9611"/>
                  </a:lnTo>
                  <a:lnTo>
                    <a:pt x="1064" y="9831"/>
                  </a:lnTo>
                  <a:lnTo>
                    <a:pt x="1284" y="10014"/>
                  </a:lnTo>
                  <a:lnTo>
                    <a:pt x="1541" y="10161"/>
                  </a:lnTo>
                  <a:lnTo>
                    <a:pt x="1798" y="10308"/>
                  </a:lnTo>
                  <a:lnTo>
                    <a:pt x="2054" y="10381"/>
                  </a:lnTo>
                  <a:lnTo>
                    <a:pt x="2348" y="10491"/>
                  </a:lnTo>
                  <a:lnTo>
                    <a:pt x="2641" y="10528"/>
                  </a:lnTo>
                  <a:lnTo>
                    <a:pt x="2898" y="10565"/>
                  </a:lnTo>
                  <a:lnTo>
                    <a:pt x="3192" y="10565"/>
                  </a:lnTo>
                  <a:lnTo>
                    <a:pt x="3485" y="10528"/>
                  </a:lnTo>
                  <a:lnTo>
                    <a:pt x="3742" y="10491"/>
                  </a:lnTo>
                  <a:lnTo>
                    <a:pt x="4035" y="10418"/>
                  </a:lnTo>
                  <a:lnTo>
                    <a:pt x="4365" y="10271"/>
                  </a:lnTo>
                  <a:lnTo>
                    <a:pt x="4696" y="10161"/>
                  </a:lnTo>
                  <a:lnTo>
                    <a:pt x="4879" y="10124"/>
                  </a:lnTo>
                  <a:lnTo>
                    <a:pt x="5209" y="10124"/>
                  </a:lnTo>
                  <a:lnTo>
                    <a:pt x="5392" y="10161"/>
                  </a:lnTo>
                  <a:lnTo>
                    <a:pt x="5502" y="10271"/>
                  </a:lnTo>
                  <a:lnTo>
                    <a:pt x="5613" y="10381"/>
                  </a:lnTo>
                  <a:lnTo>
                    <a:pt x="5833" y="10601"/>
                  </a:lnTo>
                  <a:lnTo>
                    <a:pt x="5979" y="10711"/>
                  </a:lnTo>
                  <a:lnTo>
                    <a:pt x="6089" y="10785"/>
                  </a:lnTo>
                  <a:lnTo>
                    <a:pt x="6273" y="10858"/>
                  </a:lnTo>
                  <a:lnTo>
                    <a:pt x="6420" y="10895"/>
                  </a:lnTo>
                  <a:lnTo>
                    <a:pt x="6933" y="10895"/>
                  </a:lnTo>
                  <a:lnTo>
                    <a:pt x="7227" y="10858"/>
                  </a:lnTo>
                  <a:lnTo>
                    <a:pt x="7483" y="10821"/>
                  </a:lnTo>
                  <a:lnTo>
                    <a:pt x="7740" y="10748"/>
                  </a:lnTo>
                  <a:lnTo>
                    <a:pt x="7997" y="10638"/>
                  </a:lnTo>
                  <a:lnTo>
                    <a:pt x="8217" y="10528"/>
                  </a:lnTo>
                  <a:lnTo>
                    <a:pt x="8437" y="10381"/>
                  </a:lnTo>
                  <a:lnTo>
                    <a:pt x="8657" y="10198"/>
                  </a:lnTo>
                  <a:lnTo>
                    <a:pt x="8877" y="10014"/>
                  </a:lnTo>
                  <a:lnTo>
                    <a:pt x="9061" y="9831"/>
                  </a:lnTo>
                  <a:lnTo>
                    <a:pt x="9207" y="9611"/>
                  </a:lnTo>
                  <a:lnTo>
                    <a:pt x="9354" y="9391"/>
                  </a:lnTo>
                  <a:lnTo>
                    <a:pt x="9501" y="9171"/>
                  </a:lnTo>
                  <a:lnTo>
                    <a:pt x="9574" y="8914"/>
                  </a:lnTo>
                  <a:lnTo>
                    <a:pt x="9684" y="8694"/>
                  </a:lnTo>
                  <a:lnTo>
                    <a:pt x="9721" y="8400"/>
                  </a:lnTo>
                  <a:lnTo>
                    <a:pt x="9721" y="8144"/>
                  </a:lnTo>
                  <a:lnTo>
                    <a:pt x="9721" y="7887"/>
                  </a:lnTo>
                  <a:lnTo>
                    <a:pt x="9684" y="7630"/>
                  </a:lnTo>
                  <a:lnTo>
                    <a:pt x="9611" y="7373"/>
                  </a:lnTo>
                  <a:lnTo>
                    <a:pt x="9537" y="7117"/>
                  </a:lnTo>
                  <a:lnTo>
                    <a:pt x="9281" y="6640"/>
                  </a:lnTo>
                  <a:lnTo>
                    <a:pt x="9171" y="6383"/>
                  </a:lnTo>
                  <a:lnTo>
                    <a:pt x="9061" y="6090"/>
                  </a:lnTo>
                  <a:lnTo>
                    <a:pt x="9061" y="5833"/>
                  </a:lnTo>
                  <a:lnTo>
                    <a:pt x="9061" y="5576"/>
                  </a:lnTo>
                  <a:lnTo>
                    <a:pt x="9097" y="5319"/>
                  </a:lnTo>
                  <a:lnTo>
                    <a:pt x="9134" y="5062"/>
                  </a:lnTo>
                  <a:lnTo>
                    <a:pt x="9317" y="4512"/>
                  </a:lnTo>
                  <a:lnTo>
                    <a:pt x="9501" y="4035"/>
                  </a:lnTo>
                  <a:lnTo>
                    <a:pt x="9684" y="3559"/>
                  </a:lnTo>
                  <a:lnTo>
                    <a:pt x="9794" y="3082"/>
                  </a:lnTo>
                  <a:lnTo>
                    <a:pt x="9831" y="2825"/>
                  </a:lnTo>
                  <a:lnTo>
                    <a:pt x="9831" y="2568"/>
                  </a:lnTo>
                  <a:lnTo>
                    <a:pt x="9794" y="2311"/>
                  </a:lnTo>
                  <a:lnTo>
                    <a:pt x="9721" y="2055"/>
                  </a:lnTo>
                  <a:lnTo>
                    <a:pt x="9611" y="1834"/>
                  </a:lnTo>
                  <a:lnTo>
                    <a:pt x="9501" y="1578"/>
                  </a:lnTo>
                  <a:lnTo>
                    <a:pt x="9354" y="1358"/>
                  </a:lnTo>
                  <a:lnTo>
                    <a:pt x="9207" y="1174"/>
                  </a:lnTo>
                  <a:lnTo>
                    <a:pt x="8841" y="771"/>
                  </a:lnTo>
                  <a:lnTo>
                    <a:pt x="8400" y="404"/>
                  </a:lnTo>
                  <a:lnTo>
                    <a:pt x="7960" y="110"/>
                  </a:lnTo>
                  <a:lnTo>
                    <a:pt x="7850" y="37"/>
                  </a:lnTo>
                  <a:lnTo>
                    <a:pt x="7703" y="0"/>
                  </a:lnTo>
                  <a:close/>
                  <a:moveTo>
                    <a:pt x="12912" y="10675"/>
                  </a:moveTo>
                  <a:lnTo>
                    <a:pt x="12839" y="10711"/>
                  </a:lnTo>
                  <a:lnTo>
                    <a:pt x="12765" y="10785"/>
                  </a:lnTo>
                  <a:lnTo>
                    <a:pt x="12729" y="10858"/>
                  </a:lnTo>
                  <a:lnTo>
                    <a:pt x="12729" y="11005"/>
                  </a:lnTo>
                  <a:lnTo>
                    <a:pt x="12765" y="11115"/>
                  </a:lnTo>
                  <a:lnTo>
                    <a:pt x="12876" y="11225"/>
                  </a:lnTo>
                  <a:lnTo>
                    <a:pt x="13022" y="11262"/>
                  </a:lnTo>
                  <a:lnTo>
                    <a:pt x="13132" y="11225"/>
                  </a:lnTo>
                  <a:lnTo>
                    <a:pt x="13242" y="11115"/>
                  </a:lnTo>
                  <a:lnTo>
                    <a:pt x="13279" y="11005"/>
                  </a:lnTo>
                  <a:lnTo>
                    <a:pt x="13279" y="10858"/>
                  </a:lnTo>
                  <a:lnTo>
                    <a:pt x="13242" y="10785"/>
                  </a:lnTo>
                  <a:lnTo>
                    <a:pt x="13169" y="10711"/>
                  </a:lnTo>
                  <a:lnTo>
                    <a:pt x="13096" y="10675"/>
                  </a:lnTo>
                  <a:close/>
                  <a:moveTo>
                    <a:pt x="13572" y="11262"/>
                  </a:moveTo>
                  <a:lnTo>
                    <a:pt x="13499" y="11298"/>
                  </a:lnTo>
                  <a:lnTo>
                    <a:pt x="13462" y="11372"/>
                  </a:lnTo>
                  <a:lnTo>
                    <a:pt x="13389" y="11408"/>
                  </a:lnTo>
                  <a:lnTo>
                    <a:pt x="13316" y="11445"/>
                  </a:lnTo>
                  <a:lnTo>
                    <a:pt x="13242" y="11555"/>
                  </a:lnTo>
                  <a:lnTo>
                    <a:pt x="13242" y="11702"/>
                  </a:lnTo>
                  <a:lnTo>
                    <a:pt x="13242" y="11775"/>
                  </a:lnTo>
                  <a:lnTo>
                    <a:pt x="13279" y="11849"/>
                  </a:lnTo>
                  <a:lnTo>
                    <a:pt x="13352" y="11959"/>
                  </a:lnTo>
                  <a:lnTo>
                    <a:pt x="13609" y="11959"/>
                  </a:lnTo>
                  <a:lnTo>
                    <a:pt x="13719" y="11922"/>
                  </a:lnTo>
                  <a:lnTo>
                    <a:pt x="13829" y="11849"/>
                  </a:lnTo>
                  <a:lnTo>
                    <a:pt x="13866" y="11738"/>
                  </a:lnTo>
                  <a:lnTo>
                    <a:pt x="13939" y="11628"/>
                  </a:lnTo>
                  <a:lnTo>
                    <a:pt x="13939" y="11555"/>
                  </a:lnTo>
                  <a:lnTo>
                    <a:pt x="13939" y="11518"/>
                  </a:lnTo>
                  <a:lnTo>
                    <a:pt x="13903" y="11445"/>
                  </a:lnTo>
                  <a:lnTo>
                    <a:pt x="13866" y="11372"/>
                  </a:lnTo>
                  <a:lnTo>
                    <a:pt x="13829" y="11298"/>
                  </a:lnTo>
                  <a:lnTo>
                    <a:pt x="13719" y="11262"/>
                  </a:lnTo>
                  <a:close/>
                  <a:moveTo>
                    <a:pt x="12215" y="11555"/>
                  </a:moveTo>
                  <a:lnTo>
                    <a:pt x="12142" y="11592"/>
                  </a:lnTo>
                  <a:lnTo>
                    <a:pt x="12069" y="11702"/>
                  </a:lnTo>
                  <a:lnTo>
                    <a:pt x="12032" y="11812"/>
                  </a:lnTo>
                  <a:lnTo>
                    <a:pt x="12032" y="11959"/>
                  </a:lnTo>
                  <a:lnTo>
                    <a:pt x="12032" y="12069"/>
                  </a:lnTo>
                  <a:lnTo>
                    <a:pt x="12105" y="12362"/>
                  </a:lnTo>
                  <a:lnTo>
                    <a:pt x="12252" y="12582"/>
                  </a:lnTo>
                  <a:lnTo>
                    <a:pt x="12325" y="12619"/>
                  </a:lnTo>
                  <a:lnTo>
                    <a:pt x="12399" y="12656"/>
                  </a:lnTo>
                  <a:lnTo>
                    <a:pt x="12509" y="12656"/>
                  </a:lnTo>
                  <a:lnTo>
                    <a:pt x="12582" y="12582"/>
                  </a:lnTo>
                  <a:lnTo>
                    <a:pt x="12619" y="12545"/>
                  </a:lnTo>
                  <a:lnTo>
                    <a:pt x="12692" y="12545"/>
                  </a:lnTo>
                  <a:lnTo>
                    <a:pt x="12802" y="12619"/>
                  </a:lnTo>
                  <a:lnTo>
                    <a:pt x="12876" y="12619"/>
                  </a:lnTo>
                  <a:lnTo>
                    <a:pt x="12949" y="12582"/>
                  </a:lnTo>
                  <a:lnTo>
                    <a:pt x="12986" y="12545"/>
                  </a:lnTo>
                  <a:lnTo>
                    <a:pt x="13022" y="12435"/>
                  </a:lnTo>
                  <a:lnTo>
                    <a:pt x="12986" y="12325"/>
                  </a:lnTo>
                  <a:lnTo>
                    <a:pt x="12912" y="12215"/>
                  </a:lnTo>
                  <a:lnTo>
                    <a:pt x="12802" y="12179"/>
                  </a:lnTo>
                  <a:lnTo>
                    <a:pt x="12655" y="12142"/>
                  </a:lnTo>
                  <a:lnTo>
                    <a:pt x="12545" y="12142"/>
                  </a:lnTo>
                  <a:lnTo>
                    <a:pt x="12472" y="12179"/>
                  </a:lnTo>
                  <a:lnTo>
                    <a:pt x="12399" y="12032"/>
                  </a:lnTo>
                  <a:lnTo>
                    <a:pt x="12399" y="11849"/>
                  </a:lnTo>
                  <a:lnTo>
                    <a:pt x="12399" y="11665"/>
                  </a:lnTo>
                  <a:lnTo>
                    <a:pt x="12362" y="11592"/>
                  </a:lnTo>
                  <a:lnTo>
                    <a:pt x="12289" y="11555"/>
                  </a:lnTo>
                  <a:close/>
                  <a:moveTo>
                    <a:pt x="14049" y="5466"/>
                  </a:moveTo>
                  <a:lnTo>
                    <a:pt x="14196" y="5503"/>
                  </a:lnTo>
                  <a:lnTo>
                    <a:pt x="14490" y="5649"/>
                  </a:lnTo>
                  <a:lnTo>
                    <a:pt x="14673" y="5723"/>
                  </a:lnTo>
                  <a:lnTo>
                    <a:pt x="14930" y="5906"/>
                  </a:lnTo>
                  <a:lnTo>
                    <a:pt x="15150" y="6090"/>
                  </a:lnTo>
                  <a:lnTo>
                    <a:pt x="15370" y="6310"/>
                  </a:lnTo>
                  <a:lnTo>
                    <a:pt x="15590" y="6566"/>
                  </a:lnTo>
                  <a:lnTo>
                    <a:pt x="15773" y="6860"/>
                  </a:lnTo>
                  <a:lnTo>
                    <a:pt x="15883" y="7190"/>
                  </a:lnTo>
                  <a:lnTo>
                    <a:pt x="15993" y="7520"/>
                  </a:lnTo>
                  <a:lnTo>
                    <a:pt x="16067" y="7850"/>
                  </a:lnTo>
                  <a:lnTo>
                    <a:pt x="16104" y="8217"/>
                  </a:lnTo>
                  <a:lnTo>
                    <a:pt x="16104" y="8547"/>
                  </a:lnTo>
                  <a:lnTo>
                    <a:pt x="16067" y="9244"/>
                  </a:lnTo>
                  <a:lnTo>
                    <a:pt x="15957" y="9941"/>
                  </a:lnTo>
                  <a:lnTo>
                    <a:pt x="15773" y="10601"/>
                  </a:lnTo>
                  <a:lnTo>
                    <a:pt x="15517" y="11225"/>
                  </a:lnTo>
                  <a:lnTo>
                    <a:pt x="15370" y="11555"/>
                  </a:lnTo>
                  <a:lnTo>
                    <a:pt x="15186" y="11849"/>
                  </a:lnTo>
                  <a:lnTo>
                    <a:pt x="15003" y="12105"/>
                  </a:lnTo>
                  <a:lnTo>
                    <a:pt x="14783" y="12362"/>
                  </a:lnTo>
                  <a:lnTo>
                    <a:pt x="14526" y="12619"/>
                  </a:lnTo>
                  <a:lnTo>
                    <a:pt x="14269" y="12839"/>
                  </a:lnTo>
                  <a:lnTo>
                    <a:pt x="14013" y="13022"/>
                  </a:lnTo>
                  <a:lnTo>
                    <a:pt x="13719" y="13169"/>
                  </a:lnTo>
                  <a:lnTo>
                    <a:pt x="13389" y="13316"/>
                  </a:lnTo>
                  <a:lnTo>
                    <a:pt x="13059" y="13463"/>
                  </a:lnTo>
                  <a:lnTo>
                    <a:pt x="12802" y="13499"/>
                  </a:lnTo>
                  <a:lnTo>
                    <a:pt x="12509" y="13536"/>
                  </a:lnTo>
                  <a:lnTo>
                    <a:pt x="12325" y="13499"/>
                  </a:lnTo>
                  <a:lnTo>
                    <a:pt x="12179" y="13426"/>
                  </a:lnTo>
                  <a:lnTo>
                    <a:pt x="12032" y="13279"/>
                  </a:lnTo>
                  <a:lnTo>
                    <a:pt x="11922" y="13169"/>
                  </a:lnTo>
                  <a:lnTo>
                    <a:pt x="11482" y="12692"/>
                  </a:lnTo>
                  <a:lnTo>
                    <a:pt x="11298" y="12435"/>
                  </a:lnTo>
                  <a:lnTo>
                    <a:pt x="11225" y="12289"/>
                  </a:lnTo>
                  <a:lnTo>
                    <a:pt x="11188" y="12105"/>
                  </a:lnTo>
                  <a:lnTo>
                    <a:pt x="11188" y="11922"/>
                  </a:lnTo>
                  <a:lnTo>
                    <a:pt x="11262" y="11738"/>
                  </a:lnTo>
                  <a:lnTo>
                    <a:pt x="11445" y="11408"/>
                  </a:lnTo>
                  <a:lnTo>
                    <a:pt x="11812" y="10785"/>
                  </a:lnTo>
                  <a:lnTo>
                    <a:pt x="12142" y="10161"/>
                  </a:lnTo>
                  <a:lnTo>
                    <a:pt x="12472" y="9501"/>
                  </a:lnTo>
                  <a:lnTo>
                    <a:pt x="12765" y="8877"/>
                  </a:lnTo>
                  <a:lnTo>
                    <a:pt x="12876" y="8547"/>
                  </a:lnTo>
                  <a:lnTo>
                    <a:pt x="12949" y="8217"/>
                  </a:lnTo>
                  <a:lnTo>
                    <a:pt x="12986" y="7887"/>
                  </a:lnTo>
                  <a:lnTo>
                    <a:pt x="12949" y="7593"/>
                  </a:lnTo>
                  <a:lnTo>
                    <a:pt x="12876" y="7263"/>
                  </a:lnTo>
                  <a:lnTo>
                    <a:pt x="12765" y="6970"/>
                  </a:lnTo>
                  <a:lnTo>
                    <a:pt x="12729" y="6750"/>
                  </a:lnTo>
                  <a:lnTo>
                    <a:pt x="12692" y="6566"/>
                  </a:lnTo>
                  <a:lnTo>
                    <a:pt x="12729" y="6346"/>
                  </a:lnTo>
                  <a:lnTo>
                    <a:pt x="12802" y="6200"/>
                  </a:lnTo>
                  <a:lnTo>
                    <a:pt x="12876" y="6016"/>
                  </a:lnTo>
                  <a:lnTo>
                    <a:pt x="12986" y="5869"/>
                  </a:lnTo>
                  <a:lnTo>
                    <a:pt x="13132" y="5723"/>
                  </a:lnTo>
                  <a:lnTo>
                    <a:pt x="13279" y="5613"/>
                  </a:lnTo>
                  <a:lnTo>
                    <a:pt x="13316" y="5686"/>
                  </a:lnTo>
                  <a:lnTo>
                    <a:pt x="13389" y="5723"/>
                  </a:lnTo>
                  <a:lnTo>
                    <a:pt x="13536" y="5759"/>
                  </a:lnTo>
                  <a:lnTo>
                    <a:pt x="13646" y="5686"/>
                  </a:lnTo>
                  <a:lnTo>
                    <a:pt x="13719" y="5649"/>
                  </a:lnTo>
                  <a:lnTo>
                    <a:pt x="13756" y="5576"/>
                  </a:lnTo>
                  <a:lnTo>
                    <a:pt x="13829" y="5503"/>
                  </a:lnTo>
                  <a:lnTo>
                    <a:pt x="13939" y="5466"/>
                  </a:lnTo>
                  <a:close/>
                  <a:moveTo>
                    <a:pt x="13646" y="3852"/>
                  </a:moveTo>
                  <a:lnTo>
                    <a:pt x="13609" y="3925"/>
                  </a:lnTo>
                  <a:lnTo>
                    <a:pt x="13499" y="4182"/>
                  </a:lnTo>
                  <a:lnTo>
                    <a:pt x="13462" y="4476"/>
                  </a:lnTo>
                  <a:lnTo>
                    <a:pt x="13462" y="4732"/>
                  </a:lnTo>
                  <a:lnTo>
                    <a:pt x="13499" y="5026"/>
                  </a:lnTo>
                  <a:lnTo>
                    <a:pt x="13316" y="5099"/>
                  </a:lnTo>
                  <a:lnTo>
                    <a:pt x="13132" y="5173"/>
                  </a:lnTo>
                  <a:lnTo>
                    <a:pt x="13022" y="4769"/>
                  </a:lnTo>
                  <a:lnTo>
                    <a:pt x="12839" y="4439"/>
                  </a:lnTo>
                  <a:lnTo>
                    <a:pt x="12802" y="4402"/>
                  </a:lnTo>
                  <a:lnTo>
                    <a:pt x="12729" y="4402"/>
                  </a:lnTo>
                  <a:lnTo>
                    <a:pt x="12692" y="4439"/>
                  </a:lnTo>
                  <a:lnTo>
                    <a:pt x="12692" y="4476"/>
                  </a:lnTo>
                  <a:lnTo>
                    <a:pt x="12655" y="4732"/>
                  </a:lnTo>
                  <a:lnTo>
                    <a:pt x="12692" y="4952"/>
                  </a:lnTo>
                  <a:lnTo>
                    <a:pt x="12802" y="5429"/>
                  </a:lnTo>
                  <a:lnTo>
                    <a:pt x="12582" y="5649"/>
                  </a:lnTo>
                  <a:lnTo>
                    <a:pt x="12399" y="5466"/>
                  </a:lnTo>
                  <a:lnTo>
                    <a:pt x="12142" y="5173"/>
                  </a:lnTo>
                  <a:lnTo>
                    <a:pt x="12105" y="5136"/>
                  </a:lnTo>
                  <a:lnTo>
                    <a:pt x="12032" y="5173"/>
                  </a:lnTo>
                  <a:lnTo>
                    <a:pt x="11995" y="5209"/>
                  </a:lnTo>
                  <a:lnTo>
                    <a:pt x="11995" y="5283"/>
                  </a:lnTo>
                  <a:lnTo>
                    <a:pt x="12032" y="5466"/>
                  </a:lnTo>
                  <a:lnTo>
                    <a:pt x="12142" y="5649"/>
                  </a:lnTo>
                  <a:lnTo>
                    <a:pt x="12252" y="5796"/>
                  </a:lnTo>
                  <a:lnTo>
                    <a:pt x="12435" y="5906"/>
                  </a:lnTo>
                  <a:lnTo>
                    <a:pt x="12399" y="6016"/>
                  </a:lnTo>
                  <a:lnTo>
                    <a:pt x="12362" y="6053"/>
                  </a:lnTo>
                  <a:lnTo>
                    <a:pt x="12142" y="6016"/>
                  </a:lnTo>
                  <a:lnTo>
                    <a:pt x="11738" y="5833"/>
                  </a:lnTo>
                  <a:lnTo>
                    <a:pt x="11665" y="5686"/>
                  </a:lnTo>
                  <a:lnTo>
                    <a:pt x="11628" y="5649"/>
                  </a:lnTo>
                  <a:lnTo>
                    <a:pt x="11592" y="5686"/>
                  </a:lnTo>
                  <a:lnTo>
                    <a:pt x="11555" y="5833"/>
                  </a:lnTo>
                  <a:lnTo>
                    <a:pt x="11518" y="5906"/>
                  </a:lnTo>
                  <a:lnTo>
                    <a:pt x="11518" y="5979"/>
                  </a:lnTo>
                  <a:lnTo>
                    <a:pt x="11555" y="6053"/>
                  </a:lnTo>
                  <a:lnTo>
                    <a:pt x="11628" y="6126"/>
                  </a:lnTo>
                  <a:lnTo>
                    <a:pt x="11775" y="6236"/>
                  </a:lnTo>
                  <a:lnTo>
                    <a:pt x="11995" y="6346"/>
                  </a:lnTo>
                  <a:lnTo>
                    <a:pt x="12289" y="6456"/>
                  </a:lnTo>
                  <a:lnTo>
                    <a:pt x="12252" y="6676"/>
                  </a:lnTo>
                  <a:lnTo>
                    <a:pt x="12289" y="6897"/>
                  </a:lnTo>
                  <a:lnTo>
                    <a:pt x="11555" y="6897"/>
                  </a:lnTo>
                  <a:lnTo>
                    <a:pt x="11445" y="6933"/>
                  </a:lnTo>
                  <a:lnTo>
                    <a:pt x="11408" y="7007"/>
                  </a:lnTo>
                  <a:lnTo>
                    <a:pt x="11408" y="7153"/>
                  </a:lnTo>
                  <a:lnTo>
                    <a:pt x="11408" y="7337"/>
                  </a:lnTo>
                  <a:lnTo>
                    <a:pt x="11482" y="7483"/>
                  </a:lnTo>
                  <a:lnTo>
                    <a:pt x="11555" y="7593"/>
                  </a:lnTo>
                  <a:lnTo>
                    <a:pt x="11592" y="7630"/>
                  </a:lnTo>
                  <a:lnTo>
                    <a:pt x="11922" y="7960"/>
                  </a:lnTo>
                  <a:lnTo>
                    <a:pt x="12142" y="8107"/>
                  </a:lnTo>
                  <a:lnTo>
                    <a:pt x="12252" y="8180"/>
                  </a:lnTo>
                  <a:lnTo>
                    <a:pt x="12362" y="8217"/>
                  </a:lnTo>
                  <a:lnTo>
                    <a:pt x="12472" y="8217"/>
                  </a:lnTo>
                  <a:lnTo>
                    <a:pt x="12362" y="8547"/>
                  </a:lnTo>
                  <a:lnTo>
                    <a:pt x="12252" y="8804"/>
                  </a:lnTo>
                  <a:lnTo>
                    <a:pt x="12215" y="8841"/>
                  </a:lnTo>
                  <a:lnTo>
                    <a:pt x="12179" y="8877"/>
                  </a:lnTo>
                  <a:lnTo>
                    <a:pt x="11812" y="8731"/>
                  </a:lnTo>
                  <a:lnTo>
                    <a:pt x="11555" y="8584"/>
                  </a:lnTo>
                  <a:lnTo>
                    <a:pt x="11335" y="8364"/>
                  </a:lnTo>
                  <a:lnTo>
                    <a:pt x="11225" y="8364"/>
                  </a:lnTo>
                  <a:lnTo>
                    <a:pt x="11188" y="8437"/>
                  </a:lnTo>
                  <a:lnTo>
                    <a:pt x="11188" y="8511"/>
                  </a:lnTo>
                  <a:lnTo>
                    <a:pt x="11335" y="8731"/>
                  </a:lnTo>
                  <a:lnTo>
                    <a:pt x="11555" y="8951"/>
                  </a:lnTo>
                  <a:lnTo>
                    <a:pt x="11812" y="9134"/>
                  </a:lnTo>
                  <a:lnTo>
                    <a:pt x="12069" y="9244"/>
                  </a:lnTo>
                  <a:lnTo>
                    <a:pt x="11848" y="9648"/>
                  </a:lnTo>
                  <a:lnTo>
                    <a:pt x="11738" y="9648"/>
                  </a:lnTo>
                  <a:lnTo>
                    <a:pt x="11665" y="9721"/>
                  </a:lnTo>
                  <a:lnTo>
                    <a:pt x="11262" y="9428"/>
                  </a:lnTo>
                  <a:lnTo>
                    <a:pt x="10895" y="9134"/>
                  </a:lnTo>
                  <a:lnTo>
                    <a:pt x="10858" y="9097"/>
                  </a:lnTo>
                  <a:lnTo>
                    <a:pt x="10821" y="9134"/>
                  </a:lnTo>
                  <a:lnTo>
                    <a:pt x="10601" y="9391"/>
                  </a:lnTo>
                  <a:lnTo>
                    <a:pt x="10381" y="9648"/>
                  </a:lnTo>
                  <a:lnTo>
                    <a:pt x="10308" y="9648"/>
                  </a:lnTo>
                  <a:lnTo>
                    <a:pt x="10234" y="9684"/>
                  </a:lnTo>
                  <a:lnTo>
                    <a:pt x="10198" y="9758"/>
                  </a:lnTo>
                  <a:lnTo>
                    <a:pt x="10234" y="9831"/>
                  </a:lnTo>
                  <a:lnTo>
                    <a:pt x="10748" y="10308"/>
                  </a:lnTo>
                  <a:lnTo>
                    <a:pt x="11188" y="10821"/>
                  </a:lnTo>
                  <a:lnTo>
                    <a:pt x="10968" y="11262"/>
                  </a:lnTo>
                  <a:lnTo>
                    <a:pt x="10785" y="11152"/>
                  </a:lnTo>
                  <a:lnTo>
                    <a:pt x="10601" y="11078"/>
                  </a:lnTo>
                  <a:lnTo>
                    <a:pt x="10381" y="11042"/>
                  </a:lnTo>
                  <a:lnTo>
                    <a:pt x="10308" y="11005"/>
                  </a:lnTo>
                  <a:lnTo>
                    <a:pt x="10198" y="10968"/>
                  </a:lnTo>
                  <a:lnTo>
                    <a:pt x="10161" y="10931"/>
                  </a:lnTo>
                  <a:lnTo>
                    <a:pt x="10088" y="10931"/>
                  </a:lnTo>
                  <a:lnTo>
                    <a:pt x="9978" y="10968"/>
                  </a:lnTo>
                  <a:lnTo>
                    <a:pt x="9941" y="11078"/>
                  </a:lnTo>
                  <a:lnTo>
                    <a:pt x="9941" y="11152"/>
                  </a:lnTo>
                  <a:lnTo>
                    <a:pt x="9978" y="11188"/>
                  </a:lnTo>
                  <a:lnTo>
                    <a:pt x="10124" y="11335"/>
                  </a:lnTo>
                  <a:lnTo>
                    <a:pt x="10308" y="11445"/>
                  </a:lnTo>
                  <a:lnTo>
                    <a:pt x="10565" y="11555"/>
                  </a:lnTo>
                  <a:lnTo>
                    <a:pt x="10675" y="11592"/>
                  </a:lnTo>
                  <a:lnTo>
                    <a:pt x="10785" y="11592"/>
                  </a:lnTo>
                  <a:lnTo>
                    <a:pt x="10748" y="11775"/>
                  </a:lnTo>
                  <a:lnTo>
                    <a:pt x="10711" y="11959"/>
                  </a:lnTo>
                  <a:lnTo>
                    <a:pt x="10675" y="12179"/>
                  </a:lnTo>
                  <a:lnTo>
                    <a:pt x="10711" y="12362"/>
                  </a:lnTo>
                  <a:lnTo>
                    <a:pt x="10785" y="12582"/>
                  </a:lnTo>
                  <a:lnTo>
                    <a:pt x="10638" y="12692"/>
                  </a:lnTo>
                  <a:lnTo>
                    <a:pt x="10455" y="12876"/>
                  </a:lnTo>
                  <a:lnTo>
                    <a:pt x="10381" y="12949"/>
                  </a:lnTo>
                  <a:lnTo>
                    <a:pt x="10308" y="12949"/>
                  </a:lnTo>
                  <a:lnTo>
                    <a:pt x="10271" y="12986"/>
                  </a:lnTo>
                  <a:lnTo>
                    <a:pt x="10234" y="13059"/>
                  </a:lnTo>
                  <a:lnTo>
                    <a:pt x="10234" y="13169"/>
                  </a:lnTo>
                  <a:lnTo>
                    <a:pt x="10271" y="13206"/>
                  </a:lnTo>
                  <a:lnTo>
                    <a:pt x="10308" y="13242"/>
                  </a:lnTo>
                  <a:lnTo>
                    <a:pt x="10455" y="13242"/>
                  </a:lnTo>
                  <a:lnTo>
                    <a:pt x="10565" y="13206"/>
                  </a:lnTo>
                  <a:lnTo>
                    <a:pt x="10748" y="13059"/>
                  </a:lnTo>
                  <a:lnTo>
                    <a:pt x="11005" y="12912"/>
                  </a:lnTo>
                  <a:lnTo>
                    <a:pt x="11408" y="13352"/>
                  </a:lnTo>
                  <a:lnTo>
                    <a:pt x="11482" y="13426"/>
                  </a:lnTo>
                  <a:lnTo>
                    <a:pt x="11335" y="13609"/>
                  </a:lnTo>
                  <a:lnTo>
                    <a:pt x="11262" y="13829"/>
                  </a:lnTo>
                  <a:lnTo>
                    <a:pt x="11188" y="13829"/>
                  </a:lnTo>
                  <a:lnTo>
                    <a:pt x="11115" y="13866"/>
                  </a:lnTo>
                  <a:lnTo>
                    <a:pt x="11005" y="13939"/>
                  </a:lnTo>
                  <a:lnTo>
                    <a:pt x="10968" y="14013"/>
                  </a:lnTo>
                  <a:lnTo>
                    <a:pt x="11005" y="14123"/>
                  </a:lnTo>
                  <a:lnTo>
                    <a:pt x="11041" y="14233"/>
                  </a:lnTo>
                  <a:lnTo>
                    <a:pt x="11151" y="14306"/>
                  </a:lnTo>
                  <a:lnTo>
                    <a:pt x="11262" y="14343"/>
                  </a:lnTo>
                  <a:lnTo>
                    <a:pt x="11372" y="14343"/>
                  </a:lnTo>
                  <a:lnTo>
                    <a:pt x="11482" y="14270"/>
                  </a:lnTo>
                  <a:lnTo>
                    <a:pt x="11555" y="14196"/>
                  </a:lnTo>
                  <a:lnTo>
                    <a:pt x="11628" y="14086"/>
                  </a:lnTo>
                  <a:lnTo>
                    <a:pt x="11665" y="13976"/>
                  </a:lnTo>
                  <a:lnTo>
                    <a:pt x="11665" y="13866"/>
                  </a:lnTo>
                  <a:lnTo>
                    <a:pt x="11738" y="13719"/>
                  </a:lnTo>
                  <a:lnTo>
                    <a:pt x="11848" y="13829"/>
                  </a:lnTo>
                  <a:lnTo>
                    <a:pt x="11995" y="13903"/>
                  </a:lnTo>
                  <a:lnTo>
                    <a:pt x="12142" y="13976"/>
                  </a:lnTo>
                  <a:lnTo>
                    <a:pt x="12325" y="14013"/>
                  </a:lnTo>
                  <a:lnTo>
                    <a:pt x="12362" y="14049"/>
                  </a:lnTo>
                  <a:lnTo>
                    <a:pt x="12252" y="14270"/>
                  </a:lnTo>
                  <a:lnTo>
                    <a:pt x="12179" y="14453"/>
                  </a:lnTo>
                  <a:lnTo>
                    <a:pt x="12105" y="14563"/>
                  </a:lnTo>
                  <a:lnTo>
                    <a:pt x="11995" y="14600"/>
                  </a:lnTo>
                  <a:lnTo>
                    <a:pt x="11958" y="14600"/>
                  </a:lnTo>
                  <a:lnTo>
                    <a:pt x="11885" y="14636"/>
                  </a:lnTo>
                  <a:lnTo>
                    <a:pt x="11848" y="14746"/>
                  </a:lnTo>
                  <a:lnTo>
                    <a:pt x="11848" y="14856"/>
                  </a:lnTo>
                  <a:lnTo>
                    <a:pt x="11922" y="14930"/>
                  </a:lnTo>
                  <a:lnTo>
                    <a:pt x="11995" y="15003"/>
                  </a:lnTo>
                  <a:lnTo>
                    <a:pt x="12069" y="15003"/>
                  </a:lnTo>
                  <a:lnTo>
                    <a:pt x="12215" y="14966"/>
                  </a:lnTo>
                  <a:lnTo>
                    <a:pt x="12362" y="14856"/>
                  </a:lnTo>
                  <a:lnTo>
                    <a:pt x="12472" y="14746"/>
                  </a:lnTo>
                  <a:lnTo>
                    <a:pt x="12545" y="14563"/>
                  </a:lnTo>
                  <a:lnTo>
                    <a:pt x="12619" y="14416"/>
                  </a:lnTo>
                  <a:lnTo>
                    <a:pt x="12692" y="14049"/>
                  </a:lnTo>
                  <a:lnTo>
                    <a:pt x="13132" y="13976"/>
                  </a:lnTo>
                  <a:lnTo>
                    <a:pt x="13536" y="13829"/>
                  </a:lnTo>
                  <a:lnTo>
                    <a:pt x="13279" y="14526"/>
                  </a:lnTo>
                  <a:lnTo>
                    <a:pt x="13206" y="14710"/>
                  </a:lnTo>
                  <a:lnTo>
                    <a:pt x="13206" y="14820"/>
                  </a:lnTo>
                  <a:lnTo>
                    <a:pt x="13242" y="14856"/>
                  </a:lnTo>
                  <a:lnTo>
                    <a:pt x="13279" y="14930"/>
                  </a:lnTo>
                  <a:lnTo>
                    <a:pt x="13352" y="14966"/>
                  </a:lnTo>
                  <a:lnTo>
                    <a:pt x="13426" y="14966"/>
                  </a:lnTo>
                  <a:lnTo>
                    <a:pt x="13499" y="14930"/>
                  </a:lnTo>
                  <a:lnTo>
                    <a:pt x="13572" y="14893"/>
                  </a:lnTo>
                  <a:lnTo>
                    <a:pt x="13609" y="14820"/>
                  </a:lnTo>
                  <a:lnTo>
                    <a:pt x="13719" y="14563"/>
                  </a:lnTo>
                  <a:lnTo>
                    <a:pt x="13793" y="14270"/>
                  </a:lnTo>
                  <a:lnTo>
                    <a:pt x="13829" y="13976"/>
                  </a:lnTo>
                  <a:lnTo>
                    <a:pt x="13829" y="13719"/>
                  </a:lnTo>
                  <a:lnTo>
                    <a:pt x="14269" y="13463"/>
                  </a:lnTo>
                  <a:lnTo>
                    <a:pt x="14306" y="13939"/>
                  </a:lnTo>
                  <a:lnTo>
                    <a:pt x="14343" y="14049"/>
                  </a:lnTo>
                  <a:lnTo>
                    <a:pt x="14379" y="14123"/>
                  </a:lnTo>
                  <a:lnTo>
                    <a:pt x="14379" y="14159"/>
                  </a:lnTo>
                  <a:lnTo>
                    <a:pt x="14416" y="14270"/>
                  </a:lnTo>
                  <a:lnTo>
                    <a:pt x="14490" y="14343"/>
                  </a:lnTo>
                  <a:lnTo>
                    <a:pt x="14673" y="14343"/>
                  </a:lnTo>
                  <a:lnTo>
                    <a:pt x="14673" y="14306"/>
                  </a:lnTo>
                  <a:lnTo>
                    <a:pt x="14746" y="14233"/>
                  </a:lnTo>
                  <a:lnTo>
                    <a:pt x="14783" y="14159"/>
                  </a:lnTo>
                  <a:lnTo>
                    <a:pt x="14710" y="13903"/>
                  </a:lnTo>
                  <a:lnTo>
                    <a:pt x="14673" y="13646"/>
                  </a:lnTo>
                  <a:lnTo>
                    <a:pt x="14563" y="13279"/>
                  </a:lnTo>
                  <a:lnTo>
                    <a:pt x="15003" y="12876"/>
                  </a:lnTo>
                  <a:lnTo>
                    <a:pt x="15113" y="13022"/>
                  </a:lnTo>
                  <a:lnTo>
                    <a:pt x="15223" y="13132"/>
                  </a:lnTo>
                  <a:lnTo>
                    <a:pt x="15370" y="13352"/>
                  </a:lnTo>
                  <a:lnTo>
                    <a:pt x="15480" y="13463"/>
                  </a:lnTo>
                  <a:lnTo>
                    <a:pt x="15590" y="13536"/>
                  </a:lnTo>
                  <a:lnTo>
                    <a:pt x="15663" y="13536"/>
                  </a:lnTo>
                  <a:lnTo>
                    <a:pt x="15737" y="13463"/>
                  </a:lnTo>
                  <a:lnTo>
                    <a:pt x="15773" y="13389"/>
                  </a:lnTo>
                  <a:lnTo>
                    <a:pt x="15773" y="13316"/>
                  </a:lnTo>
                  <a:lnTo>
                    <a:pt x="15737" y="13132"/>
                  </a:lnTo>
                  <a:lnTo>
                    <a:pt x="15627" y="12986"/>
                  </a:lnTo>
                  <a:lnTo>
                    <a:pt x="15480" y="12876"/>
                  </a:lnTo>
                  <a:lnTo>
                    <a:pt x="15370" y="12729"/>
                  </a:lnTo>
                  <a:lnTo>
                    <a:pt x="15260" y="12582"/>
                  </a:lnTo>
                  <a:lnTo>
                    <a:pt x="15480" y="12289"/>
                  </a:lnTo>
                  <a:lnTo>
                    <a:pt x="15700" y="11995"/>
                  </a:lnTo>
                  <a:lnTo>
                    <a:pt x="15773" y="12069"/>
                  </a:lnTo>
                  <a:lnTo>
                    <a:pt x="15993" y="12215"/>
                  </a:lnTo>
                  <a:lnTo>
                    <a:pt x="16177" y="12399"/>
                  </a:lnTo>
                  <a:lnTo>
                    <a:pt x="16250" y="12435"/>
                  </a:lnTo>
                  <a:lnTo>
                    <a:pt x="16397" y="12435"/>
                  </a:lnTo>
                  <a:lnTo>
                    <a:pt x="16434" y="12399"/>
                  </a:lnTo>
                  <a:lnTo>
                    <a:pt x="16470" y="12325"/>
                  </a:lnTo>
                  <a:lnTo>
                    <a:pt x="16507" y="12252"/>
                  </a:lnTo>
                  <a:lnTo>
                    <a:pt x="16507" y="12179"/>
                  </a:lnTo>
                  <a:lnTo>
                    <a:pt x="16434" y="12105"/>
                  </a:lnTo>
                  <a:lnTo>
                    <a:pt x="16250" y="11922"/>
                  </a:lnTo>
                  <a:lnTo>
                    <a:pt x="16030" y="11775"/>
                  </a:lnTo>
                  <a:lnTo>
                    <a:pt x="15883" y="11702"/>
                  </a:lnTo>
                  <a:lnTo>
                    <a:pt x="16140" y="11115"/>
                  </a:lnTo>
                  <a:lnTo>
                    <a:pt x="16324" y="11225"/>
                  </a:lnTo>
                  <a:lnTo>
                    <a:pt x="16617" y="11335"/>
                  </a:lnTo>
                  <a:lnTo>
                    <a:pt x="16984" y="11408"/>
                  </a:lnTo>
                  <a:lnTo>
                    <a:pt x="17057" y="11408"/>
                  </a:lnTo>
                  <a:lnTo>
                    <a:pt x="17094" y="11372"/>
                  </a:lnTo>
                  <a:lnTo>
                    <a:pt x="17131" y="11298"/>
                  </a:lnTo>
                  <a:lnTo>
                    <a:pt x="17167" y="11225"/>
                  </a:lnTo>
                  <a:lnTo>
                    <a:pt x="17167" y="11152"/>
                  </a:lnTo>
                  <a:lnTo>
                    <a:pt x="17131" y="11078"/>
                  </a:lnTo>
                  <a:lnTo>
                    <a:pt x="17094" y="11042"/>
                  </a:lnTo>
                  <a:lnTo>
                    <a:pt x="17021" y="11005"/>
                  </a:lnTo>
                  <a:lnTo>
                    <a:pt x="16764" y="10968"/>
                  </a:lnTo>
                  <a:lnTo>
                    <a:pt x="16544" y="10895"/>
                  </a:lnTo>
                  <a:lnTo>
                    <a:pt x="16250" y="10821"/>
                  </a:lnTo>
                  <a:lnTo>
                    <a:pt x="16397" y="10345"/>
                  </a:lnTo>
                  <a:lnTo>
                    <a:pt x="16507" y="9831"/>
                  </a:lnTo>
                  <a:lnTo>
                    <a:pt x="16727" y="9941"/>
                  </a:lnTo>
                  <a:lnTo>
                    <a:pt x="16984" y="9978"/>
                  </a:lnTo>
                  <a:lnTo>
                    <a:pt x="17131" y="10014"/>
                  </a:lnTo>
                  <a:lnTo>
                    <a:pt x="17277" y="10014"/>
                  </a:lnTo>
                  <a:lnTo>
                    <a:pt x="17424" y="9978"/>
                  </a:lnTo>
                  <a:lnTo>
                    <a:pt x="17461" y="9904"/>
                  </a:lnTo>
                  <a:lnTo>
                    <a:pt x="17497" y="9831"/>
                  </a:lnTo>
                  <a:lnTo>
                    <a:pt x="17497" y="9794"/>
                  </a:lnTo>
                  <a:lnTo>
                    <a:pt x="17497" y="9721"/>
                  </a:lnTo>
                  <a:lnTo>
                    <a:pt x="17387" y="9648"/>
                  </a:lnTo>
                  <a:lnTo>
                    <a:pt x="17277" y="9611"/>
                  </a:lnTo>
                  <a:lnTo>
                    <a:pt x="17167" y="9574"/>
                  </a:lnTo>
                  <a:lnTo>
                    <a:pt x="16544" y="9501"/>
                  </a:lnTo>
                  <a:lnTo>
                    <a:pt x="16544" y="9464"/>
                  </a:lnTo>
                  <a:lnTo>
                    <a:pt x="16580" y="8987"/>
                  </a:lnTo>
                  <a:lnTo>
                    <a:pt x="16617" y="8511"/>
                  </a:lnTo>
                  <a:lnTo>
                    <a:pt x="16800" y="8584"/>
                  </a:lnTo>
                  <a:lnTo>
                    <a:pt x="17021" y="8621"/>
                  </a:lnTo>
                  <a:lnTo>
                    <a:pt x="17204" y="8657"/>
                  </a:lnTo>
                  <a:lnTo>
                    <a:pt x="17424" y="8621"/>
                  </a:lnTo>
                  <a:lnTo>
                    <a:pt x="17571" y="8584"/>
                  </a:lnTo>
                  <a:lnTo>
                    <a:pt x="17644" y="8511"/>
                  </a:lnTo>
                  <a:lnTo>
                    <a:pt x="17681" y="8437"/>
                  </a:lnTo>
                  <a:lnTo>
                    <a:pt x="17681" y="8364"/>
                  </a:lnTo>
                  <a:lnTo>
                    <a:pt x="17644" y="8290"/>
                  </a:lnTo>
                  <a:lnTo>
                    <a:pt x="17534" y="8217"/>
                  </a:lnTo>
                  <a:lnTo>
                    <a:pt x="17387" y="8217"/>
                  </a:lnTo>
                  <a:lnTo>
                    <a:pt x="17094" y="8254"/>
                  </a:lnTo>
                  <a:lnTo>
                    <a:pt x="16617" y="8217"/>
                  </a:lnTo>
                  <a:lnTo>
                    <a:pt x="16580" y="7814"/>
                  </a:lnTo>
                  <a:lnTo>
                    <a:pt x="16507" y="7410"/>
                  </a:lnTo>
                  <a:lnTo>
                    <a:pt x="16507" y="7410"/>
                  </a:lnTo>
                  <a:lnTo>
                    <a:pt x="16690" y="7447"/>
                  </a:lnTo>
                  <a:lnTo>
                    <a:pt x="16874" y="7447"/>
                  </a:lnTo>
                  <a:lnTo>
                    <a:pt x="17021" y="7410"/>
                  </a:lnTo>
                  <a:lnTo>
                    <a:pt x="17204" y="7337"/>
                  </a:lnTo>
                  <a:lnTo>
                    <a:pt x="17351" y="7263"/>
                  </a:lnTo>
                  <a:lnTo>
                    <a:pt x="17387" y="7190"/>
                  </a:lnTo>
                  <a:lnTo>
                    <a:pt x="17424" y="7117"/>
                  </a:lnTo>
                  <a:lnTo>
                    <a:pt x="17424" y="7043"/>
                  </a:lnTo>
                  <a:lnTo>
                    <a:pt x="17424" y="7007"/>
                  </a:lnTo>
                  <a:lnTo>
                    <a:pt x="17351" y="6933"/>
                  </a:lnTo>
                  <a:lnTo>
                    <a:pt x="17314" y="6897"/>
                  </a:lnTo>
                  <a:lnTo>
                    <a:pt x="17131" y="6897"/>
                  </a:lnTo>
                  <a:lnTo>
                    <a:pt x="16947" y="6970"/>
                  </a:lnTo>
                  <a:lnTo>
                    <a:pt x="16764" y="7007"/>
                  </a:lnTo>
                  <a:lnTo>
                    <a:pt x="16397" y="7080"/>
                  </a:lnTo>
                  <a:lnTo>
                    <a:pt x="16324" y="6897"/>
                  </a:lnTo>
                  <a:lnTo>
                    <a:pt x="16140" y="6493"/>
                  </a:lnTo>
                  <a:lnTo>
                    <a:pt x="16397" y="6420"/>
                  </a:lnTo>
                  <a:lnTo>
                    <a:pt x="16764" y="6273"/>
                  </a:lnTo>
                  <a:lnTo>
                    <a:pt x="16947" y="6200"/>
                  </a:lnTo>
                  <a:lnTo>
                    <a:pt x="17094" y="6090"/>
                  </a:lnTo>
                  <a:lnTo>
                    <a:pt x="17131" y="6053"/>
                  </a:lnTo>
                  <a:lnTo>
                    <a:pt x="17131" y="5979"/>
                  </a:lnTo>
                  <a:lnTo>
                    <a:pt x="17131" y="5906"/>
                  </a:lnTo>
                  <a:lnTo>
                    <a:pt x="17021" y="5833"/>
                  </a:lnTo>
                  <a:lnTo>
                    <a:pt x="16910" y="5796"/>
                  </a:lnTo>
                  <a:lnTo>
                    <a:pt x="16764" y="5833"/>
                  </a:lnTo>
                  <a:lnTo>
                    <a:pt x="16580" y="5906"/>
                  </a:lnTo>
                  <a:lnTo>
                    <a:pt x="16250" y="6090"/>
                  </a:lnTo>
                  <a:lnTo>
                    <a:pt x="16104" y="6163"/>
                  </a:lnTo>
                  <a:lnTo>
                    <a:pt x="15957" y="6236"/>
                  </a:lnTo>
                  <a:lnTo>
                    <a:pt x="15957" y="6200"/>
                  </a:lnTo>
                  <a:lnTo>
                    <a:pt x="15957" y="6163"/>
                  </a:lnTo>
                  <a:lnTo>
                    <a:pt x="15920" y="6163"/>
                  </a:lnTo>
                  <a:lnTo>
                    <a:pt x="15590" y="5796"/>
                  </a:lnTo>
                  <a:lnTo>
                    <a:pt x="15920" y="5503"/>
                  </a:lnTo>
                  <a:lnTo>
                    <a:pt x="16250" y="5173"/>
                  </a:lnTo>
                  <a:lnTo>
                    <a:pt x="16287" y="5099"/>
                  </a:lnTo>
                  <a:lnTo>
                    <a:pt x="16324" y="4989"/>
                  </a:lnTo>
                  <a:lnTo>
                    <a:pt x="16287" y="4916"/>
                  </a:lnTo>
                  <a:lnTo>
                    <a:pt x="16250" y="4879"/>
                  </a:lnTo>
                  <a:lnTo>
                    <a:pt x="16177" y="4806"/>
                  </a:lnTo>
                  <a:lnTo>
                    <a:pt x="16030" y="4806"/>
                  </a:lnTo>
                  <a:lnTo>
                    <a:pt x="15957" y="4842"/>
                  </a:lnTo>
                  <a:lnTo>
                    <a:pt x="15627" y="5209"/>
                  </a:lnTo>
                  <a:lnTo>
                    <a:pt x="15333" y="5576"/>
                  </a:lnTo>
                  <a:lnTo>
                    <a:pt x="15076" y="5393"/>
                  </a:lnTo>
                  <a:lnTo>
                    <a:pt x="14820" y="5246"/>
                  </a:lnTo>
                  <a:lnTo>
                    <a:pt x="14673" y="5173"/>
                  </a:lnTo>
                  <a:lnTo>
                    <a:pt x="14746" y="5026"/>
                  </a:lnTo>
                  <a:lnTo>
                    <a:pt x="14966" y="4659"/>
                  </a:lnTo>
                  <a:lnTo>
                    <a:pt x="15003" y="4586"/>
                  </a:lnTo>
                  <a:lnTo>
                    <a:pt x="15003" y="4512"/>
                  </a:lnTo>
                  <a:lnTo>
                    <a:pt x="14930" y="4402"/>
                  </a:lnTo>
                  <a:lnTo>
                    <a:pt x="14856" y="4366"/>
                  </a:lnTo>
                  <a:lnTo>
                    <a:pt x="14746" y="4366"/>
                  </a:lnTo>
                  <a:lnTo>
                    <a:pt x="14673" y="4439"/>
                  </a:lnTo>
                  <a:lnTo>
                    <a:pt x="14526" y="4622"/>
                  </a:lnTo>
                  <a:lnTo>
                    <a:pt x="14416" y="4842"/>
                  </a:lnTo>
                  <a:lnTo>
                    <a:pt x="14343" y="5026"/>
                  </a:lnTo>
                  <a:lnTo>
                    <a:pt x="14159" y="4989"/>
                  </a:lnTo>
                  <a:lnTo>
                    <a:pt x="13939" y="4989"/>
                  </a:lnTo>
                  <a:lnTo>
                    <a:pt x="13903" y="4732"/>
                  </a:lnTo>
                  <a:lnTo>
                    <a:pt x="13866" y="4476"/>
                  </a:lnTo>
                  <a:lnTo>
                    <a:pt x="13829" y="3962"/>
                  </a:lnTo>
                  <a:lnTo>
                    <a:pt x="13829" y="3889"/>
                  </a:lnTo>
                  <a:lnTo>
                    <a:pt x="13756" y="3852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86" name="Shape 386"/>
            <p:cNvSpPr/>
            <p:nvPr/>
          </p:nvSpPr>
          <p:spPr>
            <a:xfrm>
              <a:off x="6059500" y="3516375"/>
              <a:ext cx="268700" cy="232025"/>
            </a:xfrm>
            <a:custGeom>
              <a:avLst/>
              <a:gdLst/>
              <a:ahLst/>
              <a:cxnLst/>
              <a:rect l="0" t="0" r="0" b="0"/>
              <a:pathLst>
                <a:path w="10748" h="9281" extrusionOk="0">
                  <a:moveTo>
                    <a:pt x="4072" y="550"/>
                  </a:moveTo>
                  <a:lnTo>
                    <a:pt x="4329" y="587"/>
                  </a:lnTo>
                  <a:lnTo>
                    <a:pt x="4585" y="697"/>
                  </a:lnTo>
                  <a:lnTo>
                    <a:pt x="4842" y="844"/>
                  </a:lnTo>
                  <a:lnTo>
                    <a:pt x="5025" y="1064"/>
                  </a:lnTo>
                  <a:lnTo>
                    <a:pt x="5136" y="1211"/>
                  </a:lnTo>
                  <a:lnTo>
                    <a:pt x="5209" y="1394"/>
                  </a:lnTo>
                  <a:lnTo>
                    <a:pt x="5246" y="1541"/>
                  </a:lnTo>
                  <a:lnTo>
                    <a:pt x="5282" y="1724"/>
                  </a:lnTo>
                  <a:lnTo>
                    <a:pt x="5282" y="2091"/>
                  </a:lnTo>
                  <a:lnTo>
                    <a:pt x="5246" y="2458"/>
                  </a:lnTo>
                  <a:lnTo>
                    <a:pt x="5209" y="2641"/>
                  </a:lnTo>
                  <a:lnTo>
                    <a:pt x="4695" y="1761"/>
                  </a:lnTo>
                  <a:lnTo>
                    <a:pt x="4072" y="550"/>
                  </a:lnTo>
                  <a:close/>
                  <a:moveTo>
                    <a:pt x="1357" y="3008"/>
                  </a:moveTo>
                  <a:lnTo>
                    <a:pt x="1504" y="3265"/>
                  </a:lnTo>
                  <a:lnTo>
                    <a:pt x="1614" y="3558"/>
                  </a:lnTo>
                  <a:lnTo>
                    <a:pt x="1797" y="3852"/>
                  </a:lnTo>
                  <a:lnTo>
                    <a:pt x="1467" y="3778"/>
                  </a:lnTo>
                  <a:lnTo>
                    <a:pt x="1137" y="3742"/>
                  </a:lnTo>
                  <a:lnTo>
                    <a:pt x="1321" y="3118"/>
                  </a:lnTo>
                  <a:lnTo>
                    <a:pt x="1357" y="3008"/>
                  </a:lnTo>
                  <a:close/>
                  <a:moveTo>
                    <a:pt x="3815" y="550"/>
                  </a:moveTo>
                  <a:lnTo>
                    <a:pt x="4072" y="1174"/>
                  </a:lnTo>
                  <a:lnTo>
                    <a:pt x="4329" y="1798"/>
                  </a:lnTo>
                  <a:lnTo>
                    <a:pt x="4695" y="2531"/>
                  </a:lnTo>
                  <a:lnTo>
                    <a:pt x="5099" y="3265"/>
                  </a:lnTo>
                  <a:lnTo>
                    <a:pt x="4989" y="3852"/>
                  </a:lnTo>
                  <a:lnTo>
                    <a:pt x="4732" y="3191"/>
                  </a:lnTo>
                  <a:lnTo>
                    <a:pt x="4475" y="2531"/>
                  </a:lnTo>
                  <a:lnTo>
                    <a:pt x="4255" y="1981"/>
                  </a:lnTo>
                  <a:lnTo>
                    <a:pt x="4035" y="1467"/>
                  </a:lnTo>
                  <a:lnTo>
                    <a:pt x="3742" y="880"/>
                  </a:lnTo>
                  <a:lnTo>
                    <a:pt x="3558" y="587"/>
                  </a:lnTo>
                  <a:lnTo>
                    <a:pt x="3815" y="550"/>
                  </a:lnTo>
                  <a:close/>
                  <a:moveTo>
                    <a:pt x="1761" y="1724"/>
                  </a:moveTo>
                  <a:lnTo>
                    <a:pt x="1724" y="1798"/>
                  </a:lnTo>
                  <a:lnTo>
                    <a:pt x="1761" y="1944"/>
                  </a:lnTo>
                  <a:lnTo>
                    <a:pt x="1834" y="2018"/>
                  </a:lnTo>
                  <a:lnTo>
                    <a:pt x="1944" y="2054"/>
                  </a:lnTo>
                  <a:lnTo>
                    <a:pt x="2054" y="2054"/>
                  </a:lnTo>
                  <a:lnTo>
                    <a:pt x="2274" y="2531"/>
                  </a:lnTo>
                  <a:lnTo>
                    <a:pt x="2458" y="2971"/>
                  </a:lnTo>
                  <a:lnTo>
                    <a:pt x="3008" y="4182"/>
                  </a:lnTo>
                  <a:lnTo>
                    <a:pt x="3081" y="4329"/>
                  </a:lnTo>
                  <a:lnTo>
                    <a:pt x="2825" y="4255"/>
                  </a:lnTo>
                  <a:lnTo>
                    <a:pt x="2458" y="4072"/>
                  </a:lnTo>
                  <a:lnTo>
                    <a:pt x="2164" y="3742"/>
                  </a:lnTo>
                  <a:lnTo>
                    <a:pt x="1944" y="3375"/>
                  </a:lnTo>
                  <a:lnTo>
                    <a:pt x="1724" y="2935"/>
                  </a:lnTo>
                  <a:lnTo>
                    <a:pt x="1651" y="2715"/>
                  </a:lnTo>
                  <a:lnTo>
                    <a:pt x="1504" y="2494"/>
                  </a:lnTo>
                  <a:lnTo>
                    <a:pt x="1724" y="1761"/>
                  </a:lnTo>
                  <a:lnTo>
                    <a:pt x="1761" y="1724"/>
                  </a:lnTo>
                  <a:close/>
                  <a:moveTo>
                    <a:pt x="2604" y="1174"/>
                  </a:moveTo>
                  <a:lnTo>
                    <a:pt x="2715" y="1614"/>
                  </a:lnTo>
                  <a:lnTo>
                    <a:pt x="2861" y="2054"/>
                  </a:lnTo>
                  <a:lnTo>
                    <a:pt x="3228" y="2898"/>
                  </a:lnTo>
                  <a:lnTo>
                    <a:pt x="3998" y="4695"/>
                  </a:lnTo>
                  <a:lnTo>
                    <a:pt x="3632" y="4549"/>
                  </a:lnTo>
                  <a:lnTo>
                    <a:pt x="3522" y="4365"/>
                  </a:lnTo>
                  <a:lnTo>
                    <a:pt x="3301" y="3888"/>
                  </a:lnTo>
                  <a:lnTo>
                    <a:pt x="2861" y="2935"/>
                  </a:lnTo>
                  <a:lnTo>
                    <a:pt x="2274" y="1834"/>
                  </a:lnTo>
                  <a:lnTo>
                    <a:pt x="2311" y="1651"/>
                  </a:lnTo>
                  <a:lnTo>
                    <a:pt x="2421" y="1467"/>
                  </a:lnTo>
                  <a:lnTo>
                    <a:pt x="2604" y="1174"/>
                  </a:lnTo>
                  <a:close/>
                  <a:moveTo>
                    <a:pt x="3338" y="660"/>
                  </a:moveTo>
                  <a:lnTo>
                    <a:pt x="3375" y="770"/>
                  </a:lnTo>
                  <a:lnTo>
                    <a:pt x="3668" y="1467"/>
                  </a:lnTo>
                  <a:lnTo>
                    <a:pt x="3962" y="2164"/>
                  </a:lnTo>
                  <a:lnTo>
                    <a:pt x="4182" y="2788"/>
                  </a:lnTo>
                  <a:lnTo>
                    <a:pt x="4402" y="3412"/>
                  </a:lnTo>
                  <a:lnTo>
                    <a:pt x="4769" y="4659"/>
                  </a:lnTo>
                  <a:lnTo>
                    <a:pt x="4732" y="4805"/>
                  </a:lnTo>
                  <a:lnTo>
                    <a:pt x="4659" y="4805"/>
                  </a:lnTo>
                  <a:lnTo>
                    <a:pt x="4549" y="4842"/>
                  </a:lnTo>
                  <a:lnTo>
                    <a:pt x="3668" y="2971"/>
                  </a:lnTo>
                  <a:lnTo>
                    <a:pt x="3191" y="1981"/>
                  </a:lnTo>
                  <a:lnTo>
                    <a:pt x="2971" y="1504"/>
                  </a:lnTo>
                  <a:lnTo>
                    <a:pt x="2788" y="991"/>
                  </a:lnTo>
                  <a:lnTo>
                    <a:pt x="3045" y="807"/>
                  </a:lnTo>
                  <a:lnTo>
                    <a:pt x="3338" y="660"/>
                  </a:lnTo>
                  <a:close/>
                  <a:moveTo>
                    <a:pt x="7703" y="4952"/>
                  </a:moveTo>
                  <a:lnTo>
                    <a:pt x="7960" y="5246"/>
                  </a:lnTo>
                  <a:lnTo>
                    <a:pt x="7960" y="5246"/>
                  </a:lnTo>
                  <a:lnTo>
                    <a:pt x="7887" y="5209"/>
                  </a:lnTo>
                  <a:lnTo>
                    <a:pt x="7593" y="5319"/>
                  </a:lnTo>
                  <a:lnTo>
                    <a:pt x="7300" y="5466"/>
                  </a:lnTo>
                  <a:lnTo>
                    <a:pt x="7190" y="5356"/>
                  </a:lnTo>
                  <a:lnTo>
                    <a:pt x="7080" y="5246"/>
                  </a:lnTo>
                  <a:lnTo>
                    <a:pt x="7373" y="5099"/>
                  </a:lnTo>
                  <a:lnTo>
                    <a:pt x="7703" y="4952"/>
                  </a:lnTo>
                  <a:close/>
                  <a:moveTo>
                    <a:pt x="8070" y="5356"/>
                  </a:moveTo>
                  <a:lnTo>
                    <a:pt x="8180" y="5466"/>
                  </a:lnTo>
                  <a:lnTo>
                    <a:pt x="7923" y="5576"/>
                  </a:lnTo>
                  <a:lnTo>
                    <a:pt x="7923" y="5576"/>
                  </a:lnTo>
                  <a:lnTo>
                    <a:pt x="8033" y="5429"/>
                  </a:lnTo>
                  <a:lnTo>
                    <a:pt x="8070" y="5356"/>
                  </a:lnTo>
                  <a:close/>
                  <a:moveTo>
                    <a:pt x="7556" y="5612"/>
                  </a:moveTo>
                  <a:lnTo>
                    <a:pt x="7483" y="5722"/>
                  </a:lnTo>
                  <a:lnTo>
                    <a:pt x="7483" y="5686"/>
                  </a:lnTo>
                  <a:lnTo>
                    <a:pt x="7556" y="5612"/>
                  </a:lnTo>
                  <a:close/>
                  <a:moveTo>
                    <a:pt x="8327" y="5649"/>
                  </a:moveTo>
                  <a:lnTo>
                    <a:pt x="8327" y="5686"/>
                  </a:lnTo>
                  <a:lnTo>
                    <a:pt x="7850" y="6163"/>
                  </a:lnTo>
                  <a:lnTo>
                    <a:pt x="7740" y="6016"/>
                  </a:lnTo>
                  <a:lnTo>
                    <a:pt x="7997" y="5796"/>
                  </a:lnTo>
                  <a:lnTo>
                    <a:pt x="8327" y="5649"/>
                  </a:lnTo>
                  <a:close/>
                  <a:moveTo>
                    <a:pt x="8437" y="5796"/>
                  </a:moveTo>
                  <a:lnTo>
                    <a:pt x="8584" y="6053"/>
                  </a:lnTo>
                  <a:lnTo>
                    <a:pt x="8143" y="6163"/>
                  </a:lnTo>
                  <a:lnTo>
                    <a:pt x="8437" y="5796"/>
                  </a:lnTo>
                  <a:close/>
                  <a:moveTo>
                    <a:pt x="8437" y="6346"/>
                  </a:moveTo>
                  <a:lnTo>
                    <a:pt x="8180" y="6676"/>
                  </a:lnTo>
                  <a:lnTo>
                    <a:pt x="8107" y="6493"/>
                  </a:lnTo>
                  <a:lnTo>
                    <a:pt x="8437" y="6346"/>
                  </a:lnTo>
                  <a:close/>
                  <a:moveTo>
                    <a:pt x="8767" y="6309"/>
                  </a:moveTo>
                  <a:lnTo>
                    <a:pt x="8840" y="6419"/>
                  </a:lnTo>
                  <a:lnTo>
                    <a:pt x="8547" y="6676"/>
                  </a:lnTo>
                  <a:lnTo>
                    <a:pt x="8767" y="6309"/>
                  </a:lnTo>
                  <a:close/>
                  <a:moveTo>
                    <a:pt x="9024" y="4695"/>
                  </a:moveTo>
                  <a:lnTo>
                    <a:pt x="9244" y="4732"/>
                  </a:lnTo>
                  <a:lnTo>
                    <a:pt x="9464" y="4805"/>
                  </a:lnTo>
                  <a:lnTo>
                    <a:pt x="9647" y="4915"/>
                  </a:lnTo>
                  <a:lnTo>
                    <a:pt x="9831" y="5062"/>
                  </a:lnTo>
                  <a:lnTo>
                    <a:pt x="9904" y="5099"/>
                  </a:lnTo>
                  <a:lnTo>
                    <a:pt x="9941" y="5099"/>
                  </a:lnTo>
                  <a:lnTo>
                    <a:pt x="10051" y="5209"/>
                  </a:lnTo>
                  <a:lnTo>
                    <a:pt x="10161" y="5429"/>
                  </a:lnTo>
                  <a:lnTo>
                    <a:pt x="10198" y="5649"/>
                  </a:lnTo>
                  <a:lnTo>
                    <a:pt x="10234" y="5869"/>
                  </a:lnTo>
                  <a:lnTo>
                    <a:pt x="10198" y="6089"/>
                  </a:lnTo>
                  <a:lnTo>
                    <a:pt x="10161" y="6346"/>
                  </a:lnTo>
                  <a:lnTo>
                    <a:pt x="10088" y="6566"/>
                  </a:lnTo>
                  <a:lnTo>
                    <a:pt x="9941" y="7006"/>
                  </a:lnTo>
                  <a:lnTo>
                    <a:pt x="9904" y="7080"/>
                  </a:lnTo>
                  <a:lnTo>
                    <a:pt x="9647" y="6676"/>
                  </a:lnTo>
                  <a:lnTo>
                    <a:pt x="9024" y="5832"/>
                  </a:lnTo>
                  <a:lnTo>
                    <a:pt x="8620" y="5282"/>
                  </a:lnTo>
                  <a:lnTo>
                    <a:pt x="8400" y="5025"/>
                  </a:lnTo>
                  <a:lnTo>
                    <a:pt x="8143" y="4842"/>
                  </a:lnTo>
                  <a:lnTo>
                    <a:pt x="8584" y="4732"/>
                  </a:lnTo>
                  <a:lnTo>
                    <a:pt x="8804" y="4695"/>
                  </a:lnTo>
                  <a:close/>
                  <a:moveTo>
                    <a:pt x="1064" y="3962"/>
                  </a:moveTo>
                  <a:lnTo>
                    <a:pt x="1357" y="4182"/>
                  </a:lnTo>
                  <a:lnTo>
                    <a:pt x="1651" y="4329"/>
                  </a:lnTo>
                  <a:lnTo>
                    <a:pt x="2348" y="4585"/>
                  </a:lnTo>
                  <a:lnTo>
                    <a:pt x="2458" y="4659"/>
                  </a:lnTo>
                  <a:lnTo>
                    <a:pt x="2494" y="4695"/>
                  </a:lnTo>
                  <a:lnTo>
                    <a:pt x="2568" y="4732"/>
                  </a:lnTo>
                  <a:lnTo>
                    <a:pt x="2641" y="4695"/>
                  </a:lnTo>
                  <a:lnTo>
                    <a:pt x="4329" y="5319"/>
                  </a:lnTo>
                  <a:lnTo>
                    <a:pt x="4329" y="5356"/>
                  </a:lnTo>
                  <a:lnTo>
                    <a:pt x="4292" y="5319"/>
                  </a:lnTo>
                  <a:lnTo>
                    <a:pt x="3888" y="5172"/>
                  </a:lnTo>
                  <a:lnTo>
                    <a:pt x="3705" y="5136"/>
                  </a:lnTo>
                  <a:lnTo>
                    <a:pt x="3485" y="5099"/>
                  </a:lnTo>
                  <a:lnTo>
                    <a:pt x="3448" y="5136"/>
                  </a:lnTo>
                  <a:lnTo>
                    <a:pt x="3411" y="5172"/>
                  </a:lnTo>
                  <a:lnTo>
                    <a:pt x="3448" y="5246"/>
                  </a:lnTo>
                  <a:lnTo>
                    <a:pt x="3595" y="5392"/>
                  </a:lnTo>
                  <a:lnTo>
                    <a:pt x="3852" y="5539"/>
                  </a:lnTo>
                  <a:lnTo>
                    <a:pt x="4108" y="5686"/>
                  </a:lnTo>
                  <a:lnTo>
                    <a:pt x="4402" y="5759"/>
                  </a:lnTo>
                  <a:lnTo>
                    <a:pt x="4365" y="5906"/>
                  </a:lnTo>
                  <a:lnTo>
                    <a:pt x="4035" y="5906"/>
                  </a:lnTo>
                  <a:lnTo>
                    <a:pt x="3742" y="5869"/>
                  </a:lnTo>
                  <a:lnTo>
                    <a:pt x="3411" y="5759"/>
                  </a:lnTo>
                  <a:lnTo>
                    <a:pt x="3228" y="5686"/>
                  </a:lnTo>
                  <a:lnTo>
                    <a:pt x="3191" y="5612"/>
                  </a:lnTo>
                  <a:lnTo>
                    <a:pt x="3155" y="5576"/>
                  </a:lnTo>
                  <a:lnTo>
                    <a:pt x="3118" y="5539"/>
                  </a:lnTo>
                  <a:lnTo>
                    <a:pt x="3081" y="5502"/>
                  </a:lnTo>
                  <a:lnTo>
                    <a:pt x="3045" y="5502"/>
                  </a:lnTo>
                  <a:lnTo>
                    <a:pt x="3008" y="5539"/>
                  </a:lnTo>
                  <a:lnTo>
                    <a:pt x="2971" y="5649"/>
                  </a:lnTo>
                  <a:lnTo>
                    <a:pt x="2971" y="5722"/>
                  </a:lnTo>
                  <a:lnTo>
                    <a:pt x="3008" y="5796"/>
                  </a:lnTo>
                  <a:lnTo>
                    <a:pt x="3045" y="5869"/>
                  </a:lnTo>
                  <a:lnTo>
                    <a:pt x="3191" y="6016"/>
                  </a:lnTo>
                  <a:lnTo>
                    <a:pt x="3338" y="6126"/>
                  </a:lnTo>
                  <a:lnTo>
                    <a:pt x="3522" y="6199"/>
                  </a:lnTo>
                  <a:lnTo>
                    <a:pt x="3742" y="6273"/>
                  </a:lnTo>
                  <a:lnTo>
                    <a:pt x="3962" y="6309"/>
                  </a:lnTo>
                  <a:lnTo>
                    <a:pt x="4182" y="6309"/>
                  </a:lnTo>
                  <a:lnTo>
                    <a:pt x="3962" y="6676"/>
                  </a:lnTo>
                  <a:lnTo>
                    <a:pt x="3742" y="6603"/>
                  </a:lnTo>
                  <a:lnTo>
                    <a:pt x="3228" y="6456"/>
                  </a:lnTo>
                  <a:lnTo>
                    <a:pt x="2971" y="6419"/>
                  </a:lnTo>
                  <a:lnTo>
                    <a:pt x="2715" y="6383"/>
                  </a:lnTo>
                  <a:lnTo>
                    <a:pt x="2641" y="6383"/>
                  </a:lnTo>
                  <a:lnTo>
                    <a:pt x="2641" y="6456"/>
                  </a:lnTo>
                  <a:lnTo>
                    <a:pt x="2641" y="6493"/>
                  </a:lnTo>
                  <a:lnTo>
                    <a:pt x="2678" y="6529"/>
                  </a:lnTo>
                  <a:lnTo>
                    <a:pt x="2861" y="6676"/>
                  </a:lnTo>
                  <a:lnTo>
                    <a:pt x="3081" y="6786"/>
                  </a:lnTo>
                  <a:lnTo>
                    <a:pt x="3522" y="6970"/>
                  </a:lnTo>
                  <a:lnTo>
                    <a:pt x="3742" y="7080"/>
                  </a:lnTo>
                  <a:lnTo>
                    <a:pt x="3632" y="7226"/>
                  </a:lnTo>
                  <a:lnTo>
                    <a:pt x="3522" y="7336"/>
                  </a:lnTo>
                  <a:lnTo>
                    <a:pt x="2935" y="7080"/>
                  </a:lnTo>
                  <a:lnTo>
                    <a:pt x="2311" y="6823"/>
                  </a:lnTo>
                  <a:lnTo>
                    <a:pt x="2238" y="6823"/>
                  </a:lnTo>
                  <a:lnTo>
                    <a:pt x="2201" y="6860"/>
                  </a:lnTo>
                  <a:lnTo>
                    <a:pt x="2201" y="6896"/>
                  </a:lnTo>
                  <a:lnTo>
                    <a:pt x="2201" y="6970"/>
                  </a:lnTo>
                  <a:lnTo>
                    <a:pt x="2458" y="7190"/>
                  </a:lnTo>
                  <a:lnTo>
                    <a:pt x="2678" y="7410"/>
                  </a:lnTo>
                  <a:lnTo>
                    <a:pt x="2971" y="7557"/>
                  </a:lnTo>
                  <a:lnTo>
                    <a:pt x="3265" y="7703"/>
                  </a:lnTo>
                  <a:lnTo>
                    <a:pt x="2971" y="7960"/>
                  </a:lnTo>
                  <a:lnTo>
                    <a:pt x="2641" y="7960"/>
                  </a:lnTo>
                  <a:lnTo>
                    <a:pt x="2311" y="7887"/>
                  </a:lnTo>
                  <a:lnTo>
                    <a:pt x="1981" y="7777"/>
                  </a:lnTo>
                  <a:lnTo>
                    <a:pt x="1871" y="7777"/>
                  </a:lnTo>
                  <a:lnTo>
                    <a:pt x="1834" y="7813"/>
                  </a:lnTo>
                  <a:lnTo>
                    <a:pt x="1797" y="7850"/>
                  </a:lnTo>
                  <a:lnTo>
                    <a:pt x="1797" y="7923"/>
                  </a:lnTo>
                  <a:lnTo>
                    <a:pt x="1834" y="8070"/>
                  </a:lnTo>
                  <a:lnTo>
                    <a:pt x="1944" y="8143"/>
                  </a:lnTo>
                  <a:lnTo>
                    <a:pt x="2091" y="8217"/>
                  </a:lnTo>
                  <a:lnTo>
                    <a:pt x="2238" y="8290"/>
                  </a:lnTo>
                  <a:lnTo>
                    <a:pt x="2348" y="8327"/>
                  </a:lnTo>
                  <a:lnTo>
                    <a:pt x="2164" y="8364"/>
                  </a:lnTo>
                  <a:lnTo>
                    <a:pt x="1944" y="8364"/>
                  </a:lnTo>
                  <a:lnTo>
                    <a:pt x="1761" y="8327"/>
                  </a:lnTo>
                  <a:lnTo>
                    <a:pt x="1541" y="8253"/>
                  </a:lnTo>
                  <a:lnTo>
                    <a:pt x="1247" y="8070"/>
                  </a:lnTo>
                  <a:lnTo>
                    <a:pt x="1027" y="7850"/>
                  </a:lnTo>
                  <a:lnTo>
                    <a:pt x="844" y="7593"/>
                  </a:lnTo>
                  <a:lnTo>
                    <a:pt x="697" y="7300"/>
                  </a:lnTo>
                  <a:lnTo>
                    <a:pt x="624" y="6970"/>
                  </a:lnTo>
                  <a:lnTo>
                    <a:pt x="550" y="6676"/>
                  </a:lnTo>
                  <a:lnTo>
                    <a:pt x="550" y="6346"/>
                  </a:lnTo>
                  <a:lnTo>
                    <a:pt x="550" y="6016"/>
                  </a:lnTo>
                  <a:lnTo>
                    <a:pt x="624" y="5502"/>
                  </a:lnTo>
                  <a:lnTo>
                    <a:pt x="734" y="4989"/>
                  </a:lnTo>
                  <a:lnTo>
                    <a:pt x="1064" y="3962"/>
                  </a:lnTo>
                  <a:close/>
                  <a:moveTo>
                    <a:pt x="6786" y="5429"/>
                  </a:moveTo>
                  <a:lnTo>
                    <a:pt x="6860" y="5649"/>
                  </a:lnTo>
                  <a:lnTo>
                    <a:pt x="6970" y="5832"/>
                  </a:lnTo>
                  <a:lnTo>
                    <a:pt x="7006" y="5906"/>
                  </a:lnTo>
                  <a:lnTo>
                    <a:pt x="7043" y="5979"/>
                  </a:lnTo>
                  <a:lnTo>
                    <a:pt x="7116" y="6016"/>
                  </a:lnTo>
                  <a:lnTo>
                    <a:pt x="7813" y="7006"/>
                  </a:lnTo>
                  <a:lnTo>
                    <a:pt x="8143" y="7520"/>
                  </a:lnTo>
                  <a:lnTo>
                    <a:pt x="8143" y="7667"/>
                  </a:lnTo>
                  <a:lnTo>
                    <a:pt x="8143" y="7740"/>
                  </a:lnTo>
                  <a:lnTo>
                    <a:pt x="8217" y="7813"/>
                  </a:lnTo>
                  <a:lnTo>
                    <a:pt x="8290" y="7850"/>
                  </a:lnTo>
                  <a:lnTo>
                    <a:pt x="8363" y="7850"/>
                  </a:lnTo>
                  <a:lnTo>
                    <a:pt x="8400" y="7813"/>
                  </a:lnTo>
                  <a:lnTo>
                    <a:pt x="8510" y="7887"/>
                  </a:lnTo>
                  <a:lnTo>
                    <a:pt x="8584" y="7923"/>
                  </a:lnTo>
                  <a:lnTo>
                    <a:pt x="8694" y="7960"/>
                  </a:lnTo>
                  <a:lnTo>
                    <a:pt x="8767" y="7923"/>
                  </a:lnTo>
                  <a:lnTo>
                    <a:pt x="8877" y="7997"/>
                  </a:lnTo>
                  <a:lnTo>
                    <a:pt x="8987" y="7997"/>
                  </a:lnTo>
                  <a:lnTo>
                    <a:pt x="9060" y="8033"/>
                  </a:lnTo>
                  <a:lnTo>
                    <a:pt x="9134" y="7997"/>
                  </a:lnTo>
                  <a:lnTo>
                    <a:pt x="9207" y="7923"/>
                  </a:lnTo>
                  <a:lnTo>
                    <a:pt x="9207" y="7813"/>
                  </a:lnTo>
                  <a:lnTo>
                    <a:pt x="9207" y="7740"/>
                  </a:lnTo>
                  <a:lnTo>
                    <a:pt x="9134" y="7667"/>
                  </a:lnTo>
                  <a:lnTo>
                    <a:pt x="9170" y="7557"/>
                  </a:lnTo>
                  <a:lnTo>
                    <a:pt x="9207" y="7483"/>
                  </a:lnTo>
                  <a:lnTo>
                    <a:pt x="9244" y="7410"/>
                  </a:lnTo>
                  <a:lnTo>
                    <a:pt x="9244" y="7373"/>
                  </a:lnTo>
                  <a:lnTo>
                    <a:pt x="9207" y="7300"/>
                  </a:lnTo>
                  <a:lnTo>
                    <a:pt x="9170" y="7263"/>
                  </a:lnTo>
                  <a:lnTo>
                    <a:pt x="9134" y="7226"/>
                  </a:lnTo>
                  <a:lnTo>
                    <a:pt x="8987" y="7226"/>
                  </a:lnTo>
                  <a:lnTo>
                    <a:pt x="8694" y="7336"/>
                  </a:lnTo>
                  <a:lnTo>
                    <a:pt x="8694" y="7300"/>
                  </a:lnTo>
                  <a:lnTo>
                    <a:pt x="8877" y="7153"/>
                  </a:lnTo>
                  <a:lnTo>
                    <a:pt x="9060" y="6970"/>
                  </a:lnTo>
                  <a:lnTo>
                    <a:pt x="9134" y="6860"/>
                  </a:lnTo>
                  <a:lnTo>
                    <a:pt x="9244" y="7043"/>
                  </a:lnTo>
                  <a:lnTo>
                    <a:pt x="9501" y="7446"/>
                  </a:lnTo>
                  <a:lnTo>
                    <a:pt x="9537" y="7593"/>
                  </a:lnTo>
                  <a:lnTo>
                    <a:pt x="9317" y="7887"/>
                  </a:lnTo>
                  <a:lnTo>
                    <a:pt x="9024" y="8143"/>
                  </a:lnTo>
                  <a:lnTo>
                    <a:pt x="8730" y="8364"/>
                  </a:lnTo>
                  <a:lnTo>
                    <a:pt x="8400" y="8547"/>
                  </a:lnTo>
                  <a:lnTo>
                    <a:pt x="8070" y="8657"/>
                  </a:lnTo>
                  <a:lnTo>
                    <a:pt x="7703" y="8694"/>
                  </a:lnTo>
                  <a:lnTo>
                    <a:pt x="7520" y="8694"/>
                  </a:lnTo>
                  <a:lnTo>
                    <a:pt x="7373" y="8657"/>
                  </a:lnTo>
                  <a:lnTo>
                    <a:pt x="7190" y="8620"/>
                  </a:lnTo>
                  <a:lnTo>
                    <a:pt x="7006" y="8547"/>
                  </a:lnTo>
                  <a:lnTo>
                    <a:pt x="6823" y="8437"/>
                  </a:lnTo>
                  <a:lnTo>
                    <a:pt x="6676" y="8290"/>
                  </a:lnTo>
                  <a:lnTo>
                    <a:pt x="6419" y="7997"/>
                  </a:lnTo>
                  <a:lnTo>
                    <a:pt x="6199" y="7667"/>
                  </a:lnTo>
                  <a:lnTo>
                    <a:pt x="6053" y="7300"/>
                  </a:lnTo>
                  <a:lnTo>
                    <a:pt x="6016" y="6896"/>
                  </a:lnTo>
                  <a:lnTo>
                    <a:pt x="6016" y="6676"/>
                  </a:lnTo>
                  <a:lnTo>
                    <a:pt x="6053" y="6493"/>
                  </a:lnTo>
                  <a:lnTo>
                    <a:pt x="6089" y="6309"/>
                  </a:lnTo>
                  <a:lnTo>
                    <a:pt x="6163" y="6126"/>
                  </a:lnTo>
                  <a:lnTo>
                    <a:pt x="6273" y="5943"/>
                  </a:lnTo>
                  <a:lnTo>
                    <a:pt x="6383" y="5759"/>
                  </a:lnTo>
                  <a:lnTo>
                    <a:pt x="6566" y="5576"/>
                  </a:lnTo>
                  <a:lnTo>
                    <a:pt x="6786" y="5429"/>
                  </a:lnTo>
                  <a:close/>
                  <a:moveTo>
                    <a:pt x="3852" y="0"/>
                  </a:moveTo>
                  <a:lnTo>
                    <a:pt x="3522" y="37"/>
                  </a:lnTo>
                  <a:lnTo>
                    <a:pt x="3191" y="110"/>
                  </a:lnTo>
                  <a:lnTo>
                    <a:pt x="2898" y="257"/>
                  </a:lnTo>
                  <a:lnTo>
                    <a:pt x="2604" y="440"/>
                  </a:lnTo>
                  <a:lnTo>
                    <a:pt x="2348" y="660"/>
                  </a:lnTo>
                  <a:lnTo>
                    <a:pt x="2091" y="660"/>
                  </a:lnTo>
                  <a:lnTo>
                    <a:pt x="1871" y="734"/>
                  </a:lnTo>
                  <a:lnTo>
                    <a:pt x="1687" y="880"/>
                  </a:lnTo>
                  <a:lnTo>
                    <a:pt x="1541" y="1064"/>
                  </a:lnTo>
                  <a:lnTo>
                    <a:pt x="1394" y="1284"/>
                  </a:lnTo>
                  <a:lnTo>
                    <a:pt x="1321" y="1504"/>
                  </a:lnTo>
                  <a:lnTo>
                    <a:pt x="1137" y="1944"/>
                  </a:lnTo>
                  <a:lnTo>
                    <a:pt x="660" y="3522"/>
                  </a:lnTo>
                  <a:lnTo>
                    <a:pt x="404" y="4292"/>
                  </a:lnTo>
                  <a:lnTo>
                    <a:pt x="183" y="5062"/>
                  </a:lnTo>
                  <a:lnTo>
                    <a:pt x="37" y="5759"/>
                  </a:lnTo>
                  <a:lnTo>
                    <a:pt x="0" y="6126"/>
                  </a:lnTo>
                  <a:lnTo>
                    <a:pt x="0" y="6456"/>
                  </a:lnTo>
                  <a:lnTo>
                    <a:pt x="0" y="6786"/>
                  </a:lnTo>
                  <a:lnTo>
                    <a:pt x="73" y="7153"/>
                  </a:lnTo>
                  <a:lnTo>
                    <a:pt x="183" y="7483"/>
                  </a:lnTo>
                  <a:lnTo>
                    <a:pt x="330" y="7813"/>
                  </a:lnTo>
                  <a:lnTo>
                    <a:pt x="477" y="8033"/>
                  </a:lnTo>
                  <a:lnTo>
                    <a:pt x="660" y="8253"/>
                  </a:lnTo>
                  <a:lnTo>
                    <a:pt x="880" y="8474"/>
                  </a:lnTo>
                  <a:lnTo>
                    <a:pt x="1101" y="8657"/>
                  </a:lnTo>
                  <a:lnTo>
                    <a:pt x="1357" y="8767"/>
                  </a:lnTo>
                  <a:lnTo>
                    <a:pt x="1651" y="8877"/>
                  </a:lnTo>
                  <a:lnTo>
                    <a:pt x="1908" y="8914"/>
                  </a:lnTo>
                  <a:lnTo>
                    <a:pt x="2201" y="8950"/>
                  </a:lnTo>
                  <a:lnTo>
                    <a:pt x="2458" y="8914"/>
                  </a:lnTo>
                  <a:lnTo>
                    <a:pt x="2678" y="8840"/>
                  </a:lnTo>
                  <a:lnTo>
                    <a:pt x="2898" y="8730"/>
                  </a:lnTo>
                  <a:lnTo>
                    <a:pt x="3081" y="8620"/>
                  </a:lnTo>
                  <a:lnTo>
                    <a:pt x="3448" y="8290"/>
                  </a:lnTo>
                  <a:lnTo>
                    <a:pt x="3778" y="7923"/>
                  </a:lnTo>
                  <a:lnTo>
                    <a:pt x="3815" y="7960"/>
                  </a:lnTo>
                  <a:lnTo>
                    <a:pt x="3925" y="7960"/>
                  </a:lnTo>
                  <a:lnTo>
                    <a:pt x="4035" y="7887"/>
                  </a:lnTo>
                  <a:lnTo>
                    <a:pt x="4108" y="7813"/>
                  </a:lnTo>
                  <a:lnTo>
                    <a:pt x="4108" y="7740"/>
                  </a:lnTo>
                  <a:lnTo>
                    <a:pt x="4072" y="7593"/>
                  </a:lnTo>
                  <a:lnTo>
                    <a:pt x="4182" y="7446"/>
                  </a:lnTo>
                  <a:lnTo>
                    <a:pt x="4512" y="6896"/>
                  </a:lnTo>
                  <a:lnTo>
                    <a:pt x="4769" y="6309"/>
                  </a:lnTo>
                  <a:lnTo>
                    <a:pt x="5025" y="5722"/>
                  </a:lnTo>
                  <a:lnTo>
                    <a:pt x="5209" y="5099"/>
                  </a:lnTo>
                  <a:lnTo>
                    <a:pt x="5246" y="5062"/>
                  </a:lnTo>
                  <a:lnTo>
                    <a:pt x="5282" y="4989"/>
                  </a:lnTo>
                  <a:lnTo>
                    <a:pt x="5282" y="4915"/>
                  </a:lnTo>
                  <a:lnTo>
                    <a:pt x="5466" y="4292"/>
                  </a:lnTo>
                  <a:lnTo>
                    <a:pt x="5612" y="3632"/>
                  </a:lnTo>
                  <a:lnTo>
                    <a:pt x="5722" y="2971"/>
                  </a:lnTo>
                  <a:lnTo>
                    <a:pt x="5796" y="2311"/>
                  </a:lnTo>
                  <a:lnTo>
                    <a:pt x="5832" y="1981"/>
                  </a:lnTo>
                  <a:lnTo>
                    <a:pt x="5796" y="1651"/>
                  </a:lnTo>
                  <a:lnTo>
                    <a:pt x="5759" y="1357"/>
                  </a:lnTo>
                  <a:lnTo>
                    <a:pt x="5649" y="1064"/>
                  </a:lnTo>
                  <a:lnTo>
                    <a:pt x="5539" y="807"/>
                  </a:lnTo>
                  <a:lnTo>
                    <a:pt x="5356" y="587"/>
                  </a:lnTo>
                  <a:lnTo>
                    <a:pt x="5099" y="367"/>
                  </a:lnTo>
                  <a:lnTo>
                    <a:pt x="4842" y="184"/>
                  </a:lnTo>
                  <a:lnTo>
                    <a:pt x="4512" y="73"/>
                  </a:lnTo>
                  <a:lnTo>
                    <a:pt x="4182" y="0"/>
                  </a:lnTo>
                  <a:close/>
                  <a:moveTo>
                    <a:pt x="8730" y="3962"/>
                  </a:moveTo>
                  <a:lnTo>
                    <a:pt x="8584" y="4072"/>
                  </a:lnTo>
                  <a:lnTo>
                    <a:pt x="8437" y="4182"/>
                  </a:lnTo>
                  <a:lnTo>
                    <a:pt x="8327" y="4329"/>
                  </a:lnTo>
                  <a:lnTo>
                    <a:pt x="7887" y="4439"/>
                  </a:lnTo>
                  <a:lnTo>
                    <a:pt x="7336" y="4585"/>
                  </a:lnTo>
                  <a:lnTo>
                    <a:pt x="6786" y="4842"/>
                  </a:lnTo>
                  <a:lnTo>
                    <a:pt x="6566" y="4989"/>
                  </a:lnTo>
                  <a:lnTo>
                    <a:pt x="6309" y="5172"/>
                  </a:lnTo>
                  <a:lnTo>
                    <a:pt x="6089" y="5356"/>
                  </a:lnTo>
                  <a:lnTo>
                    <a:pt x="5906" y="5576"/>
                  </a:lnTo>
                  <a:lnTo>
                    <a:pt x="5759" y="5796"/>
                  </a:lnTo>
                  <a:lnTo>
                    <a:pt x="5612" y="6053"/>
                  </a:lnTo>
                  <a:lnTo>
                    <a:pt x="5539" y="6309"/>
                  </a:lnTo>
                  <a:lnTo>
                    <a:pt x="5502" y="6603"/>
                  </a:lnTo>
                  <a:lnTo>
                    <a:pt x="5466" y="6860"/>
                  </a:lnTo>
                  <a:lnTo>
                    <a:pt x="5502" y="7116"/>
                  </a:lnTo>
                  <a:lnTo>
                    <a:pt x="5539" y="7373"/>
                  </a:lnTo>
                  <a:lnTo>
                    <a:pt x="5612" y="7630"/>
                  </a:lnTo>
                  <a:lnTo>
                    <a:pt x="5722" y="7887"/>
                  </a:lnTo>
                  <a:lnTo>
                    <a:pt x="5869" y="8107"/>
                  </a:lnTo>
                  <a:lnTo>
                    <a:pt x="6016" y="8327"/>
                  </a:lnTo>
                  <a:lnTo>
                    <a:pt x="6199" y="8547"/>
                  </a:lnTo>
                  <a:lnTo>
                    <a:pt x="6419" y="8730"/>
                  </a:lnTo>
                  <a:lnTo>
                    <a:pt x="6639" y="8914"/>
                  </a:lnTo>
                  <a:lnTo>
                    <a:pt x="6860" y="9060"/>
                  </a:lnTo>
                  <a:lnTo>
                    <a:pt x="7116" y="9170"/>
                  </a:lnTo>
                  <a:lnTo>
                    <a:pt x="7410" y="9244"/>
                  </a:lnTo>
                  <a:lnTo>
                    <a:pt x="7703" y="9281"/>
                  </a:lnTo>
                  <a:lnTo>
                    <a:pt x="8033" y="9244"/>
                  </a:lnTo>
                  <a:lnTo>
                    <a:pt x="8327" y="9170"/>
                  </a:lnTo>
                  <a:lnTo>
                    <a:pt x="8620" y="9024"/>
                  </a:lnTo>
                  <a:lnTo>
                    <a:pt x="8877" y="8877"/>
                  </a:lnTo>
                  <a:lnTo>
                    <a:pt x="9391" y="8547"/>
                  </a:lnTo>
                  <a:lnTo>
                    <a:pt x="9611" y="8364"/>
                  </a:lnTo>
                  <a:lnTo>
                    <a:pt x="9794" y="8143"/>
                  </a:lnTo>
                  <a:lnTo>
                    <a:pt x="9977" y="7923"/>
                  </a:lnTo>
                  <a:lnTo>
                    <a:pt x="10161" y="7703"/>
                  </a:lnTo>
                  <a:lnTo>
                    <a:pt x="10418" y="7190"/>
                  </a:lnTo>
                  <a:lnTo>
                    <a:pt x="10638" y="6676"/>
                  </a:lnTo>
                  <a:lnTo>
                    <a:pt x="10711" y="6346"/>
                  </a:lnTo>
                  <a:lnTo>
                    <a:pt x="10748" y="6053"/>
                  </a:lnTo>
                  <a:lnTo>
                    <a:pt x="10748" y="5722"/>
                  </a:lnTo>
                  <a:lnTo>
                    <a:pt x="10711" y="5466"/>
                  </a:lnTo>
                  <a:lnTo>
                    <a:pt x="10601" y="5172"/>
                  </a:lnTo>
                  <a:lnTo>
                    <a:pt x="10454" y="4915"/>
                  </a:lnTo>
                  <a:lnTo>
                    <a:pt x="10271" y="4659"/>
                  </a:lnTo>
                  <a:lnTo>
                    <a:pt x="10051" y="4439"/>
                  </a:lnTo>
                  <a:lnTo>
                    <a:pt x="9794" y="4255"/>
                  </a:lnTo>
                  <a:lnTo>
                    <a:pt x="9537" y="4108"/>
                  </a:lnTo>
                  <a:lnTo>
                    <a:pt x="9244" y="3998"/>
                  </a:lnTo>
                  <a:lnTo>
                    <a:pt x="8950" y="3962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87" name="Shape 387"/>
            <p:cNvSpPr/>
            <p:nvPr/>
          </p:nvSpPr>
          <p:spPr>
            <a:xfrm>
              <a:off x="6385050" y="4208725"/>
              <a:ext cx="422775" cy="298975"/>
            </a:xfrm>
            <a:custGeom>
              <a:avLst/>
              <a:gdLst/>
              <a:ahLst/>
              <a:cxnLst/>
              <a:rect l="0" t="0" r="0" b="0"/>
              <a:pathLst>
                <a:path w="16911" h="11959" extrusionOk="0">
                  <a:moveTo>
                    <a:pt x="12215" y="8951"/>
                  </a:moveTo>
                  <a:lnTo>
                    <a:pt x="12032" y="9098"/>
                  </a:lnTo>
                  <a:lnTo>
                    <a:pt x="11848" y="9244"/>
                  </a:lnTo>
                  <a:lnTo>
                    <a:pt x="11408" y="9538"/>
                  </a:lnTo>
                  <a:lnTo>
                    <a:pt x="11005" y="9685"/>
                  </a:lnTo>
                  <a:lnTo>
                    <a:pt x="10638" y="9868"/>
                  </a:lnTo>
                  <a:lnTo>
                    <a:pt x="10124" y="10051"/>
                  </a:lnTo>
                  <a:lnTo>
                    <a:pt x="9977" y="10125"/>
                  </a:lnTo>
                  <a:lnTo>
                    <a:pt x="9794" y="10161"/>
                  </a:lnTo>
                  <a:lnTo>
                    <a:pt x="9904" y="9978"/>
                  </a:lnTo>
                  <a:lnTo>
                    <a:pt x="10051" y="9795"/>
                  </a:lnTo>
                  <a:lnTo>
                    <a:pt x="10344" y="9758"/>
                  </a:lnTo>
                  <a:lnTo>
                    <a:pt x="10601" y="9648"/>
                  </a:lnTo>
                  <a:lnTo>
                    <a:pt x="10858" y="9538"/>
                  </a:lnTo>
                  <a:lnTo>
                    <a:pt x="11115" y="9354"/>
                  </a:lnTo>
                  <a:lnTo>
                    <a:pt x="11335" y="9171"/>
                  </a:lnTo>
                  <a:lnTo>
                    <a:pt x="11371" y="9061"/>
                  </a:lnTo>
                  <a:lnTo>
                    <a:pt x="11445" y="9061"/>
                  </a:lnTo>
                  <a:lnTo>
                    <a:pt x="11481" y="9024"/>
                  </a:lnTo>
                  <a:lnTo>
                    <a:pt x="11848" y="8951"/>
                  </a:lnTo>
                  <a:close/>
                  <a:moveTo>
                    <a:pt x="12619" y="8988"/>
                  </a:moveTo>
                  <a:lnTo>
                    <a:pt x="12839" y="9061"/>
                  </a:lnTo>
                  <a:lnTo>
                    <a:pt x="12839" y="9171"/>
                  </a:lnTo>
                  <a:lnTo>
                    <a:pt x="12215" y="9685"/>
                  </a:lnTo>
                  <a:lnTo>
                    <a:pt x="11518" y="10125"/>
                  </a:lnTo>
                  <a:lnTo>
                    <a:pt x="11115" y="10345"/>
                  </a:lnTo>
                  <a:lnTo>
                    <a:pt x="10711" y="10528"/>
                  </a:lnTo>
                  <a:lnTo>
                    <a:pt x="10308" y="10712"/>
                  </a:lnTo>
                  <a:lnTo>
                    <a:pt x="9904" y="10932"/>
                  </a:lnTo>
                  <a:lnTo>
                    <a:pt x="9831" y="10822"/>
                  </a:lnTo>
                  <a:lnTo>
                    <a:pt x="9794" y="10712"/>
                  </a:lnTo>
                  <a:lnTo>
                    <a:pt x="9757" y="10455"/>
                  </a:lnTo>
                  <a:lnTo>
                    <a:pt x="9904" y="10455"/>
                  </a:lnTo>
                  <a:lnTo>
                    <a:pt x="10051" y="10381"/>
                  </a:lnTo>
                  <a:lnTo>
                    <a:pt x="10344" y="10271"/>
                  </a:lnTo>
                  <a:lnTo>
                    <a:pt x="11078" y="10015"/>
                  </a:lnTo>
                  <a:lnTo>
                    <a:pt x="11481" y="9831"/>
                  </a:lnTo>
                  <a:lnTo>
                    <a:pt x="11922" y="9611"/>
                  </a:lnTo>
                  <a:lnTo>
                    <a:pt x="12288" y="9318"/>
                  </a:lnTo>
                  <a:lnTo>
                    <a:pt x="12435" y="9171"/>
                  </a:lnTo>
                  <a:lnTo>
                    <a:pt x="12619" y="8988"/>
                  </a:lnTo>
                  <a:close/>
                  <a:moveTo>
                    <a:pt x="9464" y="514"/>
                  </a:moveTo>
                  <a:lnTo>
                    <a:pt x="9721" y="551"/>
                  </a:lnTo>
                  <a:lnTo>
                    <a:pt x="9941" y="588"/>
                  </a:lnTo>
                  <a:lnTo>
                    <a:pt x="10161" y="661"/>
                  </a:lnTo>
                  <a:lnTo>
                    <a:pt x="10344" y="771"/>
                  </a:lnTo>
                  <a:lnTo>
                    <a:pt x="10491" y="918"/>
                  </a:lnTo>
                  <a:lnTo>
                    <a:pt x="10564" y="1101"/>
                  </a:lnTo>
                  <a:lnTo>
                    <a:pt x="10601" y="1101"/>
                  </a:lnTo>
                  <a:lnTo>
                    <a:pt x="10528" y="1211"/>
                  </a:lnTo>
                  <a:lnTo>
                    <a:pt x="10528" y="1321"/>
                  </a:lnTo>
                  <a:lnTo>
                    <a:pt x="10564" y="1615"/>
                  </a:lnTo>
                  <a:lnTo>
                    <a:pt x="10638" y="1871"/>
                  </a:lnTo>
                  <a:lnTo>
                    <a:pt x="10748" y="2091"/>
                  </a:lnTo>
                  <a:lnTo>
                    <a:pt x="10931" y="2348"/>
                  </a:lnTo>
                  <a:lnTo>
                    <a:pt x="11005" y="2495"/>
                  </a:lnTo>
                  <a:lnTo>
                    <a:pt x="11041" y="2678"/>
                  </a:lnTo>
                  <a:lnTo>
                    <a:pt x="11041" y="2752"/>
                  </a:lnTo>
                  <a:lnTo>
                    <a:pt x="11005" y="2788"/>
                  </a:lnTo>
                  <a:lnTo>
                    <a:pt x="10931" y="2788"/>
                  </a:lnTo>
                  <a:lnTo>
                    <a:pt x="10858" y="2752"/>
                  </a:lnTo>
                  <a:lnTo>
                    <a:pt x="10784" y="2642"/>
                  </a:lnTo>
                  <a:lnTo>
                    <a:pt x="10674" y="2312"/>
                  </a:lnTo>
                  <a:lnTo>
                    <a:pt x="10601" y="2128"/>
                  </a:lnTo>
                  <a:lnTo>
                    <a:pt x="10491" y="1981"/>
                  </a:lnTo>
                  <a:lnTo>
                    <a:pt x="10381" y="1798"/>
                  </a:lnTo>
                  <a:lnTo>
                    <a:pt x="10234" y="1651"/>
                  </a:lnTo>
                  <a:lnTo>
                    <a:pt x="10088" y="1541"/>
                  </a:lnTo>
                  <a:lnTo>
                    <a:pt x="9904" y="1431"/>
                  </a:lnTo>
                  <a:lnTo>
                    <a:pt x="9721" y="1358"/>
                  </a:lnTo>
                  <a:lnTo>
                    <a:pt x="9537" y="1321"/>
                  </a:lnTo>
                  <a:lnTo>
                    <a:pt x="9134" y="1321"/>
                  </a:lnTo>
                  <a:lnTo>
                    <a:pt x="8950" y="1358"/>
                  </a:lnTo>
                  <a:lnTo>
                    <a:pt x="8767" y="1431"/>
                  </a:lnTo>
                  <a:lnTo>
                    <a:pt x="8694" y="1468"/>
                  </a:lnTo>
                  <a:lnTo>
                    <a:pt x="8657" y="1505"/>
                  </a:lnTo>
                  <a:lnTo>
                    <a:pt x="8694" y="1615"/>
                  </a:lnTo>
                  <a:lnTo>
                    <a:pt x="8767" y="1688"/>
                  </a:lnTo>
                  <a:lnTo>
                    <a:pt x="8804" y="1725"/>
                  </a:lnTo>
                  <a:lnTo>
                    <a:pt x="8877" y="1725"/>
                  </a:lnTo>
                  <a:lnTo>
                    <a:pt x="9097" y="1688"/>
                  </a:lnTo>
                  <a:lnTo>
                    <a:pt x="9281" y="1688"/>
                  </a:lnTo>
                  <a:lnTo>
                    <a:pt x="9501" y="1725"/>
                  </a:lnTo>
                  <a:lnTo>
                    <a:pt x="9684" y="1798"/>
                  </a:lnTo>
                  <a:lnTo>
                    <a:pt x="9867" y="1871"/>
                  </a:lnTo>
                  <a:lnTo>
                    <a:pt x="10014" y="2018"/>
                  </a:lnTo>
                  <a:lnTo>
                    <a:pt x="10161" y="2165"/>
                  </a:lnTo>
                  <a:lnTo>
                    <a:pt x="10271" y="2348"/>
                  </a:lnTo>
                  <a:lnTo>
                    <a:pt x="10418" y="2788"/>
                  </a:lnTo>
                  <a:lnTo>
                    <a:pt x="10528" y="2972"/>
                  </a:lnTo>
                  <a:lnTo>
                    <a:pt x="10638" y="3119"/>
                  </a:lnTo>
                  <a:lnTo>
                    <a:pt x="10528" y="3192"/>
                  </a:lnTo>
                  <a:lnTo>
                    <a:pt x="10308" y="3375"/>
                  </a:lnTo>
                  <a:lnTo>
                    <a:pt x="10088" y="3595"/>
                  </a:lnTo>
                  <a:lnTo>
                    <a:pt x="9904" y="3816"/>
                  </a:lnTo>
                  <a:lnTo>
                    <a:pt x="9794" y="4072"/>
                  </a:lnTo>
                  <a:lnTo>
                    <a:pt x="9721" y="4292"/>
                  </a:lnTo>
                  <a:lnTo>
                    <a:pt x="9684" y="4512"/>
                  </a:lnTo>
                  <a:lnTo>
                    <a:pt x="9721" y="4733"/>
                  </a:lnTo>
                  <a:lnTo>
                    <a:pt x="9757" y="4953"/>
                  </a:lnTo>
                  <a:lnTo>
                    <a:pt x="9867" y="5136"/>
                  </a:lnTo>
                  <a:lnTo>
                    <a:pt x="10014" y="5283"/>
                  </a:lnTo>
                  <a:lnTo>
                    <a:pt x="10198" y="5429"/>
                  </a:lnTo>
                  <a:lnTo>
                    <a:pt x="10418" y="5503"/>
                  </a:lnTo>
                  <a:lnTo>
                    <a:pt x="10638" y="5576"/>
                  </a:lnTo>
                  <a:lnTo>
                    <a:pt x="10895" y="5540"/>
                  </a:lnTo>
                  <a:lnTo>
                    <a:pt x="11151" y="5503"/>
                  </a:lnTo>
                  <a:lnTo>
                    <a:pt x="11371" y="5393"/>
                  </a:lnTo>
                  <a:lnTo>
                    <a:pt x="12032" y="5063"/>
                  </a:lnTo>
                  <a:lnTo>
                    <a:pt x="12692" y="4659"/>
                  </a:lnTo>
                  <a:lnTo>
                    <a:pt x="12729" y="4586"/>
                  </a:lnTo>
                  <a:lnTo>
                    <a:pt x="12765" y="4512"/>
                  </a:lnTo>
                  <a:lnTo>
                    <a:pt x="12765" y="4439"/>
                  </a:lnTo>
                  <a:lnTo>
                    <a:pt x="12729" y="4402"/>
                  </a:lnTo>
                  <a:lnTo>
                    <a:pt x="12692" y="4329"/>
                  </a:lnTo>
                  <a:lnTo>
                    <a:pt x="12619" y="4292"/>
                  </a:lnTo>
                  <a:lnTo>
                    <a:pt x="12472" y="4292"/>
                  </a:lnTo>
                  <a:lnTo>
                    <a:pt x="12032" y="4549"/>
                  </a:lnTo>
                  <a:lnTo>
                    <a:pt x="11591" y="4843"/>
                  </a:lnTo>
                  <a:lnTo>
                    <a:pt x="11371" y="4953"/>
                  </a:lnTo>
                  <a:lnTo>
                    <a:pt x="11151" y="5063"/>
                  </a:lnTo>
                  <a:lnTo>
                    <a:pt x="10895" y="5136"/>
                  </a:lnTo>
                  <a:lnTo>
                    <a:pt x="10528" y="5136"/>
                  </a:lnTo>
                  <a:lnTo>
                    <a:pt x="10418" y="5099"/>
                  </a:lnTo>
                  <a:lnTo>
                    <a:pt x="10308" y="5026"/>
                  </a:lnTo>
                  <a:lnTo>
                    <a:pt x="10234" y="4953"/>
                  </a:lnTo>
                  <a:lnTo>
                    <a:pt x="10161" y="4843"/>
                  </a:lnTo>
                  <a:lnTo>
                    <a:pt x="10124" y="4733"/>
                  </a:lnTo>
                  <a:lnTo>
                    <a:pt x="10088" y="4476"/>
                  </a:lnTo>
                  <a:lnTo>
                    <a:pt x="10124" y="4366"/>
                  </a:lnTo>
                  <a:lnTo>
                    <a:pt x="10161" y="4219"/>
                  </a:lnTo>
                  <a:lnTo>
                    <a:pt x="10271" y="3999"/>
                  </a:lnTo>
                  <a:lnTo>
                    <a:pt x="10454" y="3816"/>
                  </a:lnTo>
                  <a:lnTo>
                    <a:pt x="10674" y="3632"/>
                  </a:lnTo>
                  <a:lnTo>
                    <a:pt x="10968" y="3375"/>
                  </a:lnTo>
                  <a:lnTo>
                    <a:pt x="11225" y="3119"/>
                  </a:lnTo>
                  <a:lnTo>
                    <a:pt x="11335" y="2972"/>
                  </a:lnTo>
                  <a:lnTo>
                    <a:pt x="11408" y="2825"/>
                  </a:lnTo>
                  <a:lnTo>
                    <a:pt x="11408" y="2642"/>
                  </a:lnTo>
                  <a:lnTo>
                    <a:pt x="11408" y="2422"/>
                  </a:lnTo>
                  <a:lnTo>
                    <a:pt x="11335" y="2275"/>
                  </a:lnTo>
                  <a:lnTo>
                    <a:pt x="11261" y="2165"/>
                  </a:lnTo>
                  <a:lnTo>
                    <a:pt x="11078" y="1871"/>
                  </a:lnTo>
                  <a:lnTo>
                    <a:pt x="10895" y="1578"/>
                  </a:lnTo>
                  <a:lnTo>
                    <a:pt x="10821" y="1431"/>
                  </a:lnTo>
                  <a:lnTo>
                    <a:pt x="10821" y="1284"/>
                  </a:lnTo>
                  <a:lnTo>
                    <a:pt x="10895" y="1248"/>
                  </a:lnTo>
                  <a:lnTo>
                    <a:pt x="11298" y="1138"/>
                  </a:lnTo>
                  <a:lnTo>
                    <a:pt x="11702" y="1028"/>
                  </a:lnTo>
                  <a:lnTo>
                    <a:pt x="12142" y="954"/>
                  </a:lnTo>
                  <a:lnTo>
                    <a:pt x="12582" y="918"/>
                  </a:lnTo>
                  <a:lnTo>
                    <a:pt x="12802" y="954"/>
                  </a:lnTo>
                  <a:lnTo>
                    <a:pt x="13022" y="1028"/>
                  </a:lnTo>
                  <a:lnTo>
                    <a:pt x="13205" y="1101"/>
                  </a:lnTo>
                  <a:lnTo>
                    <a:pt x="13352" y="1211"/>
                  </a:lnTo>
                  <a:lnTo>
                    <a:pt x="13499" y="1358"/>
                  </a:lnTo>
                  <a:lnTo>
                    <a:pt x="13609" y="1505"/>
                  </a:lnTo>
                  <a:lnTo>
                    <a:pt x="13829" y="1908"/>
                  </a:lnTo>
                  <a:lnTo>
                    <a:pt x="14012" y="2202"/>
                  </a:lnTo>
                  <a:lnTo>
                    <a:pt x="13866" y="2422"/>
                  </a:lnTo>
                  <a:lnTo>
                    <a:pt x="13682" y="2568"/>
                  </a:lnTo>
                  <a:lnTo>
                    <a:pt x="13499" y="2678"/>
                  </a:lnTo>
                  <a:lnTo>
                    <a:pt x="13279" y="2788"/>
                  </a:lnTo>
                  <a:lnTo>
                    <a:pt x="12839" y="2935"/>
                  </a:lnTo>
                  <a:lnTo>
                    <a:pt x="12362" y="3082"/>
                  </a:lnTo>
                  <a:lnTo>
                    <a:pt x="11995" y="3229"/>
                  </a:lnTo>
                  <a:lnTo>
                    <a:pt x="11518" y="3449"/>
                  </a:lnTo>
                  <a:lnTo>
                    <a:pt x="11298" y="3559"/>
                  </a:lnTo>
                  <a:lnTo>
                    <a:pt x="11151" y="3742"/>
                  </a:lnTo>
                  <a:lnTo>
                    <a:pt x="11041" y="3889"/>
                  </a:lnTo>
                  <a:lnTo>
                    <a:pt x="11005" y="3999"/>
                  </a:lnTo>
                  <a:lnTo>
                    <a:pt x="11005" y="4109"/>
                  </a:lnTo>
                  <a:lnTo>
                    <a:pt x="11005" y="4182"/>
                  </a:lnTo>
                  <a:lnTo>
                    <a:pt x="11041" y="4256"/>
                  </a:lnTo>
                  <a:lnTo>
                    <a:pt x="11115" y="4292"/>
                  </a:lnTo>
                  <a:lnTo>
                    <a:pt x="11335" y="4292"/>
                  </a:lnTo>
                  <a:lnTo>
                    <a:pt x="11371" y="4219"/>
                  </a:lnTo>
                  <a:lnTo>
                    <a:pt x="11408" y="4146"/>
                  </a:lnTo>
                  <a:lnTo>
                    <a:pt x="11445" y="4072"/>
                  </a:lnTo>
                  <a:lnTo>
                    <a:pt x="11555" y="3962"/>
                  </a:lnTo>
                  <a:lnTo>
                    <a:pt x="11775" y="3816"/>
                  </a:lnTo>
                  <a:lnTo>
                    <a:pt x="12068" y="3669"/>
                  </a:lnTo>
                  <a:lnTo>
                    <a:pt x="12288" y="3595"/>
                  </a:lnTo>
                  <a:lnTo>
                    <a:pt x="12802" y="3412"/>
                  </a:lnTo>
                  <a:lnTo>
                    <a:pt x="13279" y="3229"/>
                  </a:lnTo>
                  <a:lnTo>
                    <a:pt x="13572" y="3119"/>
                  </a:lnTo>
                  <a:lnTo>
                    <a:pt x="13866" y="2972"/>
                  </a:lnTo>
                  <a:lnTo>
                    <a:pt x="14086" y="2752"/>
                  </a:lnTo>
                  <a:lnTo>
                    <a:pt x="14159" y="2642"/>
                  </a:lnTo>
                  <a:lnTo>
                    <a:pt x="14233" y="2495"/>
                  </a:lnTo>
                  <a:lnTo>
                    <a:pt x="14306" y="2568"/>
                  </a:lnTo>
                  <a:lnTo>
                    <a:pt x="14489" y="2715"/>
                  </a:lnTo>
                  <a:lnTo>
                    <a:pt x="14673" y="2788"/>
                  </a:lnTo>
                  <a:lnTo>
                    <a:pt x="14893" y="2898"/>
                  </a:lnTo>
                  <a:lnTo>
                    <a:pt x="15076" y="3009"/>
                  </a:lnTo>
                  <a:lnTo>
                    <a:pt x="15296" y="3192"/>
                  </a:lnTo>
                  <a:lnTo>
                    <a:pt x="15480" y="3449"/>
                  </a:lnTo>
                  <a:lnTo>
                    <a:pt x="15626" y="3705"/>
                  </a:lnTo>
                  <a:lnTo>
                    <a:pt x="15700" y="3999"/>
                  </a:lnTo>
                  <a:lnTo>
                    <a:pt x="15480" y="4366"/>
                  </a:lnTo>
                  <a:lnTo>
                    <a:pt x="15370" y="4549"/>
                  </a:lnTo>
                  <a:lnTo>
                    <a:pt x="15186" y="4696"/>
                  </a:lnTo>
                  <a:lnTo>
                    <a:pt x="14966" y="4879"/>
                  </a:lnTo>
                  <a:lnTo>
                    <a:pt x="14709" y="5063"/>
                  </a:lnTo>
                  <a:lnTo>
                    <a:pt x="14416" y="5173"/>
                  </a:lnTo>
                  <a:lnTo>
                    <a:pt x="14123" y="5283"/>
                  </a:lnTo>
                  <a:lnTo>
                    <a:pt x="13572" y="5429"/>
                  </a:lnTo>
                  <a:lnTo>
                    <a:pt x="13022" y="5613"/>
                  </a:lnTo>
                  <a:lnTo>
                    <a:pt x="12765" y="5723"/>
                  </a:lnTo>
                  <a:lnTo>
                    <a:pt x="12509" y="5870"/>
                  </a:lnTo>
                  <a:lnTo>
                    <a:pt x="12288" y="6016"/>
                  </a:lnTo>
                  <a:lnTo>
                    <a:pt x="12105" y="6236"/>
                  </a:lnTo>
                  <a:lnTo>
                    <a:pt x="11958" y="6420"/>
                  </a:lnTo>
                  <a:lnTo>
                    <a:pt x="11922" y="6640"/>
                  </a:lnTo>
                  <a:lnTo>
                    <a:pt x="11922" y="6823"/>
                  </a:lnTo>
                  <a:lnTo>
                    <a:pt x="11958" y="7007"/>
                  </a:lnTo>
                  <a:lnTo>
                    <a:pt x="12032" y="7154"/>
                  </a:lnTo>
                  <a:lnTo>
                    <a:pt x="12178" y="7300"/>
                  </a:lnTo>
                  <a:lnTo>
                    <a:pt x="12325" y="7410"/>
                  </a:lnTo>
                  <a:lnTo>
                    <a:pt x="12545" y="7520"/>
                  </a:lnTo>
                  <a:lnTo>
                    <a:pt x="12765" y="7557"/>
                  </a:lnTo>
                  <a:lnTo>
                    <a:pt x="12985" y="7557"/>
                  </a:lnTo>
                  <a:lnTo>
                    <a:pt x="13205" y="7520"/>
                  </a:lnTo>
                  <a:lnTo>
                    <a:pt x="13426" y="7484"/>
                  </a:lnTo>
                  <a:lnTo>
                    <a:pt x="13682" y="7410"/>
                  </a:lnTo>
                  <a:lnTo>
                    <a:pt x="13976" y="7300"/>
                  </a:lnTo>
                  <a:lnTo>
                    <a:pt x="14196" y="7154"/>
                  </a:lnTo>
                  <a:lnTo>
                    <a:pt x="14306" y="7043"/>
                  </a:lnTo>
                  <a:lnTo>
                    <a:pt x="14343" y="6970"/>
                  </a:lnTo>
                  <a:lnTo>
                    <a:pt x="14379" y="6823"/>
                  </a:lnTo>
                  <a:lnTo>
                    <a:pt x="14343" y="6787"/>
                  </a:lnTo>
                  <a:lnTo>
                    <a:pt x="14269" y="6750"/>
                  </a:lnTo>
                  <a:lnTo>
                    <a:pt x="14086" y="6750"/>
                  </a:lnTo>
                  <a:lnTo>
                    <a:pt x="13902" y="6823"/>
                  </a:lnTo>
                  <a:lnTo>
                    <a:pt x="13536" y="6970"/>
                  </a:lnTo>
                  <a:lnTo>
                    <a:pt x="13316" y="7043"/>
                  </a:lnTo>
                  <a:lnTo>
                    <a:pt x="13095" y="7080"/>
                  </a:lnTo>
                  <a:lnTo>
                    <a:pt x="12655" y="7080"/>
                  </a:lnTo>
                  <a:lnTo>
                    <a:pt x="12509" y="7007"/>
                  </a:lnTo>
                  <a:lnTo>
                    <a:pt x="12435" y="6933"/>
                  </a:lnTo>
                  <a:lnTo>
                    <a:pt x="12362" y="6823"/>
                  </a:lnTo>
                  <a:lnTo>
                    <a:pt x="12362" y="6713"/>
                  </a:lnTo>
                  <a:lnTo>
                    <a:pt x="12398" y="6603"/>
                  </a:lnTo>
                  <a:lnTo>
                    <a:pt x="12472" y="6493"/>
                  </a:lnTo>
                  <a:lnTo>
                    <a:pt x="12655" y="6310"/>
                  </a:lnTo>
                  <a:lnTo>
                    <a:pt x="12875" y="6163"/>
                  </a:lnTo>
                  <a:lnTo>
                    <a:pt x="13132" y="6053"/>
                  </a:lnTo>
                  <a:lnTo>
                    <a:pt x="13609" y="5906"/>
                  </a:lnTo>
                  <a:lnTo>
                    <a:pt x="14453" y="5613"/>
                  </a:lnTo>
                  <a:lnTo>
                    <a:pt x="14893" y="5429"/>
                  </a:lnTo>
                  <a:lnTo>
                    <a:pt x="15076" y="5319"/>
                  </a:lnTo>
                  <a:lnTo>
                    <a:pt x="15260" y="5173"/>
                  </a:lnTo>
                  <a:lnTo>
                    <a:pt x="15516" y="4953"/>
                  </a:lnTo>
                  <a:lnTo>
                    <a:pt x="15736" y="4659"/>
                  </a:lnTo>
                  <a:lnTo>
                    <a:pt x="15736" y="4696"/>
                  </a:lnTo>
                  <a:lnTo>
                    <a:pt x="15700" y="4806"/>
                  </a:lnTo>
                  <a:lnTo>
                    <a:pt x="15773" y="4916"/>
                  </a:lnTo>
                  <a:lnTo>
                    <a:pt x="15847" y="4989"/>
                  </a:lnTo>
                  <a:lnTo>
                    <a:pt x="15957" y="5026"/>
                  </a:lnTo>
                  <a:lnTo>
                    <a:pt x="16103" y="5063"/>
                  </a:lnTo>
                  <a:lnTo>
                    <a:pt x="16177" y="5099"/>
                  </a:lnTo>
                  <a:lnTo>
                    <a:pt x="16250" y="5209"/>
                  </a:lnTo>
                  <a:lnTo>
                    <a:pt x="16323" y="5356"/>
                  </a:lnTo>
                  <a:lnTo>
                    <a:pt x="16140" y="5393"/>
                  </a:lnTo>
                  <a:lnTo>
                    <a:pt x="15920" y="5466"/>
                  </a:lnTo>
                  <a:lnTo>
                    <a:pt x="15553" y="5650"/>
                  </a:lnTo>
                  <a:lnTo>
                    <a:pt x="15003" y="5833"/>
                  </a:lnTo>
                  <a:lnTo>
                    <a:pt x="14783" y="5906"/>
                  </a:lnTo>
                  <a:lnTo>
                    <a:pt x="14709" y="5980"/>
                  </a:lnTo>
                  <a:lnTo>
                    <a:pt x="14636" y="6090"/>
                  </a:lnTo>
                  <a:lnTo>
                    <a:pt x="14599" y="6163"/>
                  </a:lnTo>
                  <a:lnTo>
                    <a:pt x="14673" y="6273"/>
                  </a:lnTo>
                  <a:lnTo>
                    <a:pt x="14783" y="6310"/>
                  </a:lnTo>
                  <a:lnTo>
                    <a:pt x="14893" y="6310"/>
                  </a:lnTo>
                  <a:lnTo>
                    <a:pt x="15150" y="6273"/>
                  </a:lnTo>
                  <a:lnTo>
                    <a:pt x="15406" y="6163"/>
                  </a:lnTo>
                  <a:lnTo>
                    <a:pt x="15626" y="6053"/>
                  </a:lnTo>
                  <a:lnTo>
                    <a:pt x="16030" y="5870"/>
                  </a:lnTo>
                  <a:lnTo>
                    <a:pt x="16213" y="5723"/>
                  </a:lnTo>
                  <a:lnTo>
                    <a:pt x="16397" y="5576"/>
                  </a:lnTo>
                  <a:lnTo>
                    <a:pt x="16397" y="5833"/>
                  </a:lnTo>
                  <a:lnTo>
                    <a:pt x="16397" y="6090"/>
                  </a:lnTo>
                  <a:lnTo>
                    <a:pt x="16397" y="6493"/>
                  </a:lnTo>
                  <a:lnTo>
                    <a:pt x="16397" y="6567"/>
                  </a:lnTo>
                  <a:lnTo>
                    <a:pt x="16323" y="6603"/>
                  </a:lnTo>
                  <a:lnTo>
                    <a:pt x="16177" y="6933"/>
                  </a:lnTo>
                  <a:lnTo>
                    <a:pt x="16067" y="7264"/>
                  </a:lnTo>
                  <a:lnTo>
                    <a:pt x="15076" y="7264"/>
                  </a:lnTo>
                  <a:lnTo>
                    <a:pt x="14783" y="7300"/>
                  </a:lnTo>
                  <a:lnTo>
                    <a:pt x="14526" y="7410"/>
                  </a:lnTo>
                  <a:lnTo>
                    <a:pt x="14343" y="7594"/>
                  </a:lnTo>
                  <a:lnTo>
                    <a:pt x="14196" y="7814"/>
                  </a:lnTo>
                  <a:lnTo>
                    <a:pt x="14086" y="8034"/>
                  </a:lnTo>
                  <a:lnTo>
                    <a:pt x="14049" y="8181"/>
                  </a:lnTo>
                  <a:lnTo>
                    <a:pt x="14012" y="8327"/>
                  </a:lnTo>
                  <a:lnTo>
                    <a:pt x="14049" y="8584"/>
                  </a:lnTo>
                  <a:lnTo>
                    <a:pt x="14159" y="8841"/>
                  </a:lnTo>
                  <a:lnTo>
                    <a:pt x="14306" y="9098"/>
                  </a:lnTo>
                  <a:lnTo>
                    <a:pt x="14489" y="9318"/>
                  </a:lnTo>
                  <a:lnTo>
                    <a:pt x="14673" y="9538"/>
                  </a:lnTo>
                  <a:lnTo>
                    <a:pt x="14856" y="9758"/>
                  </a:lnTo>
                  <a:lnTo>
                    <a:pt x="15003" y="9831"/>
                  </a:lnTo>
                  <a:lnTo>
                    <a:pt x="15150" y="9868"/>
                  </a:lnTo>
                  <a:lnTo>
                    <a:pt x="15223" y="9831"/>
                  </a:lnTo>
                  <a:lnTo>
                    <a:pt x="15260" y="9758"/>
                  </a:lnTo>
                  <a:lnTo>
                    <a:pt x="15260" y="9685"/>
                  </a:lnTo>
                  <a:lnTo>
                    <a:pt x="15260" y="9574"/>
                  </a:lnTo>
                  <a:lnTo>
                    <a:pt x="15150" y="9428"/>
                  </a:lnTo>
                  <a:lnTo>
                    <a:pt x="14893" y="9134"/>
                  </a:lnTo>
                  <a:lnTo>
                    <a:pt x="14709" y="8951"/>
                  </a:lnTo>
                  <a:lnTo>
                    <a:pt x="14563" y="8731"/>
                  </a:lnTo>
                  <a:lnTo>
                    <a:pt x="14489" y="8511"/>
                  </a:lnTo>
                  <a:lnTo>
                    <a:pt x="14453" y="8364"/>
                  </a:lnTo>
                  <a:lnTo>
                    <a:pt x="14453" y="8254"/>
                  </a:lnTo>
                  <a:lnTo>
                    <a:pt x="14489" y="8107"/>
                  </a:lnTo>
                  <a:lnTo>
                    <a:pt x="14563" y="7997"/>
                  </a:lnTo>
                  <a:lnTo>
                    <a:pt x="14673" y="7850"/>
                  </a:lnTo>
                  <a:lnTo>
                    <a:pt x="14893" y="7740"/>
                  </a:lnTo>
                  <a:lnTo>
                    <a:pt x="15113" y="7667"/>
                  </a:lnTo>
                  <a:lnTo>
                    <a:pt x="15333" y="7630"/>
                  </a:lnTo>
                  <a:lnTo>
                    <a:pt x="16103" y="7630"/>
                  </a:lnTo>
                  <a:lnTo>
                    <a:pt x="15993" y="7850"/>
                  </a:lnTo>
                  <a:lnTo>
                    <a:pt x="15957" y="7961"/>
                  </a:lnTo>
                  <a:lnTo>
                    <a:pt x="15993" y="8107"/>
                  </a:lnTo>
                  <a:lnTo>
                    <a:pt x="16030" y="8327"/>
                  </a:lnTo>
                  <a:lnTo>
                    <a:pt x="16030" y="8584"/>
                  </a:lnTo>
                  <a:lnTo>
                    <a:pt x="16030" y="8804"/>
                  </a:lnTo>
                  <a:lnTo>
                    <a:pt x="15993" y="9024"/>
                  </a:lnTo>
                  <a:lnTo>
                    <a:pt x="15920" y="8841"/>
                  </a:lnTo>
                  <a:lnTo>
                    <a:pt x="15847" y="8694"/>
                  </a:lnTo>
                  <a:lnTo>
                    <a:pt x="15736" y="8511"/>
                  </a:lnTo>
                  <a:lnTo>
                    <a:pt x="15590" y="8364"/>
                  </a:lnTo>
                  <a:lnTo>
                    <a:pt x="15516" y="8327"/>
                  </a:lnTo>
                  <a:lnTo>
                    <a:pt x="15370" y="8327"/>
                  </a:lnTo>
                  <a:lnTo>
                    <a:pt x="15296" y="8364"/>
                  </a:lnTo>
                  <a:lnTo>
                    <a:pt x="15260" y="8437"/>
                  </a:lnTo>
                  <a:lnTo>
                    <a:pt x="15260" y="8511"/>
                  </a:lnTo>
                  <a:lnTo>
                    <a:pt x="15260" y="8584"/>
                  </a:lnTo>
                  <a:lnTo>
                    <a:pt x="15296" y="8657"/>
                  </a:lnTo>
                  <a:lnTo>
                    <a:pt x="15480" y="8914"/>
                  </a:lnTo>
                  <a:lnTo>
                    <a:pt x="15590" y="9171"/>
                  </a:lnTo>
                  <a:lnTo>
                    <a:pt x="15626" y="9464"/>
                  </a:lnTo>
                  <a:lnTo>
                    <a:pt x="15590" y="9795"/>
                  </a:lnTo>
                  <a:lnTo>
                    <a:pt x="15590" y="9868"/>
                  </a:lnTo>
                  <a:lnTo>
                    <a:pt x="15626" y="9978"/>
                  </a:lnTo>
                  <a:lnTo>
                    <a:pt x="15370" y="10308"/>
                  </a:lnTo>
                  <a:lnTo>
                    <a:pt x="15040" y="10638"/>
                  </a:lnTo>
                  <a:lnTo>
                    <a:pt x="14893" y="10748"/>
                  </a:lnTo>
                  <a:lnTo>
                    <a:pt x="14673" y="10895"/>
                  </a:lnTo>
                  <a:lnTo>
                    <a:pt x="14269" y="11042"/>
                  </a:lnTo>
                  <a:lnTo>
                    <a:pt x="14306" y="10968"/>
                  </a:lnTo>
                  <a:lnTo>
                    <a:pt x="14343" y="10638"/>
                  </a:lnTo>
                  <a:lnTo>
                    <a:pt x="14306" y="10345"/>
                  </a:lnTo>
                  <a:lnTo>
                    <a:pt x="14233" y="10015"/>
                  </a:lnTo>
                  <a:lnTo>
                    <a:pt x="14086" y="9721"/>
                  </a:lnTo>
                  <a:lnTo>
                    <a:pt x="13902" y="9428"/>
                  </a:lnTo>
                  <a:lnTo>
                    <a:pt x="13682" y="9171"/>
                  </a:lnTo>
                  <a:lnTo>
                    <a:pt x="13499" y="9024"/>
                  </a:lnTo>
                  <a:lnTo>
                    <a:pt x="13426" y="8914"/>
                  </a:lnTo>
                  <a:lnTo>
                    <a:pt x="13352" y="8841"/>
                  </a:lnTo>
                  <a:lnTo>
                    <a:pt x="13169" y="8841"/>
                  </a:lnTo>
                  <a:lnTo>
                    <a:pt x="12839" y="8694"/>
                  </a:lnTo>
                  <a:lnTo>
                    <a:pt x="12875" y="8584"/>
                  </a:lnTo>
                  <a:lnTo>
                    <a:pt x="12875" y="8437"/>
                  </a:lnTo>
                  <a:lnTo>
                    <a:pt x="12875" y="8364"/>
                  </a:lnTo>
                  <a:lnTo>
                    <a:pt x="12839" y="8327"/>
                  </a:lnTo>
                  <a:lnTo>
                    <a:pt x="12765" y="8291"/>
                  </a:lnTo>
                  <a:lnTo>
                    <a:pt x="12655" y="8291"/>
                  </a:lnTo>
                  <a:lnTo>
                    <a:pt x="12582" y="8327"/>
                  </a:lnTo>
                  <a:lnTo>
                    <a:pt x="12545" y="8401"/>
                  </a:lnTo>
                  <a:lnTo>
                    <a:pt x="12472" y="8584"/>
                  </a:lnTo>
                  <a:lnTo>
                    <a:pt x="12252" y="8547"/>
                  </a:lnTo>
                  <a:lnTo>
                    <a:pt x="12032" y="8584"/>
                  </a:lnTo>
                  <a:lnTo>
                    <a:pt x="11812" y="8621"/>
                  </a:lnTo>
                  <a:lnTo>
                    <a:pt x="11628" y="8694"/>
                  </a:lnTo>
                  <a:lnTo>
                    <a:pt x="11555" y="8584"/>
                  </a:lnTo>
                  <a:lnTo>
                    <a:pt x="11445" y="8511"/>
                  </a:lnTo>
                  <a:lnTo>
                    <a:pt x="11261" y="8511"/>
                  </a:lnTo>
                  <a:lnTo>
                    <a:pt x="11188" y="8584"/>
                  </a:lnTo>
                  <a:lnTo>
                    <a:pt x="11115" y="8657"/>
                  </a:lnTo>
                  <a:lnTo>
                    <a:pt x="11041" y="8731"/>
                  </a:lnTo>
                  <a:lnTo>
                    <a:pt x="10895" y="8914"/>
                  </a:lnTo>
                  <a:lnTo>
                    <a:pt x="10748" y="9061"/>
                  </a:lnTo>
                  <a:lnTo>
                    <a:pt x="10454" y="9208"/>
                  </a:lnTo>
                  <a:lnTo>
                    <a:pt x="10124" y="9318"/>
                  </a:lnTo>
                  <a:lnTo>
                    <a:pt x="9794" y="9391"/>
                  </a:lnTo>
                  <a:lnTo>
                    <a:pt x="9464" y="9428"/>
                  </a:lnTo>
                  <a:lnTo>
                    <a:pt x="8767" y="9428"/>
                  </a:lnTo>
                  <a:lnTo>
                    <a:pt x="8327" y="9354"/>
                  </a:lnTo>
                  <a:lnTo>
                    <a:pt x="8180" y="9318"/>
                  </a:lnTo>
                  <a:lnTo>
                    <a:pt x="8143" y="9318"/>
                  </a:lnTo>
                  <a:lnTo>
                    <a:pt x="8143" y="9281"/>
                  </a:lnTo>
                  <a:lnTo>
                    <a:pt x="8143" y="9134"/>
                  </a:lnTo>
                  <a:lnTo>
                    <a:pt x="8033" y="9024"/>
                  </a:lnTo>
                  <a:lnTo>
                    <a:pt x="8290" y="8621"/>
                  </a:lnTo>
                  <a:lnTo>
                    <a:pt x="8547" y="8181"/>
                  </a:lnTo>
                  <a:lnTo>
                    <a:pt x="8767" y="7924"/>
                  </a:lnTo>
                  <a:lnTo>
                    <a:pt x="8987" y="7630"/>
                  </a:lnTo>
                  <a:lnTo>
                    <a:pt x="9244" y="7410"/>
                  </a:lnTo>
                  <a:lnTo>
                    <a:pt x="9501" y="7154"/>
                  </a:lnTo>
                  <a:lnTo>
                    <a:pt x="9794" y="6970"/>
                  </a:lnTo>
                  <a:lnTo>
                    <a:pt x="10088" y="6787"/>
                  </a:lnTo>
                  <a:lnTo>
                    <a:pt x="10234" y="6713"/>
                  </a:lnTo>
                  <a:lnTo>
                    <a:pt x="10418" y="6713"/>
                  </a:lnTo>
                  <a:lnTo>
                    <a:pt x="10491" y="6750"/>
                  </a:lnTo>
                  <a:lnTo>
                    <a:pt x="10528" y="6823"/>
                  </a:lnTo>
                  <a:lnTo>
                    <a:pt x="10528" y="6897"/>
                  </a:lnTo>
                  <a:lnTo>
                    <a:pt x="10528" y="7043"/>
                  </a:lnTo>
                  <a:lnTo>
                    <a:pt x="10454" y="7154"/>
                  </a:lnTo>
                  <a:lnTo>
                    <a:pt x="10308" y="7374"/>
                  </a:lnTo>
                  <a:lnTo>
                    <a:pt x="10051" y="7667"/>
                  </a:lnTo>
                  <a:lnTo>
                    <a:pt x="9757" y="7961"/>
                  </a:lnTo>
                  <a:lnTo>
                    <a:pt x="9501" y="8291"/>
                  </a:lnTo>
                  <a:lnTo>
                    <a:pt x="9281" y="8657"/>
                  </a:lnTo>
                  <a:lnTo>
                    <a:pt x="9281" y="8731"/>
                  </a:lnTo>
                  <a:lnTo>
                    <a:pt x="9317" y="8841"/>
                  </a:lnTo>
                  <a:lnTo>
                    <a:pt x="9391" y="8878"/>
                  </a:lnTo>
                  <a:lnTo>
                    <a:pt x="9501" y="8878"/>
                  </a:lnTo>
                  <a:lnTo>
                    <a:pt x="9721" y="8694"/>
                  </a:lnTo>
                  <a:lnTo>
                    <a:pt x="9941" y="8474"/>
                  </a:lnTo>
                  <a:lnTo>
                    <a:pt x="10271" y="7997"/>
                  </a:lnTo>
                  <a:lnTo>
                    <a:pt x="10601" y="7630"/>
                  </a:lnTo>
                  <a:lnTo>
                    <a:pt x="10748" y="7447"/>
                  </a:lnTo>
                  <a:lnTo>
                    <a:pt x="10858" y="7227"/>
                  </a:lnTo>
                  <a:lnTo>
                    <a:pt x="10895" y="7043"/>
                  </a:lnTo>
                  <a:lnTo>
                    <a:pt x="10895" y="6860"/>
                  </a:lnTo>
                  <a:lnTo>
                    <a:pt x="10858" y="6677"/>
                  </a:lnTo>
                  <a:lnTo>
                    <a:pt x="10784" y="6530"/>
                  </a:lnTo>
                  <a:lnTo>
                    <a:pt x="10674" y="6383"/>
                  </a:lnTo>
                  <a:lnTo>
                    <a:pt x="10491" y="6310"/>
                  </a:lnTo>
                  <a:lnTo>
                    <a:pt x="10344" y="6310"/>
                  </a:lnTo>
                  <a:lnTo>
                    <a:pt x="10124" y="6347"/>
                  </a:lnTo>
                  <a:lnTo>
                    <a:pt x="9904" y="6420"/>
                  </a:lnTo>
                  <a:lnTo>
                    <a:pt x="9684" y="6567"/>
                  </a:lnTo>
                  <a:lnTo>
                    <a:pt x="9281" y="6860"/>
                  </a:lnTo>
                  <a:lnTo>
                    <a:pt x="8914" y="7190"/>
                  </a:lnTo>
                  <a:lnTo>
                    <a:pt x="8584" y="7557"/>
                  </a:lnTo>
                  <a:lnTo>
                    <a:pt x="8290" y="7887"/>
                  </a:lnTo>
                  <a:lnTo>
                    <a:pt x="8033" y="8254"/>
                  </a:lnTo>
                  <a:lnTo>
                    <a:pt x="7850" y="8657"/>
                  </a:lnTo>
                  <a:lnTo>
                    <a:pt x="7777" y="8878"/>
                  </a:lnTo>
                  <a:lnTo>
                    <a:pt x="7740" y="9098"/>
                  </a:lnTo>
                  <a:lnTo>
                    <a:pt x="7703" y="9098"/>
                  </a:lnTo>
                  <a:lnTo>
                    <a:pt x="7667" y="9171"/>
                  </a:lnTo>
                  <a:lnTo>
                    <a:pt x="7556" y="9208"/>
                  </a:lnTo>
                  <a:lnTo>
                    <a:pt x="7300" y="9208"/>
                  </a:lnTo>
                  <a:lnTo>
                    <a:pt x="6823" y="9098"/>
                  </a:lnTo>
                  <a:lnTo>
                    <a:pt x="6236" y="9098"/>
                  </a:lnTo>
                  <a:lnTo>
                    <a:pt x="5686" y="9171"/>
                  </a:lnTo>
                  <a:lnTo>
                    <a:pt x="5612" y="9171"/>
                  </a:lnTo>
                  <a:lnTo>
                    <a:pt x="5612" y="8988"/>
                  </a:lnTo>
                  <a:lnTo>
                    <a:pt x="5612" y="8804"/>
                  </a:lnTo>
                  <a:lnTo>
                    <a:pt x="5686" y="8657"/>
                  </a:lnTo>
                  <a:lnTo>
                    <a:pt x="5759" y="8511"/>
                  </a:lnTo>
                  <a:lnTo>
                    <a:pt x="5869" y="8364"/>
                  </a:lnTo>
                  <a:lnTo>
                    <a:pt x="6016" y="8291"/>
                  </a:lnTo>
                  <a:lnTo>
                    <a:pt x="6163" y="8181"/>
                  </a:lnTo>
                  <a:lnTo>
                    <a:pt x="6383" y="8144"/>
                  </a:lnTo>
                  <a:lnTo>
                    <a:pt x="6749" y="8034"/>
                  </a:lnTo>
                  <a:lnTo>
                    <a:pt x="7080" y="7924"/>
                  </a:lnTo>
                  <a:lnTo>
                    <a:pt x="7410" y="7777"/>
                  </a:lnTo>
                  <a:lnTo>
                    <a:pt x="7703" y="7594"/>
                  </a:lnTo>
                  <a:lnTo>
                    <a:pt x="7960" y="7374"/>
                  </a:lnTo>
                  <a:lnTo>
                    <a:pt x="8217" y="7154"/>
                  </a:lnTo>
                  <a:lnTo>
                    <a:pt x="8437" y="6897"/>
                  </a:lnTo>
                  <a:lnTo>
                    <a:pt x="8620" y="6603"/>
                  </a:lnTo>
                  <a:lnTo>
                    <a:pt x="8767" y="6383"/>
                  </a:lnTo>
                  <a:lnTo>
                    <a:pt x="8914" y="6090"/>
                  </a:lnTo>
                  <a:lnTo>
                    <a:pt x="8950" y="5943"/>
                  </a:lnTo>
                  <a:lnTo>
                    <a:pt x="8987" y="5796"/>
                  </a:lnTo>
                  <a:lnTo>
                    <a:pt x="8950" y="5650"/>
                  </a:lnTo>
                  <a:lnTo>
                    <a:pt x="8914" y="5540"/>
                  </a:lnTo>
                  <a:lnTo>
                    <a:pt x="8804" y="5540"/>
                  </a:lnTo>
                  <a:lnTo>
                    <a:pt x="8694" y="5576"/>
                  </a:lnTo>
                  <a:lnTo>
                    <a:pt x="8620" y="5686"/>
                  </a:lnTo>
                  <a:lnTo>
                    <a:pt x="8510" y="5943"/>
                  </a:lnTo>
                  <a:lnTo>
                    <a:pt x="8327" y="6310"/>
                  </a:lnTo>
                  <a:lnTo>
                    <a:pt x="8107" y="6677"/>
                  </a:lnTo>
                  <a:lnTo>
                    <a:pt x="7813" y="7007"/>
                  </a:lnTo>
                  <a:lnTo>
                    <a:pt x="7483" y="7264"/>
                  </a:lnTo>
                  <a:lnTo>
                    <a:pt x="7116" y="7484"/>
                  </a:lnTo>
                  <a:lnTo>
                    <a:pt x="6713" y="7667"/>
                  </a:lnTo>
                  <a:lnTo>
                    <a:pt x="6346" y="7777"/>
                  </a:lnTo>
                  <a:lnTo>
                    <a:pt x="6016" y="7887"/>
                  </a:lnTo>
                  <a:lnTo>
                    <a:pt x="5832" y="7924"/>
                  </a:lnTo>
                  <a:lnTo>
                    <a:pt x="5686" y="8034"/>
                  </a:lnTo>
                  <a:lnTo>
                    <a:pt x="5539" y="8144"/>
                  </a:lnTo>
                  <a:lnTo>
                    <a:pt x="5429" y="8291"/>
                  </a:lnTo>
                  <a:lnTo>
                    <a:pt x="5282" y="8511"/>
                  </a:lnTo>
                  <a:lnTo>
                    <a:pt x="5209" y="8768"/>
                  </a:lnTo>
                  <a:lnTo>
                    <a:pt x="5209" y="9024"/>
                  </a:lnTo>
                  <a:lnTo>
                    <a:pt x="5282" y="9281"/>
                  </a:lnTo>
                  <a:lnTo>
                    <a:pt x="4915" y="9391"/>
                  </a:lnTo>
                  <a:lnTo>
                    <a:pt x="4512" y="9501"/>
                  </a:lnTo>
                  <a:lnTo>
                    <a:pt x="4365" y="9501"/>
                  </a:lnTo>
                  <a:lnTo>
                    <a:pt x="4218" y="9464"/>
                  </a:lnTo>
                  <a:lnTo>
                    <a:pt x="4072" y="9428"/>
                  </a:lnTo>
                  <a:lnTo>
                    <a:pt x="3962" y="9354"/>
                  </a:lnTo>
                  <a:lnTo>
                    <a:pt x="3852" y="9244"/>
                  </a:lnTo>
                  <a:lnTo>
                    <a:pt x="3778" y="9134"/>
                  </a:lnTo>
                  <a:lnTo>
                    <a:pt x="3742" y="9024"/>
                  </a:lnTo>
                  <a:lnTo>
                    <a:pt x="3778" y="8841"/>
                  </a:lnTo>
                  <a:lnTo>
                    <a:pt x="3815" y="8768"/>
                  </a:lnTo>
                  <a:lnTo>
                    <a:pt x="3778" y="8694"/>
                  </a:lnTo>
                  <a:lnTo>
                    <a:pt x="3888" y="8547"/>
                  </a:lnTo>
                  <a:lnTo>
                    <a:pt x="3962" y="8401"/>
                  </a:lnTo>
                  <a:lnTo>
                    <a:pt x="4108" y="8107"/>
                  </a:lnTo>
                  <a:lnTo>
                    <a:pt x="4255" y="7850"/>
                  </a:lnTo>
                  <a:lnTo>
                    <a:pt x="4439" y="7520"/>
                  </a:lnTo>
                  <a:lnTo>
                    <a:pt x="4475" y="7374"/>
                  </a:lnTo>
                  <a:lnTo>
                    <a:pt x="4512" y="7227"/>
                  </a:lnTo>
                  <a:lnTo>
                    <a:pt x="4475" y="7043"/>
                  </a:lnTo>
                  <a:lnTo>
                    <a:pt x="4439" y="6897"/>
                  </a:lnTo>
                  <a:lnTo>
                    <a:pt x="4328" y="6823"/>
                  </a:lnTo>
                  <a:lnTo>
                    <a:pt x="4218" y="6750"/>
                  </a:lnTo>
                  <a:lnTo>
                    <a:pt x="4108" y="6713"/>
                  </a:lnTo>
                  <a:lnTo>
                    <a:pt x="3962" y="6713"/>
                  </a:lnTo>
                  <a:lnTo>
                    <a:pt x="3705" y="6750"/>
                  </a:lnTo>
                  <a:lnTo>
                    <a:pt x="3485" y="6823"/>
                  </a:lnTo>
                  <a:lnTo>
                    <a:pt x="3191" y="7007"/>
                  </a:lnTo>
                  <a:lnTo>
                    <a:pt x="2935" y="7227"/>
                  </a:lnTo>
                  <a:lnTo>
                    <a:pt x="2751" y="7447"/>
                  </a:lnTo>
                  <a:lnTo>
                    <a:pt x="2568" y="7667"/>
                  </a:lnTo>
                  <a:lnTo>
                    <a:pt x="2494" y="7667"/>
                  </a:lnTo>
                  <a:lnTo>
                    <a:pt x="2421" y="7704"/>
                  </a:lnTo>
                  <a:lnTo>
                    <a:pt x="2348" y="7850"/>
                  </a:lnTo>
                  <a:lnTo>
                    <a:pt x="2348" y="7887"/>
                  </a:lnTo>
                  <a:lnTo>
                    <a:pt x="2348" y="7961"/>
                  </a:lnTo>
                  <a:lnTo>
                    <a:pt x="2384" y="8034"/>
                  </a:lnTo>
                  <a:lnTo>
                    <a:pt x="2458" y="8071"/>
                  </a:lnTo>
                  <a:lnTo>
                    <a:pt x="2568" y="8107"/>
                  </a:lnTo>
                  <a:lnTo>
                    <a:pt x="2678" y="8107"/>
                  </a:lnTo>
                  <a:lnTo>
                    <a:pt x="2788" y="8071"/>
                  </a:lnTo>
                  <a:lnTo>
                    <a:pt x="2861" y="7997"/>
                  </a:lnTo>
                  <a:lnTo>
                    <a:pt x="3191" y="7630"/>
                  </a:lnTo>
                  <a:lnTo>
                    <a:pt x="3338" y="7447"/>
                  </a:lnTo>
                  <a:lnTo>
                    <a:pt x="3521" y="7300"/>
                  </a:lnTo>
                  <a:lnTo>
                    <a:pt x="3742" y="7227"/>
                  </a:lnTo>
                  <a:lnTo>
                    <a:pt x="3962" y="7154"/>
                  </a:lnTo>
                  <a:lnTo>
                    <a:pt x="4035" y="7154"/>
                  </a:lnTo>
                  <a:lnTo>
                    <a:pt x="4035" y="7190"/>
                  </a:lnTo>
                  <a:lnTo>
                    <a:pt x="4035" y="7300"/>
                  </a:lnTo>
                  <a:lnTo>
                    <a:pt x="3925" y="7557"/>
                  </a:lnTo>
                  <a:lnTo>
                    <a:pt x="3668" y="8034"/>
                  </a:lnTo>
                  <a:lnTo>
                    <a:pt x="3558" y="8327"/>
                  </a:lnTo>
                  <a:lnTo>
                    <a:pt x="3485" y="8474"/>
                  </a:lnTo>
                  <a:lnTo>
                    <a:pt x="3411" y="8547"/>
                  </a:lnTo>
                  <a:lnTo>
                    <a:pt x="3301" y="8621"/>
                  </a:lnTo>
                  <a:lnTo>
                    <a:pt x="3301" y="8657"/>
                  </a:lnTo>
                  <a:lnTo>
                    <a:pt x="3265" y="8694"/>
                  </a:lnTo>
                  <a:lnTo>
                    <a:pt x="3118" y="8804"/>
                  </a:lnTo>
                  <a:lnTo>
                    <a:pt x="2935" y="8841"/>
                  </a:lnTo>
                  <a:lnTo>
                    <a:pt x="2751" y="8878"/>
                  </a:lnTo>
                  <a:lnTo>
                    <a:pt x="2531" y="8878"/>
                  </a:lnTo>
                  <a:lnTo>
                    <a:pt x="2348" y="8841"/>
                  </a:lnTo>
                  <a:lnTo>
                    <a:pt x="2164" y="8768"/>
                  </a:lnTo>
                  <a:lnTo>
                    <a:pt x="2018" y="8694"/>
                  </a:lnTo>
                  <a:lnTo>
                    <a:pt x="1871" y="8584"/>
                  </a:lnTo>
                  <a:lnTo>
                    <a:pt x="1724" y="8437"/>
                  </a:lnTo>
                  <a:lnTo>
                    <a:pt x="1651" y="8291"/>
                  </a:lnTo>
                  <a:lnTo>
                    <a:pt x="1577" y="8144"/>
                  </a:lnTo>
                  <a:lnTo>
                    <a:pt x="1504" y="7961"/>
                  </a:lnTo>
                  <a:lnTo>
                    <a:pt x="1504" y="7777"/>
                  </a:lnTo>
                  <a:lnTo>
                    <a:pt x="1504" y="7594"/>
                  </a:lnTo>
                  <a:lnTo>
                    <a:pt x="1504" y="7447"/>
                  </a:lnTo>
                  <a:lnTo>
                    <a:pt x="1577" y="7264"/>
                  </a:lnTo>
                  <a:lnTo>
                    <a:pt x="1614" y="7154"/>
                  </a:lnTo>
                  <a:lnTo>
                    <a:pt x="1651" y="7043"/>
                  </a:lnTo>
                  <a:lnTo>
                    <a:pt x="1614" y="6970"/>
                  </a:lnTo>
                  <a:lnTo>
                    <a:pt x="1687" y="6970"/>
                  </a:lnTo>
                  <a:lnTo>
                    <a:pt x="1944" y="6860"/>
                  </a:lnTo>
                  <a:lnTo>
                    <a:pt x="2201" y="6787"/>
                  </a:lnTo>
                  <a:lnTo>
                    <a:pt x="2788" y="6493"/>
                  </a:lnTo>
                  <a:lnTo>
                    <a:pt x="3375" y="6163"/>
                  </a:lnTo>
                  <a:lnTo>
                    <a:pt x="3815" y="5870"/>
                  </a:lnTo>
                  <a:lnTo>
                    <a:pt x="3998" y="5686"/>
                  </a:lnTo>
                  <a:lnTo>
                    <a:pt x="4145" y="5503"/>
                  </a:lnTo>
                  <a:lnTo>
                    <a:pt x="4292" y="5283"/>
                  </a:lnTo>
                  <a:lnTo>
                    <a:pt x="4402" y="5099"/>
                  </a:lnTo>
                  <a:lnTo>
                    <a:pt x="4475" y="4843"/>
                  </a:lnTo>
                  <a:lnTo>
                    <a:pt x="4512" y="4586"/>
                  </a:lnTo>
                  <a:lnTo>
                    <a:pt x="4512" y="4402"/>
                  </a:lnTo>
                  <a:lnTo>
                    <a:pt x="4475" y="4182"/>
                  </a:lnTo>
                  <a:lnTo>
                    <a:pt x="4365" y="3999"/>
                  </a:lnTo>
                  <a:lnTo>
                    <a:pt x="4292" y="3926"/>
                  </a:lnTo>
                  <a:lnTo>
                    <a:pt x="4218" y="3889"/>
                  </a:lnTo>
                  <a:lnTo>
                    <a:pt x="3962" y="3816"/>
                  </a:lnTo>
                  <a:lnTo>
                    <a:pt x="3742" y="3779"/>
                  </a:lnTo>
                  <a:lnTo>
                    <a:pt x="3485" y="3816"/>
                  </a:lnTo>
                  <a:lnTo>
                    <a:pt x="3228" y="3852"/>
                  </a:lnTo>
                  <a:lnTo>
                    <a:pt x="2935" y="3962"/>
                  </a:lnTo>
                  <a:lnTo>
                    <a:pt x="2678" y="4072"/>
                  </a:lnTo>
                  <a:lnTo>
                    <a:pt x="2164" y="4366"/>
                  </a:lnTo>
                  <a:lnTo>
                    <a:pt x="1504" y="4733"/>
                  </a:lnTo>
                  <a:lnTo>
                    <a:pt x="1211" y="4916"/>
                  </a:lnTo>
                  <a:lnTo>
                    <a:pt x="917" y="5099"/>
                  </a:lnTo>
                  <a:lnTo>
                    <a:pt x="844" y="5173"/>
                  </a:lnTo>
                  <a:lnTo>
                    <a:pt x="807" y="5246"/>
                  </a:lnTo>
                  <a:lnTo>
                    <a:pt x="807" y="5319"/>
                  </a:lnTo>
                  <a:lnTo>
                    <a:pt x="844" y="5356"/>
                  </a:lnTo>
                  <a:lnTo>
                    <a:pt x="880" y="5429"/>
                  </a:lnTo>
                  <a:lnTo>
                    <a:pt x="954" y="5466"/>
                  </a:lnTo>
                  <a:lnTo>
                    <a:pt x="1101" y="5466"/>
                  </a:lnTo>
                  <a:lnTo>
                    <a:pt x="1541" y="5246"/>
                  </a:lnTo>
                  <a:lnTo>
                    <a:pt x="1944" y="4989"/>
                  </a:lnTo>
                  <a:lnTo>
                    <a:pt x="2788" y="4512"/>
                  </a:lnTo>
                  <a:lnTo>
                    <a:pt x="3191" y="4329"/>
                  </a:lnTo>
                  <a:lnTo>
                    <a:pt x="3375" y="4256"/>
                  </a:lnTo>
                  <a:lnTo>
                    <a:pt x="3595" y="4219"/>
                  </a:lnTo>
                  <a:lnTo>
                    <a:pt x="3742" y="4182"/>
                  </a:lnTo>
                  <a:lnTo>
                    <a:pt x="3852" y="4219"/>
                  </a:lnTo>
                  <a:lnTo>
                    <a:pt x="3998" y="4256"/>
                  </a:lnTo>
                  <a:lnTo>
                    <a:pt x="4035" y="4292"/>
                  </a:lnTo>
                  <a:lnTo>
                    <a:pt x="4072" y="4366"/>
                  </a:lnTo>
                  <a:lnTo>
                    <a:pt x="4108" y="4476"/>
                  </a:lnTo>
                  <a:lnTo>
                    <a:pt x="4108" y="4586"/>
                  </a:lnTo>
                  <a:lnTo>
                    <a:pt x="4072" y="4843"/>
                  </a:lnTo>
                  <a:lnTo>
                    <a:pt x="3998" y="5026"/>
                  </a:lnTo>
                  <a:lnTo>
                    <a:pt x="3852" y="5246"/>
                  </a:lnTo>
                  <a:lnTo>
                    <a:pt x="3705" y="5393"/>
                  </a:lnTo>
                  <a:lnTo>
                    <a:pt x="3558" y="5576"/>
                  </a:lnTo>
                  <a:lnTo>
                    <a:pt x="3155" y="5833"/>
                  </a:lnTo>
                  <a:lnTo>
                    <a:pt x="2788" y="6053"/>
                  </a:lnTo>
                  <a:lnTo>
                    <a:pt x="2348" y="6310"/>
                  </a:lnTo>
                  <a:lnTo>
                    <a:pt x="1908" y="6530"/>
                  </a:lnTo>
                  <a:lnTo>
                    <a:pt x="1467" y="6750"/>
                  </a:lnTo>
                  <a:lnTo>
                    <a:pt x="1321" y="6823"/>
                  </a:lnTo>
                  <a:lnTo>
                    <a:pt x="1247" y="6860"/>
                  </a:lnTo>
                  <a:lnTo>
                    <a:pt x="1211" y="6933"/>
                  </a:lnTo>
                  <a:lnTo>
                    <a:pt x="1174" y="6933"/>
                  </a:lnTo>
                  <a:lnTo>
                    <a:pt x="1064" y="6860"/>
                  </a:lnTo>
                  <a:lnTo>
                    <a:pt x="880" y="6713"/>
                  </a:lnTo>
                  <a:lnTo>
                    <a:pt x="697" y="6457"/>
                  </a:lnTo>
                  <a:lnTo>
                    <a:pt x="587" y="6273"/>
                  </a:lnTo>
                  <a:lnTo>
                    <a:pt x="514" y="6053"/>
                  </a:lnTo>
                  <a:lnTo>
                    <a:pt x="477" y="5833"/>
                  </a:lnTo>
                  <a:lnTo>
                    <a:pt x="477" y="5613"/>
                  </a:lnTo>
                  <a:lnTo>
                    <a:pt x="477" y="5356"/>
                  </a:lnTo>
                  <a:lnTo>
                    <a:pt x="550" y="5136"/>
                  </a:lnTo>
                  <a:lnTo>
                    <a:pt x="660" y="4879"/>
                  </a:lnTo>
                  <a:lnTo>
                    <a:pt x="770" y="4659"/>
                  </a:lnTo>
                  <a:lnTo>
                    <a:pt x="917" y="4476"/>
                  </a:lnTo>
                  <a:lnTo>
                    <a:pt x="1101" y="4292"/>
                  </a:lnTo>
                  <a:lnTo>
                    <a:pt x="1504" y="3962"/>
                  </a:lnTo>
                  <a:lnTo>
                    <a:pt x="1908" y="3705"/>
                  </a:lnTo>
                  <a:lnTo>
                    <a:pt x="2384" y="3485"/>
                  </a:lnTo>
                  <a:lnTo>
                    <a:pt x="2458" y="3412"/>
                  </a:lnTo>
                  <a:lnTo>
                    <a:pt x="2494" y="3302"/>
                  </a:lnTo>
                  <a:lnTo>
                    <a:pt x="2568" y="3119"/>
                  </a:lnTo>
                  <a:lnTo>
                    <a:pt x="2715" y="2898"/>
                  </a:lnTo>
                  <a:lnTo>
                    <a:pt x="2898" y="2715"/>
                  </a:lnTo>
                  <a:lnTo>
                    <a:pt x="3045" y="2532"/>
                  </a:lnTo>
                  <a:lnTo>
                    <a:pt x="3228" y="2385"/>
                  </a:lnTo>
                  <a:lnTo>
                    <a:pt x="3448" y="2238"/>
                  </a:lnTo>
                  <a:lnTo>
                    <a:pt x="3632" y="2128"/>
                  </a:lnTo>
                  <a:lnTo>
                    <a:pt x="3852" y="2055"/>
                  </a:lnTo>
                  <a:lnTo>
                    <a:pt x="4108" y="1981"/>
                  </a:lnTo>
                  <a:lnTo>
                    <a:pt x="4328" y="1945"/>
                  </a:lnTo>
                  <a:lnTo>
                    <a:pt x="4549" y="1908"/>
                  </a:lnTo>
                  <a:lnTo>
                    <a:pt x="4695" y="2055"/>
                  </a:lnTo>
                  <a:lnTo>
                    <a:pt x="4879" y="2165"/>
                  </a:lnTo>
                  <a:lnTo>
                    <a:pt x="5135" y="2348"/>
                  </a:lnTo>
                  <a:lnTo>
                    <a:pt x="5356" y="2568"/>
                  </a:lnTo>
                  <a:lnTo>
                    <a:pt x="5466" y="2715"/>
                  </a:lnTo>
                  <a:lnTo>
                    <a:pt x="5539" y="2898"/>
                  </a:lnTo>
                  <a:lnTo>
                    <a:pt x="5649" y="3229"/>
                  </a:lnTo>
                  <a:lnTo>
                    <a:pt x="5722" y="3559"/>
                  </a:lnTo>
                  <a:lnTo>
                    <a:pt x="5686" y="3926"/>
                  </a:lnTo>
                  <a:lnTo>
                    <a:pt x="5612" y="4256"/>
                  </a:lnTo>
                  <a:lnTo>
                    <a:pt x="5466" y="4549"/>
                  </a:lnTo>
                  <a:lnTo>
                    <a:pt x="5062" y="5063"/>
                  </a:lnTo>
                  <a:lnTo>
                    <a:pt x="4879" y="5319"/>
                  </a:lnTo>
                  <a:lnTo>
                    <a:pt x="4732" y="5613"/>
                  </a:lnTo>
                  <a:lnTo>
                    <a:pt x="4659" y="5943"/>
                  </a:lnTo>
                  <a:lnTo>
                    <a:pt x="4659" y="6090"/>
                  </a:lnTo>
                  <a:lnTo>
                    <a:pt x="4659" y="6273"/>
                  </a:lnTo>
                  <a:lnTo>
                    <a:pt x="4695" y="6420"/>
                  </a:lnTo>
                  <a:lnTo>
                    <a:pt x="4769" y="6567"/>
                  </a:lnTo>
                  <a:lnTo>
                    <a:pt x="4805" y="6677"/>
                  </a:lnTo>
                  <a:lnTo>
                    <a:pt x="4915" y="6787"/>
                  </a:lnTo>
                  <a:lnTo>
                    <a:pt x="5135" y="6933"/>
                  </a:lnTo>
                  <a:lnTo>
                    <a:pt x="5392" y="7007"/>
                  </a:lnTo>
                  <a:lnTo>
                    <a:pt x="5649" y="7043"/>
                  </a:lnTo>
                  <a:lnTo>
                    <a:pt x="5942" y="7007"/>
                  </a:lnTo>
                  <a:lnTo>
                    <a:pt x="6199" y="6933"/>
                  </a:lnTo>
                  <a:lnTo>
                    <a:pt x="6456" y="6823"/>
                  </a:lnTo>
                  <a:lnTo>
                    <a:pt x="6676" y="6677"/>
                  </a:lnTo>
                  <a:lnTo>
                    <a:pt x="6896" y="6457"/>
                  </a:lnTo>
                  <a:lnTo>
                    <a:pt x="7043" y="6200"/>
                  </a:lnTo>
                  <a:lnTo>
                    <a:pt x="7226" y="5980"/>
                  </a:lnTo>
                  <a:lnTo>
                    <a:pt x="7667" y="5246"/>
                  </a:lnTo>
                  <a:lnTo>
                    <a:pt x="7887" y="4879"/>
                  </a:lnTo>
                  <a:lnTo>
                    <a:pt x="8107" y="4476"/>
                  </a:lnTo>
                  <a:lnTo>
                    <a:pt x="8143" y="4402"/>
                  </a:lnTo>
                  <a:lnTo>
                    <a:pt x="8107" y="4329"/>
                  </a:lnTo>
                  <a:lnTo>
                    <a:pt x="8070" y="4256"/>
                  </a:lnTo>
                  <a:lnTo>
                    <a:pt x="8033" y="4182"/>
                  </a:lnTo>
                  <a:lnTo>
                    <a:pt x="7777" y="4182"/>
                  </a:lnTo>
                  <a:lnTo>
                    <a:pt x="7703" y="4256"/>
                  </a:lnTo>
                  <a:lnTo>
                    <a:pt x="7520" y="4586"/>
                  </a:lnTo>
                  <a:lnTo>
                    <a:pt x="7300" y="4879"/>
                  </a:lnTo>
                  <a:lnTo>
                    <a:pt x="6933" y="5540"/>
                  </a:lnTo>
                  <a:lnTo>
                    <a:pt x="6749" y="5796"/>
                  </a:lnTo>
                  <a:lnTo>
                    <a:pt x="6566" y="6053"/>
                  </a:lnTo>
                  <a:lnTo>
                    <a:pt x="6383" y="6273"/>
                  </a:lnTo>
                  <a:lnTo>
                    <a:pt x="6126" y="6493"/>
                  </a:lnTo>
                  <a:lnTo>
                    <a:pt x="5942" y="6567"/>
                  </a:lnTo>
                  <a:lnTo>
                    <a:pt x="5796" y="6603"/>
                  </a:lnTo>
                  <a:lnTo>
                    <a:pt x="5612" y="6567"/>
                  </a:lnTo>
                  <a:lnTo>
                    <a:pt x="5466" y="6530"/>
                  </a:lnTo>
                  <a:lnTo>
                    <a:pt x="5319" y="6457"/>
                  </a:lnTo>
                  <a:lnTo>
                    <a:pt x="5209" y="6347"/>
                  </a:lnTo>
                  <a:lnTo>
                    <a:pt x="5135" y="6200"/>
                  </a:lnTo>
                  <a:lnTo>
                    <a:pt x="5099" y="6016"/>
                  </a:lnTo>
                  <a:lnTo>
                    <a:pt x="5135" y="5833"/>
                  </a:lnTo>
                  <a:lnTo>
                    <a:pt x="5172" y="5686"/>
                  </a:lnTo>
                  <a:lnTo>
                    <a:pt x="5356" y="5393"/>
                  </a:lnTo>
                  <a:lnTo>
                    <a:pt x="5759" y="4879"/>
                  </a:lnTo>
                  <a:lnTo>
                    <a:pt x="5906" y="4659"/>
                  </a:lnTo>
                  <a:lnTo>
                    <a:pt x="6016" y="4402"/>
                  </a:lnTo>
                  <a:lnTo>
                    <a:pt x="6126" y="4146"/>
                  </a:lnTo>
                  <a:lnTo>
                    <a:pt x="6163" y="3889"/>
                  </a:lnTo>
                  <a:lnTo>
                    <a:pt x="6163" y="3632"/>
                  </a:lnTo>
                  <a:lnTo>
                    <a:pt x="6163" y="3339"/>
                  </a:lnTo>
                  <a:lnTo>
                    <a:pt x="6089" y="3082"/>
                  </a:lnTo>
                  <a:lnTo>
                    <a:pt x="6016" y="2825"/>
                  </a:lnTo>
                  <a:lnTo>
                    <a:pt x="5832" y="2532"/>
                  </a:lnTo>
                  <a:lnTo>
                    <a:pt x="5576" y="2165"/>
                  </a:lnTo>
                  <a:lnTo>
                    <a:pt x="5429" y="2018"/>
                  </a:lnTo>
                  <a:lnTo>
                    <a:pt x="5282" y="1908"/>
                  </a:lnTo>
                  <a:lnTo>
                    <a:pt x="5099" y="1798"/>
                  </a:lnTo>
                  <a:lnTo>
                    <a:pt x="4915" y="1725"/>
                  </a:lnTo>
                  <a:lnTo>
                    <a:pt x="4915" y="1688"/>
                  </a:lnTo>
                  <a:lnTo>
                    <a:pt x="4915" y="1468"/>
                  </a:lnTo>
                  <a:lnTo>
                    <a:pt x="4989" y="1321"/>
                  </a:lnTo>
                  <a:lnTo>
                    <a:pt x="5062" y="1174"/>
                  </a:lnTo>
                  <a:lnTo>
                    <a:pt x="5172" y="1028"/>
                  </a:lnTo>
                  <a:lnTo>
                    <a:pt x="5319" y="918"/>
                  </a:lnTo>
                  <a:lnTo>
                    <a:pt x="5502" y="844"/>
                  </a:lnTo>
                  <a:lnTo>
                    <a:pt x="5686" y="808"/>
                  </a:lnTo>
                  <a:lnTo>
                    <a:pt x="5869" y="771"/>
                  </a:lnTo>
                  <a:lnTo>
                    <a:pt x="6016" y="771"/>
                  </a:lnTo>
                  <a:lnTo>
                    <a:pt x="6199" y="808"/>
                  </a:lnTo>
                  <a:lnTo>
                    <a:pt x="6529" y="918"/>
                  </a:lnTo>
                  <a:lnTo>
                    <a:pt x="7190" y="1211"/>
                  </a:lnTo>
                  <a:lnTo>
                    <a:pt x="7080" y="1321"/>
                  </a:lnTo>
                  <a:lnTo>
                    <a:pt x="7043" y="1431"/>
                  </a:lnTo>
                  <a:lnTo>
                    <a:pt x="7043" y="1541"/>
                  </a:lnTo>
                  <a:lnTo>
                    <a:pt x="7043" y="1651"/>
                  </a:lnTo>
                  <a:lnTo>
                    <a:pt x="7153" y="1871"/>
                  </a:lnTo>
                  <a:lnTo>
                    <a:pt x="7300" y="2018"/>
                  </a:lnTo>
                  <a:lnTo>
                    <a:pt x="7446" y="2165"/>
                  </a:lnTo>
                  <a:lnTo>
                    <a:pt x="7556" y="2275"/>
                  </a:lnTo>
                  <a:lnTo>
                    <a:pt x="7446" y="2495"/>
                  </a:lnTo>
                  <a:lnTo>
                    <a:pt x="7263" y="3045"/>
                  </a:lnTo>
                  <a:lnTo>
                    <a:pt x="7153" y="3265"/>
                  </a:lnTo>
                  <a:lnTo>
                    <a:pt x="7043" y="3485"/>
                  </a:lnTo>
                  <a:lnTo>
                    <a:pt x="6933" y="3705"/>
                  </a:lnTo>
                  <a:lnTo>
                    <a:pt x="6896" y="3926"/>
                  </a:lnTo>
                  <a:lnTo>
                    <a:pt x="6896" y="3999"/>
                  </a:lnTo>
                  <a:lnTo>
                    <a:pt x="6970" y="4036"/>
                  </a:lnTo>
                  <a:lnTo>
                    <a:pt x="7043" y="4072"/>
                  </a:lnTo>
                  <a:lnTo>
                    <a:pt x="7116" y="4036"/>
                  </a:lnTo>
                  <a:lnTo>
                    <a:pt x="7263" y="3889"/>
                  </a:lnTo>
                  <a:lnTo>
                    <a:pt x="7410" y="3705"/>
                  </a:lnTo>
                  <a:lnTo>
                    <a:pt x="7593" y="3265"/>
                  </a:lnTo>
                  <a:lnTo>
                    <a:pt x="7777" y="2715"/>
                  </a:lnTo>
                  <a:lnTo>
                    <a:pt x="7813" y="2458"/>
                  </a:lnTo>
                  <a:lnTo>
                    <a:pt x="7813" y="2422"/>
                  </a:lnTo>
                  <a:lnTo>
                    <a:pt x="8363" y="2678"/>
                  </a:lnTo>
                  <a:lnTo>
                    <a:pt x="8584" y="2862"/>
                  </a:lnTo>
                  <a:lnTo>
                    <a:pt x="8694" y="3009"/>
                  </a:lnTo>
                  <a:lnTo>
                    <a:pt x="8804" y="3155"/>
                  </a:lnTo>
                  <a:lnTo>
                    <a:pt x="8877" y="3302"/>
                  </a:lnTo>
                  <a:lnTo>
                    <a:pt x="8877" y="3449"/>
                  </a:lnTo>
                  <a:lnTo>
                    <a:pt x="8840" y="3595"/>
                  </a:lnTo>
                  <a:lnTo>
                    <a:pt x="8694" y="3705"/>
                  </a:lnTo>
                  <a:lnTo>
                    <a:pt x="8620" y="3779"/>
                  </a:lnTo>
                  <a:lnTo>
                    <a:pt x="8584" y="3852"/>
                  </a:lnTo>
                  <a:lnTo>
                    <a:pt x="8584" y="3926"/>
                  </a:lnTo>
                  <a:lnTo>
                    <a:pt x="8620" y="3999"/>
                  </a:lnTo>
                  <a:lnTo>
                    <a:pt x="8657" y="4072"/>
                  </a:lnTo>
                  <a:lnTo>
                    <a:pt x="8730" y="4109"/>
                  </a:lnTo>
                  <a:lnTo>
                    <a:pt x="8840" y="4109"/>
                  </a:lnTo>
                  <a:lnTo>
                    <a:pt x="8914" y="4072"/>
                  </a:lnTo>
                  <a:lnTo>
                    <a:pt x="9097" y="3926"/>
                  </a:lnTo>
                  <a:lnTo>
                    <a:pt x="9207" y="3779"/>
                  </a:lnTo>
                  <a:lnTo>
                    <a:pt x="9281" y="3595"/>
                  </a:lnTo>
                  <a:lnTo>
                    <a:pt x="9281" y="3412"/>
                  </a:lnTo>
                  <a:lnTo>
                    <a:pt x="9281" y="3192"/>
                  </a:lnTo>
                  <a:lnTo>
                    <a:pt x="9207" y="3009"/>
                  </a:lnTo>
                  <a:lnTo>
                    <a:pt x="9097" y="2825"/>
                  </a:lnTo>
                  <a:lnTo>
                    <a:pt x="8987" y="2642"/>
                  </a:lnTo>
                  <a:lnTo>
                    <a:pt x="8804" y="2458"/>
                  </a:lnTo>
                  <a:lnTo>
                    <a:pt x="8584" y="2348"/>
                  </a:lnTo>
                  <a:lnTo>
                    <a:pt x="8107" y="2091"/>
                  </a:lnTo>
                  <a:lnTo>
                    <a:pt x="7887" y="1981"/>
                  </a:lnTo>
                  <a:lnTo>
                    <a:pt x="7593" y="1798"/>
                  </a:lnTo>
                  <a:lnTo>
                    <a:pt x="7446" y="1651"/>
                  </a:lnTo>
                  <a:lnTo>
                    <a:pt x="7373" y="1541"/>
                  </a:lnTo>
                  <a:lnTo>
                    <a:pt x="7336" y="1431"/>
                  </a:lnTo>
                  <a:lnTo>
                    <a:pt x="7373" y="1284"/>
                  </a:lnTo>
                  <a:lnTo>
                    <a:pt x="7483" y="1358"/>
                  </a:lnTo>
                  <a:lnTo>
                    <a:pt x="7556" y="1358"/>
                  </a:lnTo>
                  <a:lnTo>
                    <a:pt x="7593" y="1321"/>
                  </a:lnTo>
                  <a:lnTo>
                    <a:pt x="7630" y="1248"/>
                  </a:lnTo>
                  <a:lnTo>
                    <a:pt x="7703" y="1138"/>
                  </a:lnTo>
                  <a:lnTo>
                    <a:pt x="7813" y="954"/>
                  </a:lnTo>
                  <a:lnTo>
                    <a:pt x="7923" y="808"/>
                  </a:lnTo>
                  <a:lnTo>
                    <a:pt x="8107" y="698"/>
                  </a:lnTo>
                  <a:lnTo>
                    <a:pt x="8290" y="624"/>
                  </a:lnTo>
                  <a:lnTo>
                    <a:pt x="8474" y="588"/>
                  </a:lnTo>
                  <a:lnTo>
                    <a:pt x="8694" y="551"/>
                  </a:lnTo>
                  <a:lnTo>
                    <a:pt x="9060" y="514"/>
                  </a:lnTo>
                  <a:close/>
                  <a:moveTo>
                    <a:pt x="13279" y="9318"/>
                  </a:moveTo>
                  <a:lnTo>
                    <a:pt x="13426" y="9428"/>
                  </a:lnTo>
                  <a:lnTo>
                    <a:pt x="13426" y="9464"/>
                  </a:lnTo>
                  <a:lnTo>
                    <a:pt x="13352" y="9464"/>
                  </a:lnTo>
                  <a:lnTo>
                    <a:pt x="13242" y="9538"/>
                  </a:lnTo>
                  <a:lnTo>
                    <a:pt x="12985" y="9868"/>
                  </a:lnTo>
                  <a:lnTo>
                    <a:pt x="12692" y="10198"/>
                  </a:lnTo>
                  <a:lnTo>
                    <a:pt x="12362" y="10492"/>
                  </a:lnTo>
                  <a:lnTo>
                    <a:pt x="12032" y="10748"/>
                  </a:lnTo>
                  <a:lnTo>
                    <a:pt x="11445" y="11078"/>
                  </a:lnTo>
                  <a:lnTo>
                    <a:pt x="10858" y="11409"/>
                  </a:lnTo>
                  <a:lnTo>
                    <a:pt x="10638" y="11372"/>
                  </a:lnTo>
                  <a:lnTo>
                    <a:pt x="10418" y="11299"/>
                  </a:lnTo>
                  <a:lnTo>
                    <a:pt x="10234" y="11188"/>
                  </a:lnTo>
                  <a:lnTo>
                    <a:pt x="10051" y="11078"/>
                  </a:lnTo>
                  <a:lnTo>
                    <a:pt x="10491" y="11005"/>
                  </a:lnTo>
                  <a:lnTo>
                    <a:pt x="10895" y="10858"/>
                  </a:lnTo>
                  <a:lnTo>
                    <a:pt x="11298" y="10675"/>
                  </a:lnTo>
                  <a:lnTo>
                    <a:pt x="11702" y="10492"/>
                  </a:lnTo>
                  <a:lnTo>
                    <a:pt x="12142" y="10235"/>
                  </a:lnTo>
                  <a:lnTo>
                    <a:pt x="12545" y="9941"/>
                  </a:lnTo>
                  <a:lnTo>
                    <a:pt x="12912" y="9648"/>
                  </a:lnTo>
                  <a:lnTo>
                    <a:pt x="13279" y="9318"/>
                  </a:lnTo>
                  <a:close/>
                  <a:moveTo>
                    <a:pt x="13609" y="9648"/>
                  </a:moveTo>
                  <a:lnTo>
                    <a:pt x="13719" y="9795"/>
                  </a:lnTo>
                  <a:lnTo>
                    <a:pt x="13792" y="9978"/>
                  </a:lnTo>
                  <a:lnTo>
                    <a:pt x="13939" y="10345"/>
                  </a:lnTo>
                  <a:lnTo>
                    <a:pt x="13939" y="10602"/>
                  </a:lnTo>
                  <a:lnTo>
                    <a:pt x="13939" y="10858"/>
                  </a:lnTo>
                  <a:lnTo>
                    <a:pt x="13866" y="10968"/>
                  </a:lnTo>
                  <a:lnTo>
                    <a:pt x="13829" y="10932"/>
                  </a:lnTo>
                  <a:lnTo>
                    <a:pt x="13719" y="10932"/>
                  </a:lnTo>
                  <a:lnTo>
                    <a:pt x="13719" y="10968"/>
                  </a:lnTo>
                  <a:lnTo>
                    <a:pt x="13609" y="11188"/>
                  </a:lnTo>
                  <a:lnTo>
                    <a:pt x="12765" y="11299"/>
                  </a:lnTo>
                  <a:lnTo>
                    <a:pt x="12912" y="11188"/>
                  </a:lnTo>
                  <a:lnTo>
                    <a:pt x="13316" y="10895"/>
                  </a:lnTo>
                  <a:lnTo>
                    <a:pt x="13682" y="10565"/>
                  </a:lnTo>
                  <a:lnTo>
                    <a:pt x="13756" y="10492"/>
                  </a:lnTo>
                  <a:lnTo>
                    <a:pt x="13756" y="10381"/>
                  </a:lnTo>
                  <a:lnTo>
                    <a:pt x="13719" y="10308"/>
                  </a:lnTo>
                  <a:lnTo>
                    <a:pt x="13609" y="10271"/>
                  </a:lnTo>
                  <a:lnTo>
                    <a:pt x="13536" y="10271"/>
                  </a:lnTo>
                  <a:lnTo>
                    <a:pt x="13462" y="10308"/>
                  </a:lnTo>
                  <a:lnTo>
                    <a:pt x="13059" y="10638"/>
                  </a:lnTo>
                  <a:lnTo>
                    <a:pt x="12655" y="10968"/>
                  </a:lnTo>
                  <a:lnTo>
                    <a:pt x="12398" y="11152"/>
                  </a:lnTo>
                  <a:lnTo>
                    <a:pt x="12325" y="11225"/>
                  </a:lnTo>
                  <a:lnTo>
                    <a:pt x="12252" y="11372"/>
                  </a:lnTo>
                  <a:lnTo>
                    <a:pt x="11665" y="11409"/>
                  </a:lnTo>
                  <a:lnTo>
                    <a:pt x="11481" y="11445"/>
                  </a:lnTo>
                  <a:lnTo>
                    <a:pt x="11775" y="11299"/>
                  </a:lnTo>
                  <a:lnTo>
                    <a:pt x="12068" y="11115"/>
                  </a:lnTo>
                  <a:lnTo>
                    <a:pt x="12362" y="10932"/>
                  </a:lnTo>
                  <a:lnTo>
                    <a:pt x="12655" y="10748"/>
                  </a:lnTo>
                  <a:lnTo>
                    <a:pt x="12912" y="10492"/>
                  </a:lnTo>
                  <a:lnTo>
                    <a:pt x="13132" y="10271"/>
                  </a:lnTo>
                  <a:lnTo>
                    <a:pt x="13352" y="10015"/>
                  </a:lnTo>
                  <a:lnTo>
                    <a:pt x="13572" y="9721"/>
                  </a:lnTo>
                  <a:lnTo>
                    <a:pt x="13609" y="9648"/>
                  </a:lnTo>
                  <a:close/>
                  <a:moveTo>
                    <a:pt x="9060" y="1"/>
                  </a:moveTo>
                  <a:lnTo>
                    <a:pt x="8804" y="37"/>
                  </a:lnTo>
                  <a:lnTo>
                    <a:pt x="8547" y="37"/>
                  </a:lnTo>
                  <a:lnTo>
                    <a:pt x="8290" y="111"/>
                  </a:lnTo>
                  <a:lnTo>
                    <a:pt x="8033" y="184"/>
                  </a:lnTo>
                  <a:lnTo>
                    <a:pt x="7813" y="294"/>
                  </a:lnTo>
                  <a:lnTo>
                    <a:pt x="7593" y="441"/>
                  </a:lnTo>
                  <a:lnTo>
                    <a:pt x="7410" y="624"/>
                  </a:lnTo>
                  <a:lnTo>
                    <a:pt x="7300" y="844"/>
                  </a:lnTo>
                  <a:lnTo>
                    <a:pt x="6896" y="624"/>
                  </a:lnTo>
                  <a:lnTo>
                    <a:pt x="6493" y="441"/>
                  </a:lnTo>
                  <a:lnTo>
                    <a:pt x="6273" y="367"/>
                  </a:lnTo>
                  <a:lnTo>
                    <a:pt x="6053" y="331"/>
                  </a:lnTo>
                  <a:lnTo>
                    <a:pt x="5612" y="331"/>
                  </a:lnTo>
                  <a:lnTo>
                    <a:pt x="5392" y="404"/>
                  </a:lnTo>
                  <a:lnTo>
                    <a:pt x="5209" y="477"/>
                  </a:lnTo>
                  <a:lnTo>
                    <a:pt x="5025" y="588"/>
                  </a:lnTo>
                  <a:lnTo>
                    <a:pt x="4842" y="734"/>
                  </a:lnTo>
                  <a:lnTo>
                    <a:pt x="4695" y="881"/>
                  </a:lnTo>
                  <a:lnTo>
                    <a:pt x="4585" y="1064"/>
                  </a:lnTo>
                  <a:lnTo>
                    <a:pt x="4512" y="1248"/>
                  </a:lnTo>
                  <a:lnTo>
                    <a:pt x="4475" y="1468"/>
                  </a:lnTo>
                  <a:lnTo>
                    <a:pt x="4182" y="1505"/>
                  </a:lnTo>
                  <a:lnTo>
                    <a:pt x="3888" y="1541"/>
                  </a:lnTo>
                  <a:lnTo>
                    <a:pt x="3595" y="1651"/>
                  </a:lnTo>
                  <a:lnTo>
                    <a:pt x="3338" y="1798"/>
                  </a:lnTo>
                  <a:lnTo>
                    <a:pt x="3081" y="1945"/>
                  </a:lnTo>
                  <a:lnTo>
                    <a:pt x="2861" y="2091"/>
                  </a:lnTo>
                  <a:lnTo>
                    <a:pt x="2641" y="2312"/>
                  </a:lnTo>
                  <a:lnTo>
                    <a:pt x="2421" y="2532"/>
                  </a:lnTo>
                  <a:lnTo>
                    <a:pt x="2238" y="2788"/>
                  </a:lnTo>
                  <a:lnTo>
                    <a:pt x="2091" y="3082"/>
                  </a:lnTo>
                  <a:lnTo>
                    <a:pt x="1981" y="3155"/>
                  </a:lnTo>
                  <a:lnTo>
                    <a:pt x="1834" y="3229"/>
                  </a:lnTo>
                  <a:lnTo>
                    <a:pt x="1504" y="3375"/>
                  </a:lnTo>
                  <a:lnTo>
                    <a:pt x="1211" y="3559"/>
                  </a:lnTo>
                  <a:lnTo>
                    <a:pt x="954" y="3779"/>
                  </a:lnTo>
                  <a:lnTo>
                    <a:pt x="697" y="3999"/>
                  </a:lnTo>
                  <a:lnTo>
                    <a:pt x="477" y="4256"/>
                  </a:lnTo>
                  <a:lnTo>
                    <a:pt x="330" y="4512"/>
                  </a:lnTo>
                  <a:lnTo>
                    <a:pt x="183" y="4769"/>
                  </a:lnTo>
                  <a:lnTo>
                    <a:pt x="73" y="5063"/>
                  </a:lnTo>
                  <a:lnTo>
                    <a:pt x="37" y="5319"/>
                  </a:lnTo>
                  <a:lnTo>
                    <a:pt x="0" y="5613"/>
                  </a:lnTo>
                  <a:lnTo>
                    <a:pt x="0" y="5906"/>
                  </a:lnTo>
                  <a:lnTo>
                    <a:pt x="73" y="6200"/>
                  </a:lnTo>
                  <a:lnTo>
                    <a:pt x="183" y="6493"/>
                  </a:lnTo>
                  <a:lnTo>
                    <a:pt x="294" y="6713"/>
                  </a:lnTo>
                  <a:lnTo>
                    <a:pt x="440" y="6933"/>
                  </a:lnTo>
                  <a:lnTo>
                    <a:pt x="660" y="7117"/>
                  </a:lnTo>
                  <a:lnTo>
                    <a:pt x="880" y="7300"/>
                  </a:lnTo>
                  <a:lnTo>
                    <a:pt x="1064" y="7374"/>
                  </a:lnTo>
                  <a:lnTo>
                    <a:pt x="1027" y="7594"/>
                  </a:lnTo>
                  <a:lnTo>
                    <a:pt x="1027" y="7814"/>
                  </a:lnTo>
                  <a:lnTo>
                    <a:pt x="1064" y="8034"/>
                  </a:lnTo>
                  <a:lnTo>
                    <a:pt x="1101" y="8217"/>
                  </a:lnTo>
                  <a:lnTo>
                    <a:pt x="1174" y="8437"/>
                  </a:lnTo>
                  <a:lnTo>
                    <a:pt x="1284" y="8621"/>
                  </a:lnTo>
                  <a:lnTo>
                    <a:pt x="1431" y="8804"/>
                  </a:lnTo>
                  <a:lnTo>
                    <a:pt x="1614" y="8988"/>
                  </a:lnTo>
                  <a:lnTo>
                    <a:pt x="1797" y="9098"/>
                  </a:lnTo>
                  <a:lnTo>
                    <a:pt x="1981" y="9208"/>
                  </a:lnTo>
                  <a:lnTo>
                    <a:pt x="2201" y="9281"/>
                  </a:lnTo>
                  <a:lnTo>
                    <a:pt x="2421" y="9318"/>
                  </a:lnTo>
                  <a:lnTo>
                    <a:pt x="2641" y="9354"/>
                  </a:lnTo>
                  <a:lnTo>
                    <a:pt x="2861" y="9318"/>
                  </a:lnTo>
                  <a:lnTo>
                    <a:pt x="3081" y="9281"/>
                  </a:lnTo>
                  <a:lnTo>
                    <a:pt x="3301" y="9208"/>
                  </a:lnTo>
                  <a:lnTo>
                    <a:pt x="3375" y="9354"/>
                  </a:lnTo>
                  <a:lnTo>
                    <a:pt x="3448" y="9501"/>
                  </a:lnTo>
                  <a:lnTo>
                    <a:pt x="3595" y="9648"/>
                  </a:lnTo>
                  <a:lnTo>
                    <a:pt x="3742" y="9758"/>
                  </a:lnTo>
                  <a:lnTo>
                    <a:pt x="3925" y="9868"/>
                  </a:lnTo>
                  <a:lnTo>
                    <a:pt x="4108" y="9905"/>
                  </a:lnTo>
                  <a:lnTo>
                    <a:pt x="4292" y="9941"/>
                  </a:lnTo>
                  <a:lnTo>
                    <a:pt x="4475" y="9941"/>
                  </a:lnTo>
                  <a:lnTo>
                    <a:pt x="4842" y="9905"/>
                  </a:lnTo>
                  <a:lnTo>
                    <a:pt x="5246" y="9795"/>
                  </a:lnTo>
                  <a:lnTo>
                    <a:pt x="5686" y="9648"/>
                  </a:lnTo>
                  <a:lnTo>
                    <a:pt x="6163" y="9574"/>
                  </a:lnTo>
                  <a:lnTo>
                    <a:pt x="6603" y="9574"/>
                  </a:lnTo>
                  <a:lnTo>
                    <a:pt x="7080" y="9611"/>
                  </a:lnTo>
                  <a:lnTo>
                    <a:pt x="7446" y="9648"/>
                  </a:lnTo>
                  <a:lnTo>
                    <a:pt x="7630" y="9648"/>
                  </a:lnTo>
                  <a:lnTo>
                    <a:pt x="7813" y="9611"/>
                  </a:lnTo>
                  <a:lnTo>
                    <a:pt x="7960" y="9721"/>
                  </a:lnTo>
                  <a:lnTo>
                    <a:pt x="8143" y="9795"/>
                  </a:lnTo>
                  <a:lnTo>
                    <a:pt x="8327" y="9831"/>
                  </a:lnTo>
                  <a:lnTo>
                    <a:pt x="8547" y="9868"/>
                  </a:lnTo>
                  <a:lnTo>
                    <a:pt x="9024" y="9905"/>
                  </a:lnTo>
                  <a:lnTo>
                    <a:pt x="9391" y="9868"/>
                  </a:lnTo>
                  <a:lnTo>
                    <a:pt x="9501" y="9868"/>
                  </a:lnTo>
                  <a:lnTo>
                    <a:pt x="9354" y="10161"/>
                  </a:lnTo>
                  <a:lnTo>
                    <a:pt x="9317" y="10308"/>
                  </a:lnTo>
                  <a:lnTo>
                    <a:pt x="9281" y="10492"/>
                  </a:lnTo>
                  <a:lnTo>
                    <a:pt x="9317" y="10638"/>
                  </a:lnTo>
                  <a:lnTo>
                    <a:pt x="9354" y="10785"/>
                  </a:lnTo>
                  <a:lnTo>
                    <a:pt x="9464" y="11078"/>
                  </a:lnTo>
                  <a:lnTo>
                    <a:pt x="9647" y="11335"/>
                  </a:lnTo>
                  <a:lnTo>
                    <a:pt x="9831" y="11519"/>
                  </a:lnTo>
                  <a:lnTo>
                    <a:pt x="9977" y="11629"/>
                  </a:lnTo>
                  <a:lnTo>
                    <a:pt x="10198" y="11739"/>
                  </a:lnTo>
                  <a:lnTo>
                    <a:pt x="10381" y="11812"/>
                  </a:lnTo>
                  <a:lnTo>
                    <a:pt x="10821" y="11922"/>
                  </a:lnTo>
                  <a:lnTo>
                    <a:pt x="11298" y="11959"/>
                  </a:lnTo>
                  <a:lnTo>
                    <a:pt x="11775" y="11922"/>
                  </a:lnTo>
                  <a:lnTo>
                    <a:pt x="12215" y="11885"/>
                  </a:lnTo>
                  <a:lnTo>
                    <a:pt x="13095" y="11775"/>
                  </a:lnTo>
                  <a:lnTo>
                    <a:pt x="13939" y="11665"/>
                  </a:lnTo>
                  <a:lnTo>
                    <a:pt x="14343" y="11555"/>
                  </a:lnTo>
                  <a:lnTo>
                    <a:pt x="14746" y="11409"/>
                  </a:lnTo>
                  <a:lnTo>
                    <a:pt x="15076" y="11262"/>
                  </a:lnTo>
                  <a:lnTo>
                    <a:pt x="15370" y="11042"/>
                  </a:lnTo>
                  <a:lnTo>
                    <a:pt x="15626" y="10785"/>
                  </a:lnTo>
                  <a:lnTo>
                    <a:pt x="15847" y="10528"/>
                  </a:lnTo>
                  <a:lnTo>
                    <a:pt x="16030" y="10235"/>
                  </a:lnTo>
                  <a:lnTo>
                    <a:pt x="16213" y="9941"/>
                  </a:lnTo>
                  <a:lnTo>
                    <a:pt x="16360" y="9648"/>
                  </a:lnTo>
                  <a:lnTo>
                    <a:pt x="16433" y="9318"/>
                  </a:lnTo>
                  <a:lnTo>
                    <a:pt x="16507" y="8988"/>
                  </a:lnTo>
                  <a:lnTo>
                    <a:pt x="16543" y="8657"/>
                  </a:lnTo>
                  <a:lnTo>
                    <a:pt x="16507" y="8327"/>
                  </a:lnTo>
                  <a:lnTo>
                    <a:pt x="16470" y="7997"/>
                  </a:lnTo>
                  <a:lnTo>
                    <a:pt x="16690" y="7447"/>
                  </a:lnTo>
                  <a:lnTo>
                    <a:pt x="16837" y="6933"/>
                  </a:lnTo>
                  <a:lnTo>
                    <a:pt x="16910" y="6347"/>
                  </a:lnTo>
                  <a:lnTo>
                    <a:pt x="16910" y="5796"/>
                  </a:lnTo>
                  <a:lnTo>
                    <a:pt x="16837" y="5429"/>
                  </a:lnTo>
                  <a:lnTo>
                    <a:pt x="16727" y="5063"/>
                  </a:lnTo>
                  <a:lnTo>
                    <a:pt x="16654" y="4916"/>
                  </a:lnTo>
                  <a:lnTo>
                    <a:pt x="16543" y="4769"/>
                  </a:lnTo>
                  <a:lnTo>
                    <a:pt x="16397" y="4659"/>
                  </a:lnTo>
                  <a:lnTo>
                    <a:pt x="16250" y="4586"/>
                  </a:lnTo>
                  <a:lnTo>
                    <a:pt x="16250" y="4146"/>
                  </a:lnTo>
                  <a:lnTo>
                    <a:pt x="16177" y="3742"/>
                  </a:lnTo>
                  <a:lnTo>
                    <a:pt x="16030" y="3375"/>
                  </a:lnTo>
                  <a:lnTo>
                    <a:pt x="15773" y="3009"/>
                  </a:lnTo>
                  <a:lnTo>
                    <a:pt x="15626" y="2825"/>
                  </a:lnTo>
                  <a:lnTo>
                    <a:pt x="15443" y="2642"/>
                  </a:lnTo>
                  <a:lnTo>
                    <a:pt x="15223" y="2495"/>
                  </a:lnTo>
                  <a:lnTo>
                    <a:pt x="15003" y="2385"/>
                  </a:lnTo>
                  <a:lnTo>
                    <a:pt x="14746" y="2238"/>
                  </a:lnTo>
                  <a:lnTo>
                    <a:pt x="14526" y="2055"/>
                  </a:lnTo>
                  <a:lnTo>
                    <a:pt x="14379" y="1835"/>
                  </a:lnTo>
                  <a:lnTo>
                    <a:pt x="14233" y="1578"/>
                  </a:lnTo>
                  <a:lnTo>
                    <a:pt x="14123" y="1358"/>
                  </a:lnTo>
                  <a:lnTo>
                    <a:pt x="13976" y="1138"/>
                  </a:lnTo>
                  <a:lnTo>
                    <a:pt x="13829" y="991"/>
                  </a:lnTo>
                  <a:lnTo>
                    <a:pt x="13682" y="808"/>
                  </a:lnTo>
                  <a:lnTo>
                    <a:pt x="13499" y="698"/>
                  </a:lnTo>
                  <a:lnTo>
                    <a:pt x="13279" y="588"/>
                  </a:lnTo>
                  <a:lnTo>
                    <a:pt x="13059" y="514"/>
                  </a:lnTo>
                  <a:lnTo>
                    <a:pt x="12802" y="441"/>
                  </a:lnTo>
                  <a:lnTo>
                    <a:pt x="12362" y="441"/>
                  </a:lnTo>
                  <a:lnTo>
                    <a:pt x="11885" y="477"/>
                  </a:lnTo>
                  <a:lnTo>
                    <a:pt x="11408" y="588"/>
                  </a:lnTo>
                  <a:lnTo>
                    <a:pt x="10968" y="698"/>
                  </a:lnTo>
                  <a:lnTo>
                    <a:pt x="10821" y="514"/>
                  </a:lnTo>
                  <a:lnTo>
                    <a:pt x="10601" y="331"/>
                  </a:lnTo>
                  <a:lnTo>
                    <a:pt x="10381" y="221"/>
                  </a:lnTo>
                  <a:lnTo>
                    <a:pt x="10124" y="147"/>
                  </a:lnTo>
                  <a:lnTo>
                    <a:pt x="9867" y="74"/>
                  </a:lnTo>
                  <a:lnTo>
                    <a:pt x="9574" y="37"/>
                  </a:lnTo>
                  <a:lnTo>
                    <a:pt x="9060" y="1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88" name="Shape 388"/>
            <p:cNvSpPr/>
            <p:nvPr/>
          </p:nvSpPr>
          <p:spPr>
            <a:xfrm>
              <a:off x="7121425" y="2437925"/>
              <a:ext cx="246700" cy="315500"/>
            </a:xfrm>
            <a:custGeom>
              <a:avLst/>
              <a:gdLst/>
              <a:ahLst/>
              <a:cxnLst/>
              <a:rect l="0" t="0" r="0" b="0"/>
              <a:pathLst>
                <a:path w="9868" h="12620" extrusionOk="0">
                  <a:moveTo>
                    <a:pt x="4182" y="661"/>
                  </a:moveTo>
                  <a:lnTo>
                    <a:pt x="4182" y="918"/>
                  </a:lnTo>
                  <a:lnTo>
                    <a:pt x="4182" y="1431"/>
                  </a:lnTo>
                  <a:lnTo>
                    <a:pt x="4145" y="2202"/>
                  </a:lnTo>
                  <a:lnTo>
                    <a:pt x="3925" y="2165"/>
                  </a:lnTo>
                  <a:lnTo>
                    <a:pt x="3962" y="2018"/>
                  </a:lnTo>
                  <a:lnTo>
                    <a:pt x="3962" y="1835"/>
                  </a:lnTo>
                  <a:lnTo>
                    <a:pt x="3889" y="1468"/>
                  </a:lnTo>
                  <a:lnTo>
                    <a:pt x="3852" y="1101"/>
                  </a:lnTo>
                  <a:lnTo>
                    <a:pt x="3889" y="918"/>
                  </a:lnTo>
                  <a:lnTo>
                    <a:pt x="3962" y="771"/>
                  </a:lnTo>
                  <a:lnTo>
                    <a:pt x="3999" y="698"/>
                  </a:lnTo>
                  <a:lnTo>
                    <a:pt x="4072" y="661"/>
                  </a:lnTo>
                  <a:close/>
                  <a:moveTo>
                    <a:pt x="1541" y="404"/>
                  </a:moveTo>
                  <a:lnTo>
                    <a:pt x="1578" y="441"/>
                  </a:lnTo>
                  <a:lnTo>
                    <a:pt x="1614" y="514"/>
                  </a:lnTo>
                  <a:lnTo>
                    <a:pt x="1614" y="1138"/>
                  </a:lnTo>
                  <a:lnTo>
                    <a:pt x="1688" y="2202"/>
                  </a:lnTo>
                  <a:lnTo>
                    <a:pt x="1284" y="2238"/>
                  </a:lnTo>
                  <a:lnTo>
                    <a:pt x="1211" y="2238"/>
                  </a:lnTo>
                  <a:lnTo>
                    <a:pt x="1211" y="1871"/>
                  </a:lnTo>
                  <a:lnTo>
                    <a:pt x="1174" y="1505"/>
                  </a:lnTo>
                  <a:lnTo>
                    <a:pt x="1211" y="1211"/>
                  </a:lnTo>
                  <a:lnTo>
                    <a:pt x="1248" y="954"/>
                  </a:lnTo>
                  <a:lnTo>
                    <a:pt x="1358" y="404"/>
                  </a:lnTo>
                  <a:close/>
                  <a:moveTo>
                    <a:pt x="3815" y="2678"/>
                  </a:moveTo>
                  <a:lnTo>
                    <a:pt x="4439" y="2715"/>
                  </a:lnTo>
                  <a:lnTo>
                    <a:pt x="5026" y="2789"/>
                  </a:lnTo>
                  <a:lnTo>
                    <a:pt x="5026" y="2825"/>
                  </a:lnTo>
                  <a:lnTo>
                    <a:pt x="5136" y="3485"/>
                  </a:lnTo>
                  <a:lnTo>
                    <a:pt x="3925" y="3559"/>
                  </a:lnTo>
                  <a:lnTo>
                    <a:pt x="2678" y="3632"/>
                  </a:lnTo>
                  <a:lnTo>
                    <a:pt x="1358" y="3669"/>
                  </a:lnTo>
                  <a:lnTo>
                    <a:pt x="917" y="3706"/>
                  </a:lnTo>
                  <a:lnTo>
                    <a:pt x="477" y="3742"/>
                  </a:lnTo>
                  <a:lnTo>
                    <a:pt x="441" y="3229"/>
                  </a:lnTo>
                  <a:lnTo>
                    <a:pt x="441" y="2972"/>
                  </a:lnTo>
                  <a:lnTo>
                    <a:pt x="404" y="2862"/>
                  </a:lnTo>
                  <a:lnTo>
                    <a:pt x="331" y="2752"/>
                  </a:lnTo>
                  <a:lnTo>
                    <a:pt x="587" y="2789"/>
                  </a:lnTo>
                  <a:lnTo>
                    <a:pt x="807" y="2789"/>
                  </a:lnTo>
                  <a:lnTo>
                    <a:pt x="1284" y="2752"/>
                  </a:lnTo>
                  <a:lnTo>
                    <a:pt x="1945" y="2678"/>
                  </a:lnTo>
                  <a:close/>
                  <a:moveTo>
                    <a:pt x="4916" y="3999"/>
                  </a:moveTo>
                  <a:lnTo>
                    <a:pt x="4989" y="4072"/>
                  </a:lnTo>
                  <a:lnTo>
                    <a:pt x="5136" y="4109"/>
                  </a:lnTo>
                  <a:lnTo>
                    <a:pt x="5209" y="4072"/>
                  </a:lnTo>
                  <a:lnTo>
                    <a:pt x="5246" y="4623"/>
                  </a:lnTo>
                  <a:lnTo>
                    <a:pt x="5209" y="5173"/>
                  </a:lnTo>
                  <a:lnTo>
                    <a:pt x="5173" y="5430"/>
                  </a:lnTo>
                  <a:lnTo>
                    <a:pt x="5099" y="5723"/>
                  </a:lnTo>
                  <a:lnTo>
                    <a:pt x="4989" y="5980"/>
                  </a:lnTo>
                  <a:lnTo>
                    <a:pt x="4806" y="6200"/>
                  </a:lnTo>
                  <a:lnTo>
                    <a:pt x="4659" y="6310"/>
                  </a:lnTo>
                  <a:lnTo>
                    <a:pt x="4476" y="6420"/>
                  </a:lnTo>
                  <a:lnTo>
                    <a:pt x="4292" y="6457"/>
                  </a:lnTo>
                  <a:lnTo>
                    <a:pt x="4072" y="6493"/>
                  </a:lnTo>
                  <a:lnTo>
                    <a:pt x="3632" y="6530"/>
                  </a:lnTo>
                  <a:lnTo>
                    <a:pt x="3265" y="6567"/>
                  </a:lnTo>
                  <a:lnTo>
                    <a:pt x="2605" y="6567"/>
                  </a:lnTo>
                  <a:lnTo>
                    <a:pt x="2642" y="6493"/>
                  </a:lnTo>
                  <a:lnTo>
                    <a:pt x="2678" y="6383"/>
                  </a:lnTo>
                  <a:lnTo>
                    <a:pt x="2788" y="6310"/>
                  </a:lnTo>
                  <a:lnTo>
                    <a:pt x="2825" y="6273"/>
                  </a:lnTo>
                  <a:lnTo>
                    <a:pt x="2825" y="6237"/>
                  </a:lnTo>
                  <a:lnTo>
                    <a:pt x="2788" y="6200"/>
                  </a:lnTo>
                  <a:lnTo>
                    <a:pt x="2715" y="6200"/>
                  </a:lnTo>
                  <a:lnTo>
                    <a:pt x="2605" y="6237"/>
                  </a:lnTo>
                  <a:lnTo>
                    <a:pt x="2458" y="6310"/>
                  </a:lnTo>
                  <a:lnTo>
                    <a:pt x="2348" y="6420"/>
                  </a:lnTo>
                  <a:lnTo>
                    <a:pt x="2311" y="6567"/>
                  </a:lnTo>
                  <a:lnTo>
                    <a:pt x="1724" y="6493"/>
                  </a:lnTo>
                  <a:lnTo>
                    <a:pt x="1541" y="6457"/>
                  </a:lnTo>
                  <a:lnTo>
                    <a:pt x="1688" y="6420"/>
                  </a:lnTo>
                  <a:lnTo>
                    <a:pt x="2055" y="6383"/>
                  </a:lnTo>
                  <a:lnTo>
                    <a:pt x="2201" y="6310"/>
                  </a:lnTo>
                  <a:lnTo>
                    <a:pt x="2275" y="6237"/>
                  </a:lnTo>
                  <a:lnTo>
                    <a:pt x="2311" y="6163"/>
                  </a:lnTo>
                  <a:lnTo>
                    <a:pt x="2311" y="6090"/>
                  </a:lnTo>
                  <a:lnTo>
                    <a:pt x="2275" y="6016"/>
                  </a:lnTo>
                  <a:lnTo>
                    <a:pt x="2238" y="5980"/>
                  </a:lnTo>
                  <a:lnTo>
                    <a:pt x="2201" y="5943"/>
                  </a:lnTo>
                  <a:lnTo>
                    <a:pt x="2055" y="5943"/>
                  </a:lnTo>
                  <a:lnTo>
                    <a:pt x="1981" y="6016"/>
                  </a:lnTo>
                  <a:lnTo>
                    <a:pt x="1798" y="6053"/>
                  </a:lnTo>
                  <a:lnTo>
                    <a:pt x="1394" y="6127"/>
                  </a:lnTo>
                  <a:lnTo>
                    <a:pt x="1138" y="6200"/>
                  </a:lnTo>
                  <a:lnTo>
                    <a:pt x="917" y="6273"/>
                  </a:lnTo>
                  <a:lnTo>
                    <a:pt x="807" y="6200"/>
                  </a:lnTo>
                  <a:lnTo>
                    <a:pt x="697" y="6127"/>
                  </a:lnTo>
                  <a:lnTo>
                    <a:pt x="661" y="5980"/>
                  </a:lnTo>
                  <a:lnTo>
                    <a:pt x="624" y="5870"/>
                  </a:lnTo>
                  <a:lnTo>
                    <a:pt x="624" y="5870"/>
                  </a:lnTo>
                  <a:lnTo>
                    <a:pt x="844" y="5906"/>
                  </a:lnTo>
                  <a:lnTo>
                    <a:pt x="1504" y="5906"/>
                  </a:lnTo>
                  <a:lnTo>
                    <a:pt x="1724" y="5870"/>
                  </a:lnTo>
                  <a:lnTo>
                    <a:pt x="1945" y="5833"/>
                  </a:lnTo>
                  <a:lnTo>
                    <a:pt x="1981" y="5796"/>
                  </a:lnTo>
                  <a:lnTo>
                    <a:pt x="2018" y="5760"/>
                  </a:lnTo>
                  <a:lnTo>
                    <a:pt x="2055" y="5650"/>
                  </a:lnTo>
                  <a:lnTo>
                    <a:pt x="1981" y="5540"/>
                  </a:lnTo>
                  <a:lnTo>
                    <a:pt x="1945" y="5503"/>
                  </a:lnTo>
                  <a:lnTo>
                    <a:pt x="1504" y="5503"/>
                  </a:lnTo>
                  <a:lnTo>
                    <a:pt x="1101" y="5540"/>
                  </a:lnTo>
                  <a:lnTo>
                    <a:pt x="844" y="5576"/>
                  </a:lnTo>
                  <a:lnTo>
                    <a:pt x="587" y="5576"/>
                  </a:lnTo>
                  <a:lnTo>
                    <a:pt x="587" y="5356"/>
                  </a:lnTo>
                  <a:lnTo>
                    <a:pt x="734" y="5430"/>
                  </a:lnTo>
                  <a:lnTo>
                    <a:pt x="881" y="5466"/>
                  </a:lnTo>
                  <a:lnTo>
                    <a:pt x="1211" y="5466"/>
                  </a:lnTo>
                  <a:lnTo>
                    <a:pt x="1541" y="5393"/>
                  </a:lnTo>
                  <a:lnTo>
                    <a:pt x="1835" y="5246"/>
                  </a:lnTo>
                  <a:lnTo>
                    <a:pt x="1871" y="5173"/>
                  </a:lnTo>
                  <a:lnTo>
                    <a:pt x="1908" y="5099"/>
                  </a:lnTo>
                  <a:lnTo>
                    <a:pt x="1908" y="5026"/>
                  </a:lnTo>
                  <a:lnTo>
                    <a:pt x="1871" y="4953"/>
                  </a:lnTo>
                  <a:lnTo>
                    <a:pt x="1835" y="4916"/>
                  </a:lnTo>
                  <a:lnTo>
                    <a:pt x="1761" y="4879"/>
                  </a:lnTo>
                  <a:lnTo>
                    <a:pt x="1724" y="4879"/>
                  </a:lnTo>
                  <a:lnTo>
                    <a:pt x="1614" y="4916"/>
                  </a:lnTo>
                  <a:lnTo>
                    <a:pt x="1358" y="5026"/>
                  </a:lnTo>
                  <a:lnTo>
                    <a:pt x="1101" y="5099"/>
                  </a:lnTo>
                  <a:lnTo>
                    <a:pt x="844" y="5099"/>
                  </a:lnTo>
                  <a:lnTo>
                    <a:pt x="551" y="5063"/>
                  </a:lnTo>
                  <a:lnTo>
                    <a:pt x="551" y="4916"/>
                  </a:lnTo>
                  <a:lnTo>
                    <a:pt x="844" y="4879"/>
                  </a:lnTo>
                  <a:lnTo>
                    <a:pt x="1138" y="4879"/>
                  </a:lnTo>
                  <a:lnTo>
                    <a:pt x="1724" y="4769"/>
                  </a:lnTo>
                  <a:lnTo>
                    <a:pt x="1908" y="4696"/>
                  </a:lnTo>
                  <a:lnTo>
                    <a:pt x="2091" y="4586"/>
                  </a:lnTo>
                  <a:lnTo>
                    <a:pt x="2128" y="4513"/>
                  </a:lnTo>
                  <a:lnTo>
                    <a:pt x="2165" y="4439"/>
                  </a:lnTo>
                  <a:lnTo>
                    <a:pt x="2128" y="4329"/>
                  </a:lnTo>
                  <a:lnTo>
                    <a:pt x="2055" y="4256"/>
                  </a:lnTo>
                  <a:lnTo>
                    <a:pt x="1945" y="4182"/>
                  </a:lnTo>
                  <a:lnTo>
                    <a:pt x="1871" y="4182"/>
                  </a:lnTo>
                  <a:lnTo>
                    <a:pt x="1835" y="4219"/>
                  </a:lnTo>
                  <a:lnTo>
                    <a:pt x="1761" y="4256"/>
                  </a:lnTo>
                  <a:lnTo>
                    <a:pt x="1724" y="4329"/>
                  </a:lnTo>
                  <a:lnTo>
                    <a:pt x="1468" y="4403"/>
                  </a:lnTo>
                  <a:lnTo>
                    <a:pt x="991" y="4476"/>
                  </a:lnTo>
                  <a:lnTo>
                    <a:pt x="551" y="4586"/>
                  </a:lnTo>
                  <a:lnTo>
                    <a:pt x="514" y="4146"/>
                  </a:lnTo>
                  <a:lnTo>
                    <a:pt x="1358" y="4146"/>
                  </a:lnTo>
                  <a:lnTo>
                    <a:pt x="2678" y="4109"/>
                  </a:lnTo>
                  <a:lnTo>
                    <a:pt x="3815" y="4072"/>
                  </a:lnTo>
                  <a:lnTo>
                    <a:pt x="4916" y="3999"/>
                  </a:lnTo>
                  <a:close/>
                  <a:moveTo>
                    <a:pt x="1211" y="1"/>
                  </a:moveTo>
                  <a:lnTo>
                    <a:pt x="1101" y="37"/>
                  </a:lnTo>
                  <a:lnTo>
                    <a:pt x="1028" y="147"/>
                  </a:lnTo>
                  <a:lnTo>
                    <a:pt x="881" y="771"/>
                  </a:lnTo>
                  <a:lnTo>
                    <a:pt x="807" y="1395"/>
                  </a:lnTo>
                  <a:lnTo>
                    <a:pt x="807" y="1835"/>
                  </a:lnTo>
                  <a:lnTo>
                    <a:pt x="807" y="2092"/>
                  </a:lnTo>
                  <a:lnTo>
                    <a:pt x="881" y="2312"/>
                  </a:lnTo>
                  <a:lnTo>
                    <a:pt x="551" y="2385"/>
                  </a:lnTo>
                  <a:lnTo>
                    <a:pt x="367" y="2458"/>
                  </a:lnTo>
                  <a:lnTo>
                    <a:pt x="221" y="2568"/>
                  </a:lnTo>
                  <a:lnTo>
                    <a:pt x="184" y="2605"/>
                  </a:lnTo>
                  <a:lnTo>
                    <a:pt x="147" y="2678"/>
                  </a:lnTo>
                  <a:lnTo>
                    <a:pt x="37" y="2825"/>
                  </a:lnTo>
                  <a:lnTo>
                    <a:pt x="37" y="3009"/>
                  </a:lnTo>
                  <a:lnTo>
                    <a:pt x="37" y="3375"/>
                  </a:lnTo>
                  <a:lnTo>
                    <a:pt x="37" y="3852"/>
                  </a:lnTo>
                  <a:lnTo>
                    <a:pt x="37" y="3889"/>
                  </a:lnTo>
                  <a:lnTo>
                    <a:pt x="0" y="3962"/>
                  </a:lnTo>
                  <a:lnTo>
                    <a:pt x="37" y="4072"/>
                  </a:lnTo>
                  <a:lnTo>
                    <a:pt x="74" y="4439"/>
                  </a:lnTo>
                  <a:lnTo>
                    <a:pt x="110" y="5540"/>
                  </a:lnTo>
                  <a:lnTo>
                    <a:pt x="110" y="5943"/>
                  </a:lnTo>
                  <a:lnTo>
                    <a:pt x="184" y="6127"/>
                  </a:lnTo>
                  <a:lnTo>
                    <a:pt x="257" y="6310"/>
                  </a:lnTo>
                  <a:lnTo>
                    <a:pt x="367" y="6457"/>
                  </a:lnTo>
                  <a:lnTo>
                    <a:pt x="477" y="6567"/>
                  </a:lnTo>
                  <a:lnTo>
                    <a:pt x="624" y="6677"/>
                  </a:lnTo>
                  <a:lnTo>
                    <a:pt x="771" y="6750"/>
                  </a:lnTo>
                  <a:lnTo>
                    <a:pt x="1101" y="6860"/>
                  </a:lnTo>
                  <a:lnTo>
                    <a:pt x="1468" y="6934"/>
                  </a:lnTo>
                  <a:lnTo>
                    <a:pt x="2091" y="7007"/>
                  </a:lnTo>
                  <a:lnTo>
                    <a:pt x="2678" y="7044"/>
                  </a:lnTo>
                  <a:lnTo>
                    <a:pt x="2605" y="7264"/>
                  </a:lnTo>
                  <a:lnTo>
                    <a:pt x="2605" y="7484"/>
                  </a:lnTo>
                  <a:lnTo>
                    <a:pt x="2605" y="7887"/>
                  </a:lnTo>
                  <a:lnTo>
                    <a:pt x="2605" y="8548"/>
                  </a:lnTo>
                  <a:lnTo>
                    <a:pt x="2678" y="9208"/>
                  </a:lnTo>
                  <a:lnTo>
                    <a:pt x="2825" y="10455"/>
                  </a:lnTo>
                  <a:lnTo>
                    <a:pt x="3045" y="11665"/>
                  </a:lnTo>
                  <a:lnTo>
                    <a:pt x="3118" y="11922"/>
                  </a:lnTo>
                  <a:lnTo>
                    <a:pt x="3228" y="12106"/>
                  </a:lnTo>
                  <a:lnTo>
                    <a:pt x="3375" y="12252"/>
                  </a:lnTo>
                  <a:lnTo>
                    <a:pt x="3595" y="12399"/>
                  </a:lnTo>
                  <a:lnTo>
                    <a:pt x="3779" y="12472"/>
                  </a:lnTo>
                  <a:lnTo>
                    <a:pt x="3999" y="12546"/>
                  </a:lnTo>
                  <a:lnTo>
                    <a:pt x="4476" y="12619"/>
                  </a:lnTo>
                  <a:lnTo>
                    <a:pt x="4732" y="12582"/>
                  </a:lnTo>
                  <a:lnTo>
                    <a:pt x="4952" y="12509"/>
                  </a:lnTo>
                  <a:lnTo>
                    <a:pt x="5136" y="12399"/>
                  </a:lnTo>
                  <a:lnTo>
                    <a:pt x="5283" y="12216"/>
                  </a:lnTo>
                  <a:lnTo>
                    <a:pt x="5429" y="12032"/>
                  </a:lnTo>
                  <a:lnTo>
                    <a:pt x="5503" y="11812"/>
                  </a:lnTo>
                  <a:lnTo>
                    <a:pt x="5576" y="11592"/>
                  </a:lnTo>
                  <a:lnTo>
                    <a:pt x="5613" y="11372"/>
                  </a:lnTo>
                  <a:lnTo>
                    <a:pt x="5613" y="11079"/>
                  </a:lnTo>
                  <a:lnTo>
                    <a:pt x="5613" y="10785"/>
                  </a:lnTo>
                  <a:lnTo>
                    <a:pt x="5539" y="10162"/>
                  </a:lnTo>
                  <a:lnTo>
                    <a:pt x="5539" y="9538"/>
                  </a:lnTo>
                  <a:lnTo>
                    <a:pt x="5649" y="8951"/>
                  </a:lnTo>
                  <a:lnTo>
                    <a:pt x="5723" y="8658"/>
                  </a:lnTo>
                  <a:lnTo>
                    <a:pt x="5833" y="8364"/>
                  </a:lnTo>
                  <a:lnTo>
                    <a:pt x="5980" y="8071"/>
                  </a:lnTo>
                  <a:lnTo>
                    <a:pt x="6090" y="7961"/>
                  </a:lnTo>
                  <a:lnTo>
                    <a:pt x="6200" y="7851"/>
                  </a:lnTo>
                  <a:lnTo>
                    <a:pt x="6273" y="7814"/>
                  </a:lnTo>
                  <a:lnTo>
                    <a:pt x="6310" y="7814"/>
                  </a:lnTo>
                  <a:lnTo>
                    <a:pt x="6456" y="7887"/>
                  </a:lnTo>
                  <a:lnTo>
                    <a:pt x="6530" y="7997"/>
                  </a:lnTo>
                  <a:lnTo>
                    <a:pt x="6603" y="8144"/>
                  </a:lnTo>
                  <a:lnTo>
                    <a:pt x="6640" y="8291"/>
                  </a:lnTo>
                  <a:lnTo>
                    <a:pt x="6603" y="8474"/>
                  </a:lnTo>
                  <a:lnTo>
                    <a:pt x="6566" y="8804"/>
                  </a:lnTo>
                  <a:lnTo>
                    <a:pt x="6530" y="9208"/>
                  </a:lnTo>
                  <a:lnTo>
                    <a:pt x="6566" y="9428"/>
                  </a:lnTo>
                  <a:lnTo>
                    <a:pt x="6603" y="9648"/>
                  </a:lnTo>
                  <a:lnTo>
                    <a:pt x="6676" y="9868"/>
                  </a:lnTo>
                  <a:lnTo>
                    <a:pt x="6787" y="10051"/>
                  </a:lnTo>
                  <a:lnTo>
                    <a:pt x="6970" y="10162"/>
                  </a:lnTo>
                  <a:lnTo>
                    <a:pt x="7153" y="10272"/>
                  </a:lnTo>
                  <a:lnTo>
                    <a:pt x="7447" y="10345"/>
                  </a:lnTo>
                  <a:lnTo>
                    <a:pt x="7777" y="10382"/>
                  </a:lnTo>
                  <a:lnTo>
                    <a:pt x="8437" y="10382"/>
                  </a:lnTo>
                  <a:lnTo>
                    <a:pt x="9061" y="10308"/>
                  </a:lnTo>
                  <a:lnTo>
                    <a:pt x="9684" y="10162"/>
                  </a:lnTo>
                  <a:lnTo>
                    <a:pt x="9758" y="10125"/>
                  </a:lnTo>
                  <a:lnTo>
                    <a:pt x="9831" y="10051"/>
                  </a:lnTo>
                  <a:lnTo>
                    <a:pt x="9868" y="9941"/>
                  </a:lnTo>
                  <a:lnTo>
                    <a:pt x="9831" y="9868"/>
                  </a:lnTo>
                  <a:lnTo>
                    <a:pt x="9794" y="9758"/>
                  </a:lnTo>
                  <a:lnTo>
                    <a:pt x="9721" y="9685"/>
                  </a:lnTo>
                  <a:lnTo>
                    <a:pt x="9648" y="9648"/>
                  </a:lnTo>
                  <a:lnTo>
                    <a:pt x="9538" y="9648"/>
                  </a:lnTo>
                  <a:lnTo>
                    <a:pt x="8951" y="9758"/>
                  </a:lnTo>
                  <a:lnTo>
                    <a:pt x="8327" y="9831"/>
                  </a:lnTo>
                  <a:lnTo>
                    <a:pt x="7740" y="9831"/>
                  </a:lnTo>
                  <a:lnTo>
                    <a:pt x="7447" y="9795"/>
                  </a:lnTo>
                  <a:lnTo>
                    <a:pt x="7300" y="9721"/>
                  </a:lnTo>
                  <a:lnTo>
                    <a:pt x="7190" y="9648"/>
                  </a:lnTo>
                  <a:lnTo>
                    <a:pt x="7117" y="9575"/>
                  </a:lnTo>
                  <a:lnTo>
                    <a:pt x="7080" y="9465"/>
                  </a:lnTo>
                  <a:lnTo>
                    <a:pt x="7080" y="9208"/>
                  </a:lnTo>
                  <a:lnTo>
                    <a:pt x="7080" y="8914"/>
                  </a:lnTo>
                  <a:lnTo>
                    <a:pt x="7117" y="8694"/>
                  </a:lnTo>
                  <a:lnTo>
                    <a:pt x="7153" y="8474"/>
                  </a:lnTo>
                  <a:lnTo>
                    <a:pt x="7153" y="8254"/>
                  </a:lnTo>
                  <a:lnTo>
                    <a:pt x="7117" y="8034"/>
                  </a:lnTo>
                  <a:lnTo>
                    <a:pt x="7043" y="7851"/>
                  </a:lnTo>
                  <a:lnTo>
                    <a:pt x="6970" y="7667"/>
                  </a:lnTo>
                  <a:lnTo>
                    <a:pt x="6823" y="7520"/>
                  </a:lnTo>
                  <a:lnTo>
                    <a:pt x="6676" y="7410"/>
                  </a:lnTo>
                  <a:lnTo>
                    <a:pt x="6530" y="7337"/>
                  </a:lnTo>
                  <a:lnTo>
                    <a:pt x="6383" y="7300"/>
                  </a:lnTo>
                  <a:lnTo>
                    <a:pt x="6200" y="7300"/>
                  </a:lnTo>
                  <a:lnTo>
                    <a:pt x="6016" y="7337"/>
                  </a:lnTo>
                  <a:lnTo>
                    <a:pt x="5833" y="7447"/>
                  </a:lnTo>
                  <a:lnTo>
                    <a:pt x="5649" y="7594"/>
                  </a:lnTo>
                  <a:lnTo>
                    <a:pt x="5503" y="7814"/>
                  </a:lnTo>
                  <a:lnTo>
                    <a:pt x="5393" y="8034"/>
                  </a:lnTo>
                  <a:lnTo>
                    <a:pt x="5283" y="8291"/>
                  </a:lnTo>
                  <a:lnTo>
                    <a:pt x="5136" y="8768"/>
                  </a:lnTo>
                  <a:lnTo>
                    <a:pt x="5026" y="9281"/>
                  </a:lnTo>
                  <a:lnTo>
                    <a:pt x="4989" y="9795"/>
                  </a:lnTo>
                  <a:lnTo>
                    <a:pt x="5026" y="10308"/>
                  </a:lnTo>
                  <a:lnTo>
                    <a:pt x="5062" y="10858"/>
                  </a:lnTo>
                  <a:lnTo>
                    <a:pt x="5062" y="11372"/>
                  </a:lnTo>
                  <a:lnTo>
                    <a:pt x="5062" y="11519"/>
                  </a:lnTo>
                  <a:lnTo>
                    <a:pt x="5026" y="11665"/>
                  </a:lnTo>
                  <a:lnTo>
                    <a:pt x="4952" y="11775"/>
                  </a:lnTo>
                  <a:lnTo>
                    <a:pt x="4879" y="11886"/>
                  </a:lnTo>
                  <a:lnTo>
                    <a:pt x="4769" y="11959"/>
                  </a:lnTo>
                  <a:lnTo>
                    <a:pt x="4659" y="12032"/>
                  </a:lnTo>
                  <a:lnTo>
                    <a:pt x="4512" y="12069"/>
                  </a:lnTo>
                  <a:lnTo>
                    <a:pt x="4366" y="12069"/>
                  </a:lnTo>
                  <a:lnTo>
                    <a:pt x="4109" y="11996"/>
                  </a:lnTo>
                  <a:lnTo>
                    <a:pt x="3815" y="11922"/>
                  </a:lnTo>
                  <a:lnTo>
                    <a:pt x="3705" y="11849"/>
                  </a:lnTo>
                  <a:lnTo>
                    <a:pt x="3595" y="11739"/>
                  </a:lnTo>
                  <a:lnTo>
                    <a:pt x="3559" y="11592"/>
                  </a:lnTo>
                  <a:lnTo>
                    <a:pt x="3522" y="11445"/>
                  </a:lnTo>
                  <a:lnTo>
                    <a:pt x="3302" y="10272"/>
                  </a:lnTo>
                  <a:lnTo>
                    <a:pt x="3155" y="9061"/>
                  </a:lnTo>
                  <a:lnTo>
                    <a:pt x="3045" y="7887"/>
                  </a:lnTo>
                  <a:lnTo>
                    <a:pt x="3045" y="7484"/>
                  </a:lnTo>
                  <a:lnTo>
                    <a:pt x="3008" y="7264"/>
                  </a:lnTo>
                  <a:lnTo>
                    <a:pt x="2935" y="7044"/>
                  </a:lnTo>
                  <a:lnTo>
                    <a:pt x="3375" y="7044"/>
                  </a:lnTo>
                  <a:lnTo>
                    <a:pt x="3779" y="7007"/>
                  </a:lnTo>
                  <a:lnTo>
                    <a:pt x="4219" y="6970"/>
                  </a:lnTo>
                  <a:lnTo>
                    <a:pt x="4622" y="6860"/>
                  </a:lnTo>
                  <a:lnTo>
                    <a:pt x="4806" y="6787"/>
                  </a:lnTo>
                  <a:lnTo>
                    <a:pt x="4952" y="6677"/>
                  </a:lnTo>
                  <a:lnTo>
                    <a:pt x="5099" y="6603"/>
                  </a:lnTo>
                  <a:lnTo>
                    <a:pt x="5209" y="6493"/>
                  </a:lnTo>
                  <a:lnTo>
                    <a:pt x="5429" y="6200"/>
                  </a:lnTo>
                  <a:lnTo>
                    <a:pt x="5539" y="5906"/>
                  </a:lnTo>
                  <a:lnTo>
                    <a:pt x="5649" y="5576"/>
                  </a:lnTo>
                  <a:lnTo>
                    <a:pt x="5723" y="5210"/>
                  </a:lnTo>
                  <a:lnTo>
                    <a:pt x="5723" y="4806"/>
                  </a:lnTo>
                  <a:lnTo>
                    <a:pt x="5686" y="4036"/>
                  </a:lnTo>
                  <a:lnTo>
                    <a:pt x="5649" y="3559"/>
                  </a:lnTo>
                  <a:lnTo>
                    <a:pt x="5576" y="3082"/>
                  </a:lnTo>
                  <a:lnTo>
                    <a:pt x="5539" y="2789"/>
                  </a:lnTo>
                  <a:lnTo>
                    <a:pt x="5503" y="2678"/>
                  </a:lnTo>
                  <a:lnTo>
                    <a:pt x="5466" y="2568"/>
                  </a:lnTo>
                  <a:lnTo>
                    <a:pt x="5429" y="2422"/>
                  </a:lnTo>
                  <a:lnTo>
                    <a:pt x="5356" y="2348"/>
                  </a:lnTo>
                  <a:lnTo>
                    <a:pt x="5173" y="2238"/>
                  </a:lnTo>
                  <a:lnTo>
                    <a:pt x="5026" y="2202"/>
                  </a:lnTo>
                  <a:lnTo>
                    <a:pt x="4916" y="2202"/>
                  </a:lnTo>
                  <a:lnTo>
                    <a:pt x="4879" y="2238"/>
                  </a:lnTo>
                  <a:lnTo>
                    <a:pt x="4586" y="2238"/>
                  </a:lnTo>
                  <a:lnTo>
                    <a:pt x="4622" y="808"/>
                  </a:lnTo>
                  <a:lnTo>
                    <a:pt x="4586" y="551"/>
                  </a:lnTo>
                  <a:lnTo>
                    <a:pt x="4549" y="441"/>
                  </a:lnTo>
                  <a:lnTo>
                    <a:pt x="4512" y="331"/>
                  </a:lnTo>
                  <a:lnTo>
                    <a:pt x="4439" y="258"/>
                  </a:lnTo>
                  <a:lnTo>
                    <a:pt x="4329" y="221"/>
                  </a:lnTo>
                  <a:lnTo>
                    <a:pt x="4219" y="184"/>
                  </a:lnTo>
                  <a:lnTo>
                    <a:pt x="4072" y="221"/>
                  </a:lnTo>
                  <a:lnTo>
                    <a:pt x="3815" y="331"/>
                  </a:lnTo>
                  <a:lnTo>
                    <a:pt x="3705" y="404"/>
                  </a:lnTo>
                  <a:lnTo>
                    <a:pt x="3632" y="514"/>
                  </a:lnTo>
                  <a:lnTo>
                    <a:pt x="3522" y="734"/>
                  </a:lnTo>
                  <a:lnTo>
                    <a:pt x="3449" y="991"/>
                  </a:lnTo>
                  <a:lnTo>
                    <a:pt x="3485" y="1321"/>
                  </a:lnTo>
                  <a:lnTo>
                    <a:pt x="3522" y="1651"/>
                  </a:lnTo>
                  <a:lnTo>
                    <a:pt x="3559" y="1908"/>
                  </a:lnTo>
                  <a:lnTo>
                    <a:pt x="3669" y="2165"/>
                  </a:lnTo>
                  <a:lnTo>
                    <a:pt x="2091" y="2165"/>
                  </a:lnTo>
                  <a:lnTo>
                    <a:pt x="2055" y="1358"/>
                  </a:lnTo>
                  <a:lnTo>
                    <a:pt x="2018" y="514"/>
                  </a:lnTo>
                  <a:lnTo>
                    <a:pt x="2018" y="368"/>
                  </a:lnTo>
                  <a:lnTo>
                    <a:pt x="1945" y="221"/>
                  </a:lnTo>
                  <a:lnTo>
                    <a:pt x="1871" y="147"/>
                  </a:lnTo>
                  <a:lnTo>
                    <a:pt x="1761" y="74"/>
                  </a:lnTo>
                  <a:lnTo>
                    <a:pt x="1651" y="37"/>
                  </a:lnTo>
                  <a:lnTo>
                    <a:pt x="1504" y="1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89" name="Shape 389"/>
            <p:cNvSpPr/>
            <p:nvPr/>
          </p:nvSpPr>
          <p:spPr>
            <a:xfrm>
              <a:off x="6062250" y="3853825"/>
              <a:ext cx="332900" cy="376025"/>
            </a:xfrm>
            <a:custGeom>
              <a:avLst/>
              <a:gdLst/>
              <a:ahLst/>
              <a:cxnLst/>
              <a:rect l="0" t="0" r="0" b="0"/>
              <a:pathLst>
                <a:path w="13316" h="15041" extrusionOk="0">
                  <a:moveTo>
                    <a:pt x="5466" y="1"/>
                  </a:moveTo>
                  <a:lnTo>
                    <a:pt x="5466" y="38"/>
                  </a:lnTo>
                  <a:lnTo>
                    <a:pt x="5576" y="1248"/>
                  </a:lnTo>
                  <a:lnTo>
                    <a:pt x="5612" y="1321"/>
                  </a:lnTo>
                  <a:lnTo>
                    <a:pt x="5649" y="1395"/>
                  </a:lnTo>
                  <a:lnTo>
                    <a:pt x="5759" y="1431"/>
                  </a:lnTo>
                  <a:lnTo>
                    <a:pt x="5833" y="1395"/>
                  </a:lnTo>
                  <a:lnTo>
                    <a:pt x="6713" y="881"/>
                  </a:lnTo>
                  <a:lnTo>
                    <a:pt x="6713" y="881"/>
                  </a:lnTo>
                  <a:lnTo>
                    <a:pt x="6640" y="1285"/>
                  </a:lnTo>
                  <a:lnTo>
                    <a:pt x="6603" y="1652"/>
                  </a:lnTo>
                  <a:lnTo>
                    <a:pt x="6603" y="2055"/>
                  </a:lnTo>
                  <a:lnTo>
                    <a:pt x="6640" y="2459"/>
                  </a:lnTo>
                  <a:lnTo>
                    <a:pt x="6676" y="2569"/>
                  </a:lnTo>
                  <a:lnTo>
                    <a:pt x="6750" y="2605"/>
                  </a:lnTo>
                  <a:lnTo>
                    <a:pt x="6823" y="2642"/>
                  </a:lnTo>
                  <a:lnTo>
                    <a:pt x="6896" y="2679"/>
                  </a:lnTo>
                  <a:lnTo>
                    <a:pt x="6970" y="2642"/>
                  </a:lnTo>
                  <a:lnTo>
                    <a:pt x="7043" y="2605"/>
                  </a:lnTo>
                  <a:lnTo>
                    <a:pt x="7080" y="2532"/>
                  </a:lnTo>
                  <a:lnTo>
                    <a:pt x="7080" y="2459"/>
                  </a:lnTo>
                  <a:lnTo>
                    <a:pt x="7043" y="2275"/>
                  </a:lnTo>
                  <a:lnTo>
                    <a:pt x="7006" y="1835"/>
                  </a:lnTo>
                  <a:lnTo>
                    <a:pt x="7043" y="1395"/>
                  </a:lnTo>
                  <a:lnTo>
                    <a:pt x="7116" y="955"/>
                  </a:lnTo>
                  <a:lnTo>
                    <a:pt x="7226" y="514"/>
                  </a:lnTo>
                  <a:lnTo>
                    <a:pt x="7190" y="404"/>
                  </a:lnTo>
                  <a:lnTo>
                    <a:pt x="7153" y="294"/>
                  </a:lnTo>
                  <a:lnTo>
                    <a:pt x="7043" y="258"/>
                  </a:lnTo>
                  <a:lnTo>
                    <a:pt x="6933" y="294"/>
                  </a:lnTo>
                  <a:lnTo>
                    <a:pt x="5906" y="918"/>
                  </a:lnTo>
                  <a:lnTo>
                    <a:pt x="5869" y="698"/>
                  </a:lnTo>
                  <a:lnTo>
                    <a:pt x="5796" y="478"/>
                  </a:lnTo>
                  <a:lnTo>
                    <a:pt x="5686" y="221"/>
                  </a:lnTo>
                  <a:lnTo>
                    <a:pt x="5576" y="1"/>
                  </a:lnTo>
                  <a:close/>
                  <a:moveTo>
                    <a:pt x="8840" y="3816"/>
                  </a:moveTo>
                  <a:lnTo>
                    <a:pt x="8730" y="3852"/>
                  </a:lnTo>
                  <a:lnTo>
                    <a:pt x="8657" y="3926"/>
                  </a:lnTo>
                  <a:lnTo>
                    <a:pt x="8510" y="4146"/>
                  </a:lnTo>
                  <a:lnTo>
                    <a:pt x="8364" y="4293"/>
                  </a:lnTo>
                  <a:lnTo>
                    <a:pt x="8143" y="4476"/>
                  </a:lnTo>
                  <a:lnTo>
                    <a:pt x="7997" y="4659"/>
                  </a:lnTo>
                  <a:lnTo>
                    <a:pt x="7997" y="4733"/>
                  </a:lnTo>
                  <a:lnTo>
                    <a:pt x="7997" y="4769"/>
                  </a:lnTo>
                  <a:lnTo>
                    <a:pt x="8033" y="4806"/>
                  </a:lnTo>
                  <a:lnTo>
                    <a:pt x="8070" y="4843"/>
                  </a:lnTo>
                  <a:lnTo>
                    <a:pt x="8253" y="4843"/>
                  </a:lnTo>
                  <a:lnTo>
                    <a:pt x="8400" y="4806"/>
                  </a:lnTo>
                  <a:lnTo>
                    <a:pt x="8547" y="4733"/>
                  </a:lnTo>
                  <a:lnTo>
                    <a:pt x="8694" y="4659"/>
                  </a:lnTo>
                  <a:lnTo>
                    <a:pt x="8914" y="4403"/>
                  </a:lnTo>
                  <a:lnTo>
                    <a:pt x="9097" y="4146"/>
                  </a:lnTo>
                  <a:lnTo>
                    <a:pt x="9134" y="4073"/>
                  </a:lnTo>
                  <a:lnTo>
                    <a:pt x="9134" y="3963"/>
                  </a:lnTo>
                  <a:lnTo>
                    <a:pt x="9097" y="3889"/>
                  </a:lnTo>
                  <a:lnTo>
                    <a:pt x="9024" y="3852"/>
                  </a:lnTo>
                  <a:lnTo>
                    <a:pt x="8914" y="3816"/>
                  </a:lnTo>
                  <a:close/>
                  <a:moveTo>
                    <a:pt x="147" y="2972"/>
                  </a:moveTo>
                  <a:lnTo>
                    <a:pt x="73" y="3009"/>
                  </a:lnTo>
                  <a:lnTo>
                    <a:pt x="37" y="3082"/>
                  </a:lnTo>
                  <a:lnTo>
                    <a:pt x="0" y="3229"/>
                  </a:lnTo>
                  <a:lnTo>
                    <a:pt x="37" y="3559"/>
                  </a:lnTo>
                  <a:lnTo>
                    <a:pt x="110" y="4073"/>
                  </a:lnTo>
                  <a:lnTo>
                    <a:pt x="220" y="4549"/>
                  </a:lnTo>
                  <a:lnTo>
                    <a:pt x="257" y="4623"/>
                  </a:lnTo>
                  <a:lnTo>
                    <a:pt x="330" y="4696"/>
                  </a:lnTo>
                  <a:lnTo>
                    <a:pt x="514" y="4696"/>
                  </a:lnTo>
                  <a:lnTo>
                    <a:pt x="1174" y="4219"/>
                  </a:lnTo>
                  <a:lnTo>
                    <a:pt x="1247" y="4843"/>
                  </a:lnTo>
                  <a:lnTo>
                    <a:pt x="1284" y="4990"/>
                  </a:lnTo>
                  <a:lnTo>
                    <a:pt x="1321" y="5173"/>
                  </a:lnTo>
                  <a:lnTo>
                    <a:pt x="1394" y="5320"/>
                  </a:lnTo>
                  <a:lnTo>
                    <a:pt x="1431" y="5356"/>
                  </a:lnTo>
                  <a:lnTo>
                    <a:pt x="1541" y="5393"/>
                  </a:lnTo>
                  <a:lnTo>
                    <a:pt x="1614" y="5393"/>
                  </a:lnTo>
                  <a:lnTo>
                    <a:pt x="1687" y="5356"/>
                  </a:lnTo>
                  <a:lnTo>
                    <a:pt x="1724" y="5320"/>
                  </a:lnTo>
                  <a:lnTo>
                    <a:pt x="1761" y="5246"/>
                  </a:lnTo>
                  <a:lnTo>
                    <a:pt x="1761" y="5173"/>
                  </a:lnTo>
                  <a:lnTo>
                    <a:pt x="1724" y="5063"/>
                  </a:lnTo>
                  <a:lnTo>
                    <a:pt x="1724" y="5026"/>
                  </a:lnTo>
                  <a:lnTo>
                    <a:pt x="1687" y="4953"/>
                  </a:lnTo>
                  <a:lnTo>
                    <a:pt x="1651" y="4549"/>
                  </a:lnTo>
                  <a:lnTo>
                    <a:pt x="1614" y="4183"/>
                  </a:lnTo>
                  <a:lnTo>
                    <a:pt x="1577" y="3816"/>
                  </a:lnTo>
                  <a:lnTo>
                    <a:pt x="1577" y="3706"/>
                  </a:lnTo>
                  <a:lnTo>
                    <a:pt x="1467" y="3632"/>
                  </a:lnTo>
                  <a:lnTo>
                    <a:pt x="1357" y="3632"/>
                  </a:lnTo>
                  <a:lnTo>
                    <a:pt x="1247" y="3669"/>
                  </a:lnTo>
                  <a:lnTo>
                    <a:pt x="880" y="3889"/>
                  </a:lnTo>
                  <a:lnTo>
                    <a:pt x="550" y="4146"/>
                  </a:lnTo>
                  <a:lnTo>
                    <a:pt x="330" y="3302"/>
                  </a:lnTo>
                  <a:lnTo>
                    <a:pt x="294" y="3082"/>
                  </a:lnTo>
                  <a:lnTo>
                    <a:pt x="220" y="2972"/>
                  </a:lnTo>
                  <a:close/>
                  <a:moveTo>
                    <a:pt x="8400" y="2679"/>
                  </a:moveTo>
                  <a:lnTo>
                    <a:pt x="10124" y="5173"/>
                  </a:lnTo>
                  <a:lnTo>
                    <a:pt x="10161" y="5210"/>
                  </a:lnTo>
                  <a:lnTo>
                    <a:pt x="10124" y="5246"/>
                  </a:lnTo>
                  <a:lnTo>
                    <a:pt x="9684" y="5613"/>
                  </a:lnTo>
                  <a:lnTo>
                    <a:pt x="9207" y="6017"/>
                  </a:lnTo>
                  <a:lnTo>
                    <a:pt x="8804" y="6310"/>
                  </a:lnTo>
                  <a:lnTo>
                    <a:pt x="8584" y="6017"/>
                  </a:lnTo>
                  <a:lnTo>
                    <a:pt x="6970" y="3852"/>
                  </a:lnTo>
                  <a:lnTo>
                    <a:pt x="7703" y="3339"/>
                  </a:lnTo>
                  <a:lnTo>
                    <a:pt x="8033" y="3045"/>
                  </a:lnTo>
                  <a:lnTo>
                    <a:pt x="8364" y="2752"/>
                  </a:lnTo>
                  <a:lnTo>
                    <a:pt x="8400" y="2679"/>
                  </a:lnTo>
                  <a:close/>
                  <a:moveTo>
                    <a:pt x="2494" y="7227"/>
                  </a:moveTo>
                  <a:lnTo>
                    <a:pt x="2421" y="7301"/>
                  </a:lnTo>
                  <a:lnTo>
                    <a:pt x="2421" y="7411"/>
                  </a:lnTo>
                  <a:lnTo>
                    <a:pt x="2678" y="7887"/>
                  </a:lnTo>
                  <a:lnTo>
                    <a:pt x="2494" y="8034"/>
                  </a:lnTo>
                  <a:lnTo>
                    <a:pt x="2458" y="8108"/>
                  </a:lnTo>
                  <a:lnTo>
                    <a:pt x="2421" y="8218"/>
                  </a:lnTo>
                  <a:lnTo>
                    <a:pt x="2421" y="8291"/>
                  </a:lnTo>
                  <a:lnTo>
                    <a:pt x="2494" y="8328"/>
                  </a:lnTo>
                  <a:lnTo>
                    <a:pt x="2605" y="8364"/>
                  </a:lnTo>
                  <a:lnTo>
                    <a:pt x="2678" y="8328"/>
                  </a:lnTo>
                  <a:lnTo>
                    <a:pt x="2861" y="8254"/>
                  </a:lnTo>
                  <a:lnTo>
                    <a:pt x="2935" y="8364"/>
                  </a:lnTo>
                  <a:lnTo>
                    <a:pt x="3155" y="8694"/>
                  </a:lnTo>
                  <a:lnTo>
                    <a:pt x="3301" y="8841"/>
                  </a:lnTo>
                  <a:lnTo>
                    <a:pt x="3375" y="8878"/>
                  </a:lnTo>
                  <a:lnTo>
                    <a:pt x="3485" y="8915"/>
                  </a:lnTo>
                  <a:lnTo>
                    <a:pt x="3558" y="8878"/>
                  </a:lnTo>
                  <a:lnTo>
                    <a:pt x="3595" y="8804"/>
                  </a:lnTo>
                  <a:lnTo>
                    <a:pt x="3632" y="8731"/>
                  </a:lnTo>
                  <a:lnTo>
                    <a:pt x="3595" y="8621"/>
                  </a:lnTo>
                  <a:lnTo>
                    <a:pt x="3558" y="8438"/>
                  </a:lnTo>
                  <a:lnTo>
                    <a:pt x="3301" y="8108"/>
                  </a:lnTo>
                  <a:lnTo>
                    <a:pt x="3228" y="7997"/>
                  </a:lnTo>
                  <a:lnTo>
                    <a:pt x="3558" y="7704"/>
                  </a:lnTo>
                  <a:lnTo>
                    <a:pt x="3595" y="7594"/>
                  </a:lnTo>
                  <a:lnTo>
                    <a:pt x="3595" y="7484"/>
                  </a:lnTo>
                  <a:lnTo>
                    <a:pt x="3558" y="7411"/>
                  </a:lnTo>
                  <a:lnTo>
                    <a:pt x="3485" y="7374"/>
                  </a:lnTo>
                  <a:lnTo>
                    <a:pt x="3412" y="7337"/>
                  </a:lnTo>
                  <a:lnTo>
                    <a:pt x="3338" y="7337"/>
                  </a:lnTo>
                  <a:lnTo>
                    <a:pt x="3228" y="7411"/>
                  </a:lnTo>
                  <a:lnTo>
                    <a:pt x="2971" y="7631"/>
                  </a:lnTo>
                  <a:lnTo>
                    <a:pt x="2641" y="7264"/>
                  </a:lnTo>
                  <a:lnTo>
                    <a:pt x="2568" y="7227"/>
                  </a:lnTo>
                  <a:close/>
                  <a:moveTo>
                    <a:pt x="3191" y="6090"/>
                  </a:moveTo>
                  <a:lnTo>
                    <a:pt x="3595" y="6860"/>
                  </a:lnTo>
                  <a:lnTo>
                    <a:pt x="3998" y="7594"/>
                  </a:lnTo>
                  <a:lnTo>
                    <a:pt x="4439" y="8328"/>
                  </a:lnTo>
                  <a:lnTo>
                    <a:pt x="4915" y="9025"/>
                  </a:lnTo>
                  <a:lnTo>
                    <a:pt x="4769" y="9098"/>
                  </a:lnTo>
                  <a:lnTo>
                    <a:pt x="4622" y="9171"/>
                  </a:lnTo>
                  <a:lnTo>
                    <a:pt x="4365" y="9355"/>
                  </a:lnTo>
                  <a:lnTo>
                    <a:pt x="3778" y="9721"/>
                  </a:lnTo>
                  <a:lnTo>
                    <a:pt x="3522" y="9905"/>
                  </a:lnTo>
                  <a:lnTo>
                    <a:pt x="3412" y="10015"/>
                  </a:lnTo>
                  <a:lnTo>
                    <a:pt x="3265" y="10052"/>
                  </a:lnTo>
                  <a:lnTo>
                    <a:pt x="3228" y="10052"/>
                  </a:lnTo>
                  <a:lnTo>
                    <a:pt x="3191" y="10088"/>
                  </a:lnTo>
                  <a:lnTo>
                    <a:pt x="3191" y="10162"/>
                  </a:lnTo>
                  <a:lnTo>
                    <a:pt x="2421" y="9025"/>
                  </a:lnTo>
                  <a:lnTo>
                    <a:pt x="1761" y="7997"/>
                  </a:lnTo>
                  <a:lnTo>
                    <a:pt x="1064" y="7007"/>
                  </a:lnTo>
                  <a:lnTo>
                    <a:pt x="1394" y="6897"/>
                  </a:lnTo>
                  <a:lnTo>
                    <a:pt x="1724" y="6714"/>
                  </a:lnTo>
                  <a:lnTo>
                    <a:pt x="2348" y="6383"/>
                  </a:lnTo>
                  <a:lnTo>
                    <a:pt x="2494" y="6310"/>
                  </a:lnTo>
                  <a:lnTo>
                    <a:pt x="2641" y="6273"/>
                  </a:lnTo>
                  <a:lnTo>
                    <a:pt x="2935" y="6237"/>
                  </a:lnTo>
                  <a:lnTo>
                    <a:pt x="3081" y="6200"/>
                  </a:lnTo>
                  <a:lnTo>
                    <a:pt x="3191" y="6090"/>
                  </a:lnTo>
                  <a:close/>
                  <a:moveTo>
                    <a:pt x="12729" y="11005"/>
                  </a:moveTo>
                  <a:lnTo>
                    <a:pt x="12655" y="11225"/>
                  </a:lnTo>
                  <a:lnTo>
                    <a:pt x="12582" y="11115"/>
                  </a:lnTo>
                  <a:lnTo>
                    <a:pt x="12729" y="11005"/>
                  </a:lnTo>
                  <a:close/>
                  <a:moveTo>
                    <a:pt x="9647" y="12949"/>
                  </a:moveTo>
                  <a:lnTo>
                    <a:pt x="9721" y="13096"/>
                  </a:lnTo>
                  <a:lnTo>
                    <a:pt x="9831" y="13280"/>
                  </a:lnTo>
                  <a:lnTo>
                    <a:pt x="9941" y="13463"/>
                  </a:lnTo>
                  <a:lnTo>
                    <a:pt x="10088" y="13573"/>
                  </a:lnTo>
                  <a:lnTo>
                    <a:pt x="10051" y="13573"/>
                  </a:lnTo>
                  <a:lnTo>
                    <a:pt x="9647" y="13756"/>
                  </a:lnTo>
                  <a:lnTo>
                    <a:pt x="9647" y="13646"/>
                  </a:lnTo>
                  <a:lnTo>
                    <a:pt x="9574" y="13536"/>
                  </a:lnTo>
                  <a:lnTo>
                    <a:pt x="9427" y="13426"/>
                  </a:lnTo>
                  <a:lnTo>
                    <a:pt x="9354" y="13280"/>
                  </a:lnTo>
                  <a:lnTo>
                    <a:pt x="9281" y="13133"/>
                  </a:lnTo>
                  <a:lnTo>
                    <a:pt x="9244" y="12986"/>
                  </a:lnTo>
                  <a:lnTo>
                    <a:pt x="9647" y="12949"/>
                  </a:lnTo>
                  <a:close/>
                  <a:moveTo>
                    <a:pt x="6640" y="12839"/>
                  </a:moveTo>
                  <a:lnTo>
                    <a:pt x="6493" y="13426"/>
                  </a:lnTo>
                  <a:lnTo>
                    <a:pt x="6419" y="14013"/>
                  </a:lnTo>
                  <a:lnTo>
                    <a:pt x="6419" y="14160"/>
                  </a:lnTo>
                  <a:lnTo>
                    <a:pt x="6163" y="13940"/>
                  </a:lnTo>
                  <a:lnTo>
                    <a:pt x="6126" y="13940"/>
                  </a:lnTo>
                  <a:lnTo>
                    <a:pt x="6126" y="13903"/>
                  </a:lnTo>
                  <a:lnTo>
                    <a:pt x="6126" y="13646"/>
                  </a:lnTo>
                  <a:lnTo>
                    <a:pt x="6163" y="13353"/>
                  </a:lnTo>
                  <a:lnTo>
                    <a:pt x="6236" y="13096"/>
                  </a:lnTo>
                  <a:lnTo>
                    <a:pt x="6346" y="12876"/>
                  </a:lnTo>
                  <a:lnTo>
                    <a:pt x="6640" y="12839"/>
                  </a:lnTo>
                  <a:close/>
                  <a:moveTo>
                    <a:pt x="7336" y="13170"/>
                  </a:moveTo>
                  <a:lnTo>
                    <a:pt x="7263" y="13206"/>
                  </a:lnTo>
                  <a:lnTo>
                    <a:pt x="7226" y="13243"/>
                  </a:lnTo>
                  <a:lnTo>
                    <a:pt x="7080" y="13720"/>
                  </a:lnTo>
                  <a:lnTo>
                    <a:pt x="7006" y="13977"/>
                  </a:lnTo>
                  <a:lnTo>
                    <a:pt x="7006" y="14233"/>
                  </a:lnTo>
                  <a:lnTo>
                    <a:pt x="7006" y="14307"/>
                  </a:lnTo>
                  <a:lnTo>
                    <a:pt x="7043" y="14380"/>
                  </a:lnTo>
                  <a:lnTo>
                    <a:pt x="7116" y="14453"/>
                  </a:lnTo>
                  <a:lnTo>
                    <a:pt x="7190" y="14490"/>
                  </a:lnTo>
                  <a:lnTo>
                    <a:pt x="7263" y="14527"/>
                  </a:lnTo>
                  <a:lnTo>
                    <a:pt x="7336" y="14527"/>
                  </a:lnTo>
                  <a:lnTo>
                    <a:pt x="7410" y="14453"/>
                  </a:lnTo>
                  <a:lnTo>
                    <a:pt x="7483" y="14380"/>
                  </a:lnTo>
                  <a:lnTo>
                    <a:pt x="7483" y="14270"/>
                  </a:lnTo>
                  <a:lnTo>
                    <a:pt x="7446" y="14160"/>
                  </a:lnTo>
                  <a:lnTo>
                    <a:pt x="7373" y="14123"/>
                  </a:lnTo>
                  <a:lnTo>
                    <a:pt x="7373" y="13830"/>
                  </a:lnTo>
                  <a:lnTo>
                    <a:pt x="7410" y="13280"/>
                  </a:lnTo>
                  <a:lnTo>
                    <a:pt x="7373" y="13206"/>
                  </a:lnTo>
                  <a:lnTo>
                    <a:pt x="7336" y="13170"/>
                  </a:lnTo>
                  <a:close/>
                  <a:moveTo>
                    <a:pt x="10418" y="5613"/>
                  </a:moveTo>
                  <a:lnTo>
                    <a:pt x="11188" y="6714"/>
                  </a:lnTo>
                  <a:lnTo>
                    <a:pt x="11555" y="7264"/>
                  </a:lnTo>
                  <a:lnTo>
                    <a:pt x="11922" y="7814"/>
                  </a:lnTo>
                  <a:lnTo>
                    <a:pt x="12252" y="8474"/>
                  </a:lnTo>
                  <a:lnTo>
                    <a:pt x="12399" y="8841"/>
                  </a:lnTo>
                  <a:lnTo>
                    <a:pt x="12545" y="9208"/>
                  </a:lnTo>
                  <a:lnTo>
                    <a:pt x="12619" y="9575"/>
                  </a:lnTo>
                  <a:lnTo>
                    <a:pt x="12692" y="9942"/>
                  </a:lnTo>
                  <a:lnTo>
                    <a:pt x="12729" y="10308"/>
                  </a:lnTo>
                  <a:lnTo>
                    <a:pt x="12729" y="10675"/>
                  </a:lnTo>
                  <a:lnTo>
                    <a:pt x="12325" y="10932"/>
                  </a:lnTo>
                  <a:lnTo>
                    <a:pt x="12288" y="10969"/>
                  </a:lnTo>
                  <a:lnTo>
                    <a:pt x="12252" y="11042"/>
                  </a:lnTo>
                  <a:lnTo>
                    <a:pt x="12288" y="11079"/>
                  </a:lnTo>
                  <a:lnTo>
                    <a:pt x="12325" y="11152"/>
                  </a:lnTo>
                  <a:lnTo>
                    <a:pt x="12435" y="11372"/>
                  </a:lnTo>
                  <a:lnTo>
                    <a:pt x="12509" y="11446"/>
                  </a:lnTo>
                  <a:lnTo>
                    <a:pt x="12582" y="11519"/>
                  </a:lnTo>
                  <a:lnTo>
                    <a:pt x="12472" y="11776"/>
                  </a:lnTo>
                  <a:lnTo>
                    <a:pt x="12325" y="12032"/>
                  </a:lnTo>
                  <a:lnTo>
                    <a:pt x="11848" y="11666"/>
                  </a:lnTo>
                  <a:lnTo>
                    <a:pt x="11775" y="11629"/>
                  </a:lnTo>
                  <a:lnTo>
                    <a:pt x="11702" y="11666"/>
                  </a:lnTo>
                  <a:lnTo>
                    <a:pt x="11665" y="11739"/>
                  </a:lnTo>
                  <a:lnTo>
                    <a:pt x="11702" y="11812"/>
                  </a:lnTo>
                  <a:lnTo>
                    <a:pt x="12142" y="12326"/>
                  </a:lnTo>
                  <a:lnTo>
                    <a:pt x="11848" y="12619"/>
                  </a:lnTo>
                  <a:lnTo>
                    <a:pt x="11812" y="12546"/>
                  </a:lnTo>
                  <a:lnTo>
                    <a:pt x="11665" y="12399"/>
                  </a:lnTo>
                  <a:lnTo>
                    <a:pt x="11518" y="12253"/>
                  </a:lnTo>
                  <a:lnTo>
                    <a:pt x="11371" y="12069"/>
                  </a:lnTo>
                  <a:lnTo>
                    <a:pt x="11298" y="11886"/>
                  </a:lnTo>
                  <a:lnTo>
                    <a:pt x="11225" y="11849"/>
                  </a:lnTo>
                  <a:lnTo>
                    <a:pt x="11188" y="11812"/>
                  </a:lnTo>
                  <a:lnTo>
                    <a:pt x="11115" y="11849"/>
                  </a:lnTo>
                  <a:lnTo>
                    <a:pt x="11078" y="11922"/>
                  </a:lnTo>
                  <a:lnTo>
                    <a:pt x="11078" y="12106"/>
                  </a:lnTo>
                  <a:lnTo>
                    <a:pt x="11115" y="12253"/>
                  </a:lnTo>
                  <a:lnTo>
                    <a:pt x="11188" y="12436"/>
                  </a:lnTo>
                  <a:lnTo>
                    <a:pt x="11261" y="12583"/>
                  </a:lnTo>
                  <a:lnTo>
                    <a:pt x="11371" y="12729"/>
                  </a:lnTo>
                  <a:lnTo>
                    <a:pt x="11518" y="12876"/>
                  </a:lnTo>
                  <a:lnTo>
                    <a:pt x="11115" y="13096"/>
                  </a:lnTo>
                  <a:lnTo>
                    <a:pt x="11151" y="12986"/>
                  </a:lnTo>
                  <a:lnTo>
                    <a:pt x="11151" y="12839"/>
                  </a:lnTo>
                  <a:lnTo>
                    <a:pt x="11078" y="12766"/>
                  </a:lnTo>
                  <a:lnTo>
                    <a:pt x="10968" y="12656"/>
                  </a:lnTo>
                  <a:lnTo>
                    <a:pt x="10931" y="12656"/>
                  </a:lnTo>
                  <a:lnTo>
                    <a:pt x="10858" y="12693"/>
                  </a:lnTo>
                  <a:lnTo>
                    <a:pt x="10858" y="12766"/>
                  </a:lnTo>
                  <a:lnTo>
                    <a:pt x="10821" y="12729"/>
                  </a:lnTo>
                  <a:lnTo>
                    <a:pt x="10491" y="12436"/>
                  </a:lnTo>
                  <a:lnTo>
                    <a:pt x="10418" y="12363"/>
                  </a:lnTo>
                  <a:lnTo>
                    <a:pt x="10344" y="12399"/>
                  </a:lnTo>
                  <a:lnTo>
                    <a:pt x="10308" y="12473"/>
                  </a:lnTo>
                  <a:lnTo>
                    <a:pt x="10308" y="12546"/>
                  </a:lnTo>
                  <a:lnTo>
                    <a:pt x="10491" y="12839"/>
                  </a:lnTo>
                  <a:lnTo>
                    <a:pt x="10711" y="13206"/>
                  </a:lnTo>
                  <a:lnTo>
                    <a:pt x="10785" y="13280"/>
                  </a:lnTo>
                  <a:lnTo>
                    <a:pt x="10381" y="13426"/>
                  </a:lnTo>
                  <a:lnTo>
                    <a:pt x="10381" y="13353"/>
                  </a:lnTo>
                  <a:lnTo>
                    <a:pt x="10344" y="13280"/>
                  </a:lnTo>
                  <a:lnTo>
                    <a:pt x="10234" y="13133"/>
                  </a:lnTo>
                  <a:lnTo>
                    <a:pt x="10051" y="12913"/>
                  </a:lnTo>
                  <a:lnTo>
                    <a:pt x="9904" y="12693"/>
                  </a:lnTo>
                  <a:lnTo>
                    <a:pt x="9831" y="12619"/>
                  </a:lnTo>
                  <a:lnTo>
                    <a:pt x="9721" y="12619"/>
                  </a:lnTo>
                  <a:lnTo>
                    <a:pt x="9391" y="12693"/>
                  </a:lnTo>
                  <a:lnTo>
                    <a:pt x="9097" y="12729"/>
                  </a:lnTo>
                  <a:lnTo>
                    <a:pt x="9024" y="12766"/>
                  </a:lnTo>
                  <a:lnTo>
                    <a:pt x="8987" y="12839"/>
                  </a:lnTo>
                  <a:lnTo>
                    <a:pt x="8987" y="12913"/>
                  </a:lnTo>
                  <a:lnTo>
                    <a:pt x="9024" y="12986"/>
                  </a:lnTo>
                  <a:lnTo>
                    <a:pt x="9024" y="13243"/>
                  </a:lnTo>
                  <a:lnTo>
                    <a:pt x="9097" y="13500"/>
                  </a:lnTo>
                  <a:lnTo>
                    <a:pt x="9134" y="13646"/>
                  </a:lnTo>
                  <a:lnTo>
                    <a:pt x="9207" y="13756"/>
                  </a:lnTo>
                  <a:lnTo>
                    <a:pt x="9317" y="13830"/>
                  </a:lnTo>
                  <a:lnTo>
                    <a:pt x="9427" y="13867"/>
                  </a:lnTo>
                  <a:lnTo>
                    <a:pt x="8987" y="14050"/>
                  </a:lnTo>
                  <a:lnTo>
                    <a:pt x="8950" y="13977"/>
                  </a:lnTo>
                  <a:lnTo>
                    <a:pt x="8804" y="13903"/>
                  </a:lnTo>
                  <a:lnTo>
                    <a:pt x="8767" y="13903"/>
                  </a:lnTo>
                  <a:lnTo>
                    <a:pt x="8620" y="13536"/>
                  </a:lnTo>
                  <a:lnTo>
                    <a:pt x="8510" y="13390"/>
                  </a:lnTo>
                  <a:lnTo>
                    <a:pt x="8364" y="13206"/>
                  </a:lnTo>
                  <a:lnTo>
                    <a:pt x="8327" y="13206"/>
                  </a:lnTo>
                  <a:lnTo>
                    <a:pt x="8327" y="13243"/>
                  </a:lnTo>
                  <a:lnTo>
                    <a:pt x="8327" y="13500"/>
                  </a:lnTo>
                  <a:lnTo>
                    <a:pt x="8364" y="13756"/>
                  </a:lnTo>
                  <a:lnTo>
                    <a:pt x="8510" y="14270"/>
                  </a:lnTo>
                  <a:lnTo>
                    <a:pt x="8070" y="14453"/>
                  </a:lnTo>
                  <a:lnTo>
                    <a:pt x="8033" y="14160"/>
                  </a:lnTo>
                  <a:lnTo>
                    <a:pt x="7960" y="13903"/>
                  </a:lnTo>
                  <a:lnTo>
                    <a:pt x="7923" y="13536"/>
                  </a:lnTo>
                  <a:lnTo>
                    <a:pt x="7923" y="13206"/>
                  </a:lnTo>
                  <a:lnTo>
                    <a:pt x="7887" y="13133"/>
                  </a:lnTo>
                  <a:lnTo>
                    <a:pt x="7813" y="13096"/>
                  </a:lnTo>
                  <a:lnTo>
                    <a:pt x="7777" y="13096"/>
                  </a:lnTo>
                  <a:lnTo>
                    <a:pt x="7703" y="13170"/>
                  </a:lnTo>
                  <a:lnTo>
                    <a:pt x="7667" y="13536"/>
                  </a:lnTo>
                  <a:lnTo>
                    <a:pt x="7630" y="13903"/>
                  </a:lnTo>
                  <a:lnTo>
                    <a:pt x="7667" y="14233"/>
                  </a:lnTo>
                  <a:lnTo>
                    <a:pt x="7667" y="14380"/>
                  </a:lnTo>
                  <a:lnTo>
                    <a:pt x="7740" y="14527"/>
                  </a:lnTo>
                  <a:lnTo>
                    <a:pt x="7483" y="14563"/>
                  </a:lnTo>
                  <a:lnTo>
                    <a:pt x="7190" y="14527"/>
                  </a:lnTo>
                  <a:lnTo>
                    <a:pt x="7006" y="14453"/>
                  </a:lnTo>
                  <a:lnTo>
                    <a:pt x="6786" y="14380"/>
                  </a:lnTo>
                  <a:lnTo>
                    <a:pt x="6823" y="14160"/>
                  </a:lnTo>
                  <a:lnTo>
                    <a:pt x="6860" y="13646"/>
                  </a:lnTo>
                  <a:lnTo>
                    <a:pt x="6860" y="13206"/>
                  </a:lnTo>
                  <a:lnTo>
                    <a:pt x="6860" y="12766"/>
                  </a:lnTo>
                  <a:lnTo>
                    <a:pt x="6823" y="12693"/>
                  </a:lnTo>
                  <a:lnTo>
                    <a:pt x="6713" y="12656"/>
                  </a:lnTo>
                  <a:lnTo>
                    <a:pt x="6346" y="12693"/>
                  </a:lnTo>
                  <a:lnTo>
                    <a:pt x="6309" y="12656"/>
                  </a:lnTo>
                  <a:lnTo>
                    <a:pt x="6236" y="12693"/>
                  </a:lnTo>
                  <a:lnTo>
                    <a:pt x="6089" y="12913"/>
                  </a:lnTo>
                  <a:lnTo>
                    <a:pt x="5943" y="13133"/>
                  </a:lnTo>
                  <a:lnTo>
                    <a:pt x="5869" y="13390"/>
                  </a:lnTo>
                  <a:lnTo>
                    <a:pt x="5796" y="13610"/>
                  </a:lnTo>
                  <a:lnTo>
                    <a:pt x="5392" y="13206"/>
                  </a:lnTo>
                  <a:lnTo>
                    <a:pt x="5686" y="12839"/>
                  </a:lnTo>
                  <a:lnTo>
                    <a:pt x="5943" y="12473"/>
                  </a:lnTo>
                  <a:lnTo>
                    <a:pt x="5943" y="12363"/>
                  </a:lnTo>
                  <a:lnTo>
                    <a:pt x="5943" y="12289"/>
                  </a:lnTo>
                  <a:lnTo>
                    <a:pt x="5869" y="12216"/>
                  </a:lnTo>
                  <a:lnTo>
                    <a:pt x="5686" y="12216"/>
                  </a:lnTo>
                  <a:lnTo>
                    <a:pt x="5612" y="12289"/>
                  </a:lnTo>
                  <a:lnTo>
                    <a:pt x="5209" y="12949"/>
                  </a:lnTo>
                  <a:lnTo>
                    <a:pt x="4952" y="12619"/>
                  </a:lnTo>
                  <a:lnTo>
                    <a:pt x="5136" y="12473"/>
                  </a:lnTo>
                  <a:lnTo>
                    <a:pt x="5319" y="12289"/>
                  </a:lnTo>
                  <a:lnTo>
                    <a:pt x="5466" y="12069"/>
                  </a:lnTo>
                  <a:lnTo>
                    <a:pt x="5576" y="11849"/>
                  </a:lnTo>
                  <a:lnTo>
                    <a:pt x="5576" y="11776"/>
                  </a:lnTo>
                  <a:lnTo>
                    <a:pt x="5576" y="11739"/>
                  </a:lnTo>
                  <a:lnTo>
                    <a:pt x="5539" y="11666"/>
                  </a:lnTo>
                  <a:lnTo>
                    <a:pt x="5502" y="11629"/>
                  </a:lnTo>
                  <a:lnTo>
                    <a:pt x="5319" y="11629"/>
                  </a:lnTo>
                  <a:lnTo>
                    <a:pt x="5282" y="11702"/>
                  </a:lnTo>
                  <a:lnTo>
                    <a:pt x="4805" y="12399"/>
                  </a:lnTo>
                  <a:lnTo>
                    <a:pt x="4439" y="11922"/>
                  </a:lnTo>
                  <a:lnTo>
                    <a:pt x="4549" y="11812"/>
                  </a:lnTo>
                  <a:lnTo>
                    <a:pt x="4879" y="11409"/>
                  </a:lnTo>
                  <a:lnTo>
                    <a:pt x="5209" y="10969"/>
                  </a:lnTo>
                  <a:lnTo>
                    <a:pt x="5209" y="10895"/>
                  </a:lnTo>
                  <a:lnTo>
                    <a:pt x="5246" y="10859"/>
                  </a:lnTo>
                  <a:lnTo>
                    <a:pt x="5282" y="10785"/>
                  </a:lnTo>
                  <a:lnTo>
                    <a:pt x="5282" y="10712"/>
                  </a:lnTo>
                  <a:lnTo>
                    <a:pt x="5209" y="10639"/>
                  </a:lnTo>
                  <a:lnTo>
                    <a:pt x="5099" y="10602"/>
                  </a:lnTo>
                  <a:lnTo>
                    <a:pt x="5026" y="10602"/>
                  </a:lnTo>
                  <a:lnTo>
                    <a:pt x="4952" y="10639"/>
                  </a:lnTo>
                  <a:lnTo>
                    <a:pt x="4549" y="11225"/>
                  </a:lnTo>
                  <a:lnTo>
                    <a:pt x="4329" y="11556"/>
                  </a:lnTo>
                  <a:lnTo>
                    <a:pt x="4292" y="11482"/>
                  </a:lnTo>
                  <a:lnTo>
                    <a:pt x="4145" y="11482"/>
                  </a:lnTo>
                  <a:lnTo>
                    <a:pt x="3888" y="11152"/>
                  </a:lnTo>
                  <a:lnTo>
                    <a:pt x="4329" y="10822"/>
                  </a:lnTo>
                  <a:lnTo>
                    <a:pt x="4549" y="10675"/>
                  </a:lnTo>
                  <a:lnTo>
                    <a:pt x="4732" y="10455"/>
                  </a:lnTo>
                  <a:lnTo>
                    <a:pt x="4769" y="10418"/>
                  </a:lnTo>
                  <a:lnTo>
                    <a:pt x="4805" y="10345"/>
                  </a:lnTo>
                  <a:lnTo>
                    <a:pt x="4732" y="10235"/>
                  </a:lnTo>
                  <a:lnTo>
                    <a:pt x="4659" y="10162"/>
                  </a:lnTo>
                  <a:lnTo>
                    <a:pt x="4585" y="10162"/>
                  </a:lnTo>
                  <a:lnTo>
                    <a:pt x="4512" y="10198"/>
                  </a:lnTo>
                  <a:lnTo>
                    <a:pt x="4292" y="10345"/>
                  </a:lnTo>
                  <a:lnTo>
                    <a:pt x="4072" y="10528"/>
                  </a:lnTo>
                  <a:lnTo>
                    <a:pt x="3705" y="10895"/>
                  </a:lnTo>
                  <a:lnTo>
                    <a:pt x="3256" y="10239"/>
                  </a:lnTo>
                  <a:lnTo>
                    <a:pt x="3256" y="10239"/>
                  </a:lnTo>
                  <a:lnTo>
                    <a:pt x="3485" y="10272"/>
                  </a:lnTo>
                  <a:lnTo>
                    <a:pt x="3742" y="10235"/>
                  </a:lnTo>
                  <a:lnTo>
                    <a:pt x="3888" y="10162"/>
                  </a:lnTo>
                  <a:lnTo>
                    <a:pt x="4072" y="10052"/>
                  </a:lnTo>
                  <a:lnTo>
                    <a:pt x="4365" y="9868"/>
                  </a:lnTo>
                  <a:lnTo>
                    <a:pt x="4769" y="9648"/>
                  </a:lnTo>
                  <a:lnTo>
                    <a:pt x="4989" y="9538"/>
                  </a:lnTo>
                  <a:lnTo>
                    <a:pt x="5172" y="9391"/>
                  </a:lnTo>
                  <a:lnTo>
                    <a:pt x="6053" y="10675"/>
                  </a:lnTo>
                  <a:lnTo>
                    <a:pt x="6383" y="11115"/>
                  </a:lnTo>
                  <a:lnTo>
                    <a:pt x="6713" y="11556"/>
                  </a:lnTo>
                  <a:lnTo>
                    <a:pt x="6896" y="11739"/>
                  </a:lnTo>
                  <a:lnTo>
                    <a:pt x="7116" y="11922"/>
                  </a:lnTo>
                  <a:lnTo>
                    <a:pt x="7336" y="12069"/>
                  </a:lnTo>
                  <a:lnTo>
                    <a:pt x="7593" y="12179"/>
                  </a:lnTo>
                  <a:lnTo>
                    <a:pt x="7813" y="12253"/>
                  </a:lnTo>
                  <a:lnTo>
                    <a:pt x="8070" y="12289"/>
                  </a:lnTo>
                  <a:lnTo>
                    <a:pt x="8547" y="12289"/>
                  </a:lnTo>
                  <a:lnTo>
                    <a:pt x="8767" y="12253"/>
                  </a:lnTo>
                  <a:lnTo>
                    <a:pt x="8987" y="12179"/>
                  </a:lnTo>
                  <a:lnTo>
                    <a:pt x="9207" y="12106"/>
                  </a:lnTo>
                  <a:lnTo>
                    <a:pt x="9427" y="11996"/>
                  </a:lnTo>
                  <a:lnTo>
                    <a:pt x="9684" y="11849"/>
                  </a:lnTo>
                  <a:lnTo>
                    <a:pt x="9867" y="11666"/>
                  </a:lnTo>
                  <a:lnTo>
                    <a:pt x="10051" y="11482"/>
                  </a:lnTo>
                  <a:lnTo>
                    <a:pt x="10198" y="11262"/>
                  </a:lnTo>
                  <a:lnTo>
                    <a:pt x="10308" y="11042"/>
                  </a:lnTo>
                  <a:lnTo>
                    <a:pt x="10418" y="10822"/>
                  </a:lnTo>
                  <a:lnTo>
                    <a:pt x="10491" y="10565"/>
                  </a:lnTo>
                  <a:lnTo>
                    <a:pt x="10528" y="10345"/>
                  </a:lnTo>
                  <a:lnTo>
                    <a:pt x="10564" y="9832"/>
                  </a:lnTo>
                  <a:lnTo>
                    <a:pt x="10528" y="9318"/>
                  </a:lnTo>
                  <a:lnTo>
                    <a:pt x="10418" y="8804"/>
                  </a:lnTo>
                  <a:lnTo>
                    <a:pt x="10234" y="8328"/>
                  </a:lnTo>
                  <a:lnTo>
                    <a:pt x="9978" y="7887"/>
                  </a:lnTo>
                  <a:lnTo>
                    <a:pt x="9684" y="7484"/>
                  </a:lnTo>
                  <a:lnTo>
                    <a:pt x="9097" y="6640"/>
                  </a:lnTo>
                  <a:lnTo>
                    <a:pt x="9354" y="6494"/>
                  </a:lnTo>
                  <a:lnTo>
                    <a:pt x="9574" y="6347"/>
                  </a:lnTo>
                  <a:lnTo>
                    <a:pt x="10014" y="5980"/>
                  </a:lnTo>
                  <a:lnTo>
                    <a:pt x="10418" y="5613"/>
                  </a:lnTo>
                  <a:close/>
                  <a:moveTo>
                    <a:pt x="8400" y="2055"/>
                  </a:moveTo>
                  <a:lnTo>
                    <a:pt x="8290" y="2092"/>
                  </a:lnTo>
                  <a:lnTo>
                    <a:pt x="8217" y="2165"/>
                  </a:lnTo>
                  <a:lnTo>
                    <a:pt x="8180" y="2202"/>
                  </a:lnTo>
                  <a:lnTo>
                    <a:pt x="8180" y="2312"/>
                  </a:lnTo>
                  <a:lnTo>
                    <a:pt x="8180" y="2385"/>
                  </a:lnTo>
                  <a:lnTo>
                    <a:pt x="8107" y="2422"/>
                  </a:lnTo>
                  <a:lnTo>
                    <a:pt x="8033" y="2459"/>
                  </a:lnTo>
                  <a:lnTo>
                    <a:pt x="7300" y="3045"/>
                  </a:lnTo>
                  <a:lnTo>
                    <a:pt x="6896" y="3339"/>
                  </a:lnTo>
                  <a:lnTo>
                    <a:pt x="6529" y="3596"/>
                  </a:lnTo>
                  <a:lnTo>
                    <a:pt x="6456" y="3669"/>
                  </a:lnTo>
                  <a:lnTo>
                    <a:pt x="6419" y="3742"/>
                  </a:lnTo>
                  <a:lnTo>
                    <a:pt x="6419" y="3852"/>
                  </a:lnTo>
                  <a:lnTo>
                    <a:pt x="6419" y="3926"/>
                  </a:lnTo>
                  <a:lnTo>
                    <a:pt x="8547" y="6677"/>
                  </a:lnTo>
                  <a:lnTo>
                    <a:pt x="8547" y="6750"/>
                  </a:lnTo>
                  <a:lnTo>
                    <a:pt x="8620" y="6787"/>
                  </a:lnTo>
                  <a:lnTo>
                    <a:pt x="9391" y="7851"/>
                  </a:lnTo>
                  <a:lnTo>
                    <a:pt x="9684" y="8291"/>
                  </a:lnTo>
                  <a:lnTo>
                    <a:pt x="9904" y="8768"/>
                  </a:lnTo>
                  <a:lnTo>
                    <a:pt x="10014" y="9025"/>
                  </a:lnTo>
                  <a:lnTo>
                    <a:pt x="10088" y="9281"/>
                  </a:lnTo>
                  <a:lnTo>
                    <a:pt x="10124" y="9538"/>
                  </a:lnTo>
                  <a:lnTo>
                    <a:pt x="10124" y="9832"/>
                  </a:lnTo>
                  <a:lnTo>
                    <a:pt x="10124" y="10088"/>
                  </a:lnTo>
                  <a:lnTo>
                    <a:pt x="10088" y="10308"/>
                  </a:lnTo>
                  <a:lnTo>
                    <a:pt x="10014" y="10565"/>
                  </a:lnTo>
                  <a:lnTo>
                    <a:pt x="9904" y="10785"/>
                  </a:lnTo>
                  <a:lnTo>
                    <a:pt x="9794" y="11005"/>
                  </a:lnTo>
                  <a:lnTo>
                    <a:pt x="9647" y="11189"/>
                  </a:lnTo>
                  <a:lnTo>
                    <a:pt x="9464" y="11372"/>
                  </a:lnTo>
                  <a:lnTo>
                    <a:pt x="9281" y="11556"/>
                  </a:lnTo>
                  <a:lnTo>
                    <a:pt x="9097" y="11666"/>
                  </a:lnTo>
                  <a:lnTo>
                    <a:pt x="8877" y="11739"/>
                  </a:lnTo>
                  <a:lnTo>
                    <a:pt x="8657" y="11776"/>
                  </a:lnTo>
                  <a:lnTo>
                    <a:pt x="8437" y="11812"/>
                  </a:lnTo>
                  <a:lnTo>
                    <a:pt x="7997" y="11812"/>
                  </a:lnTo>
                  <a:lnTo>
                    <a:pt x="7813" y="11739"/>
                  </a:lnTo>
                  <a:lnTo>
                    <a:pt x="7593" y="11666"/>
                  </a:lnTo>
                  <a:lnTo>
                    <a:pt x="7373" y="11519"/>
                  </a:lnTo>
                  <a:lnTo>
                    <a:pt x="7153" y="11372"/>
                  </a:lnTo>
                  <a:lnTo>
                    <a:pt x="6970" y="11152"/>
                  </a:lnTo>
                  <a:lnTo>
                    <a:pt x="6823" y="10932"/>
                  </a:lnTo>
                  <a:lnTo>
                    <a:pt x="6053" y="9905"/>
                  </a:lnTo>
                  <a:lnTo>
                    <a:pt x="5356" y="8878"/>
                  </a:lnTo>
                  <a:lnTo>
                    <a:pt x="4659" y="7814"/>
                  </a:lnTo>
                  <a:lnTo>
                    <a:pt x="4035" y="6714"/>
                  </a:lnTo>
                  <a:lnTo>
                    <a:pt x="3742" y="6163"/>
                  </a:lnTo>
                  <a:lnTo>
                    <a:pt x="3485" y="5613"/>
                  </a:lnTo>
                  <a:lnTo>
                    <a:pt x="3412" y="5540"/>
                  </a:lnTo>
                  <a:lnTo>
                    <a:pt x="3301" y="5503"/>
                  </a:lnTo>
                  <a:lnTo>
                    <a:pt x="3191" y="5503"/>
                  </a:lnTo>
                  <a:lnTo>
                    <a:pt x="3118" y="5576"/>
                  </a:lnTo>
                  <a:lnTo>
                    <a:pt x="3008" y="5687"/>
                  </a:lnTo>
                  <a:lnTo>
                    <a:pt x="2861" y="5760"/>
                  </a:lnTo>
                  <a:lnTo>
                    <a:pt x="2715" y="5833"/>
                  </a:lnTo>
                  <a:lnTo>
                    <a:pt x="2568" y="5833"/>
                  </a:lnTo>
                  <a:lnTo>
                    <a:pt x="2421" y="5870"/>
                  </a:lnTo>
                  <a:lnTo>
                    <a:pt x="2274" y="5907"/>
                  </a:lnTo>
                  <a:lnTo>
                    <a:pt x="2018" y="6053"/>
                  </a:lnTo>
                  <a:lnTo>
                    <a:pt x="1431" y="6420"/>
                  </a:lnTo>
                  <a:lnTo>
                    <a:pt x="1137" y="6604"/>
                  </a:lnTo>
                  <a:lnTo>
                    <a:pt x="880" y="6824"/>
                  </a:lnTo>
                  <a:lnTo>
                    <a:pt x="770" y="6824"/>
                  </a:lnTo>
                  <a:lnTo>
                    <a:pt x="697" y="6897"/>
                  </a:lnTo>
                  <a:lnTo>
                    <a:pt x="660" y="6970"/>
                  </a:lnTo>
                  <a:lnTo>
                    <a:pt x="697" y="7080"/>
                  </a:lnTo>
                  <a:lnTo>
                    <a:pt x="1101" y="7814"/>
                  </a:lnTo>
                  <a:lnTo>
                    <a:pt x="1541" y="8548"/>
                  </a:lnTo>
                  <a:lnTo>
                    <a:pt x="2458" y="9942"/>
                  </a:lnTo>
                  <a:lnTo>
                    <a:pt x="3412" y="11335"/>
                  </a:lnTo>
                  <a:lnTo>
                    <a:pt x="4402" y="12693"/>
                  </a:lnTo>
                  <a:lnTo>
                    <a:pt x="4989" y="13426"/>
                  </a:lnTo>
                  <a:lnTo>
                    <a:pt x="4952" y="13426"/>
                  </a:lnTo>
                  <a:lnTo>
                    <a:pt x="4952" y="13500"/>
                  </a:lnTo>
                  <a:lnTo>
                    <a:pt x="4989" y="13536"/>
                  </a:lnTo>
                  <a:lnTo>
                    <a:pt x="5026" y="13573"/>
                  </a:lnTo>
                  <a:lnTo>
                    <a:pt x="5099" y="13536"/>
                  </a:lnTo>
                  <a:lnTo>
                    <a:pt x="5429" y="13940"/>
                  </a:lnTo>
                  <a:lnTo>
                    <a:pt x="5796" y="14307"/>
                  </a:lnTo>
                  <a:lnTo>
                    <a:pt x="5833" y="14343"/>
                  </a:lnTo>
                  <a:lnTo>
                    <a:pt x="5906" y="14380"/>
                  </a:lnTo>
                  <a:lnTo>
                    <a:pt x="6126" y="14563"/>
                  </a:lnTo>
                  <a:lnTo>
                    <a:pt x="6383" y="14710"/>
                  </a:lnTo>
                  <a:lnTo>
                    <a:pt x="6640" y="14857"/>
                  </a:lnTo>
                  <a:lnTo>
                    <a:pt x="6933" y="14967"/>
                  </a:lnTo>
                  <a:lnTo>
                    <a:pt x="7226" y="15040"/>
                  </a:lnTo>
                  <a:lnTo>
                    <a:pt x="7850" y="15040"/>
                  </a:lnTo>
                  <a:lnTo>
                    <a:pt x="8180" y="14967"/>
                  </a:lnTo>
                  <a:lnTo>
                    <a:pt x="8510" y="14820"/>
                  </a:lnTo>
                  <a:lnTo>
                    <a:pt x="8877" y="14673"/>
                  </a:lnTo>
                  <a:lnTo>
                    <a:pt x="9574" y="14343"/>
                  </a:lnTo>
                  <a:lnTo>
                    <a:pt x="11115" y="13683"/>
                  </a:lnTo>
                  <a:lnTo>
                    <a:pt x="11592" y="13426"/>
                  </a:lnTo>
                  <a:lnTo>
                    <a:pt x="11995" y="13170"/>
                  </a:lnTo>
                  <a:lnTo>
                    <a:pt x="12399" y="12839"/>
                  </a:lnTo>
                  <a:lnTo>
                    <a:pt x="12729" y="12436"/>
                  </a:lnTo>
                  <a:lnTo>
                    <a:pt x="12912" y="12142"/>
                  </a:lnTo>
                  <a:lnTo>
                    <a:pt x="13059" y="11849"/>
                  </a:lnTo>
                  <a:lnTo>
                    <a:pt x="13169" y="11519"/>
                  </a:lnTo>
                  <a:lnTo>
                    <a:pt x="13242" y="11189"/>
                  </a:lnTo>
                  <a:lnTo>
                    <a:pt x="13279" y="10859"/>
                  </a:lnTo>
                  <a:lnTo>
                    <a:pt x="13316" y="10528"/>
                  </a:lnTo>
                  <a:lnTo>
                    <a:pt x="13279" y="10198"/>
                  </a:lnTo>
                  <a:lnTo>
                    <a:pt x="13242" y="9868"/>
                  </a:lnTo>
                  <a:lnTo>
                    <a:pt x="13169" y="9538"/>
                  </a:lnTo>
                  <a:lnTo>
                    <a:pt x="13095" y="9208"/>
                  </a:lnTo>
                  <a:lnTo>
                    <a:pt x="12875" y="8584"/>
                  </a:lnTo>
                  <a:lnTo>
                    <a:pt x="12582" y="7961"/>
                  </a:lnTo>
                  <a:lnTo>
                    <a:pt x="12252" y="7374"/>
                  </a:lnTo>
                  <a:lnTo>
                    <a:pt x="11885" y="6824"/>
                  </a:lnTo>
                  <a:lnTo>
                    <a:pt x="10271" y="4476"/>
                  </a:lnTo>
                  <a:lnTo>
                    <a:pt x="8657" y="2165"/>
                  </a:lnTo>
                  <a:lnTo>
                    <a:pt x="8584" y="2092"/>
                  </a:lnTo>
                  <a:lnTo>
                    <a:pt x="8474" y="2055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90" name="Shape 390"/>
            <p:cNvSpPr/>
            <p:nvPr/>
          </p:nvSpPr>
          <p:spPr>
            <a:xfrm>
              <a:off x="6023725" y="3167900"/>
              <a:ext cx="340250" cy="227450"/>
            </a:xfrm>
            <a:custGeom>
              <a:avLst/>
              <a:gdLst/>
              <a:ahLst/>
              <a:cxnLst/>
              <a:rect l="0" t="0" r="0" b="0"/>
              <a:pathLst>
                <a:path w="13610" h="9098" extrusionOk="0">
                  <a:moveTo>
                    <a:pt x="4696" y="0"/>
                  </a:moveTo>
                  <a:lnTo>
                    <a:pt x="4586" y="74"/>
                  </a:lnTo>
                  <a:lnTo>
                    <a:pt x="4256" y="440"/>
                  </a:lnTo>
                  <a:lnTo>
                    <a:pt x="3999" y="844"/>
                  </a:lnTo>
                  <a:lnTo>
                    <a:pt x="3742" y="1247"/>
                  </a:lnTo>
                  <a:lnTo>
                    <a:pt x="3522" y="1688"/>
                  </a:lnTo>
                  <a:lnTo>
                    <a:pt x="3339" y="2128"/>
                  </a:lnTo>
                  <a:lnTo>
                    <a:pt x="3228" y="2605"/>
                  </a:lnTo>
                  <a:lnTo>
                    <a:pt x="3118" y="3081"/>
                  </a:lnTo>
                  <a:lnTo>
                    <a:pt x="3045" y="3595"/>
                  </a:lnTo>
                  <a:lnTo>
                    <a:pt x="3008" y="3852"/>
                  </a:lnTo>
                  <a:lnTo>
                    <a:pt x="2935" y="4072"/>
                  </a:lnTo>
                  <a:lnTo>
                    <a:pt x="2825" y="4329"/>
                  </a:lnTo>
                  <a:lnTo>
                    <a:pt x="2678" y="4512"/>
                  </a:lnTo>
                  <a:lnTo>
                    <a:pt x="2605" y="4622"/>
                  </a:lnTo>
                  <a:lnTo>
                    <a:pt x="2495" y="4659"/>
                  </a:lnTo>
                  <a:lnTo>
                    <a:pt x="2275" y="4732"/>
                  </a:lnTo>
                  <a:lnTo>
                    <a:pt x="1835" y="4732"/>
                  </a:lnTo>
                  <a:lnTo>
                    <a:pt x="1541" y="4659"/>
                  </a:lnTo>
                  <a:lnTo>
                    <a:pt x="991" y="4659"/>
                  </a:lnTo>
                  <a:lnTo>
                    <a:pt x="881" y="4732"/>
                  </a:lnTo>
                  <a:lnTo>
                    <a:pt x="771" y="4769"/>
                  </a:lnTo>
                  <a:lnTo>
                    <a:pt x="587" y="4732"/>
                  </a:lnTo>
                  <a:lnTo>
                    <a:pt x="404" y="4732"/>
                  </a:lnTo>
                  <a:lnTo>
                    <a:pt x="257" y="4805"/>
                  </a:lnTo>
                  <a:lnTo>
                    <a:pt x="74" y="4879"/>
                  </a:lnTo>
                  <a:lnTo>
                    <a:pt x="37" y="4952"/>
                  </a:lnTo>
                  <a:lnTo>
                    <a:pt x="0" y="5026"/>
                  </a:lnTo>
                  <a:lnTo>
                    <a:pt x="0" y="5172"/>
                  </a:lnTo>
                  <a:lnTo>
                    <a:pt x="37" y="5209"/>
                  </a:lnTo>
                  <a:lnTo>
                    <a:pt x="74" y="5246"/>
                  </a:lnTo>
                  <a:lnTo>
                    <a:pt x="147" y="5282"/>
                  </a:lnTo>
                  <a:lnTo>
                    <a:pt x="221" y="5246"/>
                  </a:lnTo>
                  <a:lnTo>
                    <a:pt x="514" y="5172"/>
                  </a:lnTo>
                  <a:lnTo>
                    <a:pt x="587" y="5282"/>
                  </a:lnTo>
                  <a:lnTo>
                    <a:pt x="697" y="5356"/>
                  </a:lnTo>
                  <a:lnTo>
                    <a:pt x="807" y="5356"/>
                  </a:lnTo>
                  <a:lnTo>
                    <a:pt x="881" y="5319"/>
                  </a:lnTo>
                  <a:lnTo>
                    <a:pt x="918" y="5282"/>
                  </a:lnTo>
                  <a:lnTo>
                    <a:pt x="991" y="5209"/>
                  </a:lnTo>
                  <a:lnTo>
                    <a:pt x="1064" y="5172"/>
                  </a:lnTo>
                  <a:lnTo>
                    <a:pt x="1248" y="5136"/>
                  </a:lnTo>
                  <a:lnTo>
                    <a:pt x="1431" y="5172"/>
                  </a:lnTo>
                  <a:lnTo>
                    <a:pt x="1614" y="5209"/>
                  </a:lnTo>
                  <a:lnTo>
                    <a:pt x="1981" y="5282"/>
                  </a:lnTo>
                  <a:lnTo>
                    <a:pt x="2201" y="5282"/>
                  </a:lnTo>
                  <a:lnTo>
                    <a:pt x="2385" y="5246"/>
                  </a:lnTo>
                  <a:lnTo>
                    <a:pt x="2605" y="5209"/>
                  </a:lnTo>
                  <a:lnTo>
                    <a:pt x="2752" y="5136"/>
                  </a:lnTo>
                  <a:lnTo>
                    <a:pt x="2935" y="5026"/>
                  </a:lnTo>
                  <a:lnTo>
                    <a:pt x="3082" y="4879"/>
                  </a:lnTo>
                  <a:lnTo>
                    <a:pt x="3192" y="4732"/>
                  </a:lnTo>
                  <a:lnTo>
                    <a:pt x="3302" y="4549"/>
                  </a:lnTo>
                  <a:lnTo>
                    <a:pt x="3449" y="4182"/>
                  </a:lnTo>
                  <a:lnTo>
                    <a:pt x="3522" y="3925"/>
                  </a:lnTo>
                  <a:lnTo>
                    <a:pt x="3559" y="3668"/>
                  </a:lnTo>
                  <a:lnTo>
                    <a:pt x="3632" y="3118"/>
                  </a:lnTo>
                  <a:lnTo>
                    <a:pt x="3742" y="2641"/>
                  </a:lnTo>
                  <a:lnTo>
                    <a:pt x="3889" y="2201"/>
                  </a:lnTo>
                  <a:lnTo>
                    <a:pt x="4035" y="1834"/>
                  </a:lnTo>
                  <a:lnTo>
                    <a:pt x="4219" y="1467"/>
                  </a:lnTo>
                  <a:lnTo>
                    <a:pt x="4402" y="1137"/>
                  </a:lnTo>
                  <a:lnTo>
                    <a:pt x="4659" y="844"/>
                  </a:lnTo>
                  <a:lnTo>
                    <a:pt x="5173" y="2861"/>
                  </a:lnTo>
                  <a:lnTo>
                    <a:pt x="5649" y="4842"/>
                  </a:lnTo>
                  <a:lnTo>
                    <a:pt x="6126" y="6860"/>
                  </a:lnTo>
                  <a:lnTo>
                    <a:pt x="6567" y="8914"/>
                  </a:lnTo>
                  <a:lnTo>
                    <a:pt x="6603" y="8987"/>
                  </a:lnTo>
                  <a:lnTo>
                    <a:pt x="6713" y="9061"/>
                  </a:lnTo>
                  <a:lnTo>
                    <a:pt x="6787" y="9097"/>
                  </a:lnTo>
                  <a:lnTo>
                    <a:pt x="6897" y="9097"/>
                  </a:lnTo>
                  <a:lnTo>
                    <a:pt x="7153" y="8987"/>
                  </a:lnTo>
                  <a:lnTo>
                    <a:pt x="7374" y="8804"/>
                  </a:lnTo>
                  <a:lnTo>
                    <a:pt x="7520" y="8620"/>
                  </a:lnTo>
                  <a:lnTo>
                    <a:pt x="7667" y="8364"/>
                  </a:lnTo>
                  <a:lnTo>
                    <a:pt x="7814" y="7997"/>
                  </a:lnTo>
                  <a:lnTo>
                    <a:pt x="7924" y="7593"/>
                  </a:lnTo>
                  <a:lnTo>
                    <a:pt x="8181" y="6823"/>
                  </a:lnTo>
                  <a:lnTo>
                    <a:pt x="9061" y="3962"/>
                  </a:lnTo>
                  <a:lnTo>
                    <a:pt x="9208" y="4439"/>
                  </a:lnTo>
                  <a:lnTo>
                    <a:pt x="9318" y="4952"/>
                  </a:lnTo>
                  <a:lnTo>
                    <a:pt x="9318" y="5062"/>
                  </a:lnTo>
                  <a:lnTo>
                    <a:pt x="9391" y="5136"/>
                  </a:lnTo>
                  <a:lnTo>
                    <a:pt x="9464" y="5209"/>
                  </a:lnTo>
                  <a:lnTo>
                    <a:pt x="9574" y="5209"/>
                  </a:lnTo>
                  <a:lnTo>
                    <a:pt x="12032" y="5062"/>
                  </a:lnTo>
                  <a:lnTo>
                    <a:pt x="12069" y="5136"/>
                  </a:lnTo>
                  <a:lnTo>
                    <a:pt x="12105" y="5209"/>
                  </a:lnTo>
                  <a:lnTo>
                    <a:pt x="12326" y="5356"/>
                  </a:lnTo>
                  <a:lnTo>
                    <a:pt x="12582" y="5429"/>
                  </a:lnTo>
                  <a:lnTo>
                    <a:pt x="12619" y="5466"/>
                  </a:lnTo>
                  <a:lnTo>
                    <a:pt x="12912" y="5466"/>
                  </a:lnTo>
                  <a:lnTo>
                    <a:pt x="13059" y="5429"/>
                  </a:lnTo>
                  <a:lnTo>
                    <a:pt x="13206" y="5319"/>
                  </a:lnTo>
                  <a:lnTo>
                    <a:pt x="13316" y="5209"/>
                  </a:lnTo>
                  <a:lnTo>
                    <a:pt x="13426" y="5062"/>
                  </a:lnTo>
                  <a:lnTo>
                    <a:pt x="13536" y="4915"/>
                  </a:lnTo>
                  <a:lnTo>
                    <a:pt x="13609" y="4732"/>
                  </a:lnTo>
                  <a:lnTo>
                    <a:pt x="13609" y="4659"/>
                  </a:lnTo>
                  <a:lnTo>
                    <a:pt x="13609" y="4549"/>
                  </a:lnTo>
                  <a:lnTo>
                    <a:pt x="13536" y="4439"/>
                  </a:lnTo>
                  <a:lnTo>
                    <a:pt x="13426" y="4292"/>
                  </a:lnTo>
                  <a:lnTo>
                    <a:pt x="13279" y="4219"/>
                  </a:lnTo>
                  <a:lnTo>
                    <a:pt x="13133" y="4145"/>
                  </a:lnTo>
                  <a:lnTo>
                    <a:pt x="12949" y="4072"/>
                  </a:lnTo>
                  <a:lnTo>
                    <a:pt x="12802" y="4072"/>
                  </a:lnTo>
                  <a:lnTo>
                    <a:pt x="12619" y="4108"/>
                  </a:lnTo>
                  <a:lnTo>
                    <a:pt x="12436" y="4182"/>
                  </a:lnTo>
                  <a:lnTo>
                    <a:pt x="12326" y="4255"/>
                  </a:lnTo>
                  <a:lnTo>
                    <a:pt x="12252" y="4329"/>
                  </a:lnTo>
                  <a:lnTo>
                    <a:pt x="12142" y="4512"/>
                  </a:lnTo>
                  <a:lnTo>
                    <a:pt x="9794" y="4659"/>
                  </a:lnTo>
                  <a:lnTo>
                    <a:pt x="9721" y="4255"/>
                  </a:lnTo>
                  <a:lnTo>
                    <a:pt x="9611" y="3852"/>
                  </a:lnTo>
                  <a:lnTo>
                    <a:pt x="9464" y="3448"/>
                  </a:lnTo>
                  <a:lnTo>
                    <a:pt x="9281" y="3045"/>
                  </a:lnTo>
                  <a:lnTo>
                    <a:pt x="9208" y="2971"/>
                  </a:lnTo>
                  <a:lnTo>
                    <a:pt x="9134" y="2935"/>
                  </a:lnTo>
                  <a:lnTo>
                    <a:pt x="8987" y="2935"/>
                  </a:lnTo>
                  <a:lnTo>
                    <a:pt x="8841" y="2971"/>
                  </a:lnTo>
                  <a:lnTo>
                    <a:pt x="8804" y="3045"/>
                  </a:lnTo>
                  <a:lnTo>
                    <a:pt x="8767" y="3118"/>
                  </a:lnTo>
                  <a:lnTo>
                    <a:pt x="7850" y="6016"/>
                  </a:lnTo>
                  <a:lnTo>
                    <a:pt x="7374" y="7557"/>
                  </a:lnTo>
                  <a:lnTo>
                    <a:pt x="7227" y="7997"/>
                  </a:lnTo>
                  <a:lnTo>
                    <a:pt x="7153" y="8217"/>
                  </a:lnTo>
                  <a:lnTo>
                    <a:pt x="7007" y="8400"/>
                  </a:lnTo>
                  <a:lnTo>
                    <a:pt x="6567" y="6346"/>
                  </a:lnTo>
                  <a:lnTo>
                    <a:pt x="6090" y="4292"/>
                  </a:lnTo>
                  <a:lnTo>
                    <a:pt x="5576" y="2238"/>
                  </a:lnTo>
                  <a:lnTo>
                    <a:pt x="5026" y="220"/>
                  </a:lnTo>
                  <a:lnTo>
                    <a:pt x="4953" y="74"/>
                  </a:lnTo>
                  <a:lnTo>
                    <a:pt x="4842" y="37"/>
                  </a:lnTo>
                  <a:lnTo>
                    <a:pt x="4696" y="0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91" name="Shape 391"/>
            <p:cNvSpPr/>
            <p:nvPr/>
          </p:nvSpPr>
          <p:spPr>
            <a:xfrm>
              <a:off x="7109500" y="3449425"/>
              <a:ext cx="154100" cy="165100"/>
            </a:xfrm>
            <a:custGeom>
              <a:avLst/>
              <a:gdLst/>
              <a:ahLst/>
              <a:cxnLst/>
              <a:rect l="0" t="0" r="0" b="0"/>
              <a:pathLst>
                <a:path w="6164" h="6604" extrusionOk="0">
                  <a:moveTo>
                    <a:pt x="3962" y="0"/>
                  </a:moveTo>
                  <a:lnTo>
                    <a:pt x="3926" y="37"/>
                  </a:lnTo>
                  <a:lnTo>
                    <a:pt x="3889" y="74"/>
                  </a:lnTo>
                  <a:lnTo>
                    <a:pt x="3889" y="147"/>
                  </a:lnTo>
                  <a:lnTo>
                    <a:pt x="3522" y="477"/>
                  </a:lnTo>
                  <a:lnTo>
                    <a:pt x="3229" y="807"/>
                  </a:lnTo>
                  <a:lnTo>
                    <a:pt x="2788" y="1284"/>
                  </a:lnTo>
                  <a:lnTo>
                    <a:pt x="2458" y="1651"/>
                  </a:lnTo>
                  <a:lnTo>
                    <a:pt x="2201" y="1578"/>
                  </a:lnTo>
                  <a:lnTo>
                    <a:pt x="1321" y="1321"/>
                  </a:lnTo>
                  <a:lnTo>
                    <a:pt x="1138" y="1284"/>
                  </a:lnTo>
                  <a:lnTo>
                    <a:pt x="808" y="1211"/>
                  </a:lnTo>
                  <a:lnTo>
                    <a:pt x="661" y="1174"/>
                  </a:lnTo>
                  <a:lnTo>
                    <a:pt x="514" y="1211"/>
                  </a:lnTo>
                  <a:lnTo>
                    <a:pt x="441" y="1248"/>
                  </a:lnTo>
                  <a:lnTo>
                    <a:pt x="441" y="1284"/>
                  </a:lnTo>
                  <a:lnTo>
                    <a:pt x="441" y="1358"/>
                  </a:lnTo>
                  <a:lnTo>
                    <a:pt x="477" y="1468"/>
                  </a:lnTo>
                  <a:lnTo>
                    <a:pt x="551" y="1541"/>
                  </a:lnTo>
                  <a:lnTo>
                    <a:pt x="661" y="1614"/>
                  </a:lnTo>
                  <a:lnTo>
                    <a:pt x="771" y="1651"/>
                  </a:lnTo>
                  <a:lnTo>
                    <a:pt x="1064" y="1761"/>
                  </a:lnTo>
                  <a:lnTo>
                    <a:pt x="1284" y="1798"/>
                  </a:lnTo>
                  <a:lnTo>
                    <a:pt x="2055" y="2018"/>
                  </a:lnTo>
                  <a:lnTo>
                    <a:pt x="2055" y="2091"/>
                  </a:lnTo>
                  <a:lnTo>
                    <a:pt x="2091" y="2165"/>
                  </a:lnTo>
                  <a:lnTo>
                    <a:pt x="2165" y="2238"/>
                  </a:lnTo>
                  <a:lnTo>
                    <a:pt x="2201" y="2238"/>
                  </a:lnTo>
                  <a:lnTo>
                    <a:pt x="2275" y="2275"/>
                  </a:lnTo>
                  <a:lnTo>
                    <a:pt x="2385" y="2238"/>
                  </a:lnTo>
                  <a:lnTo>
                    <a:pt x="2532" y="2165"/>
                  </a:lnTo>
                  <a:lnTo>
                    <a:pt x="2678" y="2128"/>
                  </a:lnTo>
                  <a:lnTo>
                    <a:pt x="2752" y="2091"/>
                  </a:lnTo>
                  <a:lnTo>
                    <a:pt x="2788" y="2055"/>
                  </a:lnTo>
                  <a:lnTo>
                    <a:pt x="2788" y="1981"/>
                  </a:lnTo>
                  <a:lnTo>
                    <a:pt x="2788" y="1908"/>
                  </a:lnTo>
                  <a:lnTo>
                    <a:pt x="2935" y="1761"/>
                  </a:lnTo>
                  <a:lnTo>
                    <a:pt x="3375" y="1284"/>
                  </a:lnTo>
                  <a:lnTo>
                    <a:pt x="3815" y="771"/>
                  </a:lnTo>
                  <a:lnTo>
                    <a:pt x="3852" y="1394"/>
                  </a:lnTo>
                  <a:lnTo>
                    <a:pt x="3852" y="2091"/>
                  </a:lnTo>
                  <a:lnTo>
                    <a:pt x="3889" y="2421"/>
                  </a:lnTo>
                  <a:lnTo>
                    <a:pt x="3962" y="2605"/>
                  </a:lnTo>
                  <a:lnTo>
                    <a:pt x="4036" y="2751"/>
                  </a:lnTo>
                  <a:lnTo>
                    <a:pt x="4109" y="2825"/>
                  </a:lnTo>
                  <a:lnTo>
                    <a:pt x="4219" y="2825"/>
                  </a:lnTo>
                  <a:lnTo>
                    <a:pt x="4476" y="3008"/>
                  </a:lnTo>
                  <a:lnTo>
                    <a:pt x="4732" y="3155"/>
                  </a:lnTo>
                  <a:lnTo>
                    <a:pt x="5063" y="3265"/>
                  </a:lnTo>
                  <a:lnTo>
                    <a:pt x="5356" y="3338"/>
                  </a:lnTo>
                  <a:lnTo>
                    <a:pt x="5246" y="3412"/>
                  </a:lnTo>
                  <a:lnTo>
                    <a:pt x="4732" y="3669"/>
                  </a:lnTo>
                  <a:lnTo>
                    <a:pt x="4512" y="3779"/>
                  </a:lnTo>
                  <a:lnTo>
                    <a:pt x="4292" y="3925"/>
                  </a:lnTo>
                  <a:lnTo>
                    <a:pt x="4219" y="3925"/>
                  </a:lnTo>
                  <a:lnTo>
                    <a:pt x="4182" y="3962"/>
                  </a:lnTo>
                  <a:lnTo>
                    <a:pt x="4072" y="4072"/>
                  </a:lnTo>
                  <a:lnTo>
                    <a:pt x="3962" y="4292"/>
                  </a:lnTo>
                  <a:lnTo>
                    <a:pt x="3889" y="4549"/>
                  </a:lnTo>
                  <a:lnTo>
                    <a:pt x="3852" y="5283"/>
                  </a:lnTo>
                  <a:lnTo>
                    <a:pt x="3852" y="5649"/>
                  </a:lnTo>
                  <a:lnTo>
                    <a:pt x="3852" y="6053"/>
                  </a:lnTo>
                  <a:lnTo>
                    <a:pt x="3559" y="5723"/>
                  </a:lnTo>
                  <a:lnTo>
                    <a:pt x="3229" y="5393"/>
                  </a:lnTo>
                  <a:lnTo>
                    <a:pt x="2642" y="4769"/>
                  </a:lnTo>
                  <a:lnTo>
                    <a:pt x="2568" y="4659"/>
                  </a:lnTo>
                  <a:lnTo>
                    <a:pt x="2495" y="4586"/>
                  </a:lnTo>
                  <a:lnTo>
                    <a:pt x="2385" y="4586"/>
                  </a:lnTo>
                  <a:lnTo>
                    <a:pt x="2385" y="4622"/>
                  </a:lnTo>
                  <a:lnTo>
                    <a:pt x="2312" y="4622"/>
                  </a:lnTo>
                  <a:lnTo>
                    <a:pt x="1908" y="4769"/>
                  </a:lnTo>
                  <a:lnTo>
                    <a:pt x="1468" y="4842"/>
                  </a:lnTo>
                  <a:lnTo>
                    <a:pt x="1064" y="4916"/>
                  </a:lnTo>
                  <a:lnTo>
                    <a:pt x="624" y="4952"/>
                  </a:lnTo>
                  <a:lnTo>
                    <a:pt x="1138" y="4329"/>
                  </a:lnTo>
                  <a:lnTo>
                    <a:pt x="1358" y="3999"/>
                  </a:lnTo>
                  <a:lnTo>
                    <a:pt x="1541" y="3632"/>
                  </a:lnTo>
                  <a:lnTo>
                    <a:pt x="1688" y="3595"/>
                  </a:lnTo>
                  <a:lnTo>
                    <a:pt x="1725" y="3558"/>
                  </a:lnTo>
                  <a:lnTo>
                    <a:pt x="1761" y="3485"/>
                  </a:lnTo>
                  <a:lnTo>
                    <a:pt x="1798" y="3448"/>
                  </a:lnTo>
                  <a:lnTo>
                    <a:pt x="1798" y="3375"/>
                  </a:lnTo>
                  <a:lnTo>
                    <a:pt x="1761" y="3302"/>
                  </a:lnTo>
                  <a:lnTo>
                    <a:pt x="1725" y="3265"/>
                  </a:lnTo>
                  <a:lnTo>
                    <a:pt x="1651" y="3228"/>
                  </a:lnTo>
                  <a:lnTo>
                    <a:pt x="1541" y="3045"/>
                  </a:lnTo>
                  <a:lnTo>
                    <a:pt x="1211" y="2458"/>
                  </a:lnTo>
                  <a:lnTo>
                    <a:pt x="844" y="1908"/>
                  </a:lnTo>
                  <a:lnTo>
                    <a:pt x="624" y="1651"/>
                  </a:lnTo>
                  <a:lnTo>
                    <a:pt x="367" y="1431"/>
                  </a:lnTo>
                  <a:lnTo>
                    <a:pt x="257" y="1394"/>
                  </a:lnTo>
                  <a:lnTo>
                    <a:pt x="184" y="1431"/>
                  </a:lnTo>
                  <a:lnTo>
                    <a:pt x="111" y="1504"/>
                  </a:lnTo>
                  <a:lnTo>
                    <a:pt x="111" y="1578"/>
                  </a:lnTo>
                  <a:lnTo>
                    <a:pt x="111" y="1614"/>
                  </a:lnTo>
                  <a:lnTo>
                    <a:pt x="331" y="1945"/>
                  </a:lnTo>
                  <a:lnTo>
                    <a:pt x="551" y="2238"/>
                  </a:lnTo>
                  <a:lnTo>
                    <a:pt x="771" y="2531"/>
                  </a:lnTo>
                  <a:lnTo>
                    <a:pt x="954" y="2825"/>
                  </a:lnTo>
                  <a:lnTo>
                    <a:pt x="1101" y="3155"/>
                  </a:lnTo>
                  <a:lnTo>
                    <a:pt x="1174" y="3338"/>
                  </a:lnTo>
                  <a:lnTo>
                    <a:pt x="1284" y="3522"/>
                  </a:lnTo>
                  <a:lnTo>
                    <a:pt x="1101" y="3669"/>
                  </a:lnTo>
                  <a:lnTo>
                    <a:pt x="918" y="3815"/>
                  </a:lnTo>
                  <a:lnTo>
                    <a:pt x="587" y="4219"/>
                  </a:lnTo>
                  <a:lnTo>
                    <a:pt x="294" y="4622"/>
                  </a:lnTo>
                  <a:lnTo>
                    <a:pt x="37" y="5062"/>
                  </a:lnTo>
                  <a:lnTo>
                    <a:pt x="1" y="5172"/>
                  </a:lnTo>
                  <a:lnTo>
                    <a:pt x="1" y="5283"/>
                  </a:lnTo>
                  <a:lnTo>
                    <a:pt x="74" y="5356"/>
                  </a:lnTo>
                  <a:lnTo>
                    <a:pt x="184" y="5393"/>
                  </a:lnTo>
                  <a:lnTo>
                    <a:pt x="734" y="5393"/>
                  </a:lnTo>
                  <a:lnTo>
                    <a:pt x="1284" y="5356"/>
                  </a:lnTo>
                  <a:lnTo>
                    <a:pt x="1835" y="5246"/>
                  </a:lnTo>
                  <a:lnTo>
                    <a:pt x="2348" y="5062"/>
                  </a:lnTo>
                  <a:lnTo>
                    <a:pt x="2568" y="5356"/>
                  </a:lnTo>
                  <a:lnTo>
                    <a:pt x="2788" y="5576"/>
                  </a:lnTo>
                  <a:lnTo>
                    <a:pt x="3229" y="6163"/>
                  </a:lnTo>
                  <a:lnTo>
                    <a:pt x="3485" y="6383"/>
                  </a:lnTo>
                  <a:lnTo>
                    <a:pt x="3632" y="6493"/>
                  </a:lnTo>
                  <a:lnTo>
                    <a:pt x="3779" y="6566"/>
                  </a:lnTo>
                  <a:lnTo>
                    <a:pt x="3889" y="6566"/>
                  </a:lnTo>
                  <a:lnTo>
                    <a:pt x="4036" y="6530"/>
                  </a:lnTo>
                  <a:lnTo>
                    <a:pt x="4146" y="6603"/>
                  </a:lnTo>
                  <a:lnTo>
                    <a:pt x="4292" y="6603"/>
                  </a:lnTo>
                  <a:lnTo>
                    <a:pt x="4366" y="6530"/>
                  </a:lnTo>
                  <a:lnTo>
                    <a:pt x="4402" y="6456"/>
                  </a:lnTo>
                  <a:lnTo>
                    <a:pt x="4439" y="6383"/>
                  </a:lnTo>
                  <a:lnTo>
                    <a:pt x="4402" y="6310"/>
                  </a:lnTo>
                  <a:lnTo>
                    <a:pt x="4366" y="6273"/>
                  </a:lnTo>
                  <a:lnTo>
                    <a:pt x="4329" y="6236"/>
                  </a:lnTo>
                  <a:lnTo>
                    <a:pt x="4292" y="6053"/>
                  </a:lnTo>
                  <a:lnTo>
                    <a:pt x="4292" y="5833"/>
                  </a:lnTo>
                  <a:lnTo>
                    <a:pt x="4256" y="5172"/>
                  </a:lnTo>
                  <a:lnTo>
                    <a:pt x="4256" y="4769"/>
                  </a:lnTo>
                  <a:lnTo>
                    <a:pt x="4256" y="4402"/>
                  </a:lnTo>
                  <a:lnTo>
                    <a:pt x="4402" y="4402"/>
                  </a:lnTo>
                  <a:lnTo>
                    <a:pt x="4476" y="4365"/>
                  </a:lnTo>
                  <a:lnTo>
                    <a:pt x="4549" y="4292"/>
                  </a:lnTo>
                  <a:lnTo>
                    <a:pt x="4549" y="4255"/>
                  </a:lnTo>
                  <a:lnTo>
                    <a:pt x="4622" y="4219"/>
                  </a:lnTo>
                  <a:lnTo>
                    <a:pt x="5209" y="3889"/>
                  </a:lnTo>
                  <a:lnTo>
                    <a:pt x="5539" y="3705"/>
                  </a:lnTo>
                  <a:lnTo>
                    <a:pt x="5686" y="3595"/>
                  </a:lnTo>
                  <a:lnTo>
                    <a:pt x="5833" y="3485"/>
                  </a:lnTo>
                  <a:lnTo>
                    <a:pt x="5980" y="3485"/>
                  </a:lnTo>
                  <a:lnTo>
                    <a:pt x="6090" y="3448"/>
                  </a:lnTo>
                  <a:lnTo>
                    <a:pt x="6126" y="3375"/>
                  </a:lnTo>
                  <a:lnTo>
                    <a:pt x="6163" y="3302"/>
                  </a:lnTo>
                  <a:lnTo>
                    <a:pt x="6163" y="3228"/>
                  </a:lnTo>
                  <a:lnTo>
                    <a:pt x="6126" y="3118"/>
                  </a:lnTo>
                  <a:lnTo>
                    <a:pt x="6090" y="3045"/>
                  </a:lnTo>
                  <a:lnTo>
                    <a:pt x="5980" y="3008"/>
                  </a:lnTo>
                  <a:lnTo>
                    <a:pt x="5576" y="2935"/>
                  </a:lnTo>
                  <a:lnTo>
                    <a:pt x="5173" y="2788"/>
                  </a:lnTo>
                  <a:lnTo>
                    <a:pt x="4769" y="2678"/>
                  </a:lnTo>
                  <a:lnTo>
                    <a:pt x="4366" y="2568"/>
                  </a:lnTo>
                  <a:lnTo>
                    <a:pt x="4366" y="2275"/>
                  </a:lnTo>
                  <a:lnTo>
                    <a:pt x="4329" y="2018"/>
                  </a:lnTo>
                  <a:lnTo>
                    <a:pt x="4256" y="1468"/>
                  </a:lnTo>
                  <a:lnTo>
                    <a:pt x="4256" y="881"/>
                  </a:lnTo>
                  <a:lnTo>
                    <a:pt x="4219" y="551"/>
                  </a:lnTo>
                  <a:lnTo>
                    <a:pt x="4182" y="257"/>
                  </a:lnTo>
                  <a:lnTo>
                    <a:pt x="4219" y="184"/>
                  </a:lnTo>
                  <a:lnTo>
                    <a:pt x="4256" y="110"/>
                  </a:lnTo>
                  <a:lnTo>
                    <a:pt x="4219" y="37"/>
                  </a:lnTo>
                  <a:lnTo>
                    <a:pt x="4182" y="0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</p:grpSp>
      <p:cxnSp>
        <p:nvCxnSpPr>
          <p:cNvPr id="392" name="Shape 392"/>
          <p:cNvCxnSpPr/>
          <p:nvPr/>
        </p:nvCxnSpPr>
        <p:spPr>
          <a:xfrm>
            <a:off x="850475" y="1031425"/>
            <a:ext cx="6037799" cy="0"/>
          </a:xfrm>
          <a:prstGeom prst="straightConnector1">
            <a:avLst/>
          </a:prstGeom>
          <a:noFill/>
          <a:ln w="19050" cap="rnd" cmpd="sng">
            <a:solidFill>
              <a:srgbClr val="A4C2F4"/>
            </a:solidFill>
            <a:prstDash val="dash"/>
            <a:round/>
            <a:headEnd type="none" w="lg" len="lg"/>
            <a:tailEnd type="none" w="lg" len="lg"/>
          </a:ln>
        </p:spPr>
      </p:cxn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>
  <p:cSld name="Title only">
    <p:spTree>
      <p:nvGrpSpPr>
        <p:cNvPr id="1" name="Shape 39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4" name="Shape 394"/>
          <p:cNvSpPr txBox="1">
            <a:spLocks noGrp="1"/>
          </p:cNvSpPr>
          <p:nvPr>
            <p:ph type="title"/>
          </p:nvPr>
        </p:nvSpPr>
        <p:spPr>
          <a:xfrm>
            <a:off x="747925" y="225025"/>
            <a:ext cx="6140399" cy="857400"/>
          </a:xfrm>
          <a:prstGeom prst="rect">
            <a:avLst/>
          </a:prstGeom>
        </p:spPr>
        <p:txBody>
          <a:bodyPr lIns="91425" tIns="91425" rIns="91425" bIns="91425" anchor="b" anchorCtr="0"/>
          <a:lstStyle>
            <a:lvl1pPr lvl="0">
              <a:spcBef>
                <a:spcPts val="0"/>
              </a:spcBef>
              <a:defRPr/>
            </a:lvl1pPr>
            <a:lvl2pPr lvl="1">
              <a:spcBef>
                <a:spcPts val="0"/>
              </a:spcBef>
              <a:defRPr/>
            </a:lvl2pPr>
            <a:lvl3pPr lvl="2">
              <a:spcBef>
                <a:spcPts val="0"/>
              </a:spcBef>
              <a:defRPr/>
            </a:lvl3pPr>
            <a:lvl4pPr lvl="3">
              <a:spcBef>
                <a:spcPts val="0"/>
              </a:spcBef>
              <a:defRPr/>
            </a:lvl4pPr>
            <a:lvl5pPr lvl="4">
              <a:spcBef>
                <a:spcPts val="0"/>
              </a:spcBef>
              <a:defRPr/>
            </a:lvl5pPr>
            <a:lvl6pPr lvl="5">
              <a:spcBef>
                <a:spcPts val="0"/>
              </a:spcBef>
              <a:defRPr/>
            </a:lvl6pPr>
            <a:lvl7pPr lvl="6">
              <a:spcBef>
                <a:spcPts val="0"/>
              </a:spcBef>
              <a:defRPr/>
            </a:lvl7pPr>
            <a:lvl8pPr lvl="7">
              <a:spcBef>
                <a:spcPts val="0"/>
              </a:spcBef>
              <a:defRPr/>
            </a:lvl8pPr>
            <a:lvl9pPr lvl="8">
              <a:spcBef>
                <a:spcPts val="0"/>
              </a:spcBef>
              <a:defRPr/>
            </a:lvl9pPr>
          </a:lstStyle>
          <a:p>
            <a:endParaRPr/>
          </a:p>
        </p:txBody>
      </p:sp>
      <p:grpSp>
        <p:nvGrpSpPr>
          <p:cNvPr id="395" name="Shape 395"/>
          <p:cNvGrpSpPr/>
          <p:nvPr/>
        </p:nvGrpSpPr>
        <p:grpSpPr>
          <a:xfrm>
            <a:off x="7442902" y="-91153"/>
            <a:ext cx="1796289" cy="5330574"/>
            <a:chOff x="6023725" y="842300"/>
            <a:chExt cx="1358150" cy="4030375"/>
          </a:xfrm>
        </p:grpSpPr>
        <p:sp>
          <p:nvSpPr>
            <p:cNvPr id="396" name="Shape 396"/>
            <p:cNvSpPr/>
            <p:nvPr/>
          </p:nvSpPr>
          <p:spPr>
            <a:xfrm>
              <a:off x="6371275" y="842300"/>
              <a:ext cx="397100" cy="492450"/>
            </a:xfrm>
            <a:custGeom>
              <a:avLst/>
              <a:gdLst/>
              <a:ahLst/>
              <a:cxnLst/>
              <a:rect l="0" t="0" r="0" b="0"/>
              <a:pathLst>
                <a:path w="15884" h="19698" extrusionOk="0">
                  <a:moveTo>
                    <a:pt x="9355" y="4108"/>
                  </a:moveTo>
                  <a:lnTo>
                    <a:pt x="9465" y="4145"/>
                  </a:lnTo>
                  <a:lnTo>
                    <a:pt x="9538" y="4182"/>
                  </a:lnTo>
                  <a:lnTo>
                    <a:pt x="9648" y="4328"/>
                  </a:lnTo>
                  <a:lnTo>
                    <a:pt x="9721" y="4549"/>
                  </a:lnTo>
                  <a:lnTo>
                    <a:pt x="9721" y="4769"/>
                  </a:lnTo>
                  <a:lnTo>
                    <a:pt x="9721" y="4842"/>
                  </a:lnTo>
                  <a:lnTo>
                    <a:pt x="9685" y="4879"/>
                  </a:lnTo>
                  <a:lnTo>
                    <a:pt x="9575" y="4952"/>
                  </a:lnTo>
                  <a:lnTo>
                    <a:pt x="9391" y="4952"/>
                  </a:lnTo>
                  <a:lnTo>
                    <a:pt x="9355" y="4915"/>
                  </a:lnTo>
                  <a:lnTo>
                    <a:pt x="9281" y="4842"/>
                  </a:lnTo>
                  <a:lnTo>
                    <a:pt x="9208" y="4695"/>
                  </a:lnTo>
                  <a:lnTo>
                    <a:pt x="9171" y="4549"/>
                  </a:lnTo>
                  <a:lnTo>
                    <a:pt x="9171" y="4438"/>
                  </a:lnTo>
                  <a:lnTo>
                    <a:pt x="9171" y="4328"/>
                  </a:lnTo>
                  <a:lnTo>
                    <a:pt x="9245" y="4108"/>
                  </a:lnTo>
                  <a:close/>
                  <a:moveTo>
                    <a:pt x="9355" y="3705"/>
                  </a:moveTo>
                  <a:lnTo>
                    <a:pt x="9245" y="3742"/>
                  </a:lnTo>
                  <a:lnTo>
                    <a:pt x="9135" y="3778"/>
                  </a:lnTo>
                  <a:lnTo>
                    <a:pt x="9025" y="3852"/>
                  </a:lnTo>
                  <a:lnTo>
                    <a:pt x="8988" y="3925"/>
                  </a:lnTo>
                  <a:lnTo>
                    <a:pt x="8914" y="3998"/>
                  </a:lnTo>
                  <a:lnTo>
                    <a:pt x="8841" y="4218"/>
                  </a:lnTo>
                  <a:lnTo>
                    <a:pt x="8804" y="4475"/>
                  </a:lnTo>
                  <a:lnTo>
                    <a:pt x="8804" y="4659"/>
                  </a:lnTo>
                  <a:lnTo>
                    <a:pt x="8841" y="4805"/>
                  </a:lnTo>
                  <a:lnTo>
                    <a:pt x="8878" y="4952"/>
                  </a:lnTo>
                  <a:lnTo>
                    <a:pt x="8988" y="5099"/>
                  </a:lnTo>
                  <a:lnTo>
                    <a:pt x="9098" y="5209"/>
                  </a:lnTo>
                  <a:lnTo>
                    <a:pt x="9245" y="5282"/>
                  </a:lnTo>
                  <a:lnTo>
                    <a:pt x="9391" y="5355"/>
                  </a:lnTo>
                  <a:lnTo>
                    <a:pt x="9538" y="5355"/>
                  </a:lnTo>
                  <a:lnTo>
                    <a:pt x="9721" y="5319"/>
                  </a:lnTo>
                  <a:lnTo>
                    <a:pt x="9868" y="5245"/>
                  </a:lnTo>
                  <a:lnTo>
                    <a:pt x="10015" y="5135"/>
                  </a:lnTo>
                  <a:lnTo>
                    <a:pt x="10088" y="4989"/>
                  </a:lnTo>
                  <a:lnTo>
                    <a:pt x="10125" y="4805"/>
                  </a:lnTo>
                  <a:lnTo>
                    <a:pt x="10125" y="4659"/>
                  </a:lnTo>
                  <a:lnTo>
                    <a:pt x="10088" y="4475"/>
                  </a:lnTo>
                  <a:lnTo>
                    <a:pt x="10052" y="4292"/>
                  </a:lnTo>
                  <a:lnTo>
                    <a:pt x="9978" y="4145"/>
                  </a:lnTo>
                  <a:lnTo>
                    <a:pt x="9905" y="3998"/>
                  </a:lnTo>
                  <a:lnTo>
                    <a:pt x="9795" y="3888"/>
                  </a:lnTo>
                  <a:lnTo>
                    <a:pt x="9648" y="3778"/>
                  </a:lnTo>
                  <a:lnTo>
                    <a:pt x="9501" y="3742"/>
                  </a:lnTo>
                  <a:lnTo>
                    <a:pt x="9355" y="3705"/>
                  </a:lnTo>
                  <a:close/>
                  <a:moveTo>
                    <a:pt x="11262" y="6676"/>
                  </a:moveTo>
                  <a:lnTo>
                    <a:pt x="11262" y="6786"/>
                  </a:lnTo>
                  <a:lnTo>
                    <a:pt x="11225" y="6859"/>
                  </a:lnTo>
                  <a:lnTo>
                    <a:pt x="11152" y="6933"/>
                  </a:lnTo>
                  <a:lnTo>
                    <a:pt x="11042" y="7006"/>
                  </a:lnTo>
                  <a:lnTo>
                    <a:pt x="10785" y="7116"/>
                  </a:lnTo>
                  <a:lnTo>
                    <a:pt x="10602" y="7190"/>
                  </a:lnTo>
                  <a:lnTo>
                    <a:pt x="9795" y="7556"/>
                  </a:lnTo>
                  <a:lnTo>
                    <a:pt x="9721" y="7263"/>
                  </a:lnTo>
                  <a:lnTo>
                    <a:pt x="10639" y="6823"/>
                  </a:lnTo>
                  <a:lnTo>
                    <a:pt x="11079" y="6676"/>
                  </a:lnTo>
                  <a:close/>
                  <a:moveTo>
                    <a:pt x="11115" y="6273"/>
                  </a:moveTo>
                  <a:lnTo>
                    <a:pt x="10859" y="6346"/>
                  </a:lnTo>
                  <a:lnTo>
                    <a:pt x="10052" y="6639"/>
                  </a:lnTo>
                  <a:lnTo>
                    <a:pt x="9648" y="6823"/>
                  </a:lnTo>
                  <a:lnTo>
                    <a:pt x="9281" y="7006"/>
                  </a:lnTo>
                  <a:lnTo>
                    <a:pt x="9208" y="7080"/>
                  </a:lnTo>
                  <a:lnTo>
                    <a:pt x="9208" y="7116"/>
                  </a:lnTo>
                  <a:lnTo>
                    <a:pt x="9208" y="7190"/>
                  </a:lnTo>
                  <a:lnTo>
                    <a:pt x="9208" y="7263"/>
                  </a:lnTo>
                  <a:lnTo>
                    <a:pt x="9318" y="7336"/>
                  </a:lnTo>
                  <a:lnTo>
                    <a:pt x="9465" y="7336"/>
                  </a:lnTo>
                  <a:lnTo>
                    <a:pt x="9465" y="7593"/>
                  </a:lnTo>
                  <a:lnTo>
                    <a:pt x="9538" y="7813"/>
                  </a:lnTo>
                  <a:lnTo>
                    <a:pt x="9575" y="7887"/>
                  </a:lnTo>
                  <a:lnTo>
                    <a:pt x="9648" y="7923"/>
                  </a:lnTo>
                  <a:lnTo>
                    <a:pt x="9758" y="7923"/>
                  </a:lnTo>
                  <a:lnTo>
                    <a:pt x="10492" y="7630"/>
                  </a:lnTo>
                  <a:lnTo>
                    <a:pt x="10859" y="7483"/>
                  </a:lnTo>
                  <a:lnTo>
                    <a:pt x="11225" y="7336"/>
                  </a:lnTo>
                  <a:lnTo>
                    <a:pt x="11409" y="7190"/>
                  </a:lnTo>
                  <a:lnTo>
                    <a:pt x="11556" y="7006"/>
                  </a:lnTo>
                  <a:lnTo>
                    <a:pt x="11629" y="6896"/>
                  </a:lnTo>
                  <a:lnTo>
                    <a:pt x="11629" y="6786"/>
                  </a:lnTo>
                  <a:lnTo>
                    <a:pt x="11629" y="6676"/>
                  </a:lnTo>
                  <a:lnTo>
                    <a:pt x="11592" y="6566"/>
                  </a:lnTo>
                  <a:lnTo>
                    <a:pt x="11556" y="6419"/>
                  </a:lnTo>
                  <a:lnTo>
                    <a:pt x="11482" y="6346"/>
                  </a:lnTo>
                  <a:lnTo>
                    <a:pt x="11372" y="6273"/>
                  </a:lnTo>
                  <a:close/>
                  <a:moveTo>
                    <a:pt x="10198" y="2861"/>
                  </a:moveTo>
                  <a:lnTo>
                    <a:pt x="10235" y="3228"/>
                  </a:lnTo>
                  <a:lnTo>
                    <a:pt x="10345" y="3595"/>
                  </a:lnTo>
                  <a:lnTo>
                    <a:pt x="10565" y="4292"/>
                  </a:lnTo>
                  <a:lnTo>
                    <a:pt x="10822" y="5062"/>
                  </a:lnTo>
                  <a:lnTo>
                    <a:pt x="10895" y="5282"/>
                  </a:lnTo>
                  <a:lnTo>
                    <a:pt x="9025" y="6052"/>
                  </a:lnTo>
                  <a:lnTo>
                    <a:pt x="7154" y="6786"/>
                  </a:lnTo>
                  <a:lnTo>
                    <a:pt x="5173" y="7593"/>
                  </a:lnTo>
                  <a:lnTo>
                    <a:pt x="4146" y="7997"/>
                  </a:lnTo>
                  <a:lnTo>
                    <a:pt x="3816" y="8143"/>
                  </a:lnTo>
                  <a:lnTo>
                    <a:pt x="3486" y="8290"/>
                  </a:lnTo>
                  <a:lnTo>
                    <a:pt x="3266" y="7887"/>
                  </a:lnTo>
                  <a:lnTo>
                    <a:pt x="3045" y="7446"/>
                  </a:lnTo>
                  <a:lnTo>
                    <a:pt x="2679" y="6566"/>
                  </a:lnTo>
                  <a:lnTo>
                    <a:pt x="2532" y="6162"/>
                  </a:lnTo>
                  <a:lnTo>
                    <a:pt x="2385" y="5869"/>
                  </a:lnTo>
                  <a:lnTo>
                    <a:pt x="2238" y="5612"/>
                  </a:lnTo>
                  <a:lnTo>
                    <a:pt x="2715" y="5539"/>
                  </a:lnTo>
                  <a:lnTo>
                    <a:pt x="3192" y="5429"/>
                  </a:lnTo>
                  <a:lnTo>
                    <a:pt x="3669" y="5282"/>
                  </a:lnTo>
                  <a:lnTo>
                    <a:pt x="4146" y="5099"/>
                  </a:lnTo>
                  <a:lnTo>
                    <a:pt x="5210" y="4659"/>
                  </a:lnTo>
                  <a:lnTo>
                    <a:pt x="6273" y="4218"/>
                  </a:lnTo>
                  <a:lnTo>
                    <a:pt x="6824" y="4035"/>
                  </a:lnTo>
                  <a:lnTo>
                    <a:pt x="7374" y="3852"/>
                  </a:lnTo>
                  <a:lnTo>
                    <a:pt x="8474" y="3558"/>
                  </a:lnTo>
                  <a:lnTo>
                    <a:pt x="9025" y="3411"/>
                  </a:lnTo>
                  <a:lnTo>
                    <a:pt x="9538" y="3191"/>
                  </a:lnTo>
                  <a:lnTo>
                    <a:pt x="9868" y="3081"/>
                  </a:lnTo>
                  <a:lnTo>
                    <a:pt x="10015" y="2971"/>
                  </a:lnTo>
                  <a:lnTo>
                    <a:pt x="10198" y="2861"/>
                  </a:lnTo>
                  <a:close/>
                  <a:moveTo>
                    <a:pt x="8658" y="7740"/>
                  </a:moveTo>
                  <a:lnTo>
                    <a:pt x="8694" y="7923"/>
                  </a:lnTo>
                  <a:lnTo>
                    <a:pt x="8071" y="8253"/>
                  </a:lnTo>
                  <a:lnTo>
                    <a:pt x="7704" y="8437"/>
                  </a:lnTo>
                  <a:lnTo>
                    <a:pt x="7594" y="8437"/>
                  </a:lnTo>
                  <a:lnTo>
                    <a:pt x="7557" y="8363"/>
                  </a:lnTo>
                  <a:lnTo>
                    <a:pt x="7557" y="8180"/>
                  </a:lnTo>
                  <a:lnTo>
                    <a:pt x="8658" y="7740"/>
                  </a:lnTo>
                  <a:close/>
                  <a:moveTo>
                    <a:pt x="10198" y="2384"/>
                  </a:moveTo>
                  <a:lnTo>
                    <a:pt x="9978" y="2458"/>
                  </a:lnTo>
                  <a:lnTo>
                    <a:pt x="9795" y="2568"/>
                  </a:lnTo>
                  <a:lnTo>
                    <a:pt x="9391" y="2788"/>
                  </a:lnTo>
                  <a:lnTo>
                    <a:pt x="8841" y="2971"/>
                  </a:lnTo>
                  <a:lnTo>
                    <a:pt x="8328" y="3155"/>
                  </a:lnTo>
                  <a:lnTo>
                    <a:pt x="7264" y="3411"/>
                  </a:lnTo>
                  <a:lnTo>
                    <a:pt x="6750" y="3558"/>
                  </a:lnTo>
                  <a:lnTo>
                    <a:pt x="6237" y="3742"/>
                  </a:lnTo>
                  <a:lnTo>
                    <a:pt x="5210" y="4145"/>
                  </a:lnTo>
                  <a:lnTo>
                    <a:pt x="4219" y="4585"/>
                  </a:lnTo>
                  <a:lnTo>
                    <a:pt x="3669" y="4805"/>
                  </a:lnTo>
                  <a:lnTo>
                    <a:pt x="3119" y="4989"/>
                  </a:lnTo>
                  <a:lnTo>
                    <a:pt x="2018" y="5319"/>
                  </a:lnTo>
                  <a:lnTo>
                    <a:pt x="1945" y="5355"/>
                  </a:lnTo>
                  <a:lnTo>
                    <a:pt x="1908" y="5392"/>
                  </a:lnTo>
                  <a:lnTo>
                    <a:pt x="1908" y="5466"/>
                  </a:lnTo>
                  <a:lnTo>
                    <a:pt x="1945" y="5539"/>
                  </a:lnTo>
                  <a:lnTo>
                    <a:pt x="1982" y="5576"/>
                  </a:lnTo>
                  <a:lnTo>
                    <a:pt x="1945" y="5686"/>
                  </a:lnTo>
                  <a:lnTo>
                    <a:pt x="1945" y="5759"/>
                  </a:lnTo>
                  <a:lnTo>
                    <a:pt x="2018" y="5979"/>
                  </a:lnTo>
                  <a:lnTo>
                    <a:pt x="2165" y="6456"/>
                  </a:lnTo>
                  <a:lnTo>
                    <a:pt x="2385" y="6933"/>
                  </a:lnTo>
                  <a:lnTo>
                    <a:pt x="2752" y="7850"/>
                  </a:lnTo>
                  <a:lnTo>
                    <a:pt x="2972" y="8290"/>
                  </a:lnTo>
                  <a:lnTo>
                    <a:pt x="3192" y="8694"/>
                  </a:lnTo>
                  <a:lnTo>
                    <a:pt x="3266" y="8767"/>
                  </a:lnTo>
                  <a:lnTo>
                    <a:pt x="3302" y="8804"/>
                  </a:lnTo>
                  <a:lnTo>
                    <a:pt x="3412" y="8804"/>
                  </a:lnTo>
                  <a:lnTo>
                    <a:pt x="3522" y="8730"/>
                  </a:lnTo>
                  <a:lnTo>
                    <a:pt x="3596" y="8620"/>
                  </a:lnTo>
                  <a:lnTo>
                    <a:pt x="3999" y="8510"/>
                  </a:lnTo>
                  <a:lnTo>
                    <a:pt x="4403" y="8363"/>
                  </a:lnTo>
                  <a:lnTo>
                    <a:pt x="5173" y="8033"/>
                  </a:lnTo>
                  <a:lnTo>
                    <a:pt x="7300" y="7190"/>
                  </a:lnTo>
                  <a:lnTo>
                    <a:pt x="9281" y="6419"/>
                  </a:lnTo>
                  <a:lnTo>
                    <a:pt x="10235" y="6052"/>
                  </a:lnTo>
                  <a:lnTo>
                    <a:pt x="10712" y="5832"/>
                  </a:lnTo>
                  <a:lnTo>
                    <a:pt x="11152" y="5612"/>
                  </a:lnTo>
                  <a:lnTo>
                    <a:pt x="11262" y="5612"/>
                  </a:lnTo>
                  <a:lnTo>
                    <a:pt x="11335" y="5539"/>
                  </a:lnTo>
                  <a:lnTo>
                    <a:pt x="11372" y="5392"/>
                  </a:lnTo>
                  <a:lnTo>
                    <a:pt x="11372" y="5282"/>
                  </a:lnTo>
                  <a:lnTo>
                    <a:pt x="11299" y="5025"/>
                  </a:lnTo>
                  <a:lnTo>
                    <a:pt x="11042" y="4255"/>
                  </a:lnTo>
                  <a:lnTo>
                    <a:pt x="10785" y="3485"/>
                  </a:lnTo>
                  <a:lnTo>
                    <a:pt x="10639" y="3118"/>
                  </a:lnTo>
                  <a:lnTo>
                    <a:pt x="10455" y="2751"/>
                  </a:lnTo>
                  <a:lnTo>
                    <a:pt x="10418" y="2714"/>
                  </a:lnTo>
                  <a:lnTo>
                    <a:pt x="10345" y="2678"/>
                  </a:lnTo>
                  <a:lnTo>
                    <a:pt x="10382" y="2568"/>
                  </a:lnTo>
                  <a:lnTo>
                    <a:pt x="10382" y="2494"/>
                  </a:lnTo>
                  <a:lnTo>
                    <a:pt x="10308" y="2421"/>
                  </a:lnTo>
                  <a:lnTo>
                    <a:pt x="10198" y="2384"/>
                  </a:lnTo>
                  <a:close/>
                  <a:moveTo>
                    <a:pt x="8694" y="7263"/>
                  </a:moveTo>
                  <a:lnTo>
                    <a:pt x="7337" y="7813"/>
                  </a:lnTo>
                  <a:lnTo>
                    <a:pt x="7264" y="7850"/>
                  </a:lnTo>
                  <a:lnTo>
                    <a:pt x="7227" y="7923"/>
                  </a:lnTo>
                  <a:lnTo>
                    <a:pt x="7190" y="7997"/>
                  </a:lnTo>
                  <a:lnTo>
                    <a:pt x="7227" y="8070"/>
                  </a:lnTo>
                  <a:lnTo>
                    <a:pt x="7190" y="8143"/>
                  </a:lnTo>
                  <a:lnTo>
                    <a:pt x="7154" y="8363"/>
                  </a:lnTo>
                  <a:lnTo>
                    <a:pt x="7190" y="8620"/>
                  </a:lnTo>
                  <a:lnTo>
                    <a:pt x="7227" y="8730"/>
                  </a:lnTo>
                  <a:lnTo>
                    <a:pt x="7300" y="8840"/>
                  </a:lnTo>
                  <a:lnTo>
                    <a:pt x="7411" y="8877"/>
                  </a:lnTo>
                  <a:lnTo>
                    <a:pt x="7557" y="8877"/>
                  </a:lnTo>
                  <a:lnTo>
                    <a:pt x="7704" y="8840"/>
                  </a:lnTo>
                  <a:lnTo>
                    <a:pt x="7887" y="8804"/>
                  </a:lnTo>
                  <a:lnTo>
                    <a:pt x="8218" y="8620"/>
                  </a:lnTo>
                  <a:lnTo>
                    <a:pt x="9061" y="8217"/>
                  </a:lnTo>
                  <a:lnTo>
                    <a:pt x="9098" y="8180"/>
                  </a:lnTo>
                  <a:lnTo>
                    <a:pt x="9171" y="8107"/>
                  </a:lnTo>
                  <a:lnTo>
                    <a:pt x="9171" y="8033"/>
                  </a:lnTo>
                  <a:lnTo>
                    <a:pt x="9171" y="7960"/>
                  </a:lnTo>
                  <a:lnTo>
                    <a:pt x="8951" y="7410"/>
                  </a:lnTo>
                  <a:lnTo>
                    <a:pt x="8914" y="7336"/>
                  </a:lnTo>
                  <a:lnTo>
                    <a:pt x="8841" y="7300"/>
                  </a:lnTo>
                  <a:lnTo>
                    <a:pt x="8768" y="7263"/>
                  </a:lnTo>
                  <a:close/>
                  <a:moveTo>
                    <a:pt x="11702" y="8327"/>
                  </a:moveTo>
                  <a:lnTo>
                    <a:pt x="11886" y="8694"/>
                  </a:lnTo>
                  <a:lnTo>
                    <a:pt x="12106" y="9060"/>
                  </a:lnTo>
                  <a:lnTo>
                    <a:pt x="11702" y="9244"/>
                  </a:lnTo>
                  <a:lnTo>
                    <a:pt x="11335" y="9390"/>
                  </a:lnTo>
                  <a:lnTo>
                    <a:pt x="10932" y="9500"/>
                  </a:lnTo>
                  <a:lnTo>
                    <a:pt x="10528" y="9611"/>
                  </a:lnTo>
                  <a:lnTo>
                    <a:pt x="10382" y="9244"/>
                  </a:lnTo>
                  <a:lnTo>
                    <a:pt x="10198" y="8877"/>
                  </a:lnTo>
                  <a:lnTo>
                    <a:pt x="10162" y="8840"/>
                  </a:lnTo>
                  <a:lnTo>
                    <a:pt x="10565" y="8730"/>
                  </a:lnTo>
                  <a:lnTo>
                    <a:pt x="10932" y="8620"/>
                  </a:lnTo>
                  <a:lnTo>
                    <a:pt x="11702" y="8327"/>
                  </a:lnTo>
                  <a:close/>
                  <a:moveTo>
                    <a:pt x="11776" y="7887"/>
                  </a:moveTo>
                  <a:lnTo>
                    <a:pt x="11299" y="8070"/>
                  </a:lnTo>
                  <a:lnTo>
                    <a:pt x="10822" y="8217"/>
                  </a:lnTo>
                  <a:lnTo>
                    <a:pt x="9868" y="8510"/>
                  </a:lnTo>
                  <a:lnTo>
                    <a:pt x="9832" y="8510"/>
                  </a:lnTo>
                  <a:lnTo>
                    <a:pt x="9795" y="8583"/>
                  </a:lnTo>
                  <a:lnTo>
                    <a:pt x="9758" y="8694"/>
                  </a:lnTo>
                  <a:lnTo>
                    <a:pt x="9832" y="8804"/>
                  </a:lnTo>
                  <a:lnTo>
                    <a:pt x="9868" y="8840"/>
                  </a:lnTo>
                  <a:lnTo>
                    <a:pt x="9942" y="8877"/>
                  </a:lnTo>
                  <a:lnTo>
                    <a:pt x="9905" y="8950"/>
                  </a:lnTo>
                  <a:lnTo>
                    <a:pt x="9905" y="9024"/>
                  </a:lnTo>
                  <a:lnTo>
                    <a:pt x="10088" y="9427"/>
                  </a:lnTo>
                  <a:lnTo>
                    <a:pt x="10198" y="9867"/>
                  </a:lnTo>
                  <a:lnTo>
                    <a:pt x="10235" y="9941"/>
                  </a:lnTo>
                  <a:lnTo>
                    <a:pt x="10272" y="9977"/>
                  </a:lnTo>
                  <a:lnTo>
                    <a:pt x="10308" y="10014"/>
                  </a:lnTo>
                  <a:lnTo>
                    <a:pt x="10382" y="10051"/>
                  </a:lnTo>
                  <a:lnTo>
                    <a:pt x="10932" y="9904"/>
                  </a:lnTo>
                  <a:lnTo>
                    <a:pt x="11446" y="9757"/>
                  </a:lnTo>
                  <a:lnTo>
                    <a:pt x="11959" y="9574"/>
                  </a:lnTo>
                  <a:lnTo>
                    <a:pt x="12436" y="9317"/>
                  </a:lnTo>
                  <a:lnTo>
                    <a:pt x="12509" y="9280"/>
                  </a:lnTo>
                  <a:lnTo>
                    <a:pt x="12583" y="9207"/>
                  </a:lnTo>
                  <a:lnTo>
                    <a:pt x="12583" y="9097"/>
                  </a:lnTo>
                  <a:lnTo>
                    <a:pt x="12546" y="9024"/>
                  </a:lnTo>
                  <a:lnTo>
                    <a:pt x="12253" y="8547"/>
                  </a:lnTo>
                  <a:lnTo>
                    <a:pt x="11996" y="7997"/>
                  </a:lnTo>
                  <a:lnTo>
                    <a:pt x="11959" y="7923"/>
                  </a:lnTo>
                  <a:lnTo>
                    <a:pt x="11922" y="7887"/>
                  </a:lnTo>
                  <a:close/>
                  <a:moveTo>
                    <a:pt x="8914" y="9354"/>
                  </a:moveTo>
                  <a:lnTo>
                    <a:pt x="9061" y="9757"/>
                  </a:lnTo>
                  <a:lnTo>
                    <a:pt x="9281" y="10161"/>
                  </a:lnTo>
                  <a:lnTo>
                    <a:pt x="8658" y="10491"/>
                  </a:lnTo>
                  <a:lnTo>
                    <a:pt x="7961" y="10784"/>
                  </a:lnTo>
                  <a:lnTo>
                    <a:pt x="7814" y="10858"/>
                  </a:lnTo>
                  <a:lnTo>
                    <a:pt x="7741" y="10858"/>
                  </a:lnTo>
                  <a:lnTo>
                    <a:pt x="7704" y="10821"/>
                  </a:lnTo>
                  <a:lnTo>
                    <a:pt x="7631" y="10674"/>
                  </a:lnTo>
                  <a:lnTo>
                    <a:pt x="7594" y="10491"/>
                  </a:lnTo>
                  <a:lnTo>
                    <a:pt x="7521" y="10161"/>
                  </a:lnTo>
                  <a:lnTo>
                    <a:pt x="7374" y="9867"/>
                  </a:lnTo>
                  <a:lnTo>
                    <a:pt x="8914" y="9354"/>
                  </a:lnTo>
                  <a:close/>
                  <a:moveTo>
                    <a:pt x="8951" y="8950"/>
                  </a:moveTo>
                  <a:lnTo>
                    <a:pt x="7154" y="9537"/>
                  </a:lnTo>
                  <a:lnTo>
                    <a:pt x="7117" y="9574"/>
                  </a:lnTo>
                  <a:lnTo>
                    <a:pt x="7080" y="9611"/>
                  </a:lnTo>
                  <a:lnTo>
                    <a:pt x="7044" y="9721"/>
                  </a:lnTo>
                  <a:lnTo>
                    <a:pt x="7080" y="9831"/>
                  </a:lnTo>
                  <a:lnTo>
                    <a:pt x="7190" y="9904"/>
                  </a:lnTo>
                  <a:lnTo>
                    <a:pt x="7190" y="10124"/>
                  </a:lnTo>
                  <a:lnTo>
                    <a:pt x="7227" y="10381"/>
                  </a:lnTo>
                  <a:lnTo>
                    <a:pt x="7374" y="10858"/>
                  </a:lnTo>
                  <a:lnTo>
                    <a:pt x="7411" y="11004"/>
                  </a:lnTo>
                  <a:lnTo>
                    <a:pt x="7521" y="11114"/>
                  </a:lnTo>
                  <a:lnTo>
                    <a:pt x="7631" y="11188"/>
                  </a:lnTo>
                  <a:lnTo>
                    <a:pt x="7777" y="11225"/>
                  </a:lnTo>
                  <a:lnTo>
                    <a:pt x="8034" y="11151"/>
                  </a:lnTo>
                  <a:lnTo>
                    <a:pt x="8291" y="11078"/>
                  </a:lnTo>
                  <a:lnTo>
                    <a:pt x="8768" y="10858"/>
                  </a:lnTo>
                  <a:lnTo>
                    <a:pt x="9245" y="10601"/>
                  </a:lnTo>
                  <a:lnTo>
                    <a:pt x="9685" y="10344"/>
                  </a:lnTo>
                  <a:lnTo>
                    <a:pt x="9721" y="10271"/>
                  </a:lnTo>
                  <a:lnTo>
                    <a:pt x="9758" y="10197"/>
                  </a:lnTo>
                  <a:lnTo>
                    <a:pt x="9758" y="10161"/>
                  </a:lnTo>
                  <a:lnTo>
                    <a:pt x="9721" y="10087"/>
                  </a:lnTo>
                  <a:lnTo>
                    <a:pt x="9538" y="9867"/>
                  </a:lnTo>
                  <a:lnTo>
                    <a:pt x="9391" y="9611"/>
                  </a:lnTo>
                  <a:lnTo>
                    <a:pt x="9281" y="9354"/>
                  </a:lnTo>
                  <a:lnTo>
                    <a:pt x="9208" y="9060"/>
                  </a:lnTo>
                  <a:lnTo>
                    <a:pt x="9171" y="8987"/>
                  </a:lnTo>
                  <a:lnTo>
                    <a:pt x="9098" y="8950"/>
                  </a:lnTo>
                  <a:close/>
                  <a:moveTo>
                    <a:pt x="12473" y="10344"/>
                  </a:moveTo>
                  <a:lnTo>
                    <a:pt x="12619" y="10711"/>
                  </a:lnTo>
                  <a:lnTo>
                    <a:pt x="11959" y="11078"/>
                  </a:lnTo>
                  <a:lnTo>
                    <a:pt x="11299" y="11445"/>
                  </a:lnTo>
                  <a:lnTo>
                    <a:pt x="11152" y="10894"/>
                  </a:lnTo>
                  <a:lnTo>
                    <a:pt x="11189" y="10858"/>
                  </a:lnTo>
                  <a:lnTo>
                    <a:pt x="11189" y="10784"/>
                  </a:lnTo>
                  <a:lnTo>
                    <a:pt x="11482" y="10674"/>
                  </a:lnTo>
                  <a:lnTo>
                    <a:pt x="11776" y="10601"/>
                  </a:lnTo>
                  <a:lnTo>
                    <a:pt x="12473" y="10344"/>
                  </a:lnTo>
                  <a:close/>
                  <a:moveTo>
                    <a:pt x="6273" y="10418"/>
                  </a:moveTo>
                  <a:lnTo>
                    <a:pt x="6347" y="10454"/>
                  </a:lnTo>
                  <a:lnTo>
                    <a:pt x="6420" y="10564"/>
                  </a:lnTo>
                  <a:lnTo>
                    <a:pt x="6567" y="10894"/>
                  </a:lnTo>
                  <a:lnTo>
                    <a:pt x="5797" y="11261"/>
                  </a:lnTo>
                  <a:lnTo>
                    <a:pt x="5100" y="11738"/>
                  </a:lnTo>
                  <a:lnTo>
                    <a:pt x="4953" y="11298"/>
                  </a:lnTo>
                  <a:lnTo>
                    <a:pt x="4843" y="11078"/>
                  </a:lnTo>
                  <a:lnTo>
                    <a:pt x="4733" y="10894"/>
                  </a:lnTo>
                  <a:lnTo>
                    <a:pt x="5613" y="10601"/>
                  </a:lnTo>
                  <a:lnTo>
                    <a:pt x="5943" y="10491"/>
                  </a:lnTo>
                  <a:lnTo>
                    <a:pt x="6237" y="10418"/>
                  </a:lnTo>
                  <a:close/>
                  <a:moveTo>
                    <a:pt x="12583" y="9867"/>
                  </a:moveTo>
                  <a:lnTo>
                    <a:pt x="12509" y="9904"/>
                  </a:lnTo>
                  <a:lnTo>
                    <a:pt x="11519" y="10271"/>
                  </a:lnTo>
                  <a:lnTo>
                    <a:pt x="11115" y="10381"/>
                  </a:lnTo>
                  <a:lnTo>
                    <a:pt x="10932" y="10491"/>
                  </a:lnTo>
                  <a:lnTo>
                    <a:pt x="10859" y="10564"/>
                  </a:lnTo>
                  <a:lnTo>
                    <a:pt x="10785" y="10638"/>
                  </a:lnTo>
                  <a:lnTo>
                    <a:pt x="10785" y="10748"/>
                  </a:lnTo>
                  <a:lnTo>
                    <a:pt x="10822" y="10821"/>
                  </a:lnTo>
                  <a:lnTo>
                    <a:pt x="10859" y="10858"/>
                  </a:lnTo>
                  <a:lnTo>
                    <a:pt x="10859" y="10894"/>
                  </a:lnTo>
                  <a:lnTo>
                    <a:pt x="10895" y="11335"/>
                  </a:lnTo>
                  <a:lnTo>
                    <a:pt x="11005" y="11738"/>
                  </a:lnTo>
                  <a:lnTo>
                    <a:pt x="11005" y="11848"/>
                  </a:lnTo>
                  <a:lnTo>
                    <a:pt x="11079" y="11885"/>
                  </a:lnTo>
                  <a:lnTo>
                    <a:pt x="11152" y="11921"/>
                  </a:lnTo>
                  <a:lnTo>
                    <a:pt x="11225" y="11921"/>
                  </a:lnTo>
                  <a:lnTo>
                    <a:pt x="12142" y="11445"/>
                  </a:lnTo>
                  <a:lnTo>
                    <a:pt x="12986" y="10931"/>
                  </a:lnTo>
                  <a:lnTo>
                    <a:pt x="13060" y="10858"/>
                  </a:lnTo>
                  <a:lnTo>
                    <a:pt x="13096" y="10784"/>
                  </a:lnTo>
                  <a:lnTo>
                    <a:pt x="13096" y="10711"/>
                  </a:lnTo>
                  <a:lnTo>
                    <a:pt x="13060" y="10638"/>
                  </a:lnTo>
                  <a:lnTo>
                    <a:pt x="12876" y="10344"/>
                  </a:lnTo>
                  <a:lnTo>
                    <a:pt x="12766" y="10014"/>
                  </a:lnTo>
                  <a:lnTo>
                    <a:pt x="12729" y="9941"/>
                  </a:lnTo>
                  <a:lnTo>
                    <a:pt x="12656" y="9904"/>
                  </a:lnTo>
                  <a:lnTo>
                    <a:pt x="12583" y="9867"/>
                  </a:lnTo>
                  <a:close/>
                  <a:moveTo>
                    <a:pt x="6200" y="9977"/>
                  </a:moveTo>
                  <a:lnTo>
                    <a:pt x="5980" y="10014"/>
                  </a:lnTo>
                  <a:lnTo>
                    <a:pt x="5760" y="10087"/>
                  </a:lnTo>
                  <a:lnTo>
                    <a:pt x="5356" y="10234"/>
                  </a:lnTo>
                  <a:lnTo>
                    <a:pt x="4843" y="10381"/>
                  </a:lnTo>
                  <a:lnTo>
                    <a:pt x="4329" y="10564"/>
                  </a:lnTo>
                  <a:lnTo>
                    <a:pt x="4293" y="10601"/>
                  </a:lnTo>
                  <a:lnTo>
                    <a:pt x="4256" y="10638"/>
                  </a:lnTo>
                  <a:lnTo>
                    <a:pt x="4219" y="10784"/>
                  </a:lnTo>
                  <a:lnTo>
                    <a:pt x="4256" y="10894"/>
                  </a:lnTo>
                  <a:lnTo>
                    <a:pt x="4293" y="10931"/>
                  </a:lnTo>
                  <a:lnTo>
                    <a:pt x="4366" y="10968"/>
                  </a:lnTo>
                  <a:lnTo>
                    <a:pt x="4513" y="11298"/>
                  </a:lnTo>
                  <a:lnTo>
                    <a:pt x="4659" y="11701"/>
                  </a:lnTo>
                  <a:lnTo>
                    <a:pt x="4769" y="12142"/>
                  </a:lnTo>
                  <a:lnTo>
                    <a:pt x="4843" y="12215"/>
                  </a:lnTo>
                  <a:lnTo>
                    <a:pt x="4916" y="12252"/>
                  </a:lnTo>
                  <a:lnTo>
                    <a:pt x="4990" y="12252"/>
                  </a:lnTo>
                  <a:lnTo>
                    <a:pt x="5100" y="12215"/>
                  </a:lnTo>
                  <a:lnTo>
                    <a:pt x="5540" y="11921"/>
                  </a:lnTo>
                  <a:lnTo>
                    <a:pt x="5980" y="11665"/>
                  </a:lnTo>
                  <a:lnTo>
                    <a:pt x="6420" y="11445"/>
                  </a:lnTo>
                  <a:lnTo>
                    <a:pt x="6934" y="11225"/>
                  </a:lnTo>
                  <a:lnTo>
                    <a:pt x="6970" y="11188"/>
                  </a:lnTo>
                  <a:lnTo>
                    <a:pt x="7044" y="11114"/>
                  </a:lnTo>
                  <a:lnTo>
                    <a:pt x="7044" y="11041"/>
                  </a:lnTo>
                  <a:lnTo>
                    <a:pt x="7044" y="10931"/>
                  </a:lnTo>
                  <a:lnTo>
                    <a:pt x="6897" y="10601"/>
                  </a:lnTo>
                  <a:lnTo>
                    <a:pt x="6750" y="10307"/>
                  </a:lnTo>
                  <a:lnTo>
                    <a:pt x="6677" y="10161"/>
                  </a:lnTo>
                  <a:lnTo>
                    <a:pt x="6530" y="10051"/>
                  </a:lnTo>
                  <a:lnTo>
                    <a:pt x="6383" y="10014"/>
                  </a:lnTo>
                  <a:lnTo>
                    <a:pt x="6200" y="9977"/>
                  </a:lnTo>
                  <a:close/>
                  <a:moveTo>
                    <a:pt x="9832" y="11371"/>
                  </a:moveTo>
                  <a:lnTo>
                    <a:pt x="10125" y="11921"/>
                  </a:lnTo>
                  <a:lnTo>
                    <a:pt x="9721" y="12142"/>
                  </a:lnTo>
                  <a:lnTo>
                    <a:pt x="9318" y="12288"/>
                  </a:lnTo>
                  <a:lnTo>
                    <a:pt x="8914" y="12435"/>
                  </a:lnTo>
                  <a:lnTo>
                    <a:pt x="8511" y="12545"/>
                  </a:lnTo>
                  <a:lnTo>
                    <a:pt x="8328" y="12032"/>
                  </a:lnTo>
                  <a:lnTo>
                    <a:pt x="8694" y="11921"/>
                  </a:lnTo>
                  <a:lnTo>
                    <a:pt x="9098" y="11738"/>
                  </a:lnTo>
                  <a:lnTo>
                    <a:pt x="9832" y="11371"/>
                  </a:lnTo>
                  <a:close/>
                  <a:moveTo>
                    <a:pt x="9868" y="10894"/>
                  </a:moveTo>
                  <a:lnTo>
                    <a:pt x="8951" y="11298"/>
                  </a:lnTo>
                  <a:lnTo>
                    <a:pt x="8474" y="11481"/>
                  </a:lnTo>
                  <a:lnTo>
                    <a:pt x="8071" y="11738"/>
                  </a:lnTo>
                  <a:lnTo>
                    <a:pt x="7997" y="11738"/>
                  </a:lnTo>
                  <a:lnTo>
                    <a:pt x="7924" y="11775"/>
                  </a:lnTo>
                  <a:lnTo>
                    <a:pt x="7887" y="11885"/>
                  </a:lnTo>
                  <a:lnTo>
                    <a:pt x="7887" y="11958"/>
                  </a:lnTo>
                  <a:lnTo>
                    <a:pt x="8034" y="12398"/>
                  </a:lnTo>
                  <a:lnTo>
                    <a:pt x="8181" y="12839"/>
                  </a:lnTo>
                  <a:lnTo>
                    <a:pt x="8254" y="12949"/>
                  </a:lnTo>
                  <a:lnTo>
                    <a:pt x="8328" y="12985"/>
                  </a:lnTo>
                  <a:lnTo>
                    <a:pt x="8364" y="12985"/>
                  </a:lnTo>
                  <a:lnTo>
                    <a:pt x="8951" y="12839"/>
                  </a:lnTo>
                  <a:lnTo>
                    <a:pt x="9465" y="12655"/>
                  </a:lnTo>
                  <a:lnTo>
                    <a:pt x="10015" y="12472"/>
                  </a:lnTo>
                  <a:lnTo>
                    <a:pt x="10528" y="12215"/>
                  </a:lnTo>
                  <a:lnTo>
                    <a:pt x="10565" y="12142"/>
                  </a:lnTo>
                  <a:lnTo>
                    <a:pt x="10602" y="12105"/>
                  </a:lnTo>
                  <a:lnTo>
                    <a:pt x="10602" y="12032"/>
                  </a:lnTo>
                  <a:lnTo>
                    <a:pt x="10602" y="11958"/>
                  </a:lnTo>
                  <a:lnTo>
                    <a:pt x="10125" y="11041"/>
                  </a:lnTo>
                  <a:lnTo>
                    <a:pt x="10088" y="10968"/>
                  </a:lnTo>
                  <a:lnTo>
                    <a:pt x="10015" y="10894"/>
                  </a:lnTo>
                  <a:close/>
                  <a:moveTo>
                    <a:pt x="13133" y="12288"/>
                  </a:moveTo>
                  <a:lnTo>
                    <a:pt x="13243" y="12325"/>
                  </a:lnTo>
                  <a:lnTo>
                    <a:pt x="13353" y="12472"/>
                  </a:lnTo>
                  <a:lnTo>
                    <a:pt x="13610" y="12985"/>
                  </a:lnTo>
                  <a:lnTo>
                    <a:pt x="12839" y="13242"/>
                  </a:lnTo>
                  <a:lnTo>
                    <a:pt x="12106" y="13572"/>
                  </a:lnTo>
                  <a:lnTo>
                    <a:pt x="11996" y="13352"/>
                  </a:lnTo>
                  <a:lnTo>
                    <a:pt x="11886" y="13132"/>
                  </a:lnTo>
                  <a:lnTo>
                    <a:pt x="11739" y="12692"/>
                  </a:lnTo>
                  <a:lnTo>
                    <a:pt x="12032" y="12618"/>
                  </a:lnTo>
                  <a:lnTo>
                    <a:pt x="12289" y="12545"/>
                  </a:lnTo>
                  <a:lnTo>
                    <a:pt x="12839" y="12362"/>
                  </a:lnTo>
                  <a:lnTo>
                    <a:pt x="13023" y="12288"/>
                  </a:lnTo>
                  <a:close/>
                  <a:moveTo>
                    <a:pt x="7044" y="12325"/>
                  </a:moveTo>
                  <a:lnTo>
                    <a:pt x="7337" y="13022"/>
                  </a:lnTo>
                  <a:lnTo>
                    <a:pt x="5833" y="13792"/>
                  </a:lnTo>
                  <a:lnTo>
                    <a:pt x="5613" y="13132"/>
                  </a:lnTo>
                  <a:lnTo>
                    <a:pt x="5943" y="12875"/>
                  </a:lnTo>
                  <a:lnTo>
                    <a:pt x="6273" y="12655"/>
                  </a:lnTo>
                  <a:lnTo>
                    <a:pt x="6677" y="12472"/>
                  </a:lnTo>
                  <a:lnTo>
                    <a:pt x="7044" y="12325"/>
                  </a:lnTo>
                  <a:close/>
                  <a:moveTo>
                    <a:pt x="13060" y="11885"/>
                  </a:moveTo>
                  <a:lnTo>
                    <a:pt x="12839" y="11921"/>
                  </a:lnTo>
                  <a:lnTo>
                    <a:pt x="12473" y="12068"/>
                  </a:lnTo>
                  <a:lnTo>
                    <a:pt x="11922" y="12215"/>
                  </a:lnTo>
                  <a:lnTo>
                    <a:pt x="11666" y="12288"/>
                  </a:lnTo>
                  <a:lnTo>
                    <a:pt x="11446" y="12398"/>
                  </a:lnTo>
                  <a:lnTo>
                    <a:pt x="11372" y="12435"/>
                  </a:lnTo>
                  <a:lnTo>
                    <a:pt x="11372" y="12472"/>
                  </a:lnTo>
                  <a:lnTo>
                    <a:pt x="11372" y="12582"/>
                  </a:lnTo>
                  <a:lnTo>
                    <a:pt x="11446" y="12655"/>
                  </a:lnTo>
                  <a:lnTo>
                    <a:pt x="11519" y="12692"/>
                  </a:lnTo>
                  <a:lnTo>
                    <a:pt x="11482" y="12839"/>
                  </a:lnTo>
                  <a:lnTo>
                    <a:pt x="11482" y="13022"/>
                  </a:lnTo>
                  <a:lnTo>
                    <a:pt x="11519" y="13169"/>
                  </a:lnTo>
                  <a:lnTo>
                    <a:pt x="11556" y="13315"/>
                  </a:lnTo>
                  <a:lnTo>
                    <a:pt x="11702" y="13646"/>
                  </a:lnTo>
                  <a:lnTo>
                    <a:pt x="11886" y="13902"/>
                  </a:lnTo>
                  <a:lnTo>
                    <a:pt x="11996" y="13976"/>
                  </a:lnTo>
                  <a:lnTo>
                    <a:pt x="12106" y="13976"/>
                  </a:lnTo>
                  <a:lnTo>
                    <a:pt x="13023" y="13609"/>
                  </a:lnTo>
                  <a:lnTo>
                    <a:pt x="13940" y="13279"/>
                  </a:lnTo>
                  <a:lnTo>
                    <a:pt x="14013" y="13205"/>
                  </a:lnTo>
                  <a:lnTo>
                    <a:pt x="14050" y="13169"/>
                  </a:lnTo>
                  <a:lnTo>
                    <a:pt x="14087" y="13095"/>
                  </a:lnTo>
                  <a:lnTo>
                    <a:pt x="14050" y="13022"/>
                  </a:lnTo>
                  <a:lnTo>
                    <a:pt x="13646" y="12142"/>
                  </a:lnTo>
                  <a:lnTo>
                    <a:pt x="13573" y="12032"/>
                  </a:lnTo>
                  <a:lnTo>
                    <a:pt x="13463" y="11958"/>
                  </a:lnTo>
                  <a:lnTo>
                    <a:pt x="13353" y="11885"/>
                  </a:lnTo>
                  <a:close/>
                  <a:moveTo>
                    <a:pt x="7190" y="11848"/>
                  </a:moveTo>
                  <a:lnTo>
                    <a:pt x="7117" y="11885"/>
                  </a:lnTo>
                  <a:lnTo>
                    <a:pt x="6640" y="12032"/>
                  </a:lnTo>
                  <a:lnTo>
                    <a:pt x="6163" y="12215"/>
                  </a:lnTo>
                  <a:lnTo>
                    <a:pt x="5723" y="12508"/>
                  </a:lnTo>
                  <a:lnTo>
                    <a:pt x="5320" y="12802"/>
                  </a:lnTo>
                  <a:lnTo>
                    <a:pt x="5246" y="12839"/>
                  </a:lnTo>
                  <a:lnTo>
                    <a:pt x="5210" y="12875"/>
                  </a:lnTo>
                  <a:lnTo>
                    <a:pt x="5173" y="12912"/>
                  </a:lnTo>
                  <a:lnTo>
                    <a:pt x="5173" y="12985"/>
                  </a:lnTo>
                  <a:lnTo>
                    <a:pt x="5246" y="13279"/>
                  </a:lnTo>
                  <a:lnTo>
                    <a:pt x="5320" y="13572"/>
                  </a:lnTo>
                  <a:lnTo>
                    <a:pt x="5540" y="14159"/>
                  </a:lnTo>
                  <a:lnTo>
                    <a:pt x="5576" y="14196"/>
                  </a:lnTo>
                  <a:lnTo>
                    <a:pt x="5650" y="14269"/>
                  </a:lnTo>
                  <a:lnTo>
                    <a:pt x="5797" y="14269"/>
                  </a:lnTo>
                  <a:lnTo>
                    <a:pt x="7667" y="13315"/>
                  </a:lnTo>
                  <a:lnTo>
                    <a:pt x="7741" y="13279"/>
                  </a:lnTo>
                  <a:lnTo>
                    <a:pt x="7777" y="13205"/>
                  </a:lnTo>
                  <a:lnTo>
                    <a:pt x="7814" y="13132"/>
                  </a:lnTo>
                  <a:lnTo>
                    <a:pt x="7777" y="13059"/>
                  </a:lnTo>
                  <a:lnTo>
                    <a:pt x="7374" y="11995"/>
                  </a:lnTo>
                  <a:lnTo>
                    <a:pt x="7337" y="11921"/>
                  </a:lnTo>
                  <a:lnTo>
                    <a:pt x="7264" y="11885"/>
                  </a:lnTo>
                  <a:lnTo>
                    <a:pt x="7190" y="11848"/>
                  </a:lnTo>
                  <a:close/>
                  <a:moveTo>
                    <a:pt x="10528" y="13279"/>
                  </a:moveTo>
                  <a:lnTo>
                    <a:pt x="10895" y="13976"/>
                  </a:lnTo>
                  <a:lnTo>
                    <a:pt x="9318" y="14599"/>
                  </a:lnTo>
                  <a:lnTo>
                    <a:pt x="9025" y="13902"/>
                  </a:lnTo>
                  <a:lnTo>
                    <a:pt x="9098" y="13829"/>
                  </a:lnTo>
                  <a:lnTo>
                    <a:pt x="9098" y="13792"/>
                  </a:lnTo>
                  <a:lnTo>
                    <a:pt x="9135" y="13756"/>
                  </a:lnTo>
                  <a:lnTo>
                    <a:pt x="9465" y="13609"/>
                  </a:lnTo>
                  <a:lnTo>
                    <a:pt x="9758" y="13535"/>
                  </a:lnTo>
                  <a:lnTo>
                    <a:pt x="10528" y="13279"/>
                  </a:lnTo>
                  <a:close/>
                  <a:moveTo>
                    <a:pt x="10639" y="12839"/>
                  </a:moveTo>
                  <a:lnTo>
                    <a:pt x="10565" y="12875"/>
                  </a:lnTo>
                  <a:lnTo>
                    <a:pt x="9501" y="13242"/>
                  </a:lnTo>
                  <a:lnTo>
                    <a:pt x="9061" y="13352"/>
                  </a:lnTo>
                  <a:lnTo>
                    <a:pt x="8878" y="13462"/>
                  </a:lnTo>
                  <a:lnTo>
                    <a:pt x="8768" y="13499"/>
                  </a:lnTo>
                  <a:lnTo>
                    <a:pt x="8731" y="13572"/>
                  </a:lnTo>
                  <a:lnTo>
                    <a:pt x="8658" y="13682"/>
                  </a:lnTo>
                  <a:lnTo>
                    <a:pt x="8694" y="13829"/>
                  </a:lnTo>
                  <a:lnTo>
                    <a:pt x="8731" y="13866"/>
                  </a:lnTo>
                  <a:lnTo>
                    <a:pt x="8731" y="13902"/>
                  </a:lnTo>
                  <a:lnTo>
                    <a:pt x="8768" y="14159"/>
                  </a:lnTo>
                  <a:lnTo>
                    <a:pt x="8841" y="14416"/>
                  </a:lnTo>
                  <a:lnTo>
                    <a:pt x="9025" y="14893"/>
                  </a:lnTo>
                  <a:lnTo>
                    <a:pt x="9098" y="14929"/>
                  </a:lnTo>
                  <a:lnTo>
                    <a:pt x="9135" y="14966"/>
                  </a:lnTo>
                  <a:lnTo>
                    <a:pt x="9208" y="15003"/>
                  </a:lnTo>
                  <a:lnTo>
                    <a:pt x="9281" y="15003"/>
                  </a:lnTo>
                  <a:lnTo>
                    <a:pt x="11225" y="14269"/>
                  </a:lnTo>
                  <a:lnTo>
                    <a:pt x="11262" y="14232"/>
                  </a:lnTo>
                  <a:lnTo>
                    <a:pt x="11299" y="14159"/>
                  </a:lnTo>
                  <a:lnTo>
                    <a:pt x="11335" y="14086"/>
                  </a:lnTo>
                  <a:lnTo>
                    <a:pt x="11335" y="14012"/>
                  </a:lnTo>
                  <a:lnTo>
                    <a:pt x="10822" y="12985"/>
                  </a:lnTo>
                  <a:lnTo>
                    <a:pt x="10785" y="12912"/>
                  </a:lnTo>
                  <a:lnTo>
                    <a:pt x="10712" y="12875"/>
                  </a:lnTo>
                  <a:lnTo>
                    <a:pt x="10639" y="12839"/>
                  </a:lnTo>
                  <a:close/>
                  <a:moveTo>
                    <a:pt x="7997" y="14342"/>
                  </a:moveTo>
                  <a:lnTo>
                    <a:pt x="8107" y="14489"/>
                  </a:lnTo>
                  <a:lnTo>
                    <a:pt x="8144" y="14599"/>
                  </a:lnTo>
                  <a:lnTo>
                    <a:pt x="8107" y="14746"/>
                  </a:lnTo>
                  <a:lnTo>
                    <a:pt x="8034" y="14893"/>
                  </a:lnTo>
                  <a:lnTo>
                    <a:pt x="7924" y="15003"/>
                  </a:lnTo>
                  <a:lnTo>
                    <a:pt x="7814" y="15149"/>
                  </a:lnTo>
                  <a:lnTo>
                    <a:pt x="7557" y="15296"/>
                  </a:lnTo>
                  <a:lnTo>
                    <a:pt x="7044" y="15516"/>
                  </a:lnTo>
                  <a:lnTo>
                    <a:pt x="6787" y="15590"/>
                  </a:lnTo>
                  <a:lnTo>
                    <a:pt x="6567" y="15736"/>
                  </a:lnTo>
                  <a:lnTo>
                    <a:pt x="6310" y="15113"/>
                  </a:lnTo>
                  <a:lnTo>
                    <a:pt x="6383" y="15076"/>
                  </a:lnTo>
                  <a:lnTo>
                    <a:pt x="6457" y="14966"/>
                  </a:lnTo>
                  <a:lnTo>
                    <a:pt x="6457" y="14929"/>
                  </a:lnTo>
                  <a:lnTo>
                    <a:pt x="6530" y="15003"/>
                  </a:lnTo>
                  <a:lnTo>
                    <a:pt x="6604" y="14966"/>
                  </a:lnTo>
                  <a:lnTo>
                    <a:pt x="6787" y="14929"/>
                  </a:lnTo>
                  <a:lnTo>
                    <a:pt x="7227" y="14783"/>
                  </a:lnTo>
                  <a:lnTo>
                    <a:pt x="7631" y="14599"/>
                  </a:lnTo>
                  <a:lnTo>
                    <a:pt x="7997" y="14342"/>
                  </a:lnTo>
                  <a:close/>
                  <a:moveTo>
                    <a:pt x="15150" y="15370"/>
                  </a:moveTo>
                  <a:lnTo>
                    <a:pt x="15150" y="15443"/>
                  </a:lnTo>
                  <a:lnTo>
                    <a:pt x="15224" y="15480"/>
                  </a:lnTo>
                  <a:lnTo>
                    <a:pt x="15260" y="15516"/>
                  </a:lnTo>
                  <a:lnTo>
                    <a:pt x="15150" y="15736"/>
                  </a:lnTo>
                  <a:lnTo>
                    <a:pt x="15004" y="15993"/>
                  </a:lnTo>
                  <a:lnTo>
                    <a:pt x="14857" y="15626"/>
                  </a:lnTo>
                  <a:lnTo>
                    <a:pt x="15150" y="15370"/>
                  </a:lnTo>
                  <a:close/>
                  <a:moveTo>
                    <a:pt x="7997" y="13902"/>
                  </a:moveTo>
                  <a:lnTo>
                    <a:pt x="7887" y="13939"/>
                  </a:lnTo>
                  <a:lnTo>
                    <a:pt x="7631" y="14122"/>
                  </a:lnTo>
                  <a:lnTo>
                    <a:pt x="7337" y="14269"/>
                  </a:lnTo>
                  <a:lnTo>
                    <a:pt x="7044" y="14416"/>
                  </a:lnTo>
                  <a:lnTo>
                    <a:pt x="6750" y="14526"/>
                  </a:lnTo>
                  <a:lnTo>
                    <a:pt x="6347" y="14599"/>
                  </a:lnTo>
                  <a:lnTo>
                    <a:pt x="6163" y="14673"/>
                  </a:lnTo>
                  <a:lnTo>
                    <a:pt x="6090" y="14746"/>
                  </a:lnTo>
                  <a:lnTo>
                    <a:pt x="6017" y="14819"/>
                  </a:lnTo>
                  <a:lnTo>
                    <a:pt x="6017" y="14929"/>
                  </a:lnTo>
                  <a:lnTo>
                    <a:pt x="5943" y="15003"/>
                  </a:lnTo>
                  <a:lnTo>
                    <a:pt x="5943" y="15113"/>
                  </a:lnTo>
                  <a:lnTo>
                    <a:pt x="6127" y="15590"/>
                  </a:lnTo>
                  <a:lnTo>
                    <a:pt x="6273" y="16103"/>
                  </a:lnTo>
                  <a:lnTo>
                    <a:pt x="6347" y="16177"/>
                  </a:lnTo>
                  <a:lnTo>
                    <a:pt x="6420" y="16213"/>
                  </a:lnTo>
                  <a:lnTo>
                    <a:pt x="6493" y="16213"/>
                  </a:lnTo>
                  <a:lnTo>
                    <a:pt x="6567" y="16177"/>
                  </a:lnTo>
                  <a:lnTo>
                    <a:pt x="6787" y="16030"/>
                  </a:lnTo>
                  <a:lnTo>
                    <a:pt x="7007" y="15920"/>
                  </a:lnTo>
                  <a:lnTo>
                    <a:pt x="7484" y="15736"/>
                  </a:lnTo>
                  <a:lnTo>
                    <a:pt x="7704" y="15663"/>
                  </a:lnTo>
                  <a:lnTo>
                    <a:pt x="7924" y="15553"/>
                  </a:lnTo>
                  <a:lnTo>
                    <a:pt x="8144" y="15406"/>
                  </a:lnTo>
                  <a:lnTo>
                    <a:pt x="8328" y="15223"/>
                  </a:lnTo>
                  <a:lnTo>
                    <a:pt x="8438" y="15076"/>
                  </a:lnTo>
                  <a:lnTo>
                    <a:pt x="8511" y="14893"/>
                  </a:lnTo>
                  <a:lnTo>
                    <a:pt x="8511" y="14709"/>
                  </a:lnTo>
                  <a:lnTo>
                    <a:pt x="8511" y="14526"/>
                  </a:lnTo>
                  <a:lnTo>
                    <a:pt x="8474" y="14342"/>
                  </a:lnTo>
                  <a:lnTo>
                    <a:pt x="8364" y="14159"/>
                  </a:lnTo>
                  <a:lnTo>
                    <a:pt x="8254" y="14049"/>
                  </a:lnTo>
                  <a:lnTo>
                    <a:pt x="8071" y="13939"/>
                  </a:lnTo>
                  <a:lnTo>
                    <a:pt x="7997" y="13902"/>
                  </a:lnTo>
                  <a:close/>
                  <a:moveTo>
                    <a:pt x="14710" y="15736"/>
                  </a:moveTo>
                  <a:lnTo>
                    <a:pt x="14747" y="15993"/>
                  </a:lnTo>
                  <a:lnTo>
                    <a:pt x="14820" y="16250"/>
                  </a:lnTo>
                  <a:lnTo>
                    <a:pt x="14490" y="16507"/>
                  </a:lnTo>
                  <a:lnTo>
                    <a:pt x="14417" y="16397"/>
                  </a:lnTo>
                  <a:lnTo>
                    <a:pt x="14307" y="15993"/>
                  </a:lnTo>
                  <a:lnTo>
                    <a:pt x="14380" y="15956"/>
                  </a:lnTo>
                  <a:lnTo>
                    <a:pt x="14710" y="15736"/>
                  </a:lnTo>
                  <a:close/>
                  <a:moveTo>
                    <a:pt x="14123" y="16103"/>
                  </a:moveTo>
                  <a:lnTo>
                    <a:pt x="14160" y="16397"/>
                  </a:lnTo>
                  <a:lnTo>
                    <a:pt x="14233" y="16690"/>
                  </a:lnTo>
                  <a:lnTo>
                    <a:pt x="13830" y="16873"/>
                  </a:lnTo>
                  <a:lnTo>
                    <a:pt x="13720" y="16727"/>
                  </a:lnTo>
                  <a:lnTo>
                    <a:pt x="13500" y="16433"/>
                  </a:lnTo>
                  <a:lnTo>
                    <a:pt x="14123" y="16103"/>
                  </a:lnTo>
                  <a:close/>
                  <a:moveTo>
                    <a:pt x="13426" y="16470"/>
                  </a:moveTo>
                  <a:lnTo>
                    <a:pt x="13500" y="16727"/>
                  </a:lnTo>
                  <a:lnTo>
                    <a:pt x="13536" y="16873"/>
                  </a:lnTo>
                  <a:lnTo>
                    <a:pt x="13573" y="16984"/>
                  </a:lnTo>
                  <a:lnTo>
                    <a:pt x="13096" y="17167"/>
                  </a:lnTo>
                  <a:lnTo>
                    <a:pt x="12986" y="17057"/>
                  </a:lnTo>
                  <a:lnTo>
                    <a:pt x="12876" y="16873"/>
                  </a:lnTo>
                  <a:lnTo>
                    <a:pt x="12839" y="16727"/>
                  </a:lnTo>
                  <a:lnTo>
                    <a:pt x="13426" y="16470"/>
                  </a:lnTo>
                  <a:close/>
                  <a:moveTo>
                    <a:pt x="12583" y="16837"/>
                  </a:moveTo>
                  <a:lnTo>
                    <a:pt x="12656" y="17094"/>
                  </a:lnTo>
                  <a:lnTo>
                    <a:pt x="12803" y="17277"/>
                  </a:lnTo>
                  <a:lnTo>
                    <a:pt x="12399" y="17460"/>
                  </a:lnTo>
                  <a:lnTo>
                    <a:pt x="12326" y="17387"/>
                  </a:lnTo>
                  <a:lnTo>
                    <a:pt x="12253" y="17277"/>
                  </a:lnTo>
                  <a:lnTo>
                    <a:pt x="12216" y="17167"/>
                  </a:lnTo>
                  <a:lnTo>
                    <a:pt x="12216" y="17020"/>
                  </a:lnTo>
                  <a:lnTo>
                    <a:pt x="12583" y="16837"/>
                  </a:lnTo>
                  <a:close/>
                  <a:moveTo>
                    <a:pt x="12032" y="17094"/>
                  </a:moveTo>
                  <a:lnTo>
                    <a:pt x="11996" y="17240"/>
                  </a:lnTo>
                  <a:lnTo>
                    <a:pt x="12032" y="17387"/>
                  </a:lnTo>
                  <a:lnTo>
                    <a:pt x="12106" y="17570"/>
                  </a:lnTo>
                  <a:lnTo>
                    <a:pt x="11812" y="17644"/>
                  </a:lnTo>
                  <a:lnTo>
                    <a:pt x="11776" y="17644"/>
                  </a:lnTo>
                  <a:lnTo>
                    <a:pt x="11739" y="17497"/>
                  </a:lnTo>
                  <a:lnTo>
                    <a:pt x="11666" y="17240"/>
                  </a:lnTo>
                  <a:lnTo>
                    <a:pt x="12032" y="17094"/>
                  </a:lnTo>
                  <a:close/>
                  <a:moveTo>
                    <a:pt x="11446" y="17350"/>
                  </a:moveTo>
                  <a:lnTo>
                    <a:pt x="11482" y="17607"/>
                  </a:lnTo>
                  <a:lnTo>
                    <a:pt x="11519" y="17791"/>
                  </a:lnTo>
                  <a:lnTo>
                    <a:pt x="11189" y="17901"/>
                  </a:lnTo>
                  <a:lnTo>
                    <a:pt x="11115" y="17937"/>
                  </a:lnTo>
                  <a:lnTo>
                    <a:pt x="11115" y="17864"/>
                  </a:lnTo>
                  <a:lnTo>
                    <a:pt x="11115" y="17827"/>
                  </a:lnTo>
                  <a:lnTo>
                    <a:pt x="11115" y="17717"/>
                  </a:lnTo>
                  <a:lnTo>
                    <a:pt x="11005" y="17607"/>
                  </a:lnTo>
                  <a:lnTo>
                    <a:pt x="10969" y="17534"/>
                  </a:lnTo>
                  <a:lnTo>
                    <a:pt x="11446" y="17350"/>
                  </a:lnTo>
                  <a:close/>
                  <a:moveTo>
                    <a:pt x="10639" y="17644"/>
                  </a:moveTo>
                  <a:lnTo>
                    <a:pt x="10749" y="17791"/>
                  </a:lnTo>
                  <a:lnTo>
                    <a:pt x="10859" y="17901"/>
                  </a:lnTo>
                  <a:lnTo>
                    <a:pt x="10932" y="17974"/>
                  </a:lnTo>
                  <a:lnTo>
                    <a:pt x="10969" y="17974"/>
                  </a:lnTo>
                  <a:lnTo>
                    <a:pt x="10455" y="18194"/>
                  </a:lnTo>
                  <a:lnTo>
                    <a:pt x="10418" y="18121"/>
                  </a:lnTo>
                  <a:lnTo>
                    <a:pt x="10345" y="18121"/>
                  </a:lnTo>
                  <a:lnTo>
                    <a:pt x="10235" y="18157"/>
                  </a:lnTo>
                  <a:lnTo>
                    <a:pt x="10162" y="17901"/>
                  </a:lnTo>
                  <a:lnTo>
                    <a:pt x="10125" y="17827"/>
                  </a:lnTo>
                  <a:lnTo>
                    <a:pt x="10639" y="17644"/>
                  </a:lnTo>
                  <a:close/>
                  <a:moveTo>
                    <a:pt x="10272" y="440"/>
                  </a:moveTo>
                  <a:lnTo>
                    <a:pt x="10455" y="477"/>
                  </a:lnTo>
                  <a:lnTo>
                    <a:pt x="10565" y="550"/>
                  </a:lnTo>
                  <a:lnTo>
                    <a:pt x="10675" y="624"/>
                  </a:lnTo>
                  <a:lnTo>
                    <a:pt x="10785" y="734"/>
                  </a:lnTo>
                  <a:lnTo>
                    <a:pt x="10969" y="990"/>
                  </a:lnTo>
                  <a:lnTo>
                    <a:pt x="11005" y="1210"/>
                  </a:lnTo>
                  <a:lnTo>
                    <a:pt x="11042" y="1431"/>
                  </a:lnTo>
                  <a:lnTo>
                    <a:pt x="11335" y="2348"/>
                  </a:lnTo>
                  <a:lnTo>
                    <a:pt x="11886" y="3998"/>
                  </a:lnTo>
                  <a:lnTo>
                    <a:pt x="13060" y="7300"/>
                  </a:lnTo>
                  <a:lnTo>
                    <a:pt x="14233" y="10564"/>
                  </a:lnTo>
                  <a:lnTo>
                    <a:pt x="14857" y="12215"/>
                  </a:lnTo>
                  <a:lnTo>
                    <a:pt x="15187" y="13095"/>
                  </a:lnTo>
                  <a:lnTo>
                    <a:pt x="15407" y="13646"/>
                  </a:lnTo>
                  <a:lnTo>
                    <a:pt x="15334" y="13682"/>
                  </a:lnTo>
                  <a:lnTo>
                    <a:pt x="15297" y="13829"/>
                  </a:lnTo>
                  <a:lnTo>
                    <a:pt x="15297" y="13939"/>
                  </a:lnTo>
                  <a:lnTo>
                    <a:pt x="15260" y="14196"/>
                  </a:lnTo>
                  <a:lnTo>
                    <a:pt x="15224" y="14379"/>
                  </a:lnTo>
                  <a:lnTo>
                    <a:pt x="15187" y="14526"/>
                  </a:lnTo>
                  <a:lnTo>
                    <a:pt x="15004" y="14856"/>
                  </a:lnTo>
                  <a:lnTo>
                    <a:pt x="14747" y="15149"/>
                  </a:lnTo>
                  <a:lnTo>
                    <a:pt x="14453" y="15370"/>
                  </a:lnTo>
                  <a:lnTo>
                    <a:pt x="14123" y="15590"/>
                  </a:lnTo>
                  <a:lnTo>
                    <a:pt x="13793" y="15773"/>
                  </a:lnTo>
                  <a:lnTo>
                    <a:pt x="13060" y="16140"/>
                  </a:lnTo>
                  <a:lnTo>
                    <a:pt x="12326" y="16470"/>
                  </a:lnTo>
                  <a:lnTo>
                    <a:pt x="10859" y="17094"/>
                  </a:lnTo>
                  <a:lnTo>
                    <a:pt x="10015" y="17424"/>
                  </a:lnTo>
                  <a:lnTo>
                    <a:pt x="9978" y="17387"/>
                  </a:lnTo>
                  <a:lnTo>
                    <a:pt x="9942" y="17387"/>
                  </a:lnTo>
                  <a:lnTo>
                    <a:pt x="9905" y="17424"/>
                  </a:lnTo>
                  <a:lnTo>
                    <a:pt x="9905" y="17460"/>
                  </a:lnTo>
                  <a:lnTo>
                    <a:pt x="8841" y="17791"/>
                  </a:lnTo>
                  <a:lnTo>
                    <a:pt x="7777" y="18121"/>
                  </a:lnTo>
                  <a:lnTo>
                    <a:pt x="6970" y="18304"/>
                  </a:lnTo>
                  <a:lnTo>
                    <a:pt x="6163" y="18487"/>
                  </a:lnTo>
                  <a:lnTo>
                    <a:pt x="5797" y="18524"/>
                  </a:lnTo>
                  <a:lnTo>
                    <a:pt x="5613" y="18524"/>
                  </a:lnTo>
                  <a:lnTo>
                    <a:pt x="5430" y="18451"/>
                  </a:lnTo>
                  <a:lnTo>
                    <a:pt x="5283" y="18377"/>
                  </a:lnTo>
                  <a:lnTo>
                    <a:pt x="5173" y="18231"/>
                  </a:lnTo>
                  <a:lnTo>
                    <a:pt x="5063" y="18121"/>
                  </a:lnTo>
                  <a:lnTo>
                    <a:pt x="4953" y="17974"/>
                  </a:lnTo>
                  <a:lnTo>
                    <a:pt x="4879" y="17680"/>
                  </a:lnTo>
                  <a:lnTo>
                    <a:pt x="4769" y="17387"/>
                  </a:lnTo>
                  <a:lnTo>
                    <a:pt x="4476" y="16507"/>
                  </a:lnTo>
                  <a:lnTo>
                    <a:pt x="3926" y="14819"/>
                  </a:lnTo>
                  <a:lnTo>
                    <a:pt x="3376" y="13169"/>
                  </a:lnTo>
                  <a:lnTo>
                    <a:pt x="2752" y="11518"/>
                  </a:lnTo>
                  <a:lnTo>
                    <a:pt x="2165" y="9867"/>
                  </a:lnTo>
                  <a:lnTo>
                    <a:pt x="1505" y="8253"/>
                  </a:lnTo>
                  <a:lnTo>
                    <a:pt x="845" y="6603"/>
                  </a:lnTo>
                  <a:lnTo>
                    <a:pt x="588" y="6052"/>
                  </a:lnTo>
                  <a:lnTo>
                    <a:pt x="478" y="5796"/>
                  </a:lnTo>
                  <a:lnTo>
                    <a:pt x="331" y="5539"/>
                  </a:lnTo>
                  <a:lnTo>
                    <a:pt x="368" y="5502"/>
                  </a:lnTo>
                  <a:lnTo>
                    <a:pt x="404" y="5429"/>
                  </a:lnTo>
                  <a:lnTo>
                    <a:pt x="368" y="5209"/>
                  </a:lnTo>
                  <a:lnTo>
                    <a:pt x="404" y="5025"/>
                  </a:lnTo>
                  <a:lnTo>
                    <a:pt x="404" y="4879"/>
                  </a:lnTo>
                  <a:lnTo>
                    <a:pt x="478" y="4695"/>
                  </a:lnTo>
                  <a:lnTo>
                    <a:pt x="624" y="4402"/>
                  </a:lnTo>
                  <a:lnTo>
                    <a:pt x="845" y="4145"/>
                  </a:lnTo>
                  <a:lnTo>
                    <a:pt x="1101" y="3888"/>
                  </a:lnTo>
                  <a:lnTo>
                    <a:pt x="1395" y="3668"/>
                  </a:lnTo>
                  <a:lnTo>
                    <a:pt x="1725" y="3485"/>
                  </a:lnTo>
                  <a:lnTo>
                    <a:pt x="2018" y="3301"/>
                  </a:lnTo>
                  <a:lnTo>
                    <a:pt x="2789" y="2935"/>
                  </a:lnTo>
                  <a:lnTo>
                    <a:pt x="3596" y="2641"/>
                  </a:lnTo>
                  <a:lnTo>
                    <a:pt x="5210" y="2017"/>
                  </a:lnTo>
                  <a:lnTo>
                    <a:pt x="6787" y="1394"/>
                  </a:lnTo>
                  <a:lnTo>
                    <a:pt x="7557" y="1100"/>
                  </a:lnTo>
                  <a:lnTo>
                    <a:pt x="8364" y="807"/>
                  </a:lnTo>
                  <a:lnTo>
                    <a:pt x="9135" y="587"/>
                  </a:lnTo>
                  <a:lnTo>
                    <a:pt x="9538" y="514"/>
                  </a:lnTo>
                  <a:lnTo>
                    <a:pt x="9942" y="440"/>
                  </a:lnTo>
                  <a:close/>
                  <a:moveTo>
                    <a:pt x="9868" y="17937"/>
                  </a:moveTo>
                  <a:lnTo>
                    <a:pt x="9868" y="17974"/>
                  </a:lnTo>
                  <a:lnTo>
                    <a:pt x="9905" y="18157"/>
                  </a:lnTo>
                  <a:lnTo>
                    <a:pt x="10015" y="18341"/>
                  </a:lnTo>
                  <a:lnTo>
                    <a:pt x="9575" y="18524"/>
                  </a:lnTo>
                  <a:lnTo>
                    <a:pt x="9575" y="18487"/>
                  </a:lnTo>
                  <a:lnTo>
                    <a:pt x="9538" y="18341"/>
                  </a:lnTo>
                  <a:lnTo>
                    <a:pt x="9465" y="18231"/>
                  </a:lnTo>
                  <a:lnTo>
                    <a:pt x="9391" y="18084"/>
                  </a:lnTo>
                  <a:lnTo>
                    <a:pt x="9868" y="17937"/>
                  </a:lnTo>
                  <a:close/>
                  <a:moveTo>
                    <a:pt x="9098" y="18194"/>
                  </a:moveTo>
                  <a:lnTo>
                    <a:pt x="9171" y="18414"/>
                  </a:lnTo>
                  <a:lnTo>
                    <a:pt x="9245" y="18524"/>
                  </a:lnTo>
                  <a:lnTo>
                    <a:pt x="9318" y="18598"/>
                  </a:lnTo>
                  <a:lnTo>
                    <a:pt x="8841" y="18781"/>
                  </a:lnTo>
                  <a:lnTo>
                    <a:pt x="8768" y="18708"/>
                  </a:lnTo>
                  <a:lnTo>
                    <a:pt x="8694" y="18598"/>
                  </a:lnTo>
                  <a:lnTo>
                    <a:pt x="8621" y="18487"/>
                  </a:lnTo>
                  <a:lnTo>
                    <a:pt x="8584" y="18341"/>
                  </a:lnTo>
                  <a:lnTo>
                    <a:pt x="9098" y="18194"/>
                  </a:lnTo>
                  <a:close/>
                  <a:moveTo>
                    <a:pt x="8254" y="18414"/>
                  </a:moveTo>
                  <a:lnTo>
                    <a:pt x="8291" y="18561"/>
                  </a:lnTo>
                  <a:lnTo>
                    <a:pt x="8364" y="18744"/>
                  </a:lnTo>
                  <a:lnTo>
                    <a:pt x="8511" y="18928"/>
                  </a:lnTo>
                  <a:lnTo>
                    <a:pt x="8181" y="19038"/>
                  </a:lnTo>
                  <a:lnTo>
                    <a:pt x="8144" y="18964"/>
                  </a:lnTo>
                  <a:lnTo>
                    <a:pt x="8107" y="18928"/>
                  </a:lnTo>
                  <a:lnTo>
                    <a:pt x="7997" y="18854"/>
                  </a:lnTo>
                  <a:lnTo>
                    <a:pt x="7961" y="18818"/>
                  </a:lnTo>
                  <a:lnTo>
                    <a:pt x="7851" y="18634"/>
                  </a:lnTo>
                  <a:lnTo>
                    <a:pt x="7851" y="18561"/>
                  </a:lnTo>
                  <a:lnTo>
                    <a:pt x="8254" y="18414"/>
                  </a:lnTo>
                  <a:close/>
                  <a:moveTo>
                    <a:pt x="5246" y="18818"/>
                  </a:moveTo>
                  <a:lnTo>
                    <a:pt x="5430" y="18891"/>
                  </a:lnTo>
                  <a:lnTo>
                    <a:pt x="5650" y="18928"/>
                  </a:lnTo>
                  <a:lnTo>
                    <a:pt x="5870" y="18964"/>
                  </a:lnTo>
                  <a:lnTo>
                    <a:pt x="5943" y="19221"/>
                  </a:lnTo>
                  <a:lnTo>
                    <a:pt x="5760" y="19148"/>
                  </a:lnTo>
                  <a:lnTo>
                    <a:pt x="5576" y="19038"/>
                  </a:lnTo>
                  <a:lnTo>
                    <a:pt x="5393" y="18928"/>
                  </a:lnTo>
                  <a:lnTo>
                    <a:pt x="5246" y="18818"/>
                  </a:lnTo>
                  <a:close/>
                  <a:moveTo>
                    <a:pt x="7557" y="18634"/>
                  </a:moveTo>
                  <a:lnTo>
                    <a:pt x="7557" y="18781"/>
                  </a:lnTo>
                  <a:lnTo>
                    <a:pt x="7631" y="18928"/>
                  </a:lnTo>
                  <a:lnTo>
                    <a:pt x="7704" y="19038"/>
                  </a:lnTo>
                  <a:lnTo>
                    <a:pt x="7777" y="19148"/>
                  </a:lnTo>
                  <a:lnTo>
                    <a:pt x="7704" y="19184"/>
                  </a:lnTo>
                  <a:lnTo>
                    <a:pt x="7227" y="19294"/>
                  </a:lnTo>
                  <a:lnTo>
                    <a:pt x="7154" y="19184"/>
                  </a:lnTo>
                  <a:lnTo>
                    <a:pt x="7080" y="19074"/>
                  </a:lnTo>
                  <a:lnTo>
                    <a:pt x="6970" y="18928"/>
                  </a:lnTo>
                  <a:lnTo>
                    <a:pt x="6897" y="18781"/>
                  </a:lnTo>
                  <a:lnTo>
                    <a:pt x="7117" y="18708"/>
                  </a:lnTo>
                  <a:lnTo>
                    <a:pt x="7557" y="18634"/>
                  </a:lnTo>
                  <a:close/>
                  <a:moveTo>
                    <a:pt x="6604" y="18854"/>
                  </a:moveTo>
                  <a:lnTo>
                    <a:pt x="6677" y="19111"/>
                  </a:lnTo>
                  <a:lnTo>
                    <a:pt x="6750" y="19221"/>
                  </a:lnTo>
                  <a:lnTo>
                    <a:pt x="6824" y="19331"/>
                  </a:lnTo>
                  <a:lnTo>
                    <a:pt x="6493" y="19331"/>
                  </a:lnTo>
                  <a:lnTo>
                    <a:pt x="6493" y="19258"/>
                  </a:lnTo>
                  <a:lnTo>
                    <a:pt x="6493" y="19221"/>
                  </a:lnTo>
                  <a:lnTo>
                    <a:pt x="6420" y="19184"/>
                  </a:lnTo>
                  <a:lnTo>
                    <a:pt x="6383" y="19184"/>
                  </a:lnTo>
                  <a:lnTo>
                    <a:pt x="6310" y="19221"/>
                  </a:lnTo>
                  <a:lnTo>
                    <a:pt x="6273" y="19221"/>
                  </a:lnTo>
                  <a:lnTo>
                    <a:pt x="6200" y="19184"/>
                  </a:lnTo>
                  <a:lnTo>
                    <a:pt x="6163" y="19074"/>
                  </a:lnTo>
                  <a:lnTo>
                    <a:pt x="6127" y="18928"/>
                  </a:lnTo>
                  <a:lnTo>
                    <a:pt x="6604" y="18854"/>
                  </a:lnTo>
                  <a:close/>
                  <a:moveTo>
                    <a:pt x="10125" y="0"/>
                  </a:moveTo>
                  <a:lnTo>
                    <a:pt x="9721" y="37"/>
                  </a:lnTo>
                  <a:lnTo>
                    <a:pt x="9318" y="110"/>
                  </a:lnTo>
                  <a:lnTo>
                    <a:pt x="8804" y="220"/>
                  </a:lnTo>
                  <a:lnTo>
                    <a:pt x="8291" y="403"/>
                  </a:lnTo>
                  <a:lnTo>
                    <a:pt x="7300" y="734"/>
                  </a:lnTo>
                  <a:lnTo>
                    <a:pt x="5320" y="1504"/>
                  </a:lnTo>
                  <a:lnTo>
                    <a:pt x="3376" y="2274"/>
                  </a:lnTo>
                  <a:lnTo>
                    <a:pt x="2422" y="2678"/>
                  </a:lnTo>
                  <a:lnTo>
                    <a:pt x="1945" y="2898"/>
                  </a:lnTo>
                  <a:lnTo>
                    <a:pt x="1505" y="3118"/>
                  </a:lnTo>
                  <a:lnTo>
                    <a:pt x="1248" y="3301"/>
                  </a:lnTo>
                  <a:lnTo>
                    <a:pt x="955" y="3485"/>
                  </a:lnTo>
                  <a:lnTo>
                    <a:pt x="698" y="3742"/>
                  </a:lnTo>
                  <a:lnTo>
                    <a:pt x="441" y="3998"/>
                  </a:lnTo>
                  <a:lnTo>
                    <a:pt x="221" y="4292"/>
                  </a:lnTo>
                  <a:lnTo>
                    <a:pt x="74" y="4622"/>
                  </a:lnTo>
                  <a:lnTo>
                    <a:pt x="38" y="4769"/>
                  </a:lnTo>
                  <a:lnTo>
                    <a:pt x="38" y="4915"/>
                  </a:lnTo>
                  <a:lnTo>
                    <a:pt x="38" y="5099"/>
                  </a:lnTo>
                  <a:lnTo>
                    <a:pt x="74" y="5245"/>
                  </a:lnTo>
                  <a:lnTo>
                    <a:pt x="1" y="5282"/>
                  </a:lnTo>
                  <a:lnTo>
                    <a:pt x="1" y="5319"/>
                  </a:lnTo>
                  <a:lnTo>
                    <a:pt x="38" y="5722"/>
                  </a:lnTo>
                  <a:lnTo>
                    <a:pt x="148" y="6052"/>
                  </a:lnTo>
                  <a:lnTo>
                    <a:pt x="441" y="6786"/>
                  </a:lnTo>
                  <a:lnTo>
                    <a:pt x="1065" y="8400"/>
                  </a:lnTo>
                  <a:lnTo>
                    <a:pt x="2348" y="11665"/>
                  </a:lnTo>
                  <a:lnTo>
                    <a:pt x="2935" y="13315"/>
                  </a:lnTo>
                  <a:lnTo>
                    <a:pt x="3522" y="15003"/>
                  </a:lnTo>
                  <a:lnTo>
                    <a:pt x="4072" y="16653"/>
                  </a:lnTo>
                  <a:lnTo>
                    <a:pt x="4293" y="17424"/>
                  </a:lnTo>
                  <a:lnTo>
                    <a:pt x="4439" y="17827"/>
                  </a:lnTo>
                  <a:lnTo>
                    <a:pt x="4513" y="18047"/>
                  </a:lnTo>
                  <a:lnTo>
                    <a:pt x="4623" y="18231"/>
                  </a:lnTo>
                  <a:lnTo>
                    <a:pt x="4659" y="18451"/>
                  </a:lnTo>
                  <a:lnTo>
                    <a:pt x="4733" y="18634"/>
                  </a:lnTo>
                  <a:lnTo>
                    <a:pt x="4806" y="18781"/>
                  </a:lnTo>
                  <a:lnTo>
                    <a:pt x="4916" y="18928"/>
                  </a:lnTo>
                  <a:lnTo>
                    <a:pt x="5026" y="19074"/>
                  </a:lnTo>
                  <a:lnTo>
                    <a:pt x="5173" y="19221"/>
                  </a:lnTo>
                  <a:lnTo>
                    <a:pt x="5503" y="19404"/>
                  </a:lnTo>
                  <a:lnTo>
                    <a:pt x="5833" y="19551"/>
                  </a:lnTo>
                  <a:lnTo>
                    <a:pt x="6237" y="19661"/>
                  </a:lnTo>
                  <a:lnTo>
                    <a:pt x="6604" y="19698"/>
                  </a:lnTo>
                  <a:lnTo>
                    <a:pt x="7007" y="19698"/>
                  </a:lnTo>
                  <a:lnTo>
                    <a:pt x="7484" y="19625"/>
                  </a:lnTo>
                  <a:lnTo>
                    <a:pt x="7924" y="19515"/>
                  </a:lnTo>
                  <a:lnTo>
                    <a:pt x="8841" y="19184"/>
                  </a:lnTo>
                  <a:lnTo>
                    <a:pt x="11079" y="18341"/>
                  </a:lnTo>
                  <a:lnTo>
                    <a:pt x="13206" y="17570"/>
                  </a:lnTo>
                  <a:lnTo>
                    <a:pt x="13830" y="17314"/>
                  </a:lnTo>
                  <a:lnTo>
                    <a:pt x="14417" y="17020"/>
                  </a:lnTo>
                  <a:lnTo>
                    <a:pt x="14527" y="17020"/>
                  </a:lnTo>
                  <a:lnTo>
                    <a:pt x="14674" y="16947"/>
                  </a:lnTo>
                  <a:lnTo>
                    <a:pt x="14710" y="16873"/>
                  </a:lnTo>
                  <a:lnTo>
                    <a:pt x="14710" y="16837"/>
                  </a:lnTo>
                  <a:lnTo>
                    <a:pt x="14894" y="16690"/>
                  </a:lnTo>
                  <a:lnTo>
                    <a:pt x="15187" y="16433"/>
                  </a:lnTo>
                  <a:lnTo>
                    <a:pt x="15407" y="16103"/>
                  </a:lnTo>
                  <a:lnTo>
                    <a:pt x="15554" y="15773"/>
                  </a:lnTo>
                  <a:lnTo>
                    <a:pt x="15701" y="15406"/>
                  </a:lnTo>
                  <a:lnTo>
                    <a:pt x="15774" y="15039"/>
                  </a:lnTo>
                  <a:lnTo>
                    <a:pt x="15811" y="14636"/>
                  </a:lnTo>
                  <a:lnTo>
                    <a:pt x="15847" y="13866"/>
                  </a:lnTo>
                  <a:lnTo>
                    <a:pt x="15884" y="13829"/>
                  </a:lnTo>
                  <a:lnTo>
                    <a:pt x="15884" y="13756"/>
                  </a:lnTo>
                  <a:lnTo>
                    <a:pt x="15847" y="13572"/>
                  </a:lnTo>
                  <a:lnTo>
                    <a:pt x="15811" y="13389"/>
                  </a:lnTo>
                  <a:lnTo>
                    <a:pt x="15664" y="13059"/>
                  </a:lnTo>
                  <a:lnTo>
                    <a:pt x="15334" y="12178"/>
                  </a:lnTo>
                  <a:lnTo>
                    <a:pt x="14710" y="10564"/>
                  </a:lnTo>
                  <a:lnTo>
                    <a:pt x="13500" y="7263"/>
                  </a:lnTo>
                  <a:lnTo>
                    <a:pt x="12326" y="3962"/>
                  </a:lnTo>
                  <a:lnTo>
                    <a:pt x="11776" y="2311"/>
                  </a:lnTo>
                  <a:lnTo>
                    <a:pt x="11446" y="1431"/>
                  </a:lnTo>
                  <a:lnTo>
                    <a:pt x="11372" y="1174"/>
                  </a:lnTo>
                  <a:lnTo>
                    <a:pt x="11409" y="1027"/>
                  </a:lnTo>
                  <a:lnTo>
                    <a:pt x="11409" y="917"/>
                  </a:lnTo>
                  <a:lnTo>
                    <a:pt x="11372" y="770"/>
                  </a:lnTo>
                  <a:lnTo>
                    <a:pt x="11299" y="624"/>
                  </a:lnTo>
                  <a:lnTo>
                    <a:pt x="11152" y="403"/>
                  </a:lnTo>
                  <a:lnTo>
                    <a:pt x="10895" y="220"/>
                  </a:lnTo>
                  <a:lnTo>
                    <a:pt x="10712" y="110"/>
                  </a:lnTo>
                  <a:lnTo>
                    <a:pt x="10528" y="37"/>
                  </a:lnTo>
                  <a:lnTo>
                    <a:pt x="10345" y="0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97" name="Shape 397"/>
            <p:cNvSpPr/>
            <p:nvPr/>
          </p:nvSpPr>
          <p:spPr>
            <a:xfrm>
              <a:off x="6991200" y="2879025"/>
              <a:ext cx="390675" cy="444800"/>
            </a:xfrm>
            <a:custGeom>
              <a:avLst/>
              <a:gdLst/>
              <a:ahLst/>
              <a:cxnLst/>
              <a:rect l="0" t="0" r="0" b="0"/>
              <a:pathLst>
                <a:path w="15627" h="17792" extrusionOk="0">
                  <a:moveTo>
                    <a:pt x="10528" y="1"/>
                  </a:moveTo>
                  <a:lnTo>
                    <a:pt x="10455" y="37"/>
                  </a:lnTo>
                  <a:lnTo>
                    <a:pt x="10308" y="221"/>
                  </a:lnTo>
                  <a:lnTo>
                    <a:pt x="10198" y="441"/>
                  </a:lnTo>
                  <a:lnTo>
                    <a:pt x="10015" y="881"/>
                  </a:lnTo>
                  <a:lnTo>
                    <a:pt x="9831" y="1468"/>
                  </a:lnTo>
                  <a:lnTo>
                    <a:pt x="9685" y="2091"/>
                  </a:lnTo>
                  <a:lnTo>
                    <a:pt x="9685" y="2201"/>
                  </a:lnTo>
                  <a:lnTo>
                    <a:pt x="9721" y="2311"/>
                  </a:lnTo>
                  <a:lnTo>
                    <a:pt x="9795" y="2348"/>
                  </a:lnTo>
                  <a:lnTo>
                    <a:pt x="9868" y="2385"/>
                  </a:lnTo>
                  <a:lnTo>
                    <a:pt x="9941" y="2421"/>
                  </a:lnTo>
                  <a:lnTo>
                    <a:pt x="10051" y="2385"/>
                  </a:lnTo>
                  <a:lnTo>
                    <a:pt x="10125" y="2311"/>
                  </a:lnTo>
                  <a:lnTo>
                    <a:pt x="10198" y="2238"/>
                  </a:lnTo>
                  <a:lnTo>
                    <a:pt x="10235" y="2055"/>
                  </a:lnTo>
                  <a:lnTo>
                    <a:pt x="10235" y="2018"/>
                  </a:lnTo>
                  <a:lnTo>
                    <a:pt x="10235" y="1981"/>
                  </a:lnTo>
                  <a:lnTo>
                    <a:pt x="10455" y="1138"/>
                  </a:lnTo>
                  <a:lnTo>
                    <a:pt x="10638" y="624"/>
                  </a:lnTo>
                  <a:lnTo>
                    <a:pt x="10675" y="367"/>
                  </a:lnTo>
                  <a:lnTo>
                    <a:pt x="10712" y="111"/>
                  </a:lnTo>
                  <a:lnTo>
                    <a:pt x="10675" y="37"/>
                  </a:lnTo>
                  <a:lnTo>
                    <a:pt x="10602" y="1"/>
                  </a:lnTo>
                  <a:close/>
                  <a:moveTo>
                    <a:pt x="3559" y="1028"/>
                  </a:moveTo>
                  <a:lnTo>
                    <a:pt x="3522" y="1064"/>
                  </a:lnTo>
                  <a:lnTo>
                    <a:pt x="3485" y="1101"/>
                  </a:lnTo>
                  <a:lnTo>
                    <a:pt x="3485" y="1138"/>
                  </a:lnTo>
                  <a:lnTo>
                    <a:pt x="3559" y="1321"/>
                  </a:lnTo>
                  <a:lnTo>
                    <a:pt x="3669" y="1468"/>
                  </a:lnTo>
                  <a:lnTo>
                    <a:pt x="3889" y="1761"/>
                  </a:lnTo>
                  <a:lnTo>
                    <a:pt x="4109" y="2055"/>
                  </a:lnTo>
                  <a:lnTo>
                    <a:pt x="4366" y="2348"/>
                  </a:lnTo>
                  <a:lnTo>
                    <a:pt x="4476" y="2605"/>
                  </a:lnTo>
                  <a:lnTo>
                    <a:pt x="4586" y="2862"/>
                  </a:lnTo>
                  <a:lnTo>
                    <a:pt x="4696" y="2972"/>
                  </a:lnTo>
                  <a:lnTo>
                    <a:pt x="4769" y="3045"/>
                  </a:lnTo>
                  <a:lnTo>
                    <a:pt x="4916" y="3082"/>
                  </a:lnTo>
                  <a:lnTo>
                    <a:pt x="5063" y="3082"/>
                  </a:lnTo>
                  <a:lnTo>
                    <a:pt x="5136" y="3045"/>
                  </a:lnTo>
                  <a:lnTo>
                    <a:pt x="5209" y="3008"/>
                  </a:lnTo>
                  <a:lnTo>
                    <a:pt x="5246" y="2935"/>
                  </a:lnTo>
                  <a:lnTo>
                    <a:pt x="5246" y="2862"/>
                  </a:lnTo>
                  <a:lnTo>
                    <a:pt x="5209" y="2715"/>
                  </a:lnTo>
                  <a:lnTo>
                    <a:pt x="5173" y="2642"/>
                  </a:lnTo>
                  <a:lnTo>
                    <a:pt x="5099" y="2605"/>
                  </a:lnTo>
                  <a:lnTo>
                    <a:pt x="4989" y="2605"/>
                  </a:lnTo>
                  <a:lnTo>
                    <a:pt x="4989" y="2568"/>
                  </a:lnTo>
                  <a:lnTo>
                    <a:pt x="4989" y="2495"/>
                  </a:lnTo>
                  <a:lnTo>
                    <a:pt x="4953" y="2385"/>
                  </a:lnTo>
                  <a:lnTo>
                    <a:pt x="4806" y="2128"/>
                  </a:lnTo>
                  <a:lnTo>
                    <a:pt x="4623" y="1871"/>
                  </a:lnTo>
                  <a:lnTo>
                    <a:pt x="4402" y="1615"/>
                  </a:lnTo>
                  <a:lnTo>
                    <a:pt x="4146" y="1394"/>
                  </a:lnTo>
                  <a:lnTo>
                    <a:pt x="3889" y="1174"/>
                  </a:lnTo>
                  <a:lnTo>
                    <a:pt x="3595" y="1028"/>
                  </a:lnTo>
                  <a:close/>
                  <a:moveTo>
                    <a:pt x="15334" y="3999"/>
                  </a:moveTo>
                  <a:lnTo>
                    <a:pt x="15260" y="4035"/>
                  </a:lnTo>
                  <a:lnTo>
                    <a:pt x="15187" y="4109"/>
                  </a:lnTo>
                  <a:lnTo>
                    <a:pt x="15077" y="4182"/>
                  </a:lnTo>
                  <a:lnTo>
                    <a:pt x="14967" y="4256"/>
                  </a:lnTo>
                  <a:lnTo>
                    <a:pt x="14820" y="4329"/>
                  </a:lnTo>
                  <a:lnTo>
                    <a:pt x="14673" y="4329"/>
                  </a:lnTo>
                  <a:lnTo>
                    <a:pt x="14527" y="4402"/>
                  </a:lnTo>
                  <a:lnTo>
                    <a:pt x="14490" y="4439"/>
                  </a:lnTo>
                  <a:lnTo>
                    <a:pt x="14453" y="4549"/>
                  </a:lnTo>
                  <a:lnTo>
                    <a:pt x="14417" y="4586"/>
                  </a:lnTo>
                  <a:lnTo>
                    <a:pt x="14380" y="4622"/>
                  </a:lnTo>
                  <a:lnTo>
                    <a:pt x="14233" y="4732"/>
                  </a:lnTo>
                  <a:lnTo>
                    <a:pt x="13940" y="4842"/>
                  </a:lnTo>
                  <a:lnTo>
                    <a:pt x="13720" y="4989"/>
                  </a:lnTo>
                  <a:lnTo>
                    <a:pt x="13536" y="5173"/>
                  </a:lnTo>
                  <a:lnTo>
                    <a:pt x="13499" y="5246"/>
                  </a:lnTo>
                  <a:lnTo>
                    <a:pt x="13499" y="5319"/>
                  </a:lnTo>
                  <a:lnTo>
                    <a:pt x="13573" y="5356"/>
                  </a:lnTo>
                  <a:lnTo>
                    <a:pt x="13830" y="5356"/>
                  </a:lnTo>
                  <a:lnTo>
                    <a:pt x="14013" y="5319"/>
                  </a:lnTo>
                  <a:lnTo>
                    <a:pt x="14380" y="5173"/>
                  </a:lnTo>
                  <a:lnTo>
                    <a:pt x="14673" y="5026"/>
                  </a:lnTo>
                  <a:lnTo>
                    <a:pt x="14783" y="4953"/>
                  </a:lnTo>
                  <a:lnTo>
                    <a:pt x="14857" y="4806"/>
                  </a:lnTo>
                  <a:lnTo>
                    <a:pt x="15077" y="4769"/>
                  </a:lnTo>
                  <a:lnTo>
                    <a:pt x="15260" y="4659"/>
                  </a:lnTo>
                  <a:lnTo>
                    <a:pt x="15370" y="4696"/>
                  </a:lnTo>
                  <a:lnTo>
                    <a:pt x="15444" y="4696"/>
                  </a:lnTo>
                  <a:lnTo>
                    <a:pt x="15554" y="4622"/>
                  </a:lnTo>
                  <a:lnTo>
                    <a:pt x="15627" y="4549"/>
                  </a:lnTo>
                  <a:lnTo>
                    <a:pt x="15627" y="4476"/>
                  </a:lnTo>
                  <a:lnTo>
                    <a:pt x="15590" y="4366"/>
                  </a:lnTo>
                  <a:lnTo>
                    <a:pt x="15627" y="4329"/>
                  </a:lnTo>
                  <a:lnTo>
                    <a:pt x="15627" y="4256"/>
                  </a:lnTo>
                  <a:lnTo>
                    <a:pt x="15590" y="4182"/>
                  </a:lnTo>
                  <a:lnTo>
                    <a:pt x="15554" y="4109"/>
                  </a:lnTo>
                  <a:lnTo>
                    <a:pt x="15480" y="4035"/>
                  </a:lnTo>
                  <a:lnTo>
                    <a:pt x="15407" y="4035"/>
                  </a:lnTo>
                  <a:lnTo>
                    <a:pt x="15334" y="3999"/>
                  </a:lnTo>
                  <a:close/>
                  <a:moveTo>
                    <a:pt x="2238" y="7447"/>
                  </a:moveTo>
                  <a:lnTo>
                    <a:pt x="2128" y="7484"/>
                  </a:lnTo>
                  <a:lnTo>
                    <a:pt x="1064" y="7960"/>
                  </a:lnTo>
                  <a:lnTo>
                    <a:pt x="477" y="8217"/>
                  </a:lnTo>
                  <a:lnTo>
                    <a:pt x="257" y="8364"/>
                  </a:lnTo>
                  <a:lnTo>
                    <a:pt x="147" y="8474"/>
                  </a:lnTo>
                  <a:lnTo>
                    <a:pt x="111" y="8437"/>
                  </a:lnTo>
                  <a:lnTo>
                    <a:pt x="74" y="8437"/>
                  </a:lnTo>
                  <a:lnTo>
                    <a:pt x="1" y="8511"/>
                  </a:lnTo>
                  <a:lnTo>
                    <a:pt x="1" y="8584"/>
                  </a:lnTo>
                  <a:lnTo>
                    <a:pt x="37" y="8621"/>
                  </a:lnTo>
                  <a:lnTo>
                    <a:pt x="111" y="8694"/>
                  </a:lnTo>
                  <a:lnTo>
                    <a:pt x="221" y="8731"/>
                  </a:lnTo>
                  <a:lnTo>
                    <a:pt x="367" y="8694"/>
                  </a:lnTo>
                  <a:lnTo>
                    <a:pt x="514" y="8657"/>
                  </a:lnTo>
                  <a:lnTo>
                    <a:pt x="808" y="8547"/>
                  </a:lnTo>
                  <a:lnTo>
                    <a:pt x="1028" y="8474"/>
                  </a:lnTo>
                  <a:lnTo>
                    <a:pt x="2385" y="7887"/>
                  </a:lnTo>
                  <a:lnTo>
                    <a:pt x="2458" y="7850"/>
                  </a:lnTo>
                  <a:lnTo>
                    <a:pt x="2532" y="7777"/>
                  </a:lnTo>
                  <a:lnTo>
                    <a:pt x="2532" y="7667"/>
                  </a:lnTo>
                  <a:lnTo>
                    <a:pt x="2495" y="7594"/>
                  </a:lnTo>
                  <a:lnTo>
                    <a:pt x="2422" y="7520"/>
                  </a:lnTo>
                  <a:lnTo>
                    <a:pt x="2348" y="7484"/>
                  </a:lnTo>
                  <a:lnTo>
                    <a:pt x="2238" y="7447"/>
                  </a:lnTo>
                  <a:close/>
                  <a:moveTo>
                    <a:pt x="6677" y="7814"/>
                  </a:moveTo>
                  <a:lnTo>
                    <a:pt x="6603" y="7887"/>
                  </a:lnTo>
                  <a:lnTo>
                    <a:pt x="6603" y="7960"/>
                  </a:lnTo>
                  <a:lnTo>
                    <a:pt x="6603" y="8070"/>
                  </a:lnTo>
                  <a:lnTo>
                    <a:pt x="6933" y="8474"/>
                  </a:lnTo>
                  <a:lnTo>
                    <a:pt x="7044" y="8694"/>
                  </a:lnTo>
                  <a:lnTo>
                    <a:pt x="7154" y="8914"/>
                  </a:lnTo>
                  <a:lnTo>
                    <a:pt x="7227" y="8951"/>
                  </a:lnTo>
                  <a:lnTo>
                    <a:pt x="7264" y="8987"/>
                  </a:lnTo>
                  <a:lnTo>
                    <a:pt x="7410" y="8987"/>
                  </a:lnTo>
                  <a:lnTo>
                    <a:pt x="7594" y="8877"/>
                  </a:lnTo>
                  <a:lnTo>
                    <a:pt x="7777" y="8767"/>
                  </a:lnTo>
                  <a:lnTo>
                    <a:pt x="7924" y="8621"/>
                  </a:lnTo>
                  <a:lnTo>
                    <a:pt x="7924" y="8657"/>
                  </a:lnTo>
                  <a:lnTo>
                    <a:pt x="7997" y="8767"/>
                  </a:lnTo>
                  <a:lnTo>
                    <a:pt x="8071" y="8877"/>
                  </a:lnTo>
                  <a:lnTo>
                    <a:pt x="8181" y="8951"/>
                  </a:lnTo>
                  <a:lnTo>
                    <a:pt x="8327" y="9024"/>
                  </a:lnTo>
                  <a:lnTo>
                    <a:pt x="8584" y="9061"/>
                  </a:lnTo>
                  <a:lnTo>
                    <a:pt x="8768" y="9061"/>
                  </a:lnTo>
                  <a:lnTo>
                    <a:pt x="8951" y="8987"/>
                  </a:lnTo>
                  <a:lnTo>
                    <a:pt x="9281" y="8841"/>
                  </a:lnTo>
                  <a:lnTo>
                    <a:pt x="9611" y="8657"/>
                  </a:lnTo>
                  <a:lnTo>
                    <a:pt x="9721" y="8547"/>
                  </a:lnTo>
                  <a:lnTo>
                    <a:pt x="9758" y="8474"/>
                  </a:lnTo>
                  <a:lnTo>
                    <a:pt x="9758" y="8364"/>
                  </a:lnTo>
                  <a:lnTo>
                    <a:pt x="9685" y="8254"/>
                  </a:lnTo>
                  <a:lnTo>
                    <a:pt x="9648" y="8217"/>
                  </a:lnTo>
                  <a:lnTo>
                    <a:pt x="9464" y="8217"/>
                  </a:lnTo>
                  <a:lnTo>
                    <a:pt x="9428" y="8291"/>
                  </a:lnTo>
                  <a:lnTo>
                    <a:pt x="9244" y="8437"/>
                  </a:lnTo>
                  <a:lnTo>
                    <a:pt x="8988" y="8547"/>
                  </a:lnTo>
                  <a:lnTo>
                    <a:pt x="8768" y="8621"/>
                  </a:lnTo>
                  <a:lnTo>
                    <a:pt x="8584" y="8657"/>
                  </a:lnTo>
                  <a:lnTo>
                    <a:pt x="8474" y="8657"/>
                  </a:lnTo>
                  <a:lnTo>
                    <a:pt x="8401" y="8621"/>
                  </a:lnTo>
                  <a:lnTo>
                    <a:pt x="8364" y="8584"/>
                  </a:lnTo>
                  <a:lnTo>
                    <a:pt x="8327" y="8547"/>
                  </a:lnTo>
                  <a:lnTo>
                    <a:pt x="8254" y="8254"/>
                  </a:lnTo>
                  <a:lnTo>
                    <a:pt x="8181" y="8144"/>
                  </a:lnTo>
                  <a:lnTo>
                    <a:pt x="8071" y="8107"/>
                  </a:lnTo>
                  <a:lnTo>
                    <a:pt x="7961" y="8107"/>
                  </a:lnTo>
                  <a:lnTo>
                    <a:pt x="7887" y="8144"/>
                  </a:lnTo>
                  <a:lnTo>
                    <a:pt x="7740" y="8254"/>
                  </a:lnTo>
                  <a:lnTo>
                    <a:pt x="7630" y="8401"/>
                  </a:lnTo>
                  <a:lnTo>
                    <a:pt x="7410" y="8547"/>
                  </a:lnTo>
                  <a:lnTo>
                    <a:pt x="7264" y="8364"/>
                  </a:lnTo>
                  <a:lnTo>
                    <a:pt x="7117" y="8180"/>
                  </a:lnTo>
                  <a:lnTo>
                    <a:pt x="6970" y="7997"/>
                  </a:lnTo>
                  <a:lnTo>
                    <a:pt x="6787" y="7850"/>
                  </a:lnTo>
                  <a:lnTo>
                    <a:pt x="6713" y="7814"/>
                  </a:lnTo>
                  <a:close/>
                  <a:moveTo>
                    <a:pt x="12876" y="11005"/>
                  </a:moveTo>
                  <a:lnTo>
                    <a:pt x="12803" y="11042"/>
                  </a:lnTo>
                  <a:lnTo>
                    <a:pt x="12766" y="11078"/>
                  </a:lnTo>
                  <a:lnTo>
                    <a:pt x="12766" y="11152"/>
                  </a:lnTo>
                  <a:lnTo>
                    <a:pt x="12729" y="11225"/>
                  </a:lnTo>
                  <a:lnTo>
                    <a:pt x="12766" y="11298"/>
                  </a:lnTo>
                  <a:lnTo>
                    <a:pt x="12986" y="11702"/>
                  </a:lnTo>
                  <a:lnTo>
                    <a:pt x="13279" y="12069"/>
                  </a:lnTo>
                  <a:lnTo>
                    <a:pt x="13499" y="12399"/>
                  </a:lnTo>
                  <a:lnTo>
                    <a:pt x="13646" y="12509"/>
                  </a:lnTo>
                  <a:lnTo>
                    <a:pt x="13830" y="12619"/>
                  </a:lnTo>
                  <a:lnTo>
                    <a:pt x="13976" y="12619"/>
                  </a:lnTo>
                  <a:lnTo>
                    <a:pt x="14013" y="12582"/>
                  </a:lnTo>
                  <a:lnTo>
                    <a:pt x="14086" y="12546"/>
                  </a:lnTo>
                  <a:lnTo>
                    <a:pt x="14160" y="12436"/>
                  </a:lnTo>
                  <a:lnTo>
                    <a:pt x="14160" y="12325"/>
                  </a:lnTo>
                  <a:lnTo>
                    <a:pt x="14160" y="12252"/>
                  </a:lnTo>
                  <a:lnTo>
                    <a:pt x="14123" y="12142"/>
                  </a:lnTo>
                  <a:lnTo>
                    <a:pt x="14086" y="12069"/>
                  </a:lnTo>
                  <a:lnTo>
                    <a:pt x="14050" y="12032"/>
                  </a:lnTo>
                  <a:lnTo>
                    <a:pt x="13903" y="12032"/>
                  </a:lnTo>
                  <a:lnTo>
                    <a:pt x="13830" y="11885"/>
                  </a:lnTo>
                  <a:lnTo>
                    <a:pt x="13573" y="11592"/>
                  </a:lnTo>
                  <a:lnTo>
                    <a:pt x="13316" y="11298"/>
                  </a:lnTo>
                  <a:lnTo>
                    <a:pt x="13059" y="11042"/>
                  </a:lnTo>
                  <a:lnTo>
                    <a:pt x="13023" y="11005"/>
                  </a:lnTo>
                  <a:close/>
                  <a:moveTo>
                    <a:pt x="8181" y="3192"/>
                  </a:moveTo>
                  <a:lnTo>
                    <a:pt x="8511" y="3228"/>
                  </a:lnTo>
                  <a:lnTo>
                    <a:pt x="8878" y="3265"/>
                  </a:lnTo>
                  <a:lnTo>
                    <a:pt x="9208" y="3339"/>
                  </a:lnTo>
                  <a:lnTo>
                    <a:pt x="9538" y="3412"/>
                  </a:lnTo>
                  <a:lnTo>
                    <a:pt x="9868" y="3522"/>
                  </a:lnTo>
                  <a:lnTo>
                    <a:pt x="10198" y="3669"/>
                  </a:lnTo>
                  <a:lnTo>
                    <a:pt x="10528" y="3852"/>
                  </a:lnTo>
                  <a:lnTo>
                    <a:pt x="10822" y="4035"/>
                  </a:lnTo>
                  <a:lnTo>
                    <a:pt x="11078" y="4256"/>
                  </a:lnTo>
                  <a:lnTo>
                    <a:pt x="11335" y="4476"/>
                  </a:lnTo>
                  <a:lnTo>
                    <a:pt x="11592" y="4732"/>
                  </a:lnTo>
                  <a:lnTo>
                    <a:pt x="11812" y="4989"/>
                  </a:lnTo>
                  <a:lnTo>
                    <a:pt x="11996" y="5319"/>
                  </a:lnTo>
                  <a:lnTo>
                    <a:pt x="12142" y="5576"/>
                  </a:lnTo>
                  <a:lnTo>
                    <a:pt x="12252" y="5870"/>
                  </a:lnTo>
                  <a:lnTo>
                    <a:pt x="12362" y="6200"/>
                  </a:lnTo>
                  <a:lnTo>
                    <a:pt x="12436" y="6530"/>
                  </a:lnTo>
                  <a:lnTo>
                    <a:pt x="12509" y="6823"/>
                  </a:lnTo>
                  <a:lnTo>
                    <a:pt x="12509" y="7153"/>
                  </a:lnTo>
                  <a:lnTo>
                    <a:pt x="12509" y="7484"/>
                  </a:lnTo>
                  <a:lnTo>
                    <a:pt x="12472" y="7814"/>
                  </a:lnTo>
                  <a:lnTo>
                    <a:pt x="12399" y="8144"/>
                  </a:lnTo>
                  <a:lnTo>
                    <a:pt x="12289" y="8511"/>
                  </a:lnTo>
                  <a:lnTo>
                    <a:pt x="12142" y="8804"/>
                  </a:lnTo>
                  <a:lnTo>
                    <a:pt x="11996" y="9134"/>
                  </a:lnTo>
                  <a:lnTo>
                    <a:pt x="11812" y="9428"/>
                  </a:lnTo>
                  <a:lnTo>
                    <a:pt x="11592" y="9721"/>
                  </a:lnTo>
                  <a:lnTo>
                    <a:pt x="11115" y="10271"/>
                  </a:lnTo>
                  <a:lnTo>
                    <a:pt x="10345" y="11115"/>
                  </a:lnTo>
                  <a:lnTo>
                    <a:pt x="9941" y="11555"/>
                  </a:lnTo>
                  <a:lnTo>
                    <a:pt x="9575" y="12032"/>
                  </a:lnTo>
                  <a:lnTo>
                    <a:pt x="9281" y="12509"/>
                  </a:lnTo>
                  <a:lnTo>
                    <a:pt x="8988" y="13022"/>
                  </a:lnTo>
                  <a:lnTo>
                    <a:pt x="8914" y="13279"/>
                  </a:lnTo>
                  <a:lnTo>
                    <a:pt x="8804" y="13573"/>
                  </a:lnTo>
                  <a:lnTo>
                    <a:pt x="8768" y="13829"/>
                  </a:lnTo>
                  <a:lnTo>
                    <a:pt x="8731" y="14123"/>
                  </a:lnTo>
                  <a:lnTo>
                    <a:pt x="8217" y="14013"/>
                  </a:lnTo>
                  <a:lnTo>
                    <a:pt x="7704" y="13939"/>
                  </a:lnTo>
                  <a:lnTo>
                    <a:pt x="8584" y="11665"/>
                  </a:lnTo>
                  <a:lnTo>
                    <a:pt x="9061" y="10418"/>
                  </a:lnTo>
                  <a:lnTo>
                    <a:pt x="9318" y="9831"/>
                  </a:lnTo>
                  <a:lnTo>
                    <a:pt x="9391" y="9538"/>
                  </a:lnTo>
                  <a:lnTo>
                    <a:pt x="9391" y="9391"/>
                  </a:lnTo>
                  <a:lnTo>
                    <a:pt x="9354" y="9244"/>
                  </a:lnTo>
                  <a:lnTo>
                    <a:pt x="9318" y="9208"/>
                  </a:lnTo>
                  <a:lnTo>
                    <a:pt x="9281" y="9208"/>
                  </a:lnTo>
                  <a:lnTo>
                    <a:pt x="9171" y="9281"/>
                  </a:lnTo>
                  <a:lnTo>
                    <a:pt x="9098" y="9391"/>
                  </a:lnTo>
                  <a:lnTo>
                    <a:pt x="8988" y="9611"/>
                  </a:lnTo>
                  <a:lnTo>
                    <a:pt x="8768" y="10088"/>
                  </a:lnTo>
                  <a:lnTo>
                    <a:pt x="8217" y="11445"/>
                  </a:lnTo>
                  <a:lnTo>
                    <a:pt x="7337" y="13719"/>
                  </a:lnTo>
                  <a:lnTo>
                    <a:pt x="7227" y="13903"/>
                  </a:lnTo>
                  <a:lnTo>
                    <a:pt x="6970" y="13829"/>
                  </a:lnTo>
                  <a:lnTo>
                    <a:pt x="6420" y="13683"/>
                  </a:lnTo>
                  <a:lnTo>
                    <a:pt x="6420" y="13646"/>
                  </a:lnTo>
                  <a:lnTo>
                    <a:pt x="6493" y="13389"/>
                  </a:lnTo>
                  <a:lnTo>
                    <a:pt x="6530" y="13096"/>
                  </a:lnTo>
                  <a:lnTo>
                    <a:pt x="6530" y="12546"/>
                  </a:lnTo>
                  <a:lnTo>
                    <a:pt x="6603" y="11372"/>
                  </a:lnTo>
                  <a:lnTo>
                    <a:pt x="6677" y="10125"/>
                  </a:lnTo>
                  <a:lnTo>
                    <a:pt x="6713" y="9501"/>
                  </a:lnTo>
                  <a:lnTo>
                    <a:pt x="6677" y="8877"/>
                  </a:lnTo>
                  <a:lnTo>
                    <a:pt x="6677" y="8804"/>
                  </a:lnTo>
                  <a:lnTo>
                    <a:pt x="6640" y="8767"/>
                  </a:lnTo>
                  <a:lnTo>
                    <a:pt x="6530" y="8694"/>
                  </a:lnTo>
                  <a:lnTo>
                    <a:pt x="6420" y="8731"/>
                  </a:lnTo>
                  <a:lnTo>
                    <a:pt x="6383" y="8767"/>
                  </a:lnTo>
                  <a:lnTo>
                    <a:pt x="6347" y="8841"/>
                  </a:lnTo>
                  <a:lnTo>
                    <a:pt x="6273" y="9391"/>
                  </a:lnTo>
                  <a:lnTo>
                    <a:pt x="6237" y="9978"/>
                  </a:lnTo>
                  <a:lnTo>
                    <a:pt x="6200" y="11115"/>
                  </a:lnTo>
                  <a:lnTo>
                    <a:pt x="6090" y="12289"/>
                  </a:lnTo>
                  <a:lnTo>
                    <a:pt x="6016" y="12912"/>
                  </a:lnTo>
                  <a:lnTo>
                    <a:pt x="6016" y="13206"/>
                  </a:lnTo>
                  <a:lnTo>
                    <a:pt x="6016" y="13536"/>
                  </a:lnTo>
                  <a:lnTo>
                    <a:pt x="5540" y="13353"/>
                  </a:lnTo>
                  <a:lnTo>
                    <a:pt x="5099" y="13206"/>
                  </a:lnTo>
                  <a:lnTo>
                    <a:pt x="4623" y="13132"/>
                  </a:lnTo>
                  <a:lnTo>
                    <a:pt x="4182" y="13132"/>
                  </a:lnTo>
                  <a:lnTo>
                    <a:pt x="4329" y="12876"/>
                  </a:lnTo>
                  <a:lnTo>
                    <a:pt x="4439" y="12619"/>
                  </a:lnTo>
                  <a:lnTo>
                    <a:pt x="4549" y="12362"/>
                  </a:lnTo>
                  <a:lnTo>
                    <a:pt x="4623" y="12069"/>
                  </a:lnTo>
                  <a:lnTo>
                    <a:pt x="4696" y="11482"/>
                  </a:lnTo>
                  <a:lnTo>
                    <a:pt x="4696" y="10895"/>
                  </a:lnTo>
                  <a:lnTo>
                    <a:pt x="4623" y="10161"/>
                  </a:lnTo>
                  <a:lnTo>
                    <a:pt x="4512" y="9428"/>
                  </a:lnTo>
                  <a:lnTo>
                    <a:pt x="4366" y="8694"/>
                  </a:lnTo>
                  <a:lnTo>
                    <a:pt x="4219" y="7960"/>
                  </a:lnTo>
                  <a:lnTo>
                    <a:pt x="4182" y="7594"/>
                  </a:lnTo>
                  <a:lnTo>
                    <a:pt x="4182" y="7190"/>
                  </a:lnTo>
                  <a:lnTo>
                    <a:pt x="4182" y="6823"/>
                  </a:lnTo>
                  <a:lnTo>
                    <a:pt x="4219" y="6456"/>
                  </a:lnTo>
                  <a:lnTo>
                    <a:pt x="4292" y="6090"/>
                  </a:lnTo>
                  <a:lnTo>
                    <a:pt x="4439" y="5760"/>
                  </a:lnTo>
                  <a:lnTo>
                    <a:pt x="4586" y="5429"/>
                  </a:lnTo>
                  <a:lnTo>
                    <a:pt x="4769" y="5063"/>
                  </a:lnTo>
                  <a:lnTo>
                    <a:pt x="5026" y="4769"/>
                  </a:lnTo>
                  <a:lnTo>
                    <a:pt x="5246" y="4476"/>
                  </a:lnTo>
                  <a:lnTo>
                    <a:pt x="5503" y="4219"/>
                  </a:lnTo>
                  <a:lnTo>
                    <a:pt x="5796" y="3999"/>
                  </a:lnTo>
                  <a:lnTo>
                    <a:pt x="6090" y="3779"/>
                  </a:lnTo>
                  <a:lnTo>
                    <a:pt x="6420" y="3595"/>
                  </a:lnTo>
                  <a:lnTo>
                    <a:pt x="6787" y="3449"/>
                  </a:lnTo>
                  <a:lnTo>
                    <a:pt x="7117" y="3339"/>
                  </a:lnTo>
                  <a:lnTo>
                    <a:pt x="7484" y="3265"/>
                  </a:lnTo>
                  <a:lnTo>
                    <a:pt x="7814" y="3228"/>
                  </a:lnTo>
                  <a:lnTo>
                    <a:pt x="8181" y="3192"/>
                  </a:lnTo>
                  <a:close/>
                  <a:moveTo>
                    <a:pt x="3962" y="13426"/>
                  </a:moveTo>
                  <a:lnTo>
                    <a:pt x="4623" y="13536"/>
                  </a:lnTo>
                  <a:lnTo>
                    <a:pt x="5246" y="13719"/>
                  </a:lnTo>
                  <a:lnTo>
                    <a:pt x="5943" y="13939"/>
                  </a:lnTo>
                  <a:lnTo>
                    <a:pt x="6603" y="14196"/>
                  </a:lnTo>
                  <a:lnTo>
                    <a:pt x="6860" y="14270"/>
                  </a:lnTo>
                  <a:lnTo>
                    <a:pt x="7154" y="14306"/>
                  </a:lnTo>
                  <a:lnTo>
                    <a:pt x="7704" y="14380"/>
                  </a:lnTo>
                  <a:lnTo>
                    <a:pt x="8217" y="14490"/>
                  </a:lnTo>
                  <a:lnTo>
                    <a:pt x="8474" y="14563"/>
                  </a:lnTo>
                  <a:lnTo>
                    <a:pt x="8731" y="14636"/>
                  </a:lnTo>
                  <a:lnTo>
                    <a:pt x="8768" y="14783"/>
                  </a:lnTo>
                  <a:lnTo>
                    <a:pt x="8841" y="14857"/>
                  </a:lnTo>
                  <a:lnTo>
                    <a:pt x="8951" y="14893"/>
                  </a:lnTo>
                  <a:lnTo>
                    <a:pt x="9061" y="14893"/>
                  </a:lnTo>
                  <a:lnTo>
                    <a:pt x="9061" y="15003"/>
                  </a:lnTo>
                  <a:lnTo>
                    <a:pt x="9024" y="15150"/>
                  </a:lnTo>
                  <a:lnTo>
                    <a:pt x="8914" y="15223"/>
                  </a:lnTo>
                  <a:lnTo>
                    <a:pt x="8768" y="15333"/>
                  </a:lnTo>
                  <a:lnTo>
                    <a:pt x="8034" y="15040"/>
                  </a:lnTo>
                  <a:lnTo>
                    <a:pt x="6383" y="14490"/>
                  </a:lnTo>
                  <a:lnTo>
                    <a:pt x="5576" y="14270"/>
                  </a:lnTo>
                  <a:lnTo>
                    <a:pt x="4769" y="14086"/>
                  </a:lnTo>
                  <a:lnTo>
                    <a:pt x="4292" y="14013"/>
                  </a:lnTo>
                  <a:lnTo>
                    <a:pt x="4072" y="14013"/>
                  </a:lnTo>
                  <a:lnTo>
                    <a:pt x="3852" y="14050"/>
                  </a:lnTo>
                  <a:lnTo>
                    <a:pt x="3742" y="14013"/>
                  </a:lnTo>
                  <a:lnTo>
                    <a:pt x="3669" y="13939"/>
                  </a:lnTo>
                  <a:lnTo>
                    <a:pt x="3632" y="13829"/>
                  </a:lnTo>
                  <a:lnTo>
                    <a:pt x="3632" y="13719"/>
                  </a:lnTo>
                  <a:lnTo>
                    <a:pt x="3632" y="13609"/>
                  </a:lnTo>
                  <a:lnTo>
                    <a:pt x="3705" y="13536"/>
                  </a:lnTo>
                  <a:lnTo>
                    <a:pt x="3816" y="13463"/>
                  </a:lnTo>
                  <a:lnTo>
                    <a:pt x="3926" y="13426"/>
                  </a:lnTo>
                  <a:close/>
                  <a:moveTo>
                    <a:pt x="4256" y="15737"/>
                  </a:moveTo>
                  <a:lnTo>
                    <a:pt x="4696" y="15847"/>
                  </a:lnTo>
                  <a:lnTo>
                    <a:pt x="4476" y="16067"/>
                  </a:lnTo>
                  <a:lnTo>
                    <a:pt x="4292" y="16287"/>
                  </a:lnTo>
                  <a:lnTo>
                    <a:pt x="4292" y="16250"/>
                  </a:lnTo>
                  <a:lnTo>
                    <a:pt x="4256" y="16140"/>
                  </a:lnTo>
                  <a:lnTo>
                    <a:pt x="4256" y="15994"/>
                  </a:lnTo>
                  <a:lnTo>
                    <a:pt x="4256" y="15737"/>
                  </a:lnTo>
                  <a:close/>
                  <a:moveTo>
                    <a:pt x="4843" y="15920"/>
                  </a:moveTo>
                  <a:lnTo>
                    <a:pt x="4989" y="15957"/>
                  </a:lnTo>
                  <a:lnTo>
                    <a:pt x="5136" y="15994"/>
                  </a:lnTo>
                  <a:lnTo>
                    <a:pt x="4879" y="16140"/>
                  </a:lnTo>
                  <a:lnTo>
                    <a:pt x="4623" y="16360"/>
                  </a:lnTo>
                  <a:lnTo>
                    <a:pt x="4623" y="16360"/>
                  </a:lnTo>
                  <a:lnTo>
                    <a:pt x="4733" y="16140"/>
                  </a:lnTo>
                  <a:lnTo>
                    <a:pt x="4843" y="15920"/>
                  </a:lnTo>
                  <a:close/>
                  <a:moveTo>
                    <a:pt x="4146" y="14453"/>
                  </a:moveTo>
                  <a:lnTo>
                    <a:pt x="4659" y="14490"/>
                  </a:lnTo>
                  <a:lnTo>
                    <a:pt x="5356" y="14673"/>
                  </a:lnTo>
                  <a:lnTo>
                    <a:pt x="6053" y="14857"/>
                  </a:lnTo>
                  <a:lnTo>
                    <a:pt x="7410" y="15333"/>
                  </a:lnTo>
                  <a:lnTo>
                    <a:pt x="8034" y="15553"/>
                  </a:lnTo>
                  <a:lnTo>
                    <a:pt x="8401" y="15663"/>
                  </a:lnTo>
                  <a:lnTo>
                    <a:pt x="8694" y="15774"/>
                  </a:lnTo>
                  <a:lnTo>
                    <a:pt x="8731" y="15847"/>
                  </a:lnTo>
                  <a:lnTo>
                    <a:pt x="8768" y="15884"/>
                  </a:lnTo>
                  <a:lnTo>
                    <a:pt x="8841" y="15957"/>
                  </a:lnTo>
                  <a:lnTo>
                    <a:pt x="8951" y="15957"/>
                  </a:lnTo>
                  <a:lnTo>
                    <a:pt x="8914" y="16067"/>
                  </a:lnTo>
                  <a:lnTo>
                    <a:pt x="8841" y="16214"/>
                  </a:lnTo>
                  <a:lnTo>
                    <a:pt x="8694" y="16397"/>
                  </a:lnTo>
                  <a:lnTo>
                    <a:pt x="8547" y="16507"/>
                  </a:lnTo>
                  <a:lnTo>
                    <a:pt x="8401" y="16581"/>
                  </a:lnTo>
                  <a:lnTo>
                    <a:pt x="7227" y="16140"/>
                  </a:lnTo>
                  <a:lnTo>
                    <a:pt x="6016" y="15774"/>
                  </a:lnTo>
                  <a:lnTo>
                    <a:pt x="4733" y="15370"/>
                  </a:lnTo>
                  <a:lnTo>
                    <a:pt x="4072" y="15223"/>
                  </a:lnTo>
                  <a:lnTo>
                    <a:pt x="3449" y="15113"/>
                  </a:lnTo>
                  <a:lnTo>
                    <a:pt x="3449" y="15040"/>
                  </a:lnTo>
                  <a:lnTo>
                    <a:pt x="3449" y="14857"/>
                  </a:lnTo>
                  <a:lnTo>
                    <a:pt x="3522" y="14673"/>
                  </a:lnTo>
                  <a:lnTo>
                    <a:pt x="3632" y="14563"/>
                  </a:lnTo>
                  <a:lnTo>
                    <a:pt x="3705" y="14490"/>
                  </a:lnTo>
                  <a:lnTo>
                    <a:pt x="3926" y="14490"/>
                  </a:lnTo>
                  <a:lnTo>
                    <a:pt x="3962" y="14526"/>
                  </a:lnTo>
                  <a:lnTo>
                    <a:pt x="3999" y="14526"/>
                  </a:lnTo>
                  <a:lnTo>
                    <a:pt x="4036" y="14490"/>
                  </a:lnTo>
                  <a:lnTo>
                    <a:pt x="4146" y="14453"/>
                  </a:lnTo>
                  <a:close/>
                  <a:moveTo>
                    <a:pt x="5503" y="16067"/>
                  </a:moveTo>
                  <a:lnTo>
                    <a:pt x="5723" y="16140"/>
                  </a:lnTo>
                  <a:lnTo>
                    <a:pt x="5503" y="16287"/>
                  </a:lnTo>
                  <a:lnTo>
                    <a:pt x="5246" y="16434"/>
                  </a:lnTo>
                  <a:lnTo>
                    <a:pt x="5026" y="16617"/>
                  </a:lnTo>
                  <a:lnTo>
                    <a:pt x="4843" y="16837"/>
                  </a:lnTo>
                  <a:lnTo>
                    <a:pt x="4659" y="16764"/>
                  </a:lnTo>
                  <a:lnTo>
                    <a:pt x="4733" y="16691"/>
                  </a:lnTo>
                  <a:lnTo>
                    <a:pt x="5503" y="16067"/>
                  </a:lnTo>
                  <a:close/>
                  <a:moveTo>
                    <a:pt x="5980" y="16214"/>
                  </a:moveTo>
                  <a:lnTo>
                    <a:pt x="6200" y="16287"/>
                  </a:lnTo>
                  <a:lnTo>
                    <a:pt x="6200" y="16324"/>
                  </a:lnTo>
                  <a:lnTo>
                    <a:pt x="5943" y="16434"/>
                  </a:lnTo>
                  <a:lnTo>
                    <a:pt x="5723" y="16581"/>
                  </a:lnTo>
                  <a:lnTo>
                    <a:pt x="5540" y="16727"/>
                  </a:lnTo>
                  <a:lnTo>
                    <a:pt x="5393" y="16947"/>
                  </a:lnTo>
                  <a:lnTo>
                    <a:pt x="5246" y="16911"/>
                  </a:lnTo>
                  <a:lnTo>
                    <a:pt x="5613" y="16544"/>
                  </a:lnTo>
                  <a:lnTo>
                    <a:pt x="5980" y="16214"/>
                  </a:lnTo>
                  <a:close/>
                  <a:moveTo>
                    <a:pt x="6383" y="16360"/>
                  </a:moveTo>
                  <a:lnTo>
                    <a:pt x="6897" y="16544"/>
                  </a:lnTo>
                  <a:lnTo>
                    <a:pt x="6420" y="16801"/>
                  </a:lnTo>
                  <a:lnTo>
                    <a:pt x="6200" y="16947"/>
                  </a:lnTo>
                  <a:lnTo>
                    <a:pt x="5980" y="17131"/>
                  </a:lnTo>
                  <a:lnTo>
                    <a:pt x="5796" y="17057"/>
                  </a:lnTo>
                  <a:lnTo>
                    <a:pt x="5833" y="16984"/>
                  </a:lnTo>
                  <a:lnTo>
                    <a:pt x="5833" y="16911"/>
                  </a:lnTo>
                  <a:lnTo>
                    <a:pt x="5833" y="16874"/>
                  </a:lnTo>
                  <a:lnTo>
                    <a:pt x="6090" y="16617"/>
                  </a:lnTo>
                  <a:lnTo>
                    <a:pt x="6383" y="16397"/>
                  </a:lnTo>
                  <a:lnTo>
                    <a:pt x="6383" y="16360"/>
                  </a:lnTo>
                  <a:close/>
                  <a:moveTo>
                    <a:pt x="7080" y="16581"/>
                  </a:moveTo>
                  <a:lnTo>
                    <a:pt x="7410" y="16691"/>
                  </a:lnTo>
                  <a:lnTo>
                    <a:pt x="7154" y="16911"/>
                  </a:lnTo>
                  <a:lnTo>
                    <a:pt x="6787" y="17314"/>
                  </a:lnTo>
                  <a:lnTo>
                    <a:pt x="6457" y="17241"/>
                  </a:lnTo>
                  <a:lnTo>
                    <a:pt x="6493" y="17167"/>
                  </a:lnTo>
                  <a:lnTo>
                    <a:pt x="6457" y="17131"/>
                  </a:lnTo>
                  <a:lnTo>
                    <a:pt x="6750" y="16837"/>
                  </a:lnTo>
                  <a:lnTo>
                    <a:pt x="7080" y="16581"/>
                  </a:lnTo>
                  <a:close/>
                  <a:moveTo>
                    <a:pt x="8034" y="2678"/>
                  </a:moveTo>
                  <a:lnTo>
                    <a:pt x="7704" y="2715"/>
                  </a:lnTo>
                  <a:lnTo>
                    <a:pt x="7374" y="2752"/>
                  </a:lnTo>
                  <a:lnTo>
                    <a:pt x="7044" y="2825"/>
                  </a:lnTo>
                  <a:lnTo>
                    <a:pt x="6750" y="2898"/>
                  </a:lnTo>
                  <a:lnTo>
                    <a:pt x="6420" y="3008"/>
                  </a:lnTo>
                  <a:lnTo>
                    <a:pt x="6126" y="3155"/>
                  </a:lnTo>
                  <a:lnTo>
                    <a:pt x="5833" y="3302"/>
                  </a:lnTo>
                  <a:lnTo>
                    <a:pt x="5576" y="3522"/>
                  </a:lnTo>
                  <a:lnTo>
                    <a:pt x="5026" y="3962"/>
                  </a:lnTo>
                  <a:lnTo>
                    <a:pt x="4806" y="4219"/>
                  </a:lnTo>
                  <a:lnTo>
                    <a:pt x="4586" y="4512"/>
                  </a:lnTo>
                  <a:lnTo>
                    <a:pt x="4366" y="4769"/>
                  </a:lnTo>
                  <a:lnTo>
                    <a:pt x="4182" y="5099"/>
                  </a:lnTo>
                  <a:lnTo>
                    <a:pt x="3999" y="5393"/>
                  </a:lnTo>
                  <a:lnTo>
                    <a:pt x="3852" y="5723"/>
                  </a:lnTo>
                  <a:lnTo>
                    <a:pt x="3742" y="6163"/>
                  </a:lnTo>
                  <a:lnTo>
                    <a:pt x="3669" y="6603"/>
                  </a:lnTo>
                  <a:lnTo>
                    <a:pt x="3632" y="7043"/>
                  </a:lnTo>
                  <a:lnTo>
                    <a:pt x="3632" y="7520"/>
                  </a:lnTo>
                  <a:lnTo>
                    <a:pt x="3705" y="7960"/>
                  </a:lnTo>
                  <a:lnTo>
                    <a:pt x="3779" y="8437"/>
                  </a:lnTo>
                  <a:lnTo>
                    <a:pt x="3962" y="9318"/>
                  </a:lnTo>
                  <a:lnTo>
                    <a:pt x="4109" y="10308"/>
                  </a:lnTo>
                  <a:lnTo>
                    <a:pt x="4182" y="10785"/>
                  </a:lnTo>
                  <a:lnTo>
                    <a:pt x="4219" y="11262"/>
                  </a:lnTo>
                  <a:lnTo>
                    <a:pt x="4182" y="11739"/>
                  </a:lnTo>
                  <a:lnTo>
                    <a:pt x="4109" y="12215"/>
                  </a:lnTo>
                  <a:lnTo>
                    <a:pt x="3999" y="12619"/>
                  </a:lnTo>
                  <a:lnTo>
                    <a:pt x="3816" y="13059"/>
                  </a:lnTo>
                  <a:lnTo>
                    <a:pt x="3595" y="13132"/>
                  </a:lnTo>
                  <a:lnTo>
                    <a:pt x="3449" y="13279"/>
                  </a:lnTo>
                  <a:lnTo>
                    <a:pt x="3302" y="13426"/>
                  </a:lnTo>
                  <a:lnTo>
                    <a:pt x="3229" y="13646"/>
                  </a:lnTo>
                  <a:lnTo>
                    <a:pt x="3229" y="13829"/>
                  </a:lnTo>
                  <a:lnTo>
                    <a:pt x="3265" y="13976"/>
                  </a:lnTo>
                  <a:lnTo>
                    <a:pt x="3339" y="14160"/>
                  </a:lnTo>
                  <a:lnTo>
                    <a:pt x="3412" y="14270"/>
                  </a:lnTo>
                  <a:lnTo>
                    <a:pt x="3339" y="14343"/>
                  </a:lnTo>
                  <a:lnTo>
                    <a:pt x="3265" y="14416"/>
                  </a:lnTo>
                  <a:lnTo>
                    <a:pt x="3192" y="14526"/>
                  </a:lnTo>
                  <a:lnTo>
                    <a:pt x="3119" y="14673"/>
                  </a:lnTo>
                  <a:lnTo>
                    <a:pt x="3082" y="14857"/>
                  </a:lnTo>
                  <a:lnTo>
                    <a:pt x="3045" y="15040"/>
                  </a:lnTo>
                  <a:lnTo>
                    <a:pt x="3045" y="15187"/>
                  </a:lnTo>
                  <a:lnTo>
                    <a:pt x="3082" y="15370"/>
                  </a:lnTo>
                  <a:lnTo>
                    <a:pt x="3192" y="15480"/>
                  </a:lnTo>
                  <a:lnTo>
                    <a:pt x="3302" y="15590"/>
                  </a:lnTo>
                  <a:lnTo>
                    <a:pt x="3412" y="15627"/>
                  </a:lnTo>
                  <a:lnTo>
                    <a:pt x="3485" y="15590"/>
                  </a:lnTo>
                  <a:lnTo>
                    <a:pt x="3522" y="15553"/>
                  </a:lnTo>
                  <a:lnTo>
                    <a:pt x="3559" y="15553"/>
                  </a:lnTo>
                  <a:lnTo>
                    <a:pt x="4072" y="15700"/>
                  </a:lnTo>
                  <a:lnTo>
                    <a:pt x="3999" y="15810"/>
                  </a:lnTo>
                  <a:lnTo>
                    <a:pt x="3926" y="15957"/>
                  </a:lnTo>
                  <a:lnTo>
                    <a:pt x="3926" y="16140"/>
                  </a:lnTo>
                  <a:lnTo>
                    <a:pt x="3926" y="16324"/>
                  </a:lnTo>
                  <a:lnTo>
                    <a:pt x="3999" y="16507"/>
                  </a:lnTo>
                  <a:lnTo>
                    <a:pt x="4072" y="16654"/>
                  </a:lnTo>
                  <a:lnTo>
                    <a:pt x="4146" y="16801"/>
                  </a:lnTo>
                  <a:lnTo>
                    <a:pt x="4292" y="16874"/>
                  </a:lnTo>
                  <a:lnTo>
                    <a:pt x="4256" y="16947"/>
                  </a:lnTo>
                  <a:lnTo>
                    <a:pt x="4292" y="17021"/>
                  </a:lnTo>
                  <a:lnTo>
                    <a:pt x="4329" y="17057"/>
                  </a:lnTo>
                  <a:lnTo>
                    <a:pt x="4402" y="17094"/>
                  </a:lnTo>
                  <a:lnTo>
                    <a:pt x="4586" y="17167"/>
                  </a:lnTo>
                  <a:lnTo>
                    <a:pt x="4806" y="17277"/>
                  </a:lnTo>
                  <a:lnTo>
                    <a:pt x="5283" y="17388"/>
                  </a:lnTo>
                  <a:lnTo>
                    <a:pt x="5393" y="17424"/>
                  </a:lnTo>
                  <a:lnTo>
                    <a:pt x="5576" y="17461"/>
                  </a:lnTo>
                  <a:lnTo>
                    <a:pt x="6310" y="17681"/>
                  </a:lnTo>
                  <a:lnTo>
                    <a:pt x="6677" y="17754"/>
                  </a:lnTo>
                  <a:lnTo>
                    <a:pt x="6860" y="17791"/>
                  </a:lnTo>
                  <a:lnTo>
                    <a:pt x="7044" y="17754"/>
                  </a:lnTo>
                  <a:lnTo>
                    <a:pt x="7117" y="17718"/>
                  </a:lnTo>
                  <a:lnTo>
                    <a:pt x="7154" y="17681"/>
                  </a:lnTo>
                  <a:lnTo>
                    <a:pt x="7154" y="17608"/>
                  </a:lnTo>
                  <a:lnTo>
                    <a:pt x="7117" y="17534"/>
                  </a:lnTo>
                  <a:lnTo>
                    <a:pt x="7447" y="17204"/>
                  </a:lnTo>
                  <a:lnTo>
                    <a:pt x="7594" y="17021"/>
                  </a:lnTo>
                  <a:lnTo>
                    <a:pt x="7740" y="16837"/>
                  </a:lnTo>
                  <a:lnTo>
                    <a:pt x="8327" y="17021"/>
                  </a:lnTo>
                  <a:lnTo>
                    <a:pt x="8437" y="17021"/>
                  </a:lnTo>
                  <a:lnTo>
                    <a:pt x="8547" y="16984"/>
                  </a:lnTo>
                  <a:lnTo>
                    <a:pt x="8731" y="16911"/>
                  </a:lnTo>
                  <a:lnTo>
                    <a:pt x="8914" y="16764"/>
                  </a:lnTo>
                  <a:lnTo>
                    <a:pt x="9098" y="16581"/>
                  </a:lnTo>
                  <a:lnTo>
                    <a:pt x="9208" y="16360"/>
                  </a:lnTo>
                  <a:lnTo>
                    <a:pt x="9281" y="16140"/>
                  </a:lnTo>
                  <a:lnTo>
                    <a:pt x="9318" y="15884"/>
                  </a:lnTo>
                  <a:lnTo>
                    <a:pt x="9281" y="15700"/>
                  </a:lnTo>
                  <a:lnTo>
                    <a:pt x="9208" y="15590"/>
                  </a:lnTo>
                  <a:lnTo>
                    <a:pt x="9171" y="15517"/>
                  </a:lnTo>
                  <a:lnTo>
                    <a:pt x="9244" y="15407"/>
                  </a:lnTo>
                  <a:lnTo>
                    <a:pt x="9354" y="15260"/>
                  </a:lnTo>
                  <a:lnTo>
                    <a:pt x="9391" y="15113"/>
                  </a:lnTo>
                  <a:lnTo>
                    <a:pt x="9428" y="15003"/>
                  </a:lnTo>
                  <a:lnTo>
                    <a:pt x="9501" y="14930"/>
                  </a:lnTo>
                  <a:lnTo>
                    <a:pt x="9575" y="14857"/>
                  </a:lnTo>
                  <a:lnTo>
                    <a:pt x="9575" y="14783"/>
                  </a:lnTo>
                  <a:lnTo>
                    <a:pt x="9538" y="14673"/>
                  </a:lnTo>
                  <a:lnTo>
                    <a:pt x="9391" y="14526"/>
                  </a:lnTo>
                  <a:lnTo>
                    <a:pt x="9244" y="14380"/>
                  </a:lnTo>
                  <a:lnTo>
                    <a:pt x="9244" y="14050"/>
                  </a:lnTo>
                  <a:lnTo>
                    <a:pt x="9318" y="13683"/>
                  </a:lnTo>
                  <a:lnTo>
                    <a:pt x="9428" y="13353"/>
                  </a:lnTo>
                  <a:lnTo>
                    <a:pt x="9538" y="13059"/>
                  </a:lnTo>
                  <a:lnTo>
                    <a:pt x="9721" y="12766"/>
                  </a:lnTo>
                  <a:lnTo>
                    <a:pt x="9905" y="12472"/>
                  </a:lnTo>
                  <a:lnTo>
                    <a:pt x="10308" y="11885"/>
                  </a:lnTo>
                  <a:lnTo>
                    <a:pt x="10785" y="11335"/>
                  </a:lnTo>
                  <a:lnTo>
                    <a:pt x="11299" y="10822"/>
                  </a:lnTo>
                  <a:lnTo>
                    <a:pt x="11775" y="10308"/>
                  </a:lnTo>
                  <a:lnTo>
                    <a:pt x="12179" y="9758"/>
                  </a:lnTo>
                  <a:lnTo>
                    <a:pt x="12362" y="9501"/>
                  </a:lnTo>
                  <a:lnTo>
                    <a:pt x="12546" y="9208"/>
                  </a:lnTo>
                  <a:lnTo>
                    <a:pt x="12656" y="8951"/>
                  </a:lnTo>
                  <a:lnTo>
                    <a:pt x="12803" y="8657"/>
                  </a:lnTo>
                  <a:lnTo>
                    <a:pt x="12876" y="8364"/>
                  </a:lnTo>
                  <a:lnTo>
                    <a:pt x="12949" y="8034"/>
                  </a:lnTo>
                  <a:lnTo>
                    <a:pt x="12986" y="7740"/>
                  </a:lnTo>
                  <a:lnTo>
                    <a:pt x="13023" y="7447"/>
                  </a:lnTo>
                  <a:lnTo>
                    <a:pt x="13023" y="6823"/>
                  </a:lnTo>
                  <a:lnTo>
                    <a:pt x="12913" y="6236"/>
                  </a:lnTo>
                  <a:lnTo>
                    <a:pt x="12729" y="5613"/>
                  </a:lnTo>
                  <a:lnTo>
                    <a:pt x="12436" y="5026"/>
                  </a:lnTo>
                  <a:lnTo>
                    <a:pt x="12252" y="4769"/>
                  </a:lnTo>
                  <a:lnTo>
                    <a:pt x="12069" y="4476"/>
                  </a:lnTo>
                  <a:lnTo>
                    <a:pt x="11849" y="4256"/>
                  </a:lnTo>
                  <a:lnTo>
                    <a:pt x="11629" y="3999"/>
                  </a:lnTo>
                  <a:lnTo>
                    <a:pt x="11372" y="3815"/>
                  </a:lnTo>
                  <a:lnTo>
                    <a:pt x="11115" y="3595"/>
                  </a:lnTo>
                  <a:lnTo>
                    <a:pt x="10565" y="3265"/>
                  </a:lnTo>
                  <a:lnTo>
                    <a:pt x="9978" y="3008"/>
                  </a:lnTo>
                  <a:lnTo>
                    <a:pt x="9354" y="2825"/>
                  </a:lnTo>
                  <a:lnTo>
                    <a:pt x="8694" y="2715"/>
                  </a:lnTo>
                  <a:lnTo>
                    <a:pt x="8034" y="2678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98" name="Shape 398"/>
            <p:cNvSpPr/>
            <p:nvPr/>
          </p:nvSpPr>
          <p:spPr>
            <a:xfrm>
              <a:off x="6244725" y="2547975"/>
              <a:ext cx="185275" cy="404450"/>
            </a:xfrm>
            <a:custGeom>
              <a:avLst/>
              <a:gdLst/>
              <a:ahLst/>
              <a:cxnLst/>
              <a:rect l="0" t="0" r="0" b="0"/>
              <a:pathLst>
                <a:path w="7411" h="16178" extrusionOk="0">
                  <a:moveTo>
                    <a:pt x="3339" y="147"/>
                  </a:moveTo>
                  <a:lnTo>
                    <a:pt x="3229" y="441"/>
                  </a:lnTo>
                  <a:lnTo>
                    <a:pt x="3155" y="734"/>
                  </a:lnTo>
                  <a:lnTo>
                    <a:pt x="3119" y="1358"/>
                  </a:lnTo>
                  <a:lnTo>
                    <a:pt x="3082" y="2972"/>
                  </a:lnTo>
                  <a:lnTo>
                    <a:pt x="3119" y="4476"/>
                  </a:lnTo>
                  <a:lnTo>
                    <a:pt x="3119" y="5283"/>
                  </a:lnTo>
                  <a:lnTo>
                    <a:pt x="3119" y="5576"/>
                  </a:lnTo>
                  <a:lnTo>
                    <a:pt x="3155" y="5723"/>
                  </a:lnTo>
                  <a:lnTo>
                    <a:pt x="3229" y="5870"/>
                  </a:lnTo>
                  <a:lnTo>
                    <a:pt x="3265" y="5906"/>
                  </a:lnTo>
                  <a:lnTo>
                    <a:pt x="3339" y="5943"/>
                  </a:lnTo>
                  <a:lnTo>
                    <a:pt x="3375" y="5943"/>
                  </a:lnTo>
                  <a:lnTo>
                    <a:pt x="3449" y="5870"/>
                  </a:lnTo>
                  <a:lnTo>
                    <a:pt x="3486" y="5760"/>
                  </a:lnTo>
                  <a:lnTo>
                    <a:pt x="3522" y="5649"/>
                  </a:lnTo>
                  <a:lnTo>
                    <a:pt x="3522" y="5393"/>
                  </a:lnTo>
                  <a:lnTo>
                    <a:pt x="3522" y="4586"/>
                  </a:lnTo>
                  <a:lnTo>
                    <a:pt x="3486" y="2972"/>
                  </a:lnTo>
                  <a:lnTo>
                    <a:pt x="3522" y="1504"/>
                  </a:lnTo>
                  <a:lnTo>
                    <a:pt x="3522" y="808"/>
                  </a:lnTo>
                  <a:lnTo>
                    <a:pt x="3486" y="477"/>
                  </a:lnTo>
                  <a:lnTo>
                    <a:pt x="3412" y="294"/>
                  </a:lnTo>
                  <a:lnTo>
                    <a:pt x="3375" y="147"/>
                  </a:lnTo>
                  <a:close/>
                  <a:moveTo>
                    <a:pt x="1725" y="1"/>
                  </a:moveTo>
                  <a:lnTo>
                    <a:pt x="1688" y="37"/>
                  </a:lnTo>
                  <a:lnTo>
                    <a:pt x="1615" y="147"/>
                  </a:lnTo>
                  <a:lnTo>
                    <a:pt x="1578" y="294"/>
                  </a:lnTo>
                  <a:lnTo>
                    <a:pt x="1541" y="624"/>
                  </a:lnTo>
                  <a:lnTo>
                    <a:pt x="1578" y="1284"/>
                  </a:lnTo>
                  <a:lnTo>
                    <a:pt x="1615" y="2898"/>
                  </a:lnTo>
                  <a:lnTo>
                    <a:pt x="1725" y="6236"/>
                  </a:lnTo>
                  <a:lnTo>
                    <a:pt x="1761" y="6346"/>
                  </a:lnTo>
                  <a:lnTo>
                    <a:pt x="1798" y="6383"/>
                  </a:lnTo>
                  <a:lnTo>
                    <a:pt x="1872" y="6420"/>
                  </a:lnTo>
                  <a:lnTo>
                    <a:pt x="1945" y="6456"/>
                  </a:lnTo>
                  <a:lnTo>
                    <a:pt x="2018" y="6420"/>
                  </a:lnTo>
                  <a:lnTo>
                    <a:pt x="2092" y="6383"/>
                  </a:lnTo>
                  <a:lnTo>
                    <a:pt x="2165" y="6346"/>
                  </a:lnTo>
                  <a:lnTo>
                    <a:pt x="2165" y="6236"/>
                  </a:lnTo>
                  <a:lnTo>
                    <a:pt x="2165" y="5980"/>
                  </a:lnTo>
                  <a:lnTo>
                    <a:pt x="2165" y="5943"/>
                  </a:lnTo>
                  <a:lnTo>
                    <a:pt x="2055" y="3008"/>
                  </a:lnTo>
                  <a:lnTo>
                    <a:pt x="1982" y="1394"/>
                  </a:lnTo>
                  <a:lnTo>
                    <a:pt x="1945" y="587"/>
                  </a:lnTo>
                  <a:lnTo>
                    <a:pt x="1908" y="294"/>
                  </a:lnTo>
                  <a:lnTo>
                    <a:pt x="1872" y="147"/>
                  </a:lnTo>
                  <a:lnTo>
                    <a:pt x="1761" y="37"/>
                  </a:lnTo>
                  <a:lnTo>
                    <a:pt x="1725" y="1"/>
                  </a:lnTo>
                  <a:close/>
                  <a:moveTo>
                    <a:pt x="4953" y="184"/>
                  </a:moveTo>
                  <a:lnTo>
                    <a:pt x="4879" y="221"/>
                  </a:lnTo>
                  <a:lnTo>
                    <a:pt x="4843" y="257"/>
                  </a:lnTo>
                  <a:lnTo>
                    <a:pt x="4843" y="331"/>
                  </a:lnTo>
                  <a:lnTo>
                    <a:pt x="4769" y="1101"/>
                  </a:lnTo>
                  <a:lnTo>
                    <a:pt x="4733" y="1908"/>
                  </a:lnTo>
                  <a:lnTo>
                    <a:pt x="4733" y="3522"/>
                  </a:lnTo>
                  <a:lnTo>
                    <a:pt x="4733" y="5136"/>
                  </a:lnTo>
                  <a:lnTo>
                    <a:pt x="4696" y="5870"/>
                  </a:lnTo>
                  <a:lnTo>
                    <a:pt x="4696" y="6273"/>
                  </a:lnTo>
                  <a:lnTo>
                    <a:pt x="4769" y="6640"/>
                  </a:lnTo>
                  <a:lnTo>
                    <a:pt x="4806" y="6713"/>
                  </a:lnTo>
                  <a:lnTo>
                    <a:pt x="4916" y="6750"/>
                  </a:lnTo>
                  <a:lnTo>
                    <a:pt x="5026" y="6713"/>
                  </a:lnTo>
                  <a:lnTo>
                    <a:pt x="5100" y="6640"/>
                  </a:lnTo>
                  <a:lnTo>
                    <a:pt x="5173" y="6273"/>
                  </a:lnTo>
                  <a:lnTo>
                    <a:pt x="5173" y="5870"/>
                  </a:lnTo>
                  <a:lnTo>
                    <a:pt x="5136" y="5136"/>
                  </a:lnTo>
                  <a:lnTo>
                    <a:pt x="5136" y="3522"/>
                  </a:lnTo>
                  <a:lnTo>
                    <a:pt x="5173" y="1908"/>
                  </a:lnTo>
                  <a:lnTo>
                    <a:pt x="5136" y="1138"/>
                  </a:lnTo>
                  <a:lnTo>
                    <a:pt x="5100" y="331"/>
                  </a:lnTo>
                  <a:lnTo>
                    <a:pt x="5100" y="257"/>
                  </a:lnTo>
                  <a:lnTo>
                    <a:pt x="5063" y="221"/>
                  </a:lnTo>
                  <a:lnTo>
                    <a:pt x="4953" y="184"/>
                  </a:lnTo>
                  <a:close/>
                  <a:moveTo>
                    <a:pt x="6273" y="2678"/>
                  </a:moveTo>
                  <a:lnTo>
                    <a:pt x="6273" y="2715"/>
                  </a:lnTo>
                  <a:lnTo>
                    <a:pt x="6200" y="3008"/>
                  </a:lnTo>
                  <a:lnTo>
                    <a:pt x="6163" y="3302"/>
                  </a:lnTo>
                  <a:lnTo>
                    <a:pt x="6127" y="3925"/>
                  </a:lnTo>
                  <a:lnTo>
                    <a:pt x="6127" y="5173"/>
                  </a:lnTo>
                  <a:lnTo>
                    <a:pt x="6090" y="7667"/>
                  </a:lnTo>
                  <a:lnTo>
                    <a:pt x="6090" y="7887"/>
                  </a:lnTo>
                  <a:lnTo>
                    <a:pt x="6127" y="7960"/>
                  </a:lnTo>
                  <a:lnTo>
                    <a:pt x="6163" y="8034"/>
                  </a:lnTo>
                  <a:lnTo>
                    <a:pt x="6237" y="8070"/>
                  </a:lnTo>
                  <a:lnTo>
                    <a:pt x="6383" y="8070"/>
                  </a:lnTo>
                  <a:lnTo>
                    <a:pt x="6457" y="8034"/>
                  </a:lnTo>
                  <a:lnTo>
                    <a:pt x="6493" y="7960"/>
                  </a:lnTo>
                  <a:lnTo>
                    <a:pt x="6530" y="7887"/>
                  </a:lnTo>
                  <a:lnTo>
                    <a:pt x="6530" y="5283"/>
                  </a:lnTo>
                  <a:lnTo>
                    <a:pt x="6530" y="3962"/>
                  </a:lnTo>
                  <a:lnTo>
                    <a:pt x="6493" y="3339"/>
                  </a:lnTo>
                  <a:lnTo>
                    <a:pt x="6457" y="3008"/>
                  </a:lnTo>
                  <a:lnTo>
                    <a:pt x="6383" y="2715"/>
                  </a:lnTo>
                  <a:lnTo>
                    <a:pt x="6347" y="2678"/>
                  </a:lnTo>
                  <a:close/>
                  <a:moveTo>
                    <a:pt x="3265" y="7887"/>
                  </a:moveTo>
                  <a:lnTo>
                    <a:pt x="3082" y="8107"/>
                  </a:lnTo>
                  <a:lnTo>
                    <a:pt x="2862" y="8291"/>
                  </a:lnTo>
                  <a:lnTo>
                    <a:pt x="2679" y="8401"/>
                  </a:lnTo>
                  <a:lnTo>
                    <a:pt x="2458" y="8474"/>
                  </a:lnTo>
                  <a:lnTo>
                    <a:pt x="2458" y="8474"/>
                  </a:lnTo>
                  <a:lnTo>
                    <a:pt x="2605" y="8291"/>
                  </a:lnTo>
                  <a:lnTo>
                    <a:pt x="2752" y="8144"/>
                  </a:lnTo>
                  <a:lnTo>
                    <a:pt x="2972" y="7997"/>
                  </a:lnTo>
                  <a:lnTo>
                    <a:pt x="3192" y="7924"/>
                  </a:lnTo>
                  <a:lnTo>
                    <a:pt x="3265" y="7887"/>
                  </a:lnTo>
                  <a:close/>
                  <a:moveTo>
                    <a:pt x="4806" y="9501"/>
                  </a:moveTo>
                  <a:lnTo>
                    <a:pt x="4513" y="9538"/>
                  </a:lnTo>
                  <a:lnTo>
                    <a:pt x="4329" y="9574"/>
                  </a:lnTo>
                  <a:lnTo>
                    <a:pt x="4072" y="9574"/>
                  </a:lnTo>
                  <a:lnTo>
                    <a:pt x="4072" y="9611"/>
                  </a:lnTo>
                  <a:lnTo>
                    <a:pt x="4072" y="9684"/>
                  </a:lnTo>
                  <a:lnTo>
                    <a:pt x="4109" y="9758"/>
                  </a:lnTo>
                  <a:lnTo>
                    <a:pt x="4146" y="9831"/>
                  </a:lnTo>
                  <a:lnTo>
                    <a:pt x="4219" y="9868"/>
                  </a:lnTo>
                  <a:lnTo>
                    <a:pt x="4293" y="9905"/>
                  </a:lnTo>
                  <a:lnTo>
                    <a:pt x="4476" y="9941"/>
                  </a:lnTo>
                  <a:lnTo>
                    <a:pt x="4659" y="9905"/>
                  </a:lnTo>
                  <a:lnTo>
                    <a:pt x="4806" y="9941"/>
                  </a:lnTo>
                  <a:lnTo>
                    <a:pt x="4953" y="9978"/>
                  </a:lnTo>
                  <a:lnTo>
                    <a:pt x="5100" y="10015"/>
                  </a:lnTo>
                  <a:lnTo>
                    <a:pt x="5246" y="10125"/>
                  </a:lnTo>
                  <a:lnTo>
                    <a:pt x="5320" y="10235"/>
                  </a:lnTo>
                  <a:lnTo>
                    <a:pt x="5430" y="10381"/>
                  </a:lnTo>
                  <a:lnTo>
                    <a:pt x="5466" y="10528"/>
                  </a:lnTo>
                  <a:lnTo>
                    <a:pt x="5503" y="10675"/>
                  </a:lnTo>
                  <a:lnTo>
                    <a:pt x="5540" y="10748"/>
                  </a:lnTo>
                  <a:lnTo>
                    <a:pt x="5613" y="10822"/>
                  </a:lnTo>
                  <a:lnTo>
                    <a:pt x="5833" y="10822"/>
                  </a:lnTo>
                  <a:lnTo>
                    <a:pt x="5907" y="10748"/>
                  </a:lnTo>
                  <a:lnTo>
                    <a:pt x="5943" y="10711"/>
                  </a:lnTo>
                  <a:lnTo>
                    <a:pt x="5980" y="10601"/>
                  </a:lnTo>
                  <a:lnTo>
                    <a:pt x="5907" y="10308"/>
                  </a:lnTo>
                  <a:lnTo>
                    <a:pt x="5760" y="10051"/>
                  </a:lnTo>
                  <a:lnTo>
                    <a:pt x="5576" y="9831"/>
                  </a:lnTo>
                  <a:lnTo>
                    <a:pt x="5356" y="9648"/>
                  </a:lnTo>
                  <a:lnTo>
                    <a:pt x="5100" y="9538"/>
                  </a:lnTo>
                  <a:lnTo>
                    <a:pt x="4806" y="9501"/>
                  </a:lnTo>
                  <a:close/>
                  <a:moveTo>
                    <a:pt x="4879" y="8547"/>
                  </a:moveTo>
                  <a:lnTo>
                    <a:pt x="5136" y="8621"/>
                  </a:lnTo>
                  <a:lnTo>
                    <a:pt x="5393" y="8731"/>
                  </a:lnTo>
                  <a:lnTo>
                    <a:pt x="5650" y="8877"/>
                  </a:lnTo>
                  <a:lnTo>
                    <a:pt x="5907" y="9061"/>
                  </a:lnTo>
                  <a:lnTo>
                    <a:pt x="6090" y="9244"/>
                  </a:lnTo>
                  <a:lnTo>
                    <a:pt x="6310" y="9464"/>
                  </a:lnTo>
                  <a:lnTo>
                    <a:pt x="6457" y="9684"/>
                  </a:lnTo>
                  <a:lnTo>
                    <a:pt x="6603" y="9941"/>
                  </a:lnTo>
                  <a:lnTo>
                    <a:pt x="6714" y="10198"/>
                  </a:lnTo>
                  <a:lnTo>
                    <a:pt x="6787" y="10491"/>
                  </a:lnTo>
                  <a:lnTo>
                    <a:pt x="6860" y="10748"/>
                  </a:lnTo>
                  <a:lnTo>
                    <a:pt x="6934" y="11078"/>
                  </a:lnTo>
                  <a:lnTo>
                    <a:pt x="6934" y="11372"/>
                  </a:lnTo>
                  <a:lnTo>
                    <a:pt x="6934" y="11665"/>
                  </a:lnTo>
                  <a:lnTo>
                    <a:pt x="6934" y="11995"/>
                  </a:lnTo>
                  <a:lnTo>
                    <a:pt x="6824" y="12619"/>
                  </a:lnTo>
                  <a:lnTo>
                    <a:pt x="6677" y="13206"/>
                  </a:lnTo>
                  <a:lnTo>
                    <a:pt x="6530" y="13499"/>
                  </a:lnTo>
                  <a:lnTo>
                    <a:pt x="6383" y="13793"/>
                  </a:lnTo>
                  <a:lnTo>
                    <a:pt x="6310" y="13939"/>
                  </a:lnTo>
                  <a:lnTo>
                    <a:pt x="6163" y="14050"/>
                  </a:lnTo>
                  <a:lnTo>
                    <a:pt x="5907" y="14270"/>
                  </a:lnTo>
                  <a:lnTo>
                    <a:pt x="5540" y="14526"/>
                  </a:lnTo>
                  <a:lnTo>
                    <a:pt x="5173" y="14857"/>
                  </a:lnTo>
                  <a:lnTo>
                    <a:pt x="5026" y="14967"/>
                  </a:lnTo>
                  <a:lnTo>
                    <a:pt x="4659" y="15187"/>
                  </a:lnTo>
                  <a:lnTo>
                    <a:pt x="4659" y="15187"/>
                  </a:lnTo>
                  <a:lnTo>
                    <a:pt x="4806" y="14857"/>
                  </a:lnTo>
                  <a:lnTo>
                    <a:pt x="4916" y="14636"/>
                  </a:lnTo>
                  <a:lnTo>
                    <a:pt x="4953" y="14490"/>
                  </a:lnTo>
                  <a:lnTo>
                    <a:pt x="4989" y="14380"/>
                  </a:lnTo>
                  <a:lnTo>
                    <a:pt x="4953" y="14270"/>
                  </a:lnTo>
                  <a:lnTo>
                    <a:pt x="4916" y="14160"/>
                  </a:lnTo>
                  <a:lnTo>
                    <a:pt x="4843" y="14123"/>
                  </a:lnTo>
                  <a:lnTo>
                    <a:pt x="4659" y="14123"/>
                  </a:lnTo>
                  <a:lnTo>
                    <a:pt x="4586" y="14160"/>
                  </a:lnTo>
                  <a:lnTo>
                    <a:pt x="4549" y="14233"/>
                  </a:lnTo>
                  <a:lnTo>
                    <a:pt x="4513" y="14343"/>
                  </a:lnTo>
                  <a:lnTo>
                    <a:pt x="4549" y="14453"/>
                  </a:lnTo>
                  <a:lnTo>
                    <a:pt x="4513" y="14526"/>
                  </a:lnTo>
                  <a:lnTo>
                    <a:pt x="4439" y="14783"/>
                  </a:lnTo>
                  <a:lnTo>
                    <a:pt x="4366" y="15003"/>
                  </a:lnTo>
                  <a:lnTo>
                    <a:pt x="4329" y="15260"/>
                  </a:lnTo>
                  <a:lnTo>
                    <a:pt x="4366" y="15333"/>
                  </a:lnTo>
                  <a:lnTo>
                    <a:pt x="4293" y="15370"/>
                  </a:lnTo>
                  <a:lnTo>
                    <a:pt x="3999" y="15480"/>
                  </a:lnTo>
                  <a:lnTo>
                    <a:pt x="3632" y="15590"/>
                  </a:lnTo>
                  <a:lnTo>
                    <a:pt x="3816" y="15333"/>
                  </a:lnTo>
                  <a:lnTo>
                    <a:pt x="4109" y="14746"/>
                  </a:lnTo>
                  <a:lnTo>
                    <a:pt x="4109" y="14673"/>
                  </a:lnTo>
                  <a:lnTo>
                    <a:pt x="4109" y="14600"/>
                  </a:lnTo>
                  <a:lnTo>
                    <a:pt x="4072" y="14526"/>
                  </a:lnTo>
                  <a:lnTo>
                    <a:pt x="4036" y="14490"/>
                  </a:lnTo>
                  <a:lnTo>
                    <a:pt x="3962" y="14453"/>
                  </a:lnTo>
                  <a:lnTo>
                    <a:pt x="3889" y="14453"/>
                  </a:lnTo>
                  <a:lnTo>
                    <a:pt x="3816" y="14490"/>
                  </a:lnTo>
                  <a:lnTo>
                    <a:pt x="3779" y="14563"/>
                  </a:lnTo>
                  <a:lnTo>
                    <a:pt x="3486" y="15150"/>
                  </a:lnTo>
                  <a:lnTo>
                    <a:pt x="3339" y="15407"/>
                  </a:lnTo>
                  <a:lnTo>
                    <a:pt x="3229" y="15663"/>
                  </a:lnTo>
                  <a:lnTo>
                    <a:pt x="2899" y="15700"/>
                  </a:lnTo>
                  <a:lnTo>
                    <a:pt x="2532" y="15627"/>
                  </a:lnTo>
                  <a:lnTo>
                    <a:pt x="2752" y="15407"/>
                  </a:lnTo>
                  <a:lnTo>
                    <a:pt x="2935" y="15187"/>
                  </a:lnTo>
                  <a:lnTo>
                    <a:pt x="3119" y="14893"/>
                  </a:lnTo>
                  <a:lnTo>
                    <a:pt x="3265" y="14600"/>
                  </a:lnTo>
                  <a:lnTo>
                    <a:pt x="3339" y="14600"/>
                  </a:lnTo>
                  <a:lnTo>
                    <a:pt x="3375" y="14526"/>
                  </a:lnTo>
                  <a:lnTo>
                    <a:pt x="3412" y="14490"/>
                  </a:lnTo>
                  <a:lnTo>
                    <a:pt x="3449" y="14380"/>
                  </a:lnTo>
                  <a:lnTo>
                    <a:pt x="3412" y="14343"/>
                  </a:lnTo>
                  <a:lnTo>
                    <a:pt x="3412" y="14270"/>
                  </a:lnTo>
                  <a:lnTo>
                    <a:pt x="3339" y="14233"/>
                  </a:lnTo>
                  <a:lnTo>
                    <a:pt x="3229" y="14196"/>
                  </a:lnTo>
                  <a:lnTo>
                    <a:pt x="3155" y="14196"/>
                  </a:lnTo>
                  <a:lnTo>
                    <a:pt x="3045" y="14233"/>
                  </a:lnTo>
                  <a:lnTo>
                    <a:pt x="2935" y="14380"/>
                  </a:lnTo>
                  <a:lnTo>
                    <a:pt x="2752" y="14673"/>
                  </a:lnTo>
                  <a:lnTo>
                    <a:pt x="2495" y="15077"/>
                  </a:lnTo>
                  <a:lnTo>
                    <a:pt x="2238" y="15443"/>
                  </a:lnTo>
                  <a:lnTo>
                    <a:pt x="2202" y="15553"/>
                  </a:lnTo>
                  <a:lnTo>
                    <a:pt x="1908" y="15370"/>
                  </a:lnTo>
                  <a:lnTo>
                    <a:pt x="1615" y="15187"/>
                  </a:lnTo>
                  <a:lnTo>
                    <a:pt x="1761" y="15077"/>
                  </a:lnTo>
                  <a:lnTo>
                    <a:pt x="1872" y="14967"/>
                  </a:lnTo>
                  <a:lnTo>
                    <a:pt x="2238" y="14563"/>
                  </a:lnTo>
                  <a:lnTo>
                    <a:pt x="2568" y="14196"/>
                  </a:lnTo>
                  <a:lnTo>
                    <a:pt x="2715" y="13976"/>
                  </a:lnTo>
                  <a:lnTo>
                    <a:pt x="2789" y="13756"/>
                  </a:lnTo>
                  <a:lnTo>
                    <a:pt x="2789" y="13683"/>
                  </a:lnTo>
                  <a:lnTo>
                    <a:pt x="2752" y="13609"/>
                  </a:lnTo>
                  <a:lnTo>
                    <a:pt x="2642" y="13609"/>
                  </a:lnTo>
                  <a:lnTo>
                    <a:pt x="2422" y="13719"/>
                  </a:lnTo>
                  <a:lnTo>
                    <a:pt x="2238" y="13866"/>
                  </a:lnTo>
                  <a:lnTo>
                    <a:pt x="1945" y="14233"/>
                  </a:lnTo>
                  <a:lnTo>
                    <a:pt x="1578" y="14673"/>
                  </a:lnTo>
                  <a:lnTo>
                    <a:pt x="1505" y="14820"/>
                  </a:lnTo>
                  <a:lnTo>
                    <a:pt x="1431" y="15003"/>
                  </a:lnTo>
                  <a:lnTo>
                    <a:pt x="1138" y="14636"/>
                  </a:lnTo>
                  <a:lnTo>
                    <a:pt x="1468" y="14306"/>
                  </a:lnTo>
                  <a:lnTo>
                    <a:pt x="1761" y="13939"/>
                  </a:lnTo>
                  <a:lnTo>
                    <a:pt x="2312" y="13206"/>
                  </a:lnTo>
                  <a:lnTo>
                    <a:pt x="2312" y="13132"/>
                  </a:lnTo>
                  <a:lnTo>
                    <a:pt x="2312" y="13059"/>
                  </a:lnTo>
                  <a:lnTo>
                    <a:pt x="2238" y="12949"/>
                  </a:lnTo>
                  <a:lnTo>
                    <a:pt x="2202" y="12912"/>
                  </a:lnTo>
                  <a:lnTo>
                    <a:pt x="2055" y="12912"/>
                  </a:lnTo>
                  <a:lnTo>
                    <a:pt x="1982" y="12949"/>
                  </a:lnTo>
                  <a:lnTo>
                    <a:pt x="1431" y="13646"/>
                  </a:lnTo>
                  <a:lnTo>
                    <a:pt x="1211" y="14013"/>
                  </a:lnTo>
                  <a:lnTo>
                    <a:pt x="991" y="14380"/>
                  </a:lnTo>
                  <a:lnTo>
                    <a:pt x="844" y="14050"/>
                  </a:lnTo>
                  <a:lnTo>
                    <a:pt x="698" y="13719"/>
                  </a:lnTo>
                  <a:lnTo>
                    <a:pt x="1028" y="13426"/>
                  </a:lnTo>
                  <a:lnTo>
                    <a:pt x="1358" y="13096"/>
                  </a:lnTo>
                  <a:lnTo>
                    <a:pt x="1872" y="12436"/>
                  </a:lnTo>
                  <a:lnTo>
                    <a:pt x="1908" y="12362"/>
                  </a:lnTo>
                  <a:lnTo>
                    <a:pt x="1908" y="12289"/>
                  </a:lnTo>
                  <a:lnTo>
                    <a:pt x="1872" y="12215"/>
                  </a:lnTo>
                  <a:lnTo>
                    <a:pt x="1835" y="12179"/>
                  </a:lnTo>
                  <a:lnTo>
                    <a:pt x="1761" y="12142"/>
                  </a:lnTo>
                  <a:lnTo>
                    <a:pt x="1688" y="12105"/>
                  </a:lnTo>
                  <a:lnTo>
                    <a:pt x="1615" y="12105"/>
                  </a:lnTo>
                  <a:lnTo>
                    <a:pt x="1541" y="12179"/>
                  </a:lnTo>
                  <a:lnTo>
                    <a:pt x="1065" y="12729"/>
                  </a:lnTo>
                  <a:lnTo>
                    <a:pt x="808" y="13022"/>
                  </a:lnTo>
                  <a:lnTo>
                    <a:pt x="624" y="13353"/>
                  </a:lnTo>
                  <a:lnTo>
                    <a:pt x="588" y="13206"/>
                  </a:lnTo>
                  <a:lnTo>
                    <a:pt x="551" y="12876"/>
                  </a:lnTo>
                  <a:lnTo>
                    <a:pt x="771" y="12656"/>
                  </a:lnTo>
                  <a:lnTo>
                    <a:pt x="1028" y="12399"/>
                  </a:lnTo>
                  <a:lnTo>
                    <a:pt x="1321" y="12069"/>
                  </a:lnTo>
                  <a:lnTo>
                    <a:pt x="1468" y="11885"/>
                  </a:lnTo>
                  <a:lnTo>
                    <a:pt x="1505" y="11775"/>
                  </a:lnTo>
                  <a:lnTo>
                    <a:pt x="1505" y="11665"/>
                  </a:lnTo>
                  <a:lnTo>
                    <a:pt x="1505" y="11592"/>
                  </a:lnTo>
                  <a:lnTo>
                    <a:pt x="1468" y="11555"/>
                  </a:lnTo>
                  <a:lnTo>
                    <a:pt x="1395" y="11518"/>
                  </a:lnTo>
                  <a:lnTo>
                    <a:pt x="1358" y="11555"/>
                  </a:lnTo>
                  <a:lnTo>
                    <a:pt x="1175" y="11629"/>
                  </a:lnTo>
                  <a:lnTo>
                    <a:pt x="1028" y="11775"/>
                  </a:lnTo>
                  <a:lnTo>
                    <a:pt x="771" y="12105"/>
                  </a:lnTo>
                  <a:lnTo>
                    <a:pt x="514" y="12436"/>
                  </a:lnTo>
                  <a:lnTo>
                    <a:pt x="514" y="11922"/>
                  </a:lnTo>
                  <a:lnTo>
                    <a:pt x="624" y="11812"/>
                  </a:lnTo>
                  <a:lnTo>
                    <a:pt x="734" y="11702"/>
                  </a:lnTo>
                  <a:lnTo>
                    <a:pt x="808" y="11482"/>
                  </a:lnTo>
                  <a:lnTo>
                    <a:pt x="991" y="11445"/>
                  </a:lnTo>
                  <a:lnTo>
                    <a:pt x="1138" y="11408"/>
                  </a:lnTo>
                  <a:lnTo>
                    <a:pt x="1248" y="11298"/>
                  </a:lnTo>
                  <a:lnTo>
                    <a:pt x="1358" y="11188"/>
                  </a:lnTo>
                  <a:lnTo>
                    <a:pt x="1468" y="11078"/>
                  </a:lnTo>
                  <a:lnTo>
                    <a:pt x="1505" y="10932"/>
                  </a:lnTo>
                  <a:lnTo>
                    <a:pt x="1505" y="10858"/>
                  </a:lnTo>
                  <a:lnTo>
                    <a:pt x="1505" y="10785"/>
                  </a:lnTo>
                  <a:lnTo>
                    <a:pt x="1468" y="10711"/>
                  </a:lnTo>
                  <a:lnTo>
                    <a:pt x="1395" y="10675"/>
                  </a:lnTo>
                  <a:lnTo>
                    <a:pt x="1175" y="10675"/>
                  </a:lnTo>
                  <a:lnTo>
                    <a:pt x="1101" y="10748"/>
                  </a:lnTo>
                  <a:lnTo>
                    <a:pt x="1065" y="10822"/>
                  </a:lnTo>
                  <a:lnTo>
                    <a:pt x="1028" y="10932"/>
                  </a:lnTo>
                  <a:lnTo>
                    <a:pt x="954" y="11005"/>
                  </a:lnTo>
                  <a:lnTo>
                    <a:pt x="844" y="11042"/>
                  </a:lnTo>
                  <a:lnTo>
                    <a:pt x="698" y="11078"/>
                  </a:lnTo>
                  <a:lnTo>
                    <a:pt x="881" y="10785"/>
                  </a:lnTo>
                  <a:lnTo>
                    <a:pt x="954" y="10675"/>
                  </a:lnTo>
                  <a:lnTo>
                    <a:pt x="1101" y="10565"/>
                  </a:lnTo>
                  <a:lnTo>
                    <a:pt x="1211" y="10455"/>
                  </a:lnTo>
                  <a:lnTo>
                    <a:pt x="1395" y="10418"/>
                  </a:lnTo>
                  <a:lnTo>
                    <a:pt x="1541" y="10345"/>
                  </a:lnTo>
                  <a:lnTo>
                    <a:pt x="1725" y="10345"/>
                  </a:lnTo>
                  <a:lnTo>
                    <a:pt x="2092" y="10308"/>
                  </a:lnTo>
                  <a:lnTo>
                    <a:pt x="2422" y="10271"/>
                  </a:lnTo>
                  <a:lnTo>
                    <a:pt x="2715" y="10161"/>
                  </a:lnTo>
                  <a:lnTo>
                    <a:pt x="3009" y="9978"/>
                  </a:lnTo>
                  <a:lnTo>
                    <a:pt x="3229" y="9721"/>
                  </a:lnTo>
                  <a:lnTo>
                    <a:pt x="3412" y="9464"/>
                  </a:lnTo>
                  <a:lnTo>
                    <a:pt x="3559" y="9171"/>
                  </a:lnTo>
                  <a:lnTo>
                    <a:pt x="3706" y="8841"/>
                  </a:lnTo>
                  <a:lnTo>
                    <a:pt x="3706" y="8804"/>
                  </a:lnTo>
                  <a:lnTo>
                    <a:pt x="3706" y="8767"/>
                  </a:lnTo>
                  <a:lnTo>
                    <a:pt x="3926" y="8731"/>
                  </a:lnTo>
                  <a:lnTo>
                    <a:pt x="4146" y="8657"/>
                  </a:lnTo>
                  <a:lnTo>
                    <a:pt x="4366" y="8584"/>
                  </a:lnTo>
                  <a:lnTo>
                    <a:pt x="4586" y="8547"/>
                  </a:lnTo>
                  <a:close/>
                  <a:moveTo>
                    <a:pt x="3265" y="7484"/>
                  </a:moveTo>
                  <a:lnTo>
                    <a:pt x="3009" y="7557"/>
                  </a:lnTo>
                  <a:lnTo>
                    <a:pt x="2789" y="7704"/>
                  </a:lnTo>
                  <a:lnTo>
                    <a:pt x="2568" y="7850"/>
                  </a:lnTo>
                  <a:lnTo>
                    <a:pt x="2422" y="7997"/>
                  </a:lnTo>
                  <a:lnTo>
                    <a:pt x="2275" y="8180"/>
                  </a:lnTo>
                  <a:lnTo>
                    <a:pt x="2165" y="8364"/>
                  </a:lnTo>
                  <a:lnTo>
                    <a:pt x="2092" y="8584"/>
                  </a:lnTo>
                  <a:lnTo>
                    <a:pt x="2018" y="8254"/>
                  </a:lnTo>
                  <a:lnTo>
                    <a:pt x="1945" y="7924"/>
                  </a:lnTo>
                  <a:lnTo>
                    <a:pt x="1872" y="7850"/>
                  </a:lnTo>
                  <a:lnTo>
                    <a:pt x="1835" y="7850"/>
                  </a:lnTo>
                  <a:lnTo>
                    <a:pt x="1761" y="7887"/>
                  </a:lnTo>
                  <a:lnTo>
                    <a:pt x="1688" y="7997"/>
                  </a:lnTo>
                  <a:lnTo>
                    <a:pt x="1651" y="8107"/>
                  </a:lnTo>
                  <a:lnTo>
                    <a:pt x="1615" y="8364"/>
                  </a:lnTo>
                  <a:lnTo>
                    <a:pt x="1651" y="8657"/>
                  </a:lnTo>
                  <a:lnTo>
                    <a:pt x="1725" y="8914"/>
                  </a:lnTo>
                  <a:lnTo>
                    <a:pt x="1872" y="9208"/>
                  </a:lnTo>
                  <a:lnTo>
                    <a:pt x="2055" y="9428"/>
                  </a:lnTo>
                  <a:lnTo>
                    <a:pt x="2275" y="9611"/>
                  </a:lnTo>
                  <a:lnTo>
                    <a:pt x="2495" y="9758"/>
                  </a:lnTo>
                  <a:lnTo>
                    <a:pt x="2312" y="9831"/>
                  </a:lnTo>
                  <a:lnTo>
                    <a:pt x="2128" y="9868"/>
                  </a:lnTo>
                  <a:lnTo>
                    <a:pt x="1688" y="9868"/>
                  </a:lnTo>
                  <a:lnTo>
                    <a:pt x="1468" y="9905"/>
                  </a:lnTo>
                  <a:lnTo>
                    <a:pt x="1248" y="9941"/>
                  </a:lnTo>
                  <a:lnTo>
                    <a:pt x="1065" y="10015"/>
                  </a:lnTo>
                  <a:lnTo>
                    <a:pt x="881" y="10125"/>
                  </a:lnTo>
                  <a:lnTo>
                    <a:pt x="588" y="10381"/>
                  </a:lnTo>
                  <a:lnTo>
                    <a:pt x="441" y="10528"/>
                  </a:lnTo>
                  <a:lnTo>
                    <a:pt x="331" y="10711"/>
                  </a:lnTo>
                  <a:lnTo>
                    <a:pt x="221" y="10932"/>
                  </a:lnTo>
                  <a:lnTo>
                    <a:pt x="147" y="11115"/>
                  </a:lnTo>
                  <a:lnTo>
                    <a:pt x="37" y="11592"/>
                  </a:lnTo>
                  <a:lnTo>
                    <a:pt x="1" y="12069"/>
                  </a:lnTo>
                  <a:lnTo>
                    <a:pt x="1" y="12546"/>
                  </a:lnTo>
                  <a:lnTo>
                    <a:pt x="74" y="13022"/>
                  </a:lnTo>
                  <a:lnTo>
                    <a:pt x="147" y="13463"/>
                  </a:lnTo>
                  <a:lnTo>
                    <a:pt x="258" y="13903"/>
                  </a:lnTo>
                  <a:lnTo>
                    <a:pt x="404" y="14270"/>
                  </a:lnTo>
                  <a:lnTo>
                    <a:pt x="588" y="14673"/>
                  </a:lnTo>
                  <a:lnTo>
                    <a:pt x="844" y="15040"/>
                  </a:lnTo>
                  <a:lnTo>
                    <a:pt x="1101" y="15333"/>
                  </a:lnTo>
                  <a:lnTo>
                    <a:pt x="1431" y="15627"/>
                  </a:lnTo>
                  <a:lnTo>
                    <a:pt x="1761" y="15847"/>
                  </a:lnTo>
                  <a:lnTo>
                    <a:pt x="2165" y="16030"/>
                  </a:lnTo>
                  <a:lnTo>
                    <a:pt x="2568" y="16140"/>
                  </a:lnTo>
                  <a:lnTo>
                    <a:pt x="2789" y="16177"/>
                  </a:lnTo>
                  <a:lnTo>
                    <a:pt x="3009" y="16177"/>
                  </a:lnTo>
                  <a:lnTo>
                    <a:pt x="3486" y="16140"/>
                  </a:lnTo>
                  <a:lnTo>
                    <a:pt x="3926" y="16030"/>
                  </a:lnTo>
                  <a:lnTo>
                    <a:pt x="4329" y="15884"/>
                  </a:lnTo>
                  <a:lnTo>
                    <a:pt x="4696" y="15700"/>
                  </a:lnTo>
                  <a:lnTo>
                    <a:pt x="5100" y="15517"/>
                  </a:lnTo>
                  <a:lnTo>
                    <a:pt x="5430" y="15297"/>
                  </a:lnTo>
                  <a:lnTo>
                    <a:pt x="5613" y="15150"/>
                  </a:lnTo>
                  <a:lnTo>
                    <a:pt x="5723" y="15003"/>
                  </a:lnTo>
                  <a:lnTo>
                    <a:pt x="6310" y="14490"/>
                  </a:lnTo>
                  <a:lnTo>
                    <a:pt x="6567" y="14270"/>
                  </a:lnTo>
                  <a:lnTo>
                    <a:pt x="6714" y="14160"/>
                  </a:lnTo>
                  <a:lnTo>
                    <a:pt x="6787" y="14013"/>
                  </a:lnTo>
                  <a:lnTo>
                    <a:pt x="6970" y="13683"/>
                  </a:lnTo>
                  <a:lnTo>
                    <a:pt x="7117" y="13316"/>
                  </a:lnTo>
                  <a:lnTo>
                    <a:pt x="7227" y="12949"/>
                  </a:lnTo>
                  <a:lnTo>
                    <a:pt x="7300" y="12619"/>
                  </a:lnTo>
                  <a:lnTo>
                    <a:pt x="7374" y="12252"/>
                  </a:lnTo>
                  <a:lnTo>
                    <a:pt x="7410" y="11885"/>
                  </a:lnTo>
                  <a:lnTo>
                    <a:pt x="7410" y="11518"/>
                  </a:lnTo>
                  <a:lnTo>
                    <a:pt x="7374" y="11152"/>
                  </a:lnTo>
                  <a:lnTo>
                    <a:pt x="7337" y="10785"/>
                  </a:lnTo>
                  <a:lnTo>
                    <a:pt x="7264" y="10418"/>
                  </a:lnTo>
                  <a:lnTo>
                    <a:pt x="7154" y="10125"/>
                  </a:lnTo>
                  <a:lnTo>
                    <a:pt x="7007" y="9794"/>
                  </a:lnTo>
                  <a:lnTo>
                    <a:pt x="6860" y="9538"/>
                  </a:lnTo>
                  <a:lnTo>
                    <a:pt x="6677" y="9244"/>
                  </a:lnTo>
                  <a:lnTo>
                    <a:pt x="6457" y="8987"/>
                  </a:lnTo>
                  <a:lnTo>
                    <a:pt x="6237" y="8767"/>
                  </a:lnTo>
                  <a:lnTo>
                    <a:pt x="5980" y="8584"/>
                  </a:lnTo>
                  <a:lnTo>
                    <a:pt x="5686" y="8401"/>
                  </a:lnTo>
                  <a:lnTo>
                    <a:pt x="5393" y="8291"/>
                  </a:lnTo>
                  <a:lnTo>
                    <a:pt x="5100" y="8180"/>
                  </a:lnTo>
                  <a:lnTo>
                    <a:pt x="4769" y="8144"/>
                  </a:lnTo>
                  <a:lnTo>
                    <a:pt x="4476" y="8144"/>
                  </a:lnTo>
                  <a:lnTo>
                    <a:pt x="4219" y="8180"/>
                  </a:lnTo>
                  <a:lnTo>
                    <a:pt x="3926" y="8291"/>
                  </a:lnTo>
                  <a:lnTo>
                    <a:pt x="3816" y="8364"/>
                  </a:lnTo>
                  <a:lnTo>
                    <a:pt x="3706" y="8437"/>
                  </a:lnTo>
                  <a:lnTo>
                    <a:pt x="3632" y="8547"/>
                  </a:lnTo>
                  <a:lnTo>
                    <a:pt x="3559" y="8657"/>
                  </a:lnTo>
                  <a:lnTo>
                    <a:pt x="3559" y="8694"/>
                  </a:lnTo>
                  <a:lnTo>
                    <a:pt x="3522" y="8731"/>
                  </a:lnTo>
                  <a:lnTo>
                    <a:pt x="3486" y="8767"/>
                  </a:lnTo>
                  <a:lnTo>
                    <a:pt x="3192" y="9171"/>
                  </a:lnTo>
                  <a:lnTo>
                    <a:pt x="3009" y="9354"/>
                  </a:lnTo>
                  <a:lnTo>
                    <a:pt x="2825" y="9538"/>
                  </a:lnTo>
                  <a:lnTo>
                    <a:pt x="2789" y="9464"/>
                  </a:lnTo>
                  <a:lnTo>
                    <a:pt x="2458" y="9171"/>
                  </a:lnTo>
                  <a:lnTo>
                    <a:pt x="2348" y="9024"/>
                  </a:lnTo>
                  <a:lnTo>
                    <a:pt x="2202" y="8877"/>
                  </a:lnTo>
                  <a:lnTo>
                    <a:pt x="2275" y="8877"/>
                  </a:lnTo>
                  <a:lnTo>
                    <a:pt x="2312" y="8841"/>
                  </a:lnTo>
                  <a:lnTo>
                    <a:pt x="2532" y="8841"/>
                  </a:lnTo>
                  <a:lnTo>
                    <a:pt x="2715" y="8804"/>
                  </a:lnTo>
                  <a:lnTo>
                    <a:pt x="2899" y="8731"/>
                  </a:lnTo>
                  <a:lnTo>
                    <a:pt x="3045" y="8621"/>
                  </a:lnTo>
                  <a:lnTo>
                    <a:pt x="3265" y="8474"/>
                  </a:lnTo>
                  <a:lnTo>
                    <a:pt x="3486" y="8254"/>
                  </a:lnTo>
                  <a:lnTo>
                    <a:pt x="3669" y="8034"/>
                  </a:lnTo>
                  <a:lnTo>
                    <a:pt x="3816" y="7814"/>
                  </a:lnTo>
                  <a:lnTo>
                    <a:pt x="3852" y="7740"/>
                  </a:lnTo>
                  <a:lnTo>
                    <a:pt x="3852" y="7667"/>
                  </a:lnTo>
                  <a:lnTo>
                    <a:pt x="3779" y="7557"/>
                  </a:lnTo>
                  <a:lnTo>
                    <a:pt x="3669" y="7484"/>
                  </a:lnTo>
                  <a:lnTo>
                    <a:pt x="3596" y="7484"/>
                  </a:lnTo>
                  <a:lnTo>
                    <a:pt x="3522" y="7520"/>
                  </a:lnTo>
                  <a:lnTo>
                    <a:pt x="3412" y="7484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99" name="Shape 399"/>
            <p:cNvSpPr/>
            <p:nvPr/>
          </p:nvSpPr>
          <p:spPr>
            <a:xfrm>
              <a:off x="6823375" y="1978500"/>
              <a:ext cx="365025" cy="447525"/>
            </a:xfrm>
            <a:custGeom>
              <a:avLst/>
              <a:gdLst/>
              <a:ahLst/>
              <a:cxnLst/>
              <a:rect l="0" t="0" r="0" b="0"/>
              <a:pathLst>
                <a:path w="14601" h="17901" extrusionOk="0">
                  <a:moveTo>
                    <a:pt x="10492" y="4329"/>
                  </a:moveTo>
                  <a:lnTo>
                    <a:pt x="10859" y="4769"/>
                  </a:lnTo>
                  <a:lnTo>
                    <a:pt x="10712" y="4769"/>
                  </a:lnTo>
                  <a:lnTo>
                    <a:pt x="10712" y="4696"/>
                  </a:lnTo>
                  <a:lnTo>
                    <a:pt x="10675" y="4622"/>
                  </a:lnTo>
                  <a:lnTo>
                    <a:pt x="10639" y="4622"/>
                  </a:lnTo>
                  <a:lnTo>
                    <a:pt x="10602" y="4549"/>
                  </a:lnTo>
                  <a:lnTo>
                    <a:pt x="10565" y="4512"/>
                  </a:lnTo>
                  <a:lnTo>
                    <a:pt x="10455" y="4475"/>
                  </a:lnTo>
                  <a:lnTo>
                    <a:pt x="10345" y="4512"/>
                  </a:lnTo>
                  <a:lnTo>
                    <a:pt x="10308" y="4549"/>
                  </a:lnTo>
                  <a:lnTo>
                    <a:pt x="10272" y="4622"/>
                  </a:lnTo>
                  <a:lnTo>
                    <a:pt x="10272" y="4696"/>
                  </a:lnTo>
                  <a:lnTo>
                    <a:pt x="10052" y="4622"/>
                  </a:lnTo>
                  <a:lnTo>
                    <a:pt x="10492" y="4329"/>
                  </a:lnTo>
                  <a:close/>
                  <a:moveTo>
                    <a:pt x="6897" y="3448"/>
                  </a:moveTo>
                  <a:lnTo>
                    <a:pt x="7044" y="3485"/>
                  </a:lnTo>
                  <a:lnTo>
                    <a:pt x="7227" y="3522"/>
                  </a:lnTo>
                  <a:lnTo>
                    <a:pt x="7374" y="3595"/>
                  </a:lnTo>
                  <a:lnTo>
                    <a:pt x="7484" y="3705"/>
                  </a:lnTo>
                  <a:lnTo>
                    <a:pt x="7521" y="3815"/>
                  </a:lnTo>
                  <a:lnTo>
                    <a:pt x="7521" y="3889"/>
                  </a:lnTo>
                  <a:lnTo>
                    <a:pt x="7484" y="3999"/>
                  </a:lnTo>
                  <a:lnTo>
                    <a:pt x="7447" y="4109"/>
                  </a:lnTo>
                  <a:lnTo>
                    <a:pt x="7264" y="4292"/>
                  </a:lnTo>
                  <a:lnTo>
                    <a:pt x="7154" y="4439"/>
                  </a:lnTo>
                  <a:lnTo>
                    <a:pt x="6934" y="4732"/>
                  </a:lnTo>
                  <a:lnTo>
                    <a:pt x="6714" y="4952"/>
                  </a:lnTo>
                  <a:lnTo>
                    <a:pt x="6494" y="5099"/>
                  </a:lnTo>
                  <a:lnTo>
                    <a:pt x="6384" y="5136"/>
                  </a:lnTo>
                  <a:lnTo>
                    <a:pt x="6310" y="5136"/>
                  </a:lnTo>
                  <a:lnTo>
                    <a:pt x="6237" y="5062"/>
                  </a:lnTo>
                  <a:lnTo>
                    <a:pt x="6200" y="4989"/>
                  </a:lnTo>
                  <a:lnTo>
                    <a:pt x="6163" y="4806"/>
                  </a:lnTo>
                  <a:lnTo>
                    <a:pt x="6163" y="4659"/>
                  </a:lnTo>
                  <a:lnTo>
                    <a:pt x="6163" y="4145"/>
                  </a:lnTo>
                  <a:lnTo>
                    <a:pt x="6127" y="3595"/>
                  </a:lnTo>
                  <a:lnTo>
                    <a:pt x="6273" y="3522"/>
                  </a:lnTo>
                  <a:lnTo>
                    <a:pt x="6420" y="3485"/>
                  </a:lnTo>
                  <a:lnTo>
                    <a:pt x="6567" y="3448"/>
                  </a:lnTo>
                  <a:close/>
                  <a:moveTo>
                    <a:pt x="6457" y="3118"/>
                  </a:moveTo>
                  <a:lnTo>
                    <a:pt x="6237" y="3192"/>
                  </a:lnTo>
                  <a:lnTo>
                    <a:pt x="6017" y="3265"/>
                  </a:lnTo>
                  <a:lnTo>
                    <a:pt x="5833" y="3375"/>
                  </a:lnTo>
                  <a:lnTo>
                    <a:pt x="5723" y="3558"/>
                  </a:lnTo>
                  <a:lnTo>
                    <a:pt x="5723" y="3632"/>
                  </a:lnTo>
                  <a:lnTo>
                    <a:pt x="5760" y="3668"/>
                  </a:lnTo>
                  <a:lnTo>
                    <a:pt x="5797" y="3705"/>
                  </a:lnTo>
                  <a:lnTo>
                    <a:pt x="5870" y="3705"/>
                  </a:lnTo>
                  <a:lnTo>
                    <a:pt x="5980" y="3668"/>
                  </a:lnTo>
                  <a:lnTo>
                    <a:pt x="5943" y="4219"/>
                  </a:lnTo>
                  <a:lnTo>
                    <a:pt x="5943" y="4769"/>
                  </a:lnTo>
                  <a:lnTo>
                    <a:pt x="5943" y="4952"/>
                  </a:lnTo>
                  <a:lnTo>
                    <a:pt x="5980" y="5099"/>
                  </a:lnTo>
                  <a:lnTo>
                    <a:pt x="6053" y="5209"/>
                  </a:lnTo>
                  <a:lnTo>
                    <a:pt x="6163" y="5319"/>
                  </a:lnTo>
                  <a:lnTo>
                    <a:pt x="6237" y="5393"/>
                  </a:lnTo>
                  <a:lnTo>
                    <a:pt x="6530" y="5393"/>
                  </a:lnTo>
                  <a:lnTo>
                    <a:pt x="6714" y="5282"/>
                  </a:lnTo>
                  <a:lnTo>
                    <a:pt x="6897" y="5136"/>
                  </a:lnTo>
                  <a:lnTo>
                    <a:pt x="7227" y="4806"/>
                  </a:lnTo>
                  <a:lnTo>
                    <a:pt x="7447" y="4512"/>
                  </a:lnTo>
                  <a:lnTo>
                    <a:pt x="7594" y="4329"/>
                  </a:lnTo>
                  <a:lnTo>
                    <a:pt x="7741" y="4182"/>
                  </a:lnTo>
                  <a:lnTo>
                    <a:pt x="7814" y="3962"/>
                  </a:lnTo>
                  <a:lnTo>
                    <a:pt x="7851" y="3852"/>
                  </a:lnTo>
                  <a:lnTo>
                    <a:pt x="7851" y="3742"/>
                  </a:lnTo>
                  <a:lnTo>
                    <a:pt x="7777" y="3595"/>
                  </a:lnTo>
                  <a:lnTo>
                    <a:pt x="7667" y="3448"/>
                  </a:lnTo>
                  <a:lnTo>
                    <a:pt x="7521" y="3302"/>
                  </a:lnTo>
                  <a:lnTo>
                    <a:pt x="7374" y="3228"/>
                  </a:lnTo>
                  <a:lnTo>
                    <a:pt x="7190" y="3155"/>
                  </a:lnTo>
                  <a:lnTo>
                    <a:pt x="6970" y="3118"/>
                  </a:lnTo>
                  <a:close/>
                  <a:moveTo>
                    <a:pt x="2789" y="3522"/>
                  </a:moveTo>
                  <a:lnTo>
                    <a:pt x="2935" y="3668"/>
                  </a:lnTo>
                  <a:lnTo>
                    <a:pt x="3082" y="3779"/>
                  </a:lnTo>
                  <a:lnTo>
                    <a:pt x="3449" y="3925"/>
                  </a:lnTo>
                  <a:lnTo>
                    <a:pt x="3632" y="3999"/>
                  </a:lnTo>
                  <a:lnTo>
                    <a:pt x="3669" y="4072"/>
                  </a:lnTo>
                  <a:lnTo>
                    <a:pt x="3706" y="4145"/>
                  </a:lnTo>
                  <a:lnTo>
                    <a:pt x="3706" y="4219"/>
                  </a:lnTo>
                  <a:lnTo>
                    <a:pt x="3742" y="4255"/>
                  </a:lnTo>
                  <a:lnTo>
                    <a:pt x="3779" y="4292"/>
                  </a:lnTo>
                  <a:lnTo>
                    <a:pt x="3852" y="4329"/>
                  </a:lnTo>
                  <a:lnTo>
                    <a:pt x="4036" y="4402"/>
                  </a:lnTo>
                  <a:lnTo>
                    <a:pt x="4219" y="4475"/>
                  </a:lnTo>
                  <a:lnTo>
                    <a:pt x="4403" y="4586"/>
                  </a:lnTo>
                  <a:lnTo>
                    <a:pt x="4549" y="4696"/>
                  </a:lnTo>
                  <a:lnTo>
                    <a:pt x="4843" y="5026"/>
                  </a:lnTo>
                  <a:lnTo>
                    <a:pt x="5100" y="5319"/>
                  </a:lnTo>
                  <a:lnTo>
                    <a:pt x="4770" y="5356"/>
                  </a:lnTo>
                  <a:lnTo>
                    <a:pt x="4476" y="5356"/>
                  </a:lnTo>
                  <a:lnTo>
                    <a:pt x="3816" y="5319"/>
                  </a:lnTo>
                  <a:lnTo>
                    <a:pt x="3486" y="5319"/>
                  </a:lnTo>
                  <a:lnTo>
                    <a:pt x="3156" y="5393"/>
                  </a:lnTo>
                  <a:lnTo>
                    <a:pt x="2972" y="5466"/>
                  </a:lnTo>
                  <a:lnTo>
                    <a:pt x="2789" y="5576"/>
                  </a:lnTo>
                  <a:lnTo>
                    <a:pt x="2605" y="5649"/>
                  </a:lnTo>
                  <a:lnTo>
                    <a:pt x="2495" y="5686"/>
                  </a:lnTo>
                  <a:lnTo>
                    <a:pt x="2349" y="5686"/>
                  </a:lnTo>
                  <a:lnTo>
                    <a:pt x="2312" y="5723"/>
                  </a:lnTo>
                  <a:lnTo>
                    <a:pt x="2275" y="5796"/>
                  </a:lnTo>
                  <a:lnTo>
                    <a:pt x="2275" y="5833"/>
                  </a:lnTo>
                  <a:lnTo>
                    <a:pt x="2349" y="6676"/>
                  </a:lnTo>
                  <a:lnTo>
                    <a:pt x="2128" y="6493"/>
                  </a:lnTo>
                  <a:lnTo>
                    <a:pt x="1908" y="6383"/>
                  </a:lnTo>
                  <a:lnTo>
                    <a:pt x="1908" y="6126"/>
                  </a:lnTo>
                  <a:lnTo>
                    <a:pt x="1835" y="5906"/>
                  </a:lnTo>
                  <a:lnTo>
                    <a:pt x="1725" y="5796"/>
                  </a:lnTo>
                  <a:lnTo>
                    <a:pt x="1578" y="5723"/>
                  </a:lnTo>
                  <a:lnTo>
                    <a:pt x="1285" y="5649"/>
                  </a:lnTo>
                  <a:lnTo>
                    <a:pt x="1101" y="5649"/>
                  </a:lnTo>
                  <a:lnTo>
                    <a:pt x="918" y="5686"/>
                  </a:lnTo>
                  <a:lnTo>
                    <a:pt x="918" y="5686"/>
                  </a:lnTo>
                  <a:lnTo>
                    <a:pt x="1101" y="5356"/>
                  </a:lnTo>
                  <a:lnTo>
                    <a:pt x="1285" y="5026"/>
                  </a:lnTo>
                  <a:lnTo>
                    <a:pt x="1468" y="4732"/>
                  </a:lnTo>
                  <a:lnTo>
                    <a:pt x="1688" y="4439"/>
                  </a:lnTo>
                  <a:lnTo>
                    <a:pt x="1945" y="4182"/>
                  </a:lnTo>
                  <a:lnTo>
                    <a:pt x="2202" y="3962"/>
                  </a:lnTo>
                  <a:lnTo>
                    <a:pt x="2495" y="3742"/>
                  </a:lnTo>
                  <a:lnTo>
                    <a:pt x="2789" y="3522"/>
                  </a:lnTo>
                  <a:close/>
                  <a:moveTo>
                    <a:pt x="10639" y="7520"/>
                  </a:moveTo>
                  <a:lnTo>
                    <a:pt x="11042" y="7703"/>
                  </a:lnTo>
                  <a:lnTo>
                    <a:pt x="11336" y="7850"/>
                  </a:lnTo>
                  <a:lnTo>
                    <a:pt x="11482" y="7924"/>
                  </a:lnTo>
                  <a:lnTo>
                    <a:pt x="11629" y="7960"/>
                  </a:lnTo>
                  <a:lnTo>
                    <a:pt x="11556" y="8254"/>
                  </a:lnTo>
                  <a:lnTo>
                    <a:pt x="11225" y="8107"/>
                  </a:lnTo>
                  <a:lnTo>
                    <a:pt x="10895" y="7960"/>
                  </a:lnTo>
                  <a:lnTo>
                    <a:pt x="10785" y="7887"/>
                  </a:lnTo>
                  <a:lnTo>
                    <a:pt x="10639" y="7520"/>
                  </a:lnTo>
                  <a:close/>
                  <a:moveTo>
                    <a:pt x="10272" y="8070"/>
                  </a:moveTo>
                  <a:lnTo>
                    <a:pt x="10382" y="8144"/>
                  </a:lnTo>
                  <a:lnTo>
                    <a:pt x="10529" y="8217"/>
                  </a:lnTo>
                  <a:lnTo>
                    <a:pt x="10565" y="8327"/>
                  </a:lnTo>
                  <a:lnTo>
                    <a:pt x="10602" y="8400"/>
                  </a:lnTo>
                  <a:lnTo>
                    <a:pt x="10712" y="8437"/>
                  </a:lnTo>
                  <a:lnTo>
                    <a:pt x="10932" y="8510"/>
                  </a:lnTo>
                  <a:lnTo>
                    <a:pt x="11042" y="8547"/>
                  </a:lnTo>
                  <a:lnTo>
                    <a:pt x="11042" y="8584"/>
                  </a:lnTo>
                  <a:lnTo>
                    <a:pt x="11042" y="8657"/>
                  </a:lnTo>
                  <a:lnTo>
                    <a:pt x="11079" y="8731"/>
                  </a:lnTo>
                  <a:lnTo>
                    <a:pt x="11152" y="8804"/>
                  </a:lnTo>
                  <a:lnTo>
                    <a:pt x="11336" y="8841"/>
                  </a:lnTo>
                  <a:lnTo>
                    <a:pt x="11152" y="9244"/>
                  </a:lnTo>
                  <a:lnTo>
                    <a:pt x="11079" y="9171"/>
                  </a:lnTo>
                  <a:lnTo>
                    <a:pt x="10602" y="8767"/>
                  </a:lnTo>
                  <a:lnTo>
                    <a:pt x="10602" y="8547"/>
                  </a:lnTo>
                  <a:lnTo>
                    <a:pt x="10565" y="8364"/>
                  </a:lnTo>
                  <a:lnTo>
                    <a:pt x="10492" y="8254"/>
                  </a:lnTo>
                  <a:lnTo>
                    <a:pt x="10345" y="8180"/>
                  </a:lnTo>
                  <a:lnTo>
                    <a:pt x="10272" y="8070"/>
                  </a:lnTo>
                  <a:close/>
                  <a:moveTo>
                    <a:pt x="9135" y="4806"/>
                  </a:moveTo>
                  <a:lnTo>
                    <a:pt x="9501" y="4842"/>
                  </a:lnTo>
                  <a:lnTo>
                    <a:pt x="9575" y="4879"/>
                  </a:lnTo>
                  <a:lnTo>
                    <a:pt x="9611" y="4842"/>
                  </a:lnTo>
                  <a:lnTo>
                    <a:pt x="9905" y="4916"/>
                  </a:lnTo>
                  <a:lnTo>
                    <a:pt x="10198" y="5026"/>
                  </a:lnTo>
                  <a:lnTo>
                    <a:pt x="10015" y="5246"/>
                  </a:lnTo>
                  <a:lnTo>
                    <a:pt x="10015" y="5319"/>
                  </a:lnTo>
                  <a:lnTo>
                    <a:pt x="10052" y="5393"/>
                  </a:lnTo>
                  <a:lnTo>
                    <a:pt x="10125" y="5429"/>
                  </a:lnTo>
                  <a:lnTo>
                    <a:pt x="10198" y="5429"/>
                  </a:lnTo>
                  <a:lnTo>
                    <a:pt x="10418" y="5319"/>
                  </a:lnTo>
                  <a:lnTo>
                    <a:pt x="10639" y="5246"/>
                  </a:lnTo>
                  <a:lnTo>
                    <a:pt x="10859" y="5209"/>
                  </a:lnTo>
                  <a:lnTo>
                    <a:pt x="11115" y="5172"/>
                  </a:lnTo>
                  <a:lnTo>
                    <a:pt x="11336" y="5613"/>
                  </a:lnTo>
                  <a:lnTo>
                    <a:pt x="10859" y="5723"/>
                  </a:lnTo>
                  <a:lnTo>
                    <a:pt x="10602" y="5796"/>
                  </a:lnTo>
                  <a:lnTo>
                    <a:pt x="10382" y="5906"/>
                  </a:lnTo>
                  <a:lnTo>
                    <a:pt x="10345" y="5943"/>
                  </a:lnTo>
                  <a:lnTo>
                    <a:pt x="10345" y="5979"/>
                  </a:lnTo>
                  <a:lnTo>
                    <a:pt x="10345" y="6016"/>
                  </a:lnTo>
                  <a:lnTo>
                    <a:pt x="10382" y="6053"/>
                  </a:lnTo>
                  <a:lnTo>
                    <a:pt x="10639" y="6126"/>
                  </a:lnTo>
                  <a:lnTo>
                    <a:pt x="10932" y="6126"/>
                  </a:lnTo>
                  <a:lnTo>
                    <a:pt x="11225" y="6089"/>
                  </a:lnTo>
                  <a:lnTo>
                    <a:pt x="11482" y="6016"/>
                  </a:lnTo>
                  <a:lnTo>
                    <a:pt x="11629" y="6566"/>
                  </a:lnTo>
                  <a:lnTo>
                    <a:pt x="11666" y="6640"/>
                  </a:lnTo>
                  <a:lnTo>
                    <a:pt x="11666" y="6640"/>
                  </a:lnTo>
                  <a:lnTo>
                    <a:pt x="11262" y="6530"/>
                  </a:lnTo>
                  <a:lnTo>
                    <a:pt x="10932" y="6456"/>
                  </a:lnTo>
                  <a:lnTo>
                    <a:pt x="10749" y="6420"/>
                  </a:lnTo>
                  <a:lnTo>
                    <a:pt x="10565" y="6456"/>
                  </a:lnTo>
                  <a:lnTo>
                    <a:pt x="10529" y="6456"/>
                  </a:lnTo>
                  <a:lnTo>
                    <a:pt x="10565" y="6530"/>
                  </a:lnTo>
                  <a:lnTo>
                    <a:pt x="10712" y="6640"/>
                  </a:lnTo>
                  <a:lnTo>
                    <a:pt x="10895" y="6750"/>
                  </a:lnTo>
                  <a:lnTo>
                    <a:pt x="11336" y="6933"/>
                  </a:lnTo>
                  <a:lnTo>
                    <a:pt x="11702" y="7043"/>
                  </a:lnTo>
                  <a:lnTo>
                    <a:pt x="11666" y="7593"/>
                  </a:lnTo>
                  <a:lnTo>
                    <a:pt x="11482" y="7520"/>
                  </a:lnTo>
                  <a:lnTo>
                    <a:pt x="11299" y="7447"/>
                  </a:lnTo>
                  <a:lnTo>
                    <a:pt x="10785" y="7227"/>
                  </a:lnTo>
                  <a:lnTo>
                    <a:pt x="10529" y="7153"/>
                  </a:lnTo>
                  <a:lnTo>
                    <a:pt x="10235" y="7117"/>
                  </a:lnTo>
                  <a:lnTo>
                    <a:pt x="10198" y="7117"/>
                  </a:lnTo>
                  <a:lnTo>
                    <a:pt x="10198" y="7153"/>
                  </a:lnTo>
                  <a:lnTo>
                    <a:pt x="10198" y="7190"/>
                  </a:lnTo>
                  <a:lnTo>
                    <a:pt x="10198" y="7227"/>
                  </a:lnTo>
                  <a:lnTo>
                    <a:pt x="10492" y="7410"/>
                  </a:lnTo>
                  <a:lnTo>
                    <a:pt x="10418" y="7447"/>
                  </a:lnTo>
                  <a:lnTo>
                    <a:pt x="10015" y="7593"/>
                  </a:lnTo>
                  <a:lnTo>
                    <a:pt x="9905" y="7483"/>
                  </a:lnTo>
                  <a:lnTo>
                    <a:pt x="9832" y="7447"/>
                  </a:lnTo>
                  <a:lnTo>
                    <a:pt x="9795" y="7483"/>
                  </a:lnTo>
                  <a:lnTo>
                    <a:pt x="9758" y="7520"/>
                  </a:lnTo>
                  <a:lnTo>
                    <a:pt x="9722" y="7557"/>
                  </a:lnTo>
                  <a:lnTo>
                    <a:pt x="9722" y="7703"/>
                  </a:lnTo>
                  <a:lnTo>
                    <a:pt x="9685" y="7740"/>
                  </a:lnTo>
                  <a:lnTo>
                    <a:pt x="9685" y="7813"/>
                  </a:lnTo>
                  <a:lnTo>
                    <a:pt x="9722" y="7924"/>
                  </a:lnTo>
                  <a:lnTo>
                    <a:pt x="9942" y="8180"/>
                  </a:lnTo>
                  <a:lnTo>
                    <a:pt x="9611" y="7960"/>
                  </a:lnTo>
                  <a:lnTo>
                    <a:pt x="9281" y="7777"/>
                  </a:lnTo>
                  <a:lnTo>
                    <a:pt x="9245" y="7777"/>
                  </a:lnTo>
                  <a:lnTo>
                    <a:pt x="9208" y="7813"/>
                  </a:lnTo>
                  <a:lnTo>
                    <a:pt x="9171" y="7850"/>
                  </a:lnTo>
                  <a:lnTo>
                    <a:pt x="9171" y="7924"/>
                  </a:lnTo>
                  <a:lnTo>
                    <a:pt x="9391" y="8180"/>
                  </a:lnTo>
                  <a:lnTo>
                    <a:pt x="9648" y="8437"/>
                  </a:lnTo>
                  <a:lnTo>
                    <a:pt x="10162" y="8877"/>
                  </a:lnTo>
                  <a:lnTo>
                    <a:pt x="10235" y="8951"/>
                  </a:lnTo>
                  <a:lnTo>
                    <a:pt x="10162" y="9134"/>
                  </a:lnTo>
                  <a:lnTo>
                    <a:pt x="10052" y="9317"/>
                  </a:lnTo>
                  <a:lnTo>
                    <a:pt x="9905" y="9391"/>
                  </a:lnTo>
                  <a:lnTo>
                    <a:pt x="9832" y="9354"/>
                  </a:lnTo>
                  <a:lnTo>
                    <a:pt x="9428" y="9097"/>
                  </a:lnTo>
                  <a:lnTo>
                    <a:pt x="9318" y="8914"/>
                  </a:lnTo>
                  <a:lnTo>
                    <a:pt x="9171" y="8694"/>
                  </a:lnTo>
                  <a:lnTo>
                    <a:pt x="8951" y="8547"/>
                  </a:lnTo>
                  <a:lnTo>
                    <a:pt x="8768" y="8400"/>
                  </a:lnTo>
                  <a:lnTo>
                    <a:pt x="8658" y="8290"/>
                  </a:lnTo>
                  <a:lnTo>
                    <a:pt x="8548" y="8107"/>
                  </a:lnTo>
                  <a:lnTo>
                    <a:pt x="8511" y="7887"/>
                  </a:lnTo>
                  <a:lnTo>
                    <a:pt x="8474" y="7887"/>
                  </a:lnTo>
                  <a:lnTo>
                    <a:pt x="8474" y="7777"/>
                  </a:lnTo>
                  <a:lnTo>
                    <a:pt x="8438" y="7740"/>
                  </a:lnTo>
                  <a:lnTo>
                    <a:pt x="8364" y="7740"/>
                  </a:lnTo>
                  <a:lnTo>
                    <a:pt x="7887" y="7667"/>
                  </a:lnTo>
                  <a:lnTo>
                    <a:pt x="7374" y="7630"/>
                  </a:lnTo>
                  <a:lnTo>
                    <a:pt x="7117" y="7630"/>
                  </a:lnTo>
                  <a:lnTo>
                    <a:pt x="6860" y="7667"/>
                  </a:lnTo>
                  <a:lnTo>
                    <a:pt x="6640" y="7740"/>
                  </a:lnTo>
                  <a:lnTo>
                    <a:pt x="6457" y="7887"/>
                  </a:lnTo>
                  <a:lnTo>
                    <a:pt x="6384" y="7777"/>
                  </a:lnTo>
                  <a:lnTo>
                    <a:pt x="6347" y="7703"/>
                  </a:lnTo>
                  <a:lnTo>
                    <a:pt x="6384" y="7630"/>
                  </a:lnTo>
                  <a:lnTo>
                    <a:pt x="6420" y="7557"/>
                  </a:lnTo>
                  <a:lnTo>
                    <a:pt x="6604" y="7410"/>
                  </a:lnTo>
                  <a:lnTo>
                    <a:pt x="6787" y="7337"/>
                  </a:lnTo>
                  <a:lnTo>
                    <a:pt x="7080" y="7300"/>
                  </a:lnTo>
                  <a:lnTo>
                    <a:pt x="7374" y="7227"/>
                  </a:lnTo>
                  <a:lnTo>
                    <a:pt x="7521" y="7153"/>
                  </a:lnTo>
                  <a:lnTo>
                    <a:pt x="7704" y="7006"/>
                  </a:lnTo>
                  <a:lnTo>
                    <a:pt x="7741" y="6896"/>
                  </a:lnTo>
                  <a:lnTo>
                    <a:pt x="7777" y="6823"/>
                  </a:lnTo>
                  <a:lnTo>
                    <a:pt x="7741" y="6750"/>
                  </a:lnTo>
                  <a:lnTo>
                    <a:pt x="7667" y="6676"/>
                  </a:lnTo>
                  <a:lnTo>
                    <a:pt x="7594" y="6603"/>
                  </a:lnTo>
                  <a:lnTo>
                    <a:pt x="7484" y="6603"/>
                  </a:lnTo>
                  <a:lnTo>
                    <a:pt x="7227" y="6640"/>
                  </a:lnTo>
                  <a:lnTo>
                    <a:pt x="7007" y="6713"/>
                  </a:lnTo>
                  <a:lnTo>
                    <a:pt x="6787" y="6786"/>
                  </a:lnTo>
                  <a:lnTo>
                    <a:pt x="6714" y="6786"/>
                  </a:lnTo>
                  <a:lnTo>
                    <a:pt x="6640" y="6750"/>
                  </a:lnTo>
                  <a:lnTo>
                    <a:pt x="6640" y="6676"/>
                  </a:lnTo>
                  <a:lnTo>
                    <a:pt x="6677" y="6603"/>
                  </a:lnTo>
                  <a:lnTo>
                    <a:pt x="6750" y="6456"/>
                  </a:lnTo>
                  <a:lnTo>
                    <a:pt x="6824" y="6346"/>
                  </a:lnTo>
                  <a:lnTo>
                    <a:pt x="7080" y="6199"/>
                  </a:lnTo>
                  <a:lnTo>
                    <a:pt x="7337" y="6016"/>
                  </a:lnTo>
                  <a:lnTo>
                    <a:pt x="7704" y="5759"/>
                  </a:lnTo>
                  <a:lnTo>
                    <a:pt x="8108" y="5466"/>
                  </a:lnTo>
                  <a:lnTo>
                    <a:pt x="8181" y="5539"/>
                  </a:lnTo>
                  <a:lnTo>
                    <a:pt x="8218" y="5539"/>
                  </a:lnTo>
                  <a:lnTo>
                    <a:pt x="8254" y="5503"/>
                  </a:lnTo>
                  <a:lnTo>
                    <a:pt x="8511" y="5172"/>
                  </a:lnTo>
                  <a:lnTo>
                    <a:pt x="8731" y="4806"/>
                  </a:lnTo>
                  <a:close/>
                  <a:moveTo>
                    <a:pt x="10492" y="9171"/>
                  </a:moveTo>
                  <a:lnTo>
                    <a:pt x="10749" y="9391"/>
                  </a:lnTo>
                  <a:lnTo>
                    <a:pt x="10969" y="9611"/>
                  </a:lnTo>
                  <a:lnTo>
                    <a:pt x="10675" y="10124"/>
                  </a:lnTo>
                  <a:lnTo>
                    <a:pt x="10602" y="10198"/>
                  </a:lnTo>
                  <a:lnTo>
                    <a:pt x="10565" y="10161"/>
                  </a:lnTo>
                  <a:lnTo>
                    <a:pt x="10529" y="10088"/>
                  </a:lnTo>
                  <a:lnTo>
                    <a:pt x="10418" y="9941"/>
                  </a:lnTo>
                  <a:lnTo>
                    <a:pt x="10308" y="9758"/>
                  </a:lnTo>
                  <a:lnTo>
                    <a:pt x="10162" y="9611"/>
                  </a:lnTo>
                  <a:lnTo>
                    <a:pt x="10272" y="9501"/>
                  </a:lnTo>
                  <a:lnTo>
                    <a:pt x="10345" y="9427"/>
                  </a:lnTo>
                  <a:lnTo>
                    <a:pt x="10492" y="9171"/>
                  </a:lnTo>
                  <a:close/>
                  <a:moveTo>
                    <a:pt x="551" y="7300"/>
                  </a:moveTo>
                  <a:lnTo>
                    <a:pt x="808" y="7483"/>
                  </a:lnTo>
                  <a:lnTo>
                    <a:pt x="991" y="7703"/>
                  </a:lnTo>
                  <a:lnTo>
                    <a:pt x="1211" y="7924"/>
                  </a:lnTo>
                  <a:lnTo>
                    <a:pt x="1431" y="8144"/>
                  </a:lnTo>
                  <a:lnTo>
                    <a:pt x="1982" y="8584"/>
                  </a:lnTo>
                  <a:lnTo>
                    <a:pt x="2238" y="8841"/>
                  </a:lnTo>
                  <a:lnTo>
                    <a:pt x="2349" y="8987"/>
                  </a:lnTo>
                  <a:lnTo>
                    <a:pt x="2422" y="9134"/>
                  </a:lnTo>
                  <a:lnTo>
                    <a:pt x="2202" y="9281"/>
                  </a:lnTo>
                  <a:lnTo>
                    <a:pt x="2018" y="9464"/>
                  </a:lnTo>
                  <a:lnTo>
                    <a:pt x="1872" y="9684"/>
                  </a:lnTo>
                  <a:lnTo>
                    <a:pt x="1762" y="9978"/>
                  </a:lnTo>
                  <a:lnTo>
                    <a:pt x="1725" y="10344"/>
                  </a:lnTo>
                  <a:lnTo>
                    <a:pt x="1762" y="10675"/>
                  </a:lnTo>
                  <a:lnTo>
                    <a:pt x="1908" y="11408"/>
                  </a:lnTo>
                  <a:lnTo>
                    <a:pt x="1542" y="10968"/>
                  </a:lnTo>
                  <a:lnTo>
                    <a:pt x="1248" y="10528"/>
                  </a:lnTo>
                  <a:lnTo>
                    <a:pt x="991" y="10014"/>
                  </a:lnTo>
                  <a:lnTo>
                    <a:pt x="808" y="9501"/>
                  </a:lnTo>
                  <a:lnTo>
                    <a:pt x="661" y="8951"/>
                  </a:lnTo>
                  <a:lnTo>
                    <a:pt x="551" y="8400"/>
                  </a:lnTo>
                  <a:lnTo>
                    <a:pt x="514" y="7850"/>
                  </a:lnTo>
                  <a:lnTo>
                    <a:pt x="551" y="7300"/>
                  </a:lnTo>
                  <a:close/>
                  <a:moveTo>
                    <a:pt x="6897" y="8620"/>
                  </a:moveTo>
                  <a:lnTo>
                    <a:pt x="6934" y="8694"/>
                  </a:lnTo>
                  <a:lnTo>
                    <a:pt x="7007" y="8731"/>
                  </a:lnTo>
                  <a:lnTo>
                    <a:pt x="7264" y="8877"/>
                  </a:lnTo>
                  <a:lnTo>
                    <a:pt x="7484" y="9024"/>
                  </a:lnTo>
                  <a:lnTo>
                    <a:pt x="7704" y="9207"/>
                  </a:lnTo>
                  <a:lnTo>
                    <a:pt x="7887" y="9427"/>
                  </a:lnTo>
                  <a:lnTo>
                    <a:pt x="8034" y="9648"/>
                  </a:lnTo>
                  <a:lnTo>
                    <a:pt x="8181" y="9904"/>
                  </a:lnTo>
                  <a:lnTo>
                    <a:pt x="8254" y="10161"/>
                  </a:lnTo>
                  <a:lnTo>
                    <a:pt x="8254" y="10418"/>
                  </a:lnTo>
                  <a:lnTo>
                    <a:pt x="8218" y="10638"/>
                  </a:lnTo>
                  <a:lnTo>
                    <a:pt x="7704" y="10088"/>
                  </a:lnTo>
                  <a:lnTo>
                    <a:pt x="7154" y="9611"/>
                  </a:lnTo>
                  <a:lnTo>
                    <a:pt x="7080" y="9611"/>
                  </a:lnTo>
                  <a:lnTo>
                    <a:pt x="7044" y="9648"/>
                  </a:lnTo>
                  <a:lnTo>
                    <a:pt x="7080" y="9684"/>
                  </a:lnTo>
                  <a:lnTo>
                    <a:pt x="7557" y="10344"/>
                  </a:lnTo>
                  <a:lnTo>
                    <a:pt x="8071" y="10968"/>
                  </a:lnTo>
                  <a:lnTo>
                    <a:pt x="7887" y="11188"/>
                  </a:lnTo>
                  <a:lnTo>
                    <a:pt x="7741" y="11408"/>
                  </a:lnTo>
                  <a:lnTo>
                    <a:pt x="7521" y="11628"/>
                  </a:lnTo>
                  <a:lnTo>
                    <a:pt x="7227" y="11372"/>
                  </a:lnTo>
                  <a:lnTo>
                    <a:pt x="6860" y="11005"/>
                  </a:lnTo>
                  <a:lnTo>
                    <a:pt x="6787" y="10748"/>
                  </a:lnTo>
                  <a:lnTo>
                    <a:pt x="6750" y="10491"/>
                  </a:lnTo>
                  <a:lnTo>
                    <a:pt x="6640" y="10234"/>
                  </a:lnTo>
                  <a:lnTo>
                    <a:pt x="6530" y="9978"/>
                  </a:lnTo>
                  <a:lnTo>
                    <a:pt x="6457" y="9868"/>
                  </a:lnTo>
                  <a:lnTo>
                    <a:pt x="6310" y="9868"/>
                  </a:lnTo>
                  <a:lnTo>
                    <a:pt x="5870" y="10014"/>
                  </a:lnTo>
                  <a:lnTo>
                    <a:pt x="5650" y="10088"/>
                  </a:lnTo>
                  <a:lnTo>
                    <a:pt x="5577" y="10088"/>
                  </a:lnTo>
                  <a:lnTo>
                    <a:pt x="5466" y="10014"/>
                  </a:lnTo>
                  <a:lnTo>
                    <a:pt x="5210" y="9904"/>
                  </a:lnTo>
                  <a:lnTo>
                    <a:pt x="5026" y="9758"/>
                  </a:lnTo>
                  <a:lnTo>
                    <a:pt x="4953" y="9648"/>
                  </a:lnTo>
                  <a:lnTo>
                    <a:pt x="4880" y="9538"/>
                  </a:lnTo>
                  <a:lnTo>
                    <a:pt x="4843" y="9427"/>
                  </a:lnTo>
                  <a:lnTo>
                    <a:pt x="4843" y="9281"/>
                  </a:lnTo>
                  <a:lnTo>
                    <a:pt x="4880" y="9134"/>
                  </a:lnTo>
                  <a:lnTo>
                    <a:pt x="4953" y="8987"/>
                  </a:lnTo>
                  <a:lnTo>
                    <a:pt x="5063" y="8877"/>
                  </a:lnTo>
                  <a:lnTo>
                    <a:pt x="5210" y="8804"/>
                  </a:lnTo>
                  <a:lnTo>
                    <a:pt x="5577" y="8694"/>
                  </a:lnTo>
                  <a:lnTo>
                    <a:pt x="5870" y="8657"/>
                  </a:lnTo>
                  <a:lnTo>
                    <a:pt x="6384" y="8657"/>
                  </a:lnTo>
                  <a:lnTo>
                    <a:pt x="6897" y="8620"/>
                  </a:lnTo>
                  <a:close/>
                  <a:moveTo>
                    <a:pt x="8621" y="10088"/>
                  </a:moveTo>
                  <a:lnTo>
                    <a:pt x="9355" y="10565"/>
                  </a:lnTo>
                  <a:lnTo>
                    <a:pt x="9501" y="10711"/>
                  </a:lnTo>
                  <a:lnTo>
                    <a:pt x="9648" y="10858"/>
                  </a:lnTo>
                  <a:lnTo>
                    <a:pt x="9758" y="11005"/>
                  </a:lnTo>
                  <a:lnTo>
                    <a:pt x="9868" y="11151"/>
                  </a:lnTo>
                  <a:lnTo>
                    <a:pt x="9355" y="11628"/>
                  </a:lnTo>
                  <a:lnTo>
                    <a:pt x="9318" y="11592"/>
                  </a:lnTo>
                  <a:lnTo>
                    <a:pt x="9208" y="11482"/>
                  </a:lnTo>
                  <a:lnTo>
                    <a:pt x="9061" y="11408"/>
                  </a:lnTo>
                  <a:lnTo>
                    <a:pt x="8878" y="11298"/>
                  </a:lnTo>
                  <a:lnTo>
                    <a:pt x="8768" y="11188"/>
                  </a:lnTo>
                  <a:lnTo>
                    <a:pt x="8511" y="10931"/>
                  </a:lnTo>
                  <a:lnTo>
                    <a:pt x="8548" y="10821"/>
                  </a:lnTo>
                  <a:lnTo>
                    <a:pt x="8621" y="10638"/>
                  </a:lnTo>
                  <a:lnTo>
                    <a:pt x="8658" y="10455"/>
                  </a:lnTo>
                  <a:lnTo>
                    <a:pt x="8658" y="10271"/>
                  </a:lnTo>
                  <a:lnTo>
                    <a:pt x="8621" y="10088"/>
                  </a:lnTo>
                  <a:close/>
                  <a:moveTo>
                    <a:pt x="6860" y="11555"/>
                  </a:moveTo>
                  <a:lnTo>
                    <a:pt x="7190" y="11885"/>
                  </a:lnTo>
                  <a:lnTo>
                    <a:pt x="7007" y="11958"/>
                  </a:lnTo>
                  <a:lnTo>
                    <a:pt x="6897" y="11958"/>
                  </a:lnTo>
                  <a:lnTo>
                    <a:pt x="6787" y="11922"/>
                  </a:lnTo>
                  <a:lnTo>
                    <a:pt x="6860" y="11555"/>
                  </a:lnTo>
                  <a:close/>
                  <a:moveTo>
                    <a:pt x="8328" y="11262"/>
                  </a:moveTo>
                  <a:lnTo>
                    <a:pt x="8474" y="11445"/>
                  </a:lnTo>
                  <a:lnTo>
                    <a:pt x="8658" y="11628"/>
                  </a:lnTo>
                  <a:lnTo>
                    <a:pt x="8878" y="11775"/>
                  </a:lnTo>
                  <a:lnTo>
                    <a:pt x="8988" y="11812"/>
                  </a:lnTo>
                  <a:lnTo>
                    <a:pt x="9098" y="11848"/>
                  </a:lnTo>
                  <a:lnTo>
                    <a:pt x="8731" y="12105"/>
                  </a:lnTo>
                  <a:lnTo>
                    <a:pt x="8328" y="12325"/>
                  </a:lnTo>
                  <a:lnTo>
                    <a:pt x="8291" y="12289"/>
                  </a:lnTo>
                  <a:lnTo>
                    <a:pt x="7814" y="11885"/>
                  </a:lnTo>
                  <a:lnTo>
                    <a:pt x="8071" y="11592"/>
                  </a:lnTo>
                  <a:lnTo>
                    <a:pt x="8328" y="11262"/>
                  </a:lnTo>
                  <a:close/>
                  <a:moveTo>
                    <a:pt x="6970" y="2678"/>
                  </a:moveTo>
                  <a:lnTo>
                    <a:pt x="7374" y="2715"/>
                  </a:lnTo>
                  <a:lnTo>
                    <a:pt x="7777" y="2788"/>
                  </a:lnTo>
                  <a:lnTo>
                    <a:pt x="8181" y="2898"/>
                  </a:lnTo>
                  <a:lnTo>
                    <a:pt x="8548" y="3008"/>
                  </a:lnTo>
                  <a:lnTo>
                    <a:pt x="8915" y="3192"/>
                  </a:lnTo>
                  <a:lnTo>
                    <a:pt x="9281" y="3375"/>
                  </a:lnTo>
                  <a:lnTo>
                    <a:pt x="9611" y="3595"/>
                  </a:lnTo>
                  <a:lnTo>
                    <a:pt x="9501" y="3632"/>
                  </a:lnTo>
                  <a:lnTo>
                    <a:pt x="9281" y="3815"/>
                  </a:lnTo>
                  <a:lnTo>
                    <a:pt x="9171" y="3925"/>
                  </a:lnTo>
                  <a:lnTo>
                    <a:pt x="9061" y="4035"/>
                  </a:lnTo>
                  <a:lnTo>
                    <a:pt x="9061" y="4072"/>
                  </a:lnTo>
                  <a:lnTo>
                    <a:pt x="9061" y="4109"/>
                  </a:lnTo>
                  <a:lnTo>
                    <a:pt x="9135" y="4109"/>
                  </a:lnTo>
                  <a:lnTo>
                    <a:pt x="9245" y="4072"/>
                  </a:lnTo>
                  <a:lnTo>
                    <a:pt x="9355" y="4072"/>
                  </a:lnTo>
                  <a:lnTo>
                    <a:pt x="9685" y="3925"/>
                  </a:lnTo>
                  <a:lnTo>
                    <a:pt x="9905" y="3815"/>
                  </a:lnTo>
                  <a:lnTo>
                    <a:pt x="10198" y="4035"/>
                  </a:lnTo>
                  <a:lnTo>
                    <a:pt x="9905" y="4255"/>
                  </a:lnTo>
                  <a:lnTo>
                    <a:pt x="9611" y="4512"/>
                  </a:lnTo>
                  <a:lnTo>
                    <a:pt x="9281" y="4475"/>
                  </a:lnTo>
                  <a:lnTo>
                    <a:pt x="8731" y="4475"/>
                  </a:lnTo>
                  <a:lnTo>
                    <a:pt x="8584" y="4512"/>
                  </a:lnTo>
                  <a:lnTo>
                    <a:pt x="8548" y="4549"/>
                  </a:lnTo>
                  <a:lnTo>
                    <a:pt x="8511" y="4622"/>
                  </a:lnTo>
                  <a:lnTo>
                    <a:pt x="8328" y="4989"/>
                  </a:lnTo>
                  <a:lnTo>
                    <a:pt x="8108" y="5356"/>
                  </a:lnTo>
                  <a:lnTo>
                    <a:pt x="7851" y="5466"/>
                  </a:lnTo>
                  <a:lnTo>
                    <a:pt x="7594" y="5613"/>
                  </a:lnTo>
                  <a:lnTo>
                    <a:pt x="7117" y="5906"/>
                  </a:lnTo>
                  <a:lnTo>
                    <a:pt x="6714" y="6163"/>
                  </a:lnTo>
                  <a:lnTo>
                    <a:pt x="6530" y="6310"/>
                  </a:lnTo>
                  <a:lnTo>
                    <a:pt x="6457" y="6383"/>
                  </a:lnTo>
                  <a:lnTo>
                    <a:pt x="6420" y="6493"/>
                  </a:lnTo>
                  <a:lnTo>
                    <a:pt x="6384" y="6676"/>
                  </a:lnTo>
                  <a:lnTo>
                    <a:pt x="6420" y="6786"/>
                  </a:lnTo>
                  <a:lnTo>
                    <a:pt x="6457" y="6896"/>
                  </a:lnTo>
                  <a:lnTo>
                    <a:pt x="6567" y="6970"/>
                  </a:lnTo>
                  <a:lnTo>
                    <a:pt x="6677" y="6970"/>
                  </a:lnTo>
                  <a:lnTo>
                    <a:pt x="6824" y="7006"/>
                  </a:lnTo>
                  <a:lnTo>
                    <a:pt x="7117" y="6933"/>
                  </a:lnTo>
                  <a:lnTo>
                    <a:pt x="7301" y="6860"/>
                  </a:lnTo>
                  <a:lnTo>
                    <a:pt x="7447" y="6823"/>
                  </a:lnTo>
                  <a:lnTo>
                    <a:pt x="7484" y="6860"/>
                  </a:lnTo>
                  <a:lnTo>
                    <a:pt x="7411" y="6896"/>
                  </a:lnTo>
                  <a:lnTo>
                    <a:pt x="7227" y="7006"/>
                  </a:lnTo>
                  <a:lnTo>
                    <a:pt x="6860" y="7080"/>
                  </a:lnTo>
                  <a:lnTo>
                    <a:pt x="6530" y="7153"/>
                  </a:lnTo>
                  <a:lnTo>
                    <a:pt x="6347" y="7227"/>
                  </a:lnTo>
                  <a:lnTo>
                    <a:pt x="6237" y="7337"/>
                  </a:lnTo>
                  <a:lnTo>
                    <a:pt x="6163" y="7483"/>
                  </a:lnTo>
                  <a:lnTo>
                    <a:pt x="6127" y="7630"/>
                  </a:lnTo>
                  <a:lnTo>
                    <a:pt x="6127" y="7777"/>
                  </a:lnTo>
                  <a:lnTo>
                    <a:pt x="6163" y="7924"/>
                  </a:lnTo>
                  <a:lnTo>
                    <a:pt x="6237" y="8070"/>
                  </a:lnTo>
                  <a:lnTo>
                    <a:pt x="6384" y="8180"/>
                  </a:lnTo>
                  <a:lnTo>
                    <a:pt x="6494" y="8180"/>
                  </a:lnTo>
                  <a:lnTo>
                    <a:pt x="6567" y="8144"/>
                  </a:lnTo>
                  <a:lnTo>
                    <a:pt x="6640" y="8070"/>
                  </a:lnTo>
                  <a:lnTo>
                    <a:pt x="6714" y="7997"/>
                  </a:lnTo>
                  <a:lnTo>
                    <a:pt x="6897" y="7924"/>
                  </a:lnTo>
                  <a:lnTo>
                    <a:pt x="7337" y="7924"/>
                  </a:lnTo>
                  <a:lnTo>
                    <a:pt x="8328" y="7997"/>
                  </a:lnTo>
                  <a:lnTo>
                    <a:pt x="8328" y="8144"/>
                  </a:lnTo>
                  <a:lnTo>
                    <a:pt x="8364" y="8327"/>
                  </a:lnTo>
                  <a:lnTo>
                    <a:pt x="8438" y="8474"/>
                  </a:lnTo>
                  <a:lnTo>
                    <a:pt x="8548" y="8584"/>
                  </a:lnTo>
                  <a:lnTo>
                    <a:pt x="8768" y="8767"/>
                  </a:lnTo>
                  <a:lnTo>
                    <a:pt x="8548" y="8694"/>
                  </a:lnTo>
                  <a:lnTo>
                    <a:pt x="8328" y="8657"/>
                  </a:lnTo>
                  <a:lnTo>
                    <a:pt x="8291" y="8657"/>
                  </a:lnTo>
                  <a:lnTo>
                    <a:pt x="8291" y="8731"/>
                  </a:lnTo>
                  <a:lnTo>
                    <a:pt x="8511" y="8951"/>
                  </a:lnTo>
                  <a:lnTo>
                    <a:pt x="8768" y="9171"/>
                  </a:lnTo>
                  <a:lnTo>
                    <a:pt x="9355" y="9501"/>
                  </a:lnTo>
                  <a:lnTo>
                    <a:pt x="9428" y="9574"/>
                  </a:lnTo>
                  <a:lnTo>
                    <a:pt x="9538" y="9648"/>
                  </a:lnTo>
                  <a:lnTo>
                    <a:pt x="9648" y="9684"/>
                  </a:lnTo>
                  <a:lnTo>
                    <a:pt x="9795" y="9794"/>
                  </a:lnTo>
                  <a:lnTo>
                    <a:pt x="9942" y="9941"/>
                  </a:lnTo>
                  <a:lnTo>
                    <a:pt x="10125" y="10198"/>
                  </a:lnTo>
                  <a:lnTo>
                    <a:pt x="10272" y="10344"/>
                  </a:lnTo>
                  <a:lnTo>
                    <a:pt x="10418" y="10491"/>
                  </a:lnTo>
                  <a:lnTo>
                    <a:pt x="10125" y="10858"/>
                  </a:lnTo>
                  <a:lnTo>
                    <a:pt x="9978" y="10638"/>
                  </a:lnTo>
                  <a:lnTo>
                    <a:pt x="9795" y="10455"/>
                  </a:lnTo>
                  <a:lnTo>
                    <a:pt x="9428" y="10161"/>
                  </a:lnTo>
                  <a:lnTo>
                    <a:pt x="8988" y="9904"/>
                  </a:lnTo>
                  <a:lnTo>
                    <a:pt x="8401" y="9501"/>
                  </a:lnTo>
                  <a:lnTo>
                    <a:pt x="8144" y="9171"/>
                  </a:lnTo>
                  <a:lnTo>
                    <a:pt x="7851" y="8877"/>
                  </a:lnTo>
                  <a:lnTo>
                    <a:pt x="7557" y="8657"/>
                  </a:lnTo>
                  <a:lnTo>
                    <a:pt x="7227" y="8437"/>
                  </a:lnTo>
                  <a:lnTo>
                    <a:pt x="7190" y="8437"/>
                  </a:lnTo>
                  <a:lnTo>
                    <a:pt x="7190" y="8400"/>
                  </a:lnTo>
                  <a:lnTo>
                    <a:pt x="7154" y="8400"/>
                  </a:lnTo>
                  <a:lnTo>
                    <a:pt x="7044" y="8364"/>
                  </a:lnTo>
                  <a:lnTo>
                    <a:pt x="6677" y="8327"/>
                  </a:lnTo>
                  <a:lnTo>
                    <a:pt x="6273" y="8290"/>
                  </a:lnTo>
                  <a:lnTo>
                    <a:pt x="5870" y="8327"/>
                  </a:lnTo>
                  <a:lnTo>
                    <a:pt x="5466" y="8364"/>
                  </a:lnTo>
                  <a:lnTo>
                    <a:pt x="5173" y="8437"/>
                  </a:lnTo>
                  <a:lnTo>
                    <a:pt x="4990" y="8510"/>
                  </a:lnTo>
                  <a:lnTo>
                    <a:pt x="4843" y="8620"/>
                  </a:lnTo>
                  <a:lnTo>
                    <a:pt x="4733" y="8731"/>
                  </a:lnTo>
                  <a:lnTo>
                    <a:pt x="4623" y="8841"/>
                  </a:lnTo>
                  <a:lnTo>
                    <a:pt x="4549" y="8987"/>
                  </a:lnTo>
                  <a:lnTo>
                    <a:pt x="4476" y="9171"/>
                  </a:lnTo>
                  <a:lnTo>
                    <a:pt x="4476" y="9317"/>
                  </a:lnTo>
                  <a:lnTo>
                    <a:pt x="4476" y="9464"/>
                  </a:lnTo>
                  <a:lnTo>
                    <a:pt x="4513" y="9611"/>
                  </a:lnTo>
                  <a:lnTo>
                    <a:pt x="4549" y="9721"/>
                  </a:lnTo>
                  <a:lnTo>
                    <a:pt x="4733" y="9978"/>
                  </a:lnTo>
                  <a:lnTo>
                    <a:pt x="4953" y="10161"/>
                  </a:lnTo>
                  <a:lnTo>
                    <a:pt x="5246" y="10344"/>
                  </a:lnTo>
                  <a:lnTo>
                    <a:pt x="5577" y="10491"/>
                  </a:lnTo>
                  <a:lnTo>
                    <a:pt x="5687" y="10491"/>
                  </a:lnTo>
                  <a:lnTo>
                    <a:pt x="5797" y="10418"/>
                  </a:lnTo>
                  <a:lnTo>
                    <a:pt x="6090" y="10308"/>
                  </a:lnTo>
                  <a:lnTo>
                    <a:pt x="6090" y="10418"/>
                  </a:lnTo>
                  <a:lnTo>
                    <a:pt x="6090" y="10528"/>
                  </a:lnTo>
                  <a:lnTo>
                    <a:pt x="6163" y="10785"/>
                  </a:lnTo>
                  <a:lnTo>
                    <a:pt x="6310" y="10968"/>
                  </a:lnTo>
                  <a:lnTo>
                    <a:pt x="6494" y="11188"/>
                  </a:lnTo>
                  <a:lnTo>
                    <a:pt x="6494" y="11592"/>
                  </a:lnTo>
                  <a:lnTo>
                    <a:pt x="6420" y="11958"/>
                  </a:lnTo>
                  <a:lnTo>
                    <a:pt x="6384" y="12105"/>
                  </a:lnTo>
                  <a:lnTo>
                    <a:pt x="6420" y="12142"/>
                  </a:lnTo>
                  <a:lnTo>
                    <a:pt x="6457" y="12179"/>
                  </a:lnTo>
                  <a:lnTo>
                    <a:pt x="6714" y="12289"/>
                  </a:lnTo>
                  <a:lnTo>
                    <a:pt x="6970" y="12325"/>
                  </a:lnTo>
                  <a:lnTo>
                    <a:pt x="7227" y="12252"/>
                  </a:lnTo>
                  <a:lnTo>
                    <a:pt x="7447" y="12142"/>
                  </a:lnTo>
                  <a:lnTo>
                    <a:pt x="7924" y="12509"/>
                  </a:lnTo>
                  <a:lnTo>
                    <a:pt x="7484" y="12655"/>
                  </a:lnTo>
                  <a:lnTo>
                    <a:pt x="7044" y="12802"/>
                  </a:lnTo>
                  <a:lnTo>
                    <a:pt x="6714" y="12876"/>
                  </a:lnTo>
                  <a:lnTo>
                    <a:pt x="6604" y="12765"/>
                  </a:lnTo>
                  <a:lnTo>
                    <a:pt x="6494" y="12582"/>
                  </a:lnTo>
                  <a:lnTo>
                    <a:pt x="6310" y="12289"/>
                  </a:lnTo>
                  <a:lnTo>
                    <a:pt x="6090" y="12032"/>
                  </a:lnTo>
                  <a:lnTo>
                    <a:pt x="5870" y="11812"/>
                  </a:lnTo>
                  <a:lnTo>
                    <a:pt x="5466" y="11372"/>
                  </a:lnTo>
                  <a:lnTo>
                    <a:pt x="5100" y="10895"/>
                  </a:lnTo>
                  <a:lnTo>
                    <a:pt x="5063" y="10858"/>
                  </a:lnTo>
                  <a:lnTo>
                    <a:pt x="4990" y="10858"/>
                  </a:lnTo>
                  <a:lnTo>
                    <a:pt x="4953" y="10895"/>
                  </a:lnTo>
                  <a:lnTo>
                    <a:pt x="4953" y="10931"/>
                  </a:lnTo>
                  <a:lnTo>
                    <a:pt x="4953" y="11151"/>
                  </a:lnTo>
                  <a:lnTo>
                    <a:pt x="5026" y="11335"/>
                  </a:lnTo>
                  <a:lnTo>
                    <a:pt x="5100" y="11518"/>
                  </a:lnTo>
                  <a:lnTo>
                    <a:pt x="5246" y="11702"/>
                  </a:lnTo>
                  <a:lnTo>
                    <a:pt x="5540" y="12032"/>
                  </a:lnTo>
                  <a:lnTo>
                    <a:pt x="5833" y="12325"/>
                  </a:lnTo>
                  <a:lnTo>
                    <a:pt x="6017" y="12582"/>
                  </a:lnTo>
                  <a:lnTo>
                    <a:pt x="6200" y="12912"/>
                  </a:lnTo>
                  <a:lnTo>
                    <a:pt x="5650" y="12949"/>
                  </a:lnTo>
                  <a:lnTo>
                    <a:pt x="5026" y="12362"/>
                  </a:lnTo>
                  <a:lnTo>
                    <a:pt x="4659" y="11995"/>
                  </a:lnTo>
                  <a:lnTo>
                    <a:pt x="4513" y="11812"/>
                  </a:lnTo>
                  <a:lnTo>
                    <a:pt x="4439" y="11555"/>
                  </a:lnTo>
                  <a:lnTo>
                    <a:pt x="4403" y="11518"/>
                  </a:lnTo>
                  <a:lnTo>
                    <a:pt x="4329" y="11482"/>
                  </a:lnTo>
                  <a:lnTo>
                    <a:pt x="4256" y="11482"/>
                  </a:lnTo>
                  <a:lnTo>
                    <a:pt x="4219" y="11555"/>
                  </a:lnTo>
                  <a:lnTo>
                    <a:pt x="4219" y="11665"/>
                  </a:lnTo>
                  <a:lnTo>
                    <a:pt x="4219" y="11812"/>
                  </a:lnTo>
                  <a:lnTo>
                    <a:pt x="4293" y="12032"/>
                  </a:lnTo>
                  <a:lnTo>
                    <a:pt x="4403" y="12252"/>
                  </a:lnTo>
                  <a:lnTo>
                    <a:pt x="4586" y="12435"/>
                  </a:lnTo>
                  <a:lnTo>
                    <a:pt x="4953" y="12876"/>
                  </a:lnTo>
                  <a:lnTo>
                    <a:pt x="4880" y="12876"/>
                  </a:lnTo>
                  <a:lnTo>
                    <a:pt x="4880" y="12839"/>
                  </a:lnTo>
                  <a:lnTo>
                    <a:pt x="4880" y="12802"/>
                  </a:lnTo>
                  <a:lnTo>
                    <a:pt x="4843" y="12765"/>
                  </a:lnTo>
                  <a:lnTo>
                    <a:pt x="4549" y="12692"/>
                  </a:lnTo>
                  <a:lnTo>
                    <a:pt x="4439" y="12655"/>
                  </a:lnTo>
                  <a:lnTo>
                    <a:pt x="4366" y="12545"/>
                  </a:lnTo>
                  <a:lnTo>
                    <a:pt x="4293" y="12362"/>
                  </a:lnTo>
                  <a:lnTo>
                    <a:pt x="4073" y="11995"/>
                  </a:lnTo>
                  <a:lnTo>
                    <a:pt x="3926" y="11848"/>
                  </a:lnTo>
                  <a:lnTo>
                    <a:pt x="3816" y="11738"/>
                  </a:lnTo>
                  <a:lnTo>
                    <a:pt x="3816" y="11665"/>
                  </a:lnTo>
                  <a:lnTo>
                    <a:pt x="3816" y="11592"/>
                  </a:lnTo>
                  <a:lnTo>
                    <a:pt x="3779" y="11555"/>
                  </a:lnTo>
                  <a:lnTo>
                    <a:pt x="3742" y="11518"/>
                  </a:lnTo>
                  <a:lnTo>
                    <a:pt x="3669" y="11555"/>
                  </a:lnTo>
                  <a:lnTo>
                    <a:pt x="3559" y="11628"/>
                  </a:lnTo>
                  <a:lnTo>
                    <a:pt x="3522" y="11702"/>
                  </a:lnTo>
                  <a:lnTo>
                    <a:pt x="3522" y="11848"/>
                  </a:lnTo>
                  <a:lnTo>
                    <a:pt x="3559" y="11958"/>
                  </a:lnTo>
                  <a:lnTo>
                    <a:pt x="3669" y="12105"/>
                  </a:lnTo>
                  <a:lnTo>
                    <a:pt x="3779" y="12252"/>
                  </a:lnTo>
                  <a:lnTo>
                    <a:pt x="3889" y="12435"/>
                  </a:lnTo>
                  <a:lnTo>
                    <a:pt x="3963" y="12655"/>
                  </a:lnTo>
                  <a:lnTo>
                    <a:pt x="3963" y="12655"/>
                  </a:lnTo>
                  <a:lnTo>
                    <a:pt x="3376" y="12435"/>
                  </a:lnTo>
                  <a:lnTo>
                    <a:pt x="2825" y="12105"/>
                  </a:lnTo>
                  <a:lnTo>
                    <a:pt x="2789" y="12069"/>
                  </a:lnTo>
                  <a:lnTo>
                    <a:pt x="2715" y="11958"/>
                  </a:lnTo>
                  <a:lnTo>
                    <a:pt x="2605" y="11885"/>
                  </a:lnTo>
                  <a:lnTo>
                    <a:pt x="2349" y="11812"/>
                  </a:lnTo>
                  <a:lnTo>
                    <a:pt x="2312" y="11738"/>
                  </a:lnTo>
                  <a:lnTo>
                    <a:pt x="2165" y="11115"/>
                  </a:lnTo>
                  <a:lnTo>
                    <a:pt x="2092" y="10748"/>
                  </a:lnTo>
                  <a:lnTo>
                    <a:pt x="2055" y="10381"/>
                  </a:lnTo>
                  <a:lnTo>
                    <a:pt x="2055" y="10051"/>
                  </a:lnTo>
                  <a:lnTo>
                    <a:pt x="2092" y="9868"/>
                  </a:lnTo>
                  <a:lnTo>
                    <a:pt x="2165" y="9758"/>
                  </a:lnTo>
                  <a:lnTo>
                    <a:pt x="2238" y="9611"/>
                  </a:lnTo>
                  <a:lnTo>
                    <a:pt x="2349" y="9538"/>
                  </a:lnTo>
                  <a:lnTo>
                    <a:pt x="2495" y="9464"/>
                  </a:lnTo>
                  <a:lnTo>
                    <a:pt x="2679" y="9391"/>
                  </a:lnTo>
                  <a:lnTo>
                    <a:pt x="2715" y="9391"/>
                  </a:lnTo>
                  <a:lnTo>
                    <a:pt x="2752" y="9354"/>
                  </a:lnTo>
                  <a:lnTo>
                    <a:pt x="2789" y="9281"/>
                  </a:lnTo>
                  <a:lnTo>
                    <a:pt x="2789" y="9207"/>
                  </a:lnTo>
                  <a:lnTo>
                    <a:pt x="2715" y="9024"/>
                  </a:lnTo>
                  <a:lnTo>
                    <a:pt x="2605" y="8841"/>
                  </a:lnTo>
                  <a:lnTo>
                    <a:pt x="2495" y="8694"/>
                  </a:lnTo>
                  <a:lnTo>
                    <a:pt x="2349" y="8510"/>
                  </a:lnTo>
                  <a:lnTo>
                    <a:pt x="2055" y="8254"/>
                  </a:lnTo>
                  <a:lnTo>
                    <a:pt x="1725" y="7960"/>
                  </a:lnTo>
                  <a:lnTo>
                    <a:pt x="1505" y="7813"/>
                  </a:lnTo>
                  <a:lnTo>
                    <a:pt x="1285" y="7630"/>
                  </a:lnTo>
                  <a:lnTo>
                    <a:pt x="1175" y="7447"/>
                  </a:lnTo>
                  <a:lnTo>
                    <a:pt x="991" y="7300"/>
                  </a:lnTo>
                  <a:lnTo>
                    <a:pt x="771" y="7153"/>
                  </a:lnTo>
                  <a:lnTo>
                    <a:pt x="551" y="7117"/>
                  </a:lnTo>
                  <a:lnTo>
                    <a:pt x="661" y="6566"/>
                  </a:lnTo>
                  <a:lnTo>
                    <a:pt x="771" y="6089"/>
                  </a:lnTo>
                  <a:lnTo>
                    <a:pt x="808" y="6016"/>
                  </a:lnTo>
                  <a:lnTo>
                    <a:pt x="955" y="5943"/>
                  </a:lnTo>
                  <a:lnTo>
                    <a:pt x="1101" y="5906"/>
                  </a:lnTo>
                  <a:lnTo>
                    <a:pt x="1248" y="5906"/>
                  </a:lnTo>
                  <a:lnTo>
                    <a:pt x="1395" y="5943"/>
                  </a:lnTo>
                  <a:lnTo>
                    <a:pt x="1505" y="6016"/>
                  </a:lnTo>
                  <a:lnTo>
                    <a:pt x="1615" y="6126"/>
                  </a:lnTo>
                  <a:lnTo>
                    <a:pt x="1652" y="6236"/>
                  </a:lnTo>
                  <a:lnTo>
                    <a:pt x="1652" y="6420"/>
                  </a:lnTo>
                  <a:lnTo>
                    <a:pt x="1652" y="6530"/>
                  </a:lnTo>
                  <a:lnTo>
                    <a:pt x="1688" y="6566"/>
                  </a:lnTo>
                  <a:lnTo>
                    <a:pt x="1725" y="6566"/>
                  </a:lnTo>
                  <a:lnTo>
                    <a:pt x="1945" y="6676"/>
                  </a:lnTo>
                  <a:lnTo>
                    <a:pt x="2128" y="6786"/>
                  </a:lnTo>
                  <a:lnTo>
                    <a:pt x="2275" y="6970"/>
                  </a:lnTo>
                  <a:lnTo>
                    <a:pt x="2385" y="7153"/>
                  </a:lnTo>
                  <a:lnTo>
                    <a:pt x="2459" y="7227"/>
                  </a:lnTo>
                  <a:lnTo>
                    <a:pt x="2532" y="7227"/>
                  </a:lnTo>
                  <a:lnTo>
                    <a:pt x="2605" y="7190"/>
                  </a:lnTo>
                  <a:lnTo>
                    <a:pt x="2642" y="7080"/>
                  </a:lnTo>
                  <a:lnTo>
                    <a:pt x="2532" y="5943"/>
                  </a:lnTo>
                  <a:lnTo>
                    <a:pt x="2752" y="5906"/>
                  </a:lnTo>
                  <a:lnTo>
                    <a:pt x="3009" y="5796"/>
                  </a:lnTo>
                  <a:lnTo>
                    <a:pt x="3229" y="5723"/>
                  </a:lnTo>
                  <a:lnTo>
                    <a:pt x="3449" y="5686"/>
                  </a:lnTo>
                  <a:lnTo>
                    <a:pt x="3669" y="5649"/>
                  </a:lnTo>
                  <a:lnTo>
                    <a:pt x="3889" y="5686"/>
                  </a:lnTo>
                  <a:lnTo>
                    <a:pt x="4293" y="5723"/>
                  </a:lnTo>
                  <a:lnTo>
                    <a:pt x="5100" y="5723"/>
                  </a:lnTo>
                  <a:lnTo>
                    <a:pt x="5283" y="5649"/>
                  </a:lnTo>
                  <a:lnTo>
                    <a:pt x="5503" y="5576"/>
                  </a:lnTo>
                  <a:lnTo>
                    <a:pt x="5577" y="5539"/>
                  </a:lnTo>
                  <a:lnTo>
                    <a:pt x="5613" y="5466"/>
                  </a:lnTo>
                  <a:lnTo>
                    <a:pt x="5613" y="5356"/>
                  </a:lnTo>
                  <a:lnTo>
                    <a:pt x="5577" y="5282"/>
                  </a:lnTo>
                  <a:lnTo>
                    <a:pt x="5246" y="4916"/>
                  </a:lnTo>
                  <a:lnTo>
                    <a:pt x="4880" y="4549"/>
                  </a:lnTo>
                  <a:lnTo>
                    <a:pt x="4696" y="4365"/>
                  </a:lnTo>
                  <a:lnTo>
                    <a:pt x="4513" y="4219"/>
                  </a:lnTo>
                  <a:lnTo>
                    <a:pt x="4293" y="4109"/>
                  </a:lnTo>
                  <a:lnTo>
                    <a:pt x="4036" y="3999"/>
                  </a:lnTo>
                  <a:lnTo>
                    <a:pt x="3999" y="3889"/>
                  </a:lnTo>
                  <a:lnTo>
                    <a:pt x="3963" y="3815"/>
                  </a:lnTo>
                  <a:lnTo>
                    <a:pt x="3852" y="3742"/>
                  </a:lnTo>
                  <a:lnTo>
                    <a:pt x="3742" y="3668"/>
                  </a:lnTo>
                  <a:lnTo>
                    <a:pt x="3376" y="3522"/>
                  </a:lnTo>
                  <a:lnTo>
                    <a:pt x="3192" y="3448"/>
                  </a:lnTo>
                  <a:lnTo>
                    <a:pt x="2972" y="3412"/>
                  </a:lnTo>
                  <a:lnTo>
                    <a:pt x="3412" y="3228"/>
                  </a:lnTo>
                  <a:lnTo>
                    <a:pt x="3816" y="3045"/>
                  </a:lnTo>
                  <a:lnTo>
                    <a:pt x="4256" y="2935"/>
                  </a:lnTo>
                  <a:lnTo>
                    <a:pt x="4696" y="2861"/>
                  </a:lnTo>
                  <a:lnTo>
                    <a:pt x="5136" y="2788"/>
                  </a:lnTo>
                  <a:lnTo>
                    <a:pt x="6494" y="2788"/>
                  </a:lnTo>
                  <a:lnTo>
                    <a:pt x="6567" y="2751"/>
                  </a:lnTo>
                  <a:lnTo>
                    <a:pt x="6567" y="2678"/>
                  </a:lnTo>
                  <a:close/>
                  <a:moveTo>
                    <a:pt x="5100" y="15590"/>
                  </a:moveTo>
                  <a:lnTo>
                    <a:pt x="5246" y="15627"/>
                  </a:lnTo>
                  <a:lnTo>
                    <a:pt x="5503" y="15700"/>
                  </a:lnTo>
                  <a:lnTo>
                    <a:pt x="5393" y="15737"/>
                  </a:lnTo>
                  <a:lnTo>
                    <a:pt x="5320" y="15810"/>
                  </a:lnTo>
                  <a:lnTo>
                    <a:pt x="5246" y="15920"/>
                  </a:lnTo>
                  <a:lnTo>
                    <a:pt x="5246" y="16030"/>
                  </a:lnTo>
                  <a:lnTo>
                    <a:pt x="5210" y="16177"/>
                  </a:lnTo>
                  <a:lnTo>
                    <a:pt x="5246" y="16360"/>
                  </a:lnTo>
                  <a:lnTo>
                    <a:pt x="5246" y="16434"/>
                  </a:lnTo>
                  <a:lnTo>
                    <a:pt x="5283" y="16507"/>
                  </a:lnTo>
                  <a:lnTo>
                    <a:pt x="5356" y="16580"/>
                  </a:lnTo>
                  <a:lnTo>
                    <a:pt x="5430" y="16617"/>
                  </a:lnTo>
                  <a:lnTo>
                    <a:pt x="5540" y="16617"/>
                  </a:lnTo>
                  <a:lnTo>
                    <a:pt x="5870" y="16947"/>
                  </a:lnTo>
                  <a:lnTo>
                    <a:pt x="6237" y="17167"/>
                  </a:lnTo>
                  <a:lnTo>
                    <a:pt x="6567" y="17351"/>
                  </a:lnTo>
                  <a:lnTo>
                    <a:pt x="6750" y="17424"/>
                  </a:lnTo>
                  <a:lnTo>
                    <a:pt x="3449" y="17387"/>
                  </a:lnTo>
                  <a:lnTo>
                    <a:pt x="3596" y="17314"/>
                  </a:lnTo>
                  <a:lnTo>
                    <a:pt x="3926" y="17167"/>
                  </a:lnTo>
                  <a:lnTo>
                    <a:pt x="4256" y="16984"/>
                  </a:lnTo>
                  <a:lnTo>
                    <a:pt x="4476" y="16837"/>
                  </a:lnTo>
                  <a:lnTo>
                    <a:pt x="4696" y="16654"/>
                  </a:lnTo>
                  <a:lnTo>
                    <a:pt x="4770" y="16690"/>
                  </a:lnTo>
                  <a:lnTo>
                    <a:pt x="4880" y="16690"/>
                  </a:lnTo>
                  <a:lnTo>
                    <a:pt x="4953" y="16654"/>
                  </a:lnTo>
                  <a:lnTo>
                    <a:pt x="5026" y="16580"/>
                  </a:lnTo>
                  <a:lnTo>
                    <a:pt x="5136" y="16397"/>
                  </a:lnTo>
                  <a:lnTo>
                    <a:pt x="5210" y="16214"/>
                  </a:lnTo>
                  <a:lnTo>
                    <a:pt x="5173" y="16103"/>
                  </a:lnTo>
                  <a:lnTo>
                    <a:pt x="5100" y="16030"/>
                  </a:lnTo>
                  <a:lnTo>
                    <a:pt x="5063" y="15993"/>
                  </a:lnTo>
                  <a:lnTo>
                    <a:pt x="5100" y="15773"/>
                  </a:lnTo>
                  <a:lnTo>
                    <a:pt x="5100" y="15590"/>
                  </a:lnTo>
                  <a:close/>
                  <a:moveTo>
                    <a:pt x="9795" y="0"/>
                  </a:moveTo>
                  <a:lnTo>
                    <a:pt x="9648" y="74"/>
                  </a:lnTo>
                  <a:lnTo>
                    <a:pt x="9391" y="110"/>
                  </a:lnTo>
                  <a:lnTo>
                    <a:pt x="9171" y="220"/>
                  </a:lnTo>
                  <a:lnTo>
                    <a:pt x="9061" y="294"/>
                  </a:lnTo>
                  <a:lnTo>
                    <a:pt x="8988" y="404"/>
                  </a:lnTo>
                  <a:lnTo>
                    <a:pt x="8951" y="514"/>
                  </a:lnTo>
                  <a:lnTo>
                    <a:pt x="8915" y="661"/>
                  </a:lnTo>
                  <a:lnTo>
                    <a:pt x="8915" y="771"/>
                  </a:lnTo>
                  <a:lnTo>
                    <a:pt x="8915" y="881"/>
                  </a:lnTo>
                  <a:lnTo>
                    <a:pt x="8988" y="1027"/>
                  </a:lnTo>
                  <a:lnTo>
                    <a:pt x="9025" y="1137"/>
                  </a:lnTo>
                  <a:lnTo>
                    <a:pt x="8254" y="2348"/>
                  </a:lnTo>
                  <a:lnTo>
                    <a:pt x="7631" y="2201"/>
                  </a:lnTo>
                  <a:lnTo>
                    <a:pt x="7007" y="2165"/>
                  </a:lnTo>
                  <a:lnTo>
                    <a:pt x="6384" y="2165"/>
                  </a:lnTo>
                  <a:lnTo>
                    <a:pt x="5797" y="2238"/>
                  </a:lnTo>
                  <a:lnTo>
                    <a:pt x="5650" y="2275"/>
                  </a:lnTo>
                  <a:lnTo>
                    <a:pt x="5577" y="2385"/>
                  </a:lnTo>
                  <a:lnTo>
                    <a:pt x="5100" y="2348"/>
                  </a:lnTo>
                  <a:lnTo>
                    <a:pt x="4623" y="2421"/>
                  </a:lnTo>
                  <a:lnTo>
                    <a:pt x="4109" y="2495"/>
                  </a:lnTo>
                  <a:lnTo>
                    <a:pt x="3632" y="2641"/>
                  </a:lnTo>
                  <a:lnTo>
                    <a:pt x="3192" y="2825"/>
                  </a:lnTo>
                  <a:lnTo>
                    <a:pt x="2715" y="3045"/>
                  </a:lnTo>
                  <a:lnTo>
                    <a:pt x="2312" y="3302"/>
                  </a:lnTo>
                  <a:lnTo>
                    <a:pt x="1945" y="3558"/>
                  </a:lnTo>
                  <a:lnTo>
                    <a:pt x="1505" y="3925"/>
                  </a:lnTo>
                  <a:lnTo>
                    <a:pt x="1138" y="4365"/>
                  </a:lnTo>
                  <a:lnTo>
                    <a:pt x="808" y="4806"/>
                  </a:lnTo>
                  <a:lnTo>
                    <a:pt x="551" y="5282"/>
                  </a:lnTo>
                  <a:lnTo>
                    <a:pt x="331" y="5796"/>
                  </a:lnTo>
                  <a:lnTo>
                    <a:pt x="184" y="6346"/>
                  </a:lnTo>
                  <a:lnTo>
                    <a:pt x="74" y="6896"/>
                  </a:lnTo>
                  <a:lnTo>
                    <a:pt x="1" y="7447"/>
                  </a:lnTo>
                  <a:lnTo>
                    <a:pt x="1" y="7997"/>
                  </a:lnTo>
                  <a:lnTo>
                    <a:pt x="38" y="8547"/>
                  </a:lnTo>
                  <a:lnTo>
                    <a:pt x="148" y="9097"/>
                  </a:lnTo>
                  <a:lnTo>
                    <a:pt x="294" y="9648"/>
                  </a:lnTo>
                  <a:lnTo>
                    <a:pt x="478" y="10161"/>
                  </a:lnTo>
                  <a:lnTo>
                    <a:pt x="698" y="10638"/>
                  </a:lnTo>
                  <a:lnTo>
                    <a:pt x="991" y="11115"/>
                  </a:lnTo>
                  <a:lnTo>
                    <a:pt x="1358" y="11555"/>
                  </a:lnTo>
                  <a:lnTo>
                    <a:pt x="1725" y="11958"/>
                  </a:lnTo>
                  <a:lnTo>
                    <a:pt x="2165" y="12325"/>
                  </a:lnTo>
                  <a:lnTo>
                    <a:pt x="2679" y="12655"/>
                  </a:lnTo>
                  <a:lnTo>
                    <a:pt x="3156" y="12912"/>
                  </a:lnTo>
                  <a:lnTo>
                    <a:pt x="3706" y="13132"/>
                  </a:lnTo>
                  <a:lnTo>
                    <a:pt x="4256" y="13279"/>
                  </a:lnTo>
                  <a:lnTo>
                    <a:pt x="4806" y="13389"/>
                  </a:lnTo>
                  <a:lnTo>
                    <a:pt x="5393" y="13462"/>
                  </a:lnTo>
                  <a:lnTo>
                    <a:pt x="5943" y="13462"/>
                  </a:lnTo>
                  <a:lnTo>
                    <a:pt x="6494" y="13426"/>
                  </a:lnTo>
                  <a:lnTo>
                    <a:pt x="7044" y="13352"/>
                  </a:lnTo>
                  <a:lnTo>
                    <a:pt x="7594" y="13206"/>
                  </a:lnTo>
                  <a:lnTo>
                    <a:pt x="8108" y="13022"/>
                  </a:lnTo>
                  <a:lnTo>
                    <a:pt x="8621" y="12802"/>
                  </a:lnTo>
                  <a:lnTo>
                    <a:pt x="9098" y="12509"/>
                  </a:lnTo>
                  <a:lnTo>
                    <a:pt x="9538" y="12215"/>
                  </a:lnTo>
                  <a:lnTo>
                    <a:pt x="10052" y="11775"/>
                  </a:lnTo>
                  <a:lnTo>
                    <a:pt x="10492" y="11262"/>
                  </a:lnTo>
                  <a:lnTo>
                    <a:pt x="10932" y="10711"/>
                  </a:lnTo>
                  <a:lnTo>
                    <a:pt x="11299" y="10161"/>
                  </a:lnTo>
                  <a:lnTo>
                    <a:pt x="11629" y="9538"/>
                  </a:lnTo>
                  <a:lnTo>
                    <a:pt x="11886" y="8914"/>
                  </a:lnTo>
                  <a:lnTo>
                    <a:pt x="12106" y="8290"/>
                  </a:lnTo>
                  <a:lnTo>
                    <a:pt x="12179" y="7924"/>
                  </a:lnTo>
                  <a:lnTo>
                    <a:pt x="12216" y="7593"/>
                  </a:lnTo>
                  <a:lnTo>
                    <a:pt x="12253" y="7080"/>
                  </a:lnTo>
                  <a:lnTo>
                    <a:pt x="12216" y="6603"/>
                  </a:lnTo>
                  <a:lnTo>
                    <a:pt x="12106" y="6126"/>
                  </a:lnTo>
                  <a:lnTo>
                    <a:pt x="11922" y="5649"/>
                  </a:lnTo>
                  <a:lnTo>
                    <a:pt x="11739" y="5172"/>
                  </a:lnTo>
                  <a:lnTo>
                    <a:pt x="11482" y="4732"/>
                  </a:lnTo>
                  <a:lnTo>
                    <a:pt x="11189" y="4329"/>
                  </a:lnTo>
                  <a:lnTo>
                    <a:pt x="10859" y="3962"/>
                  </a:lnTo>
                  <a:lnTo>
                    <a:pt x="10822" y="3852"/>
                  </a:lnTo>
                  <a:lnTo>
                    <a:pt x="10712" y="3815"/>
                  </a:lnTo>
                  <a:lnTo>
                    <a:pt x="10272" y="3375"/>
                  </a:lnTo>
                  <a:lnTo>
                    <a:pt x="10162" y="3302"/>
                  </a:lnTo>
                  <a:lnTo>
                    <a:pt x="9832" y="3082"/>
                  </a:lnTo>
                  <a:lnTo>
                    <a:pt x="9501" y="2861"/>
                  </a:lnTo>
                  <a:lnTo>
                    <a:pt x="9135" y="2678"/>
                  </a:lnTo>
                  <a:lnTo>
                    <a:pt x="8768" y="2531"/>
                  </a:lnTo>
                  <a:lnTo>
                    <a:pt x="8804" y="2458"/>
                  </a:lnTo>
                  <a:lnTo>
                    <a:pt x="8841" y="2421"/>
                  </a:lnTo>
                  <a:lnTo>
                    <a:pt x="8804" y="2348"/>
                  </a:lnTo>
                  <a:lnTo>
                    <a:pt x="9171" y="1871"/>
                  </a:lnTo>
                  <a:lnTo>
                    <a:pt x="9501" y="1394"/>
                  </a:lnTo>
                  <a:lnTo>
                    <a:pt x="9758" y="1394"/>
                  </a:lnTo>
                  <a:lnTo>
                    <a:pt x="9868" y="1358"/>
                  </a:lnTo>
                  <a:lnTo>
                    <a:pt x="9978" y="1284"/>
                  </a:lnTo>
                  <a:lnTo>
                    <a:pt x="10052" y="1211"/>
                  </a:lnTo>
                  <a:lnTo>
                    <a:pt x="10602" y="1468"/>
                  </a:lnTo>
                  <a:lnTo>
                    <a:pt x="11079" y="1798"/>
                  </a:lnTo>
                  <a:lnTo>
                    <a:pt x="11556" y="2128"/>
                  </a:lnTo>
                  <a:lnTo>
                    <a:pt x="11996" y="2531"/>
                  </a:lnTo>
                  <a:lnTo>
                    <a:pt x="12399" y="2972"/>
                  </a:lnTo>
                  <a:lnTo>
                    <a:pt x="12766" y="3412"/>
                  </a:lnTo>
                  <a:lnTo>
                    <a:pt x="13060" y="3925"/>
                  </a:lnTo>
                  <a:lnTo>
                    <a:pt x="13353" y="4439"/>
                  </a:lnTo>
                  <a:lnTo>
                    <a:pt x="13573" y="4989"/>
                  </a:lnTo>
                  <a:lnTo>
                    <a:pt x="13757" y="5539"/>
                  </a:lnTo>
                  <a:lnTo>
                    <a:pt x="13903" y="6126"/>
                  </a:lnTo>
                  <a:lnTo>
                    <a:pt x="14013" y="6713"/>
                  </a:lnTo>
                  <a:lnTo>
                    <a:pt x="14087" y="7300"/>
                  </a:lnTo>
                  <a:lnTo>
                    <a:pt x="14087" y="7887"/>
                  </a:lnTo>
                  <a:lnTo>
                    <a:pt x="14087" y="8510"/>
                  </a:lnTo>
                  <a:lnTo>
                    <a:pt x="14013" y="9097"/>
                  </a:lnTo>
                  <a:lnTo>
                    <a:pt x="13867" y="9758"/>
                  </a:lnTo>
                  <a:lnTo>
                    <a:pt x="13720" y="10381"/>
                  </a:lnTo>
                  <a:lnTo>
                    <a:pt x="13463" y="11005"/>
                  </a:lnTo>
                  <a:lnTo>
                    <a:pt x="13206" y="11592"/>
                  </a:lnTo>
                  <a:lnTo>
                    <a:pt x="12876" y="12179"/>
                  </a:lnTo>
                  <a:lnTo>
                    <a:pt x="12473" y="12692"/>
                  </a:lnTo>
                  <a:lnTo>
                    <a:pt x="12069" y="13206"/>
                  </a:lnTo>
                  <a:lnTo>
                    <a:pt x="11592" y="13683"/>
                  </a:lnTo>
                  <a:lnTo>
                    <a:pt x="11079" y="14049"/>
                  </a:lnTo>
                  <a:lnTo>
                    <a:pt x="10565" y="14416"/>
                  </a:lnTo>
                  <a:lnTo>
                    <a:pt x="9978" y="14710"/>
                  </a:lnTo>
                  <a:lnTo>
                    <a:pt x="9391" y="14966"/>
                  </a:lnTo>
                  <a:lnTo>
                    <a:pt x="8804" y="15150"/>
                  </a:lnTo>
                  <a:lnTo>
                    <a:pt x="8181" y="15260"/>
                  </a:lnTo>
                  <a:lnTo>
                    <a:pt x="7557" y="15333"/>
                  </a:lnTo>
                  <a:lnTo>
                    <a:pt x="6897" y="15370"/>
                  </a:lnTo>
                  <a:lnTo>
                    <a:pt x="6420" y="15333"/>
                  </a:lnTo>
                  <a:lnTo>
                    <a:pt x="5943" y="15296"/>
                  </a:lnTo>
                  <a:lnTo>
                    <a:pt x="5466" y="15186"/>
                  </a:lnTo>
                  <a:lnTo>
                    <a:pt x="5026" y="15076"/>
                  </a:lnTo>
                  <a:lnTo>
                    <a:pt x="4549" y="14893"/>
                  </a:lnTo>
                  <a:lnTo>
                    <a:pt x="4109" y="14673"/>
                  </a:lnTo>
                  <a:lnTo>
                    <a:pt x="3632" y="14453"/>
                  </a:lnTo>
                  <a:lnTo>
                    <a:pt x="3669" y="14416"/>
                  </a:lnTo>
                  <a:lnTo>
                    <a:pt x="3706" y="14343"/>
                  </a:lnTo>
                  <a:lnTo>
                    <a:pt x="3706" y="14269"/>
                  </a:lnTo>
                  <a:lnTo>
                    <a:pt x="3706" y="14196"/>
                  </a:lnTo>
                  <a:lnTo>
                    <a:pt x="3669" y="14123"/>
                  </a:lnTo>
                  <a:lnTo>
                    <a:pt x="3522" y="14013"/>
                  </a:lnTo>
                  <a:lnTo>
                    <a:pt x="3376" y="13939"/>
                  </a:lnTo>
                  <a:lnTo>
                    <a:pt x="3229" y="13903"/>
                  </a:lnTo>
                  <a:lnTo>
                    <a:pt x="3009" y="13903"/>
                  </a:lnTo>
                  <a:lnTo>
                    <a:pt x="2899" y="13939"/>
                  </a:lnTo>
                  <a:lnTo>
                    <a:pt x="2752" y="14013"/>
                  </a:lnTo>
                  <a:lnTo>
                    <a:pt x="2642" y="14123"/>
                  </a:lnTo>
                  <a:lnTo>
                    <a:pt x="2605" y="14269"/>
                  </a:lnTo>
                  <a:lnTo>
                    <a:pt x="2605" y="14416"/>
                  </a:lnTo>
                  <a:lnTo>
                    <a:pt x="2642" y="14563"/>
                  </a:lnTo>
                  <a:lnTo>
                    <a:pt x="2715" y="14710"/>
                  </a:lnTo>
                  <a:lnTo>
                    <a:pt x="2825" y="14820"/>
                  </a:lnTo>
                  <a:lnTo>
                    <a:pt x="2972" y="14856"/>
                  </a:lnTo>
                  <a:lnTo>
                    <a:pt x="3119" y="14893"/>
                  </a:lnTo>
                  <a:lnTo>
                    <a:pt x="3266" y="14856"/>
                  </a:lnTo>
                  <a:lnTo>
                    <a:pt x="3376" y="14746"/>
                  </a:lnTo>
                  <a:lnTo>
                    <a:pt x="3522" y="14856"/>
                  </a:lnTo>
                  <a:lnTo>
                    <a:pt x="4036" y="15150"/>
                  </a:lnTo>
                  <a:lnTo>
                    <a:pt x="4439" y="15333"/>
                  </a:lnTo>
                  <a:lnTo>
                    <a:pt x="4806" y="15480"/>
                  </a:lnTo>
                  <a:lnTo>
                    <a:pt x="4770" y="15553"/>
                  </a:lnTo>
                  <a:lnTo>
                    <a:pt x="4733" y="15590"/>
                  </a:lnTo>
                  <a:lnTo>
                    <a:pt x="4659" y="15810"/>
                  </a:lnTo>
                  <a:lnTo>
                    <a:pt x="4623" y="16030"/>
                  </a:lnTo>
                  <a:lnTo>
                    <a:pt x="4586" y="16470"/>
                  </a:lnTo>
                  <a:lnTo>
                    <a:pt x="3963" y="16654"/>
                  </a:lnTo>
                  <a:lnTo>
                    <a:pt x="3376" y="16910"/>
                  </a:lnTo>
                  <a:lnTo>
                    <a:pt x="2752" y="17167"/>
                  </a:lnTo>
                  <a:lnTo>
                    <a:pt x="2128" y="17387"/>
                  </a:lnTo>
                  <a:lnTo>
                    <a:pt x="2055" y="17424"/>
                  </a:lnTo>
                  <a:lnTo>
                    <a:pt x="2018" y="17497"/>
                  </a:lnTo>
                  <a:lnTo>
                    <a:pt x="1982" y="17571"/>
                  </a:lnTo>
                  <a:lnTo>
                    <a:pt x="1982" y="17644"/>
                  </a:lnTo>
                  <a:lnTo>
                    <a:pt x="2018" y="17717"/>
                  </a:lnTo>
                  <a:lnTo>
                    <a:pt x="2055" y="17791"/>
                  </a:lnTo>
                  <a:lnTo>
                    <a:pt x="2128" y="17828"/>
                  </a:lnTo>
                  <a:lnTo>
                    <a:pt x="2202" y="17864"/>
                  </a:lnTo>
                  <a:lnTo>
                    <a:pt x="8401" y="17901"/>
                  </a:lnTo>
                  <a:lnTo>
                    <a:pt x="8474" y="17901"/>
                  </a:lnTo>
                  <a:lnTo>
                    <a:pt x="8548" y="17864"/>
                  </a:lnTo>
                  <a:lnTo>
                    <a:pt x="8621" y="17791"/>
                  </a:lnTo>
                  <a:lnTo>
                    <a:pt x="8621" y="17717"/>
                  </a:lnTo>
                  <a:lnTo>
                    <a:pt x="8621" y="17644"/>
                  </a:lnTo>
                  <a:lnTo>
                    <a:pt x="8621" y="17571"/>
                  </a:lnTo>
                  <a:lnTo>
                    <a:pt x="8584" y="17497"/>
                  </a:lnTo>
                  <a:lnTo>
                    <a:pt x="8474" y="17424"/>
                  </a:lnTo>
                  <a:lnTo>
                    <a:pt x="8108" y="17277"/>
                  </a:lnTo>
                  <a:lnTo>
                    <a:pt x="7667" y="17167"/>
                  </a:lnTo>
                  <a:lnTo>
                    <a:pt x="7264" y="17057"/>
                  </a:lnTo>
                  <a:lnTo>
                    <a:pt x="6860" y="16947"/>
                  </a:lnTo>
                  <a:lnTo>
                    <a:pt x="6494" y="16764"/>
                  </a:lnTo>
                  <a:lnTo>
                    <a:pt x="6163" y="16544"/>
                  </a:lnTo>
                  <a:lnTo>
                    <a:pt x="5907" y="16324"/>
                  </a:lnTo>
                  <a:lnTo>
                    <a:pt x="5797" y="16214"/>
                  </a:lnTo>
                  <a:lnTo>
                    <a:pt x="5650" y="16140"/>
                  </a:lnTo>
                  <a:lnTo>
                    <a:pt x="5650" y="16103"/>
                  </a:lnTo>
                  <a:lnTo>
                    <a:pt x="5687" y="15920"/>
                  </a:lnTo>
                  <a:lnTo>
                    <a:pt x="5650" y="15737"/>
                  </a:lnTo>
                  <a:lnTo>
                    <a:pt x="6127" y="15810"/>
                  </a:lnTo>
                  <a:lnTo>
                    <a:pt x="6640" y="15847"/>
                  </a:lnTo>
                  <a:lnTo>
                    <a:pt x="7631" y="15847"/>
                  </a:lnTo>
                  <a:lnTo>
                    <a:pt x="8218" y="15773"/>
                  </a:lnTo>
                  <a:lnTo>
                    <a:pt x="8841" y="15627"/>
                  </a:lnTo>
                  <a:lnTo>
                    <a:pt x="9428" y="15480"/>
                  </a:lnTo>
                  <a:lnTo>
                    <a:pt x="10015" y="15260"/>
                  </a:lnTo>
                  <a:lnTo>
                    <a:pt x="10565" y="14966"/>
                  </a:lnTo>
                  <a:lnTo>
                    <a:pt x="11079" y="14673"/>
                  </a:lnTo>
                  <a:lnTo>
                    <a:pt x="11592" y="14306"/>
                  </a:lnTo>
                  <a:lnTo>
                    <a:pt x="12069" y="13903"/>
                  </a:lnTo>
                  <a:lnTo>
                    <a:pt x="12509" y="13462"/>
                  </a:lnTo>
                  <a:lnTo>
                    <a:pt x="12913" y="12986"/>
                  </a:lnTo>
                  <a:lnTo>
                    <a:pt x="13280" y="12472"/>
                  </a:lnTo>
                  <a:lnTo>
                    <a:pt x="13573" y="11922"/>
                  </a:lnTo>
                  <a:lnTo>
                    <a:pt x="13867" y="11372"/>
                  </a:lnTo>
                  <a:lnTo>
                    <a:pt x="14087" y="10785"/>
                  </a:lnTo>
                  <a:lnTo>
                    <a:pt x="14307" y="10198"/>
                  </a:lnTo>
                  <a:lnTo>
                    <a:pt x="14417" y="9574"/>
                  </a:lnTo>
                  <a:lnTo>
                    <a:pt x="14527" y="8951"/>
                  </a:lnTo>
                  <a:lnTo>
                    <a:pt x="14600" y="8327"/>
                  </a:lnTo>
                  <a:lnTo>
                    <a:pt x="14600" y="7703"/>
                  </a:lnTo>
                  <a:lnTo>
                    <a:pt x="14564" y="7080"/>
                  </a:lnTo>
                  <a:lnTo>
                    <a:pt x="14490" y="6456"/>
                  </a:lnTo>
                  <a:lnTo>
                    <a:pt x="14380" y="5833"/>
                  </a:lnTo>
                  <a:lnTo>
                    <a:pt x="14197" y="5209"/>
                  </a:lnTo>
                  <a:lnTo>
                    <a:pt x="13977" y="4622"/>
                  </a:lnTo>
                  <a:lnTo>
                    <a:pt x="13720" y="3999"/>
                  </a:lnTo>
                  <a:lnTo>
                    <a:pt x="13353" y="3412"/>
                  </a:lnTo>
                  <a:lnTo>
                    <a:pt x="12986" y="2861"/>
                  </a:lnTo>
                  <a:lnTo>
                    <a:pt x="12509" y="2311"/>
                  </a:lnTo>
                  <a:lnTo>
                    <a:pt x="12032" y="1834"/>
                  </a:lnTo>
                  <a:lnTo>
                    <a:pt x="11482" y="1394"/>
                  </a:lnTo>
                  <a:lnTo>
                    <a:pt x="10895" y="1027"/>
                  </a:lnTo>
                  <a:lnTo>
                    <a:pt x="10602" y="881"/>
                  </a:lnTo>
                  <a:lnTo>
                    <a:pt x="10272" y="734"/>
                  </a:lnTo>
                  <a:lnTo>
                    <a:pt x="10308" y="587"/>
                  </a:lnTo>
                  <a:lnTo>
                    <a:pt x="10308" y="441"/>
                  </a:lnTo>
                  <a:lnTo>
                    <a:pt x="10272" y="294"/>
                  </a:lnTo>
                  <a:lnTo>
                    <a:pt x="10198" y="147"/>
                  </a:lnTo>
                  <a:lnTo>
                    <a:pt x="10088" y="74"/>
                  </a:lnTo>
                  <a:lnTo>
                    <a:pt x="9942" y="0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00" name="Shape 400"/>
            <p:cNvSpPr/>
            <p:nvPr/>
          </p:nvSpPr>
          <p:spPr>
            <a:xfrm>
              <a:off x="6071400" y="1791425"/>
              <a:ext cx="402625" cy="375100"/>
            </a:xfrm>
            <a:custGeom>
              <a:avLst/>
              <a:gdLst/>
              <a:ahLst/>
              <a:cxnLst/>
              <a:rect l="0" t="0" r="0" b="0"/>
              <a:pathLst>
                <a:path w="16105" h="15004" extrusionOk="0">
                  <a:moveTo>
                    <a:pt x="13170" y="587"/>
                  </a:moveTo>
                  <a:lnTo>
                    <a:pt x="13206" y="624"/>
                  </a:lnTo>
                  <a:lnTo>
                    <a:pt x="13280" y="661"/>
                  </a:lnTo>
                  <a:lnTo>
                    <a:pt x="13353" y="697"/>
                  </a:lnTo>
                  <a:lnTo>
                    <a:pt x="13610" y="771"/>
                  </a:lnTo>
                  <a:lnTo>
                    <a:pt x="13830" y="844"/>
                  </a:lnTo>
                  <a:lnTo>
                    <a:pt x="14013" y="954"/>
                  </a:lnTo>
                  <a:lnTo>
                    <a:pt x="14160" y="1174"/>
                  </a:lnTo>
                  <a:lnTo>
                    <a:pt x="14307" y="1394"/>
                  </a:lnTo>
                  <a:lnTo>
                    <a:pt x="14343" y="1651"/>
                  </a:lnTo>
                  <a:lnTo>
                    <a:pt x="14307" y="1908"/>
                  </a:lnTo>
                  <a:lnTo>
                    <a:pt x="14233" y="2128"/>
                  </a:lnTo>
                  <a:lnTo>
                    <a:pt x="14087" y="2348"/>
                  </a:lnTo>
                  <a:lnTo>
                    <a:pt x="13903" y="2531"/>
                  </a:lnTo>
                  <a:lnTo>
                    <a:pt x="13683" y="2678"/>
                  </a:lnTo>
                  <a:lnTo>
                    <a:pt x="13463" y="2788"/>
                  </a:lnTo>
                  <a:lnTo>
                    <a:pt x="13170" y="2825"/>
                  </a:lnTo>
                  <a:lnTo>
                    <a:pt x="12840" y="2788"/>
                  </a:lnTo>
                  <a:lnTo>
                    <a:pt x="12656" y="2751"/>
                  </a:lnTo>
                  <a:lnTo>
                    <a:pt x="12546" y="2715"/>
                  </a:lnTo>
                  <a:lnTo>
                    <a:pt x="12436" y="2641"/>
                  </a:lnTo>
                  <a:lnTo>
                    <a:pt x="12363" y="2495"/>
                  </a:lnTo>
                  <a:lnTo>
                    <a:pt x="12289" y="2495"/>
                  </a:lnTo>
                  <a:lnTo>
                    <a:pt x="12253" y="2275"/>
                  </a:lnTo>
                  <a:lnTo>
                    <a:pt x="12253" y="2054"/>
                  </a:lnTo>
                  <a:lnTo>
                    <a:pt x="12253" y="1871"/>
                  </a:lnTo>
                  <a:lnTo>
                    <a:pt x="12289" y="1724"/>
                  </a:lnTo>
                  <a:lnTo>
                    <a:pt x="12399" y="1394"/>
                  </a:lnTo>
                  <a:lnTo>
                    <a:pt x="12583" y="1064"/>
                  </a:lnTo>
                  <a:lnTo>
                    <a:pt x="12840" y="807"/>
                  </a:lnTo>
                  <a:lnTo>
                    <a:pt x="12986" y="697"/>
                  </a:lnTo>
                  <a:lnTo>
                    <a:pt x="13170" y="587"/>
                  </a:lnTo>
                  <a:close/>
                  <a:moveTo>
                    <a:pt x="9061" y="3338"/>
                  </a:moveTo>
                  <a:lnTo>
                    <a:pt x="9245" y="3412"/>
                  </a:lnTo>
                  <a:lnTo>
                    <a:pt x="9245" y="3448"/>
                  </a:lnTo>
                  <a:lnTo>
                    <a:pt x="9171" y="3632"/>
                  </a:lnTo>
                  <a:lnTo>
                    <a:pt x="9171" y="3668"/>
                  </a:lnTo>
                  <a:lnTo>
                    <a:pt x="9135" y="3632"/>
                  </a:lnTo>
                  <a:lnTo>
                    <a:pt x="9061" y="3522"/>
                  </a:lnTo>
                  <a:lnTo>
                    <a:pt x="8988" y="3448"/>
                  </a:lnTo>
                  <a:lnTo>
                    <a:pt x="8988" y="3412"/>
                  </a:lnTo>
                  <a:lnTo>
                    <a:pt x="8988" y="3375"/>
                  </a:lnTo>
                  <a:lnTo>
                    <a:pt x="9061" y="3338"/>
                  </a:lnTo>
                  <a:close/>
                  <a:moveTo>
                    <a:pt x="14123" y="440"/>
                  </a:moveTo>
                  <a:lnTo>
                    <a:pt x="14233" y="477"/>
                  </a:lnTo>
                  <a:lnTo>
                    <a:pt x="14307" y="587"/>
                  </a:lnTo>
                  <a:lnTo>
                    <a:pt x="14417" y="661"/>
                  </a:lnTo>
                  <a:lnTo>
                    <a:pt x="14454" y="807"/>
                  </a:lnTo>
                  <a:lnTo>
                    <a:pt x="14527" y="807"/>
                  </a:lnTo>
                  <a:lnTo>
                    <a:pt x="14490" y="624"/>
                  </a:lnTo>
                  <a:lnTo>
                    <a:pt x="14454" y="477"/>
                  </a:lnTo>
                  <a:lnTo>
                    <a:pt x="14600" y="551"/>
                  </a:lnTo>
                  <a:lnTo>
                    <a:pt x="14784" y="624"/>
                  </a:lnTo>
                  <a:lnTo>
                    <a:pt x="14967" y="771"/>
                  </a:lnTo>
                  <a:lnTo>
                    <a:pt x="15114" y="881"/>
                  </a:lnTo>
                  <a:lnTo>
                    <a:pt x="15224" y="1064"/>
                  </a:lnTo>
                  <a:lnTo>
                    <a:pt x="15334" y="1211"/>
                  </a:lnTo>
                  <a:lnTo>
                    <a:pt x="15444" y="1578"/>
                  </a:lnTo>
                  <a:lnTo>
                    <a:pt x="15554" y="1944"/>
                  </a:lnTo>
                  <a:lnTo>
                    <a:pt x="15627" y="2385"/>
                  </a:lnTo>
                  <a:lnTo>
                    <a:pt x="15664" y="2568"/>
                  </a:lnTo>
                  <a:lnTo>
                    <a:pt x="15627" y="2788"/>
                  </a:lnTo>
                  <a:lnTo>
                    <a:pt x="15591" y="2972"/>
                  </a:lnTo>
                  <a:lnTo>
                    <a:pt x="15481" y="3118"/>
                  </a:lnTo>
                  <a:lnTo>
                    <a:pt x="15187" y="3412"/>
                  </a:lnTo>
                  <a:lnTo>
                    <a:pt x="14930" y="3595"/>
                  </a:lnTo>
                  <a:lnTo>
                    <a:pt x="14600" y="3705"/>
                  </a:lnTo>
                  <a:lnTo>
                    <a:pt x="14270" y="3779"/>
                  </a:lnTo>
                  <a:lnTo>
                    <a:pt x="13940" y="3815"/>
                  </a:lnTo>
                  <a:lnTo>
                    <a:pt x="13720" y="3779"/>
                  </a:lnTo>
                  <a:lnTo>
                    <a:pt x="13500" y="3742"/>
                  </a:lnTo>
                  <a:lnTo>
                    <a:pt x="13316" y="3668"/>
                  </a:lnTo>
                  <a:lnTo>
                    <a:pt x="13133" y="3595"/>
                  </a:lnTo>
                  <a:lnTo>
                    <a:pt x="12950" y="3485"/>
                  </a:lnTo>
                  <a:lnTo>
                    <a:pt x="12803" y="3338"/>
                  </a:lnTo>
                  <a:lnTo>
                    <a:pt x="12656" y="3192"/>
                  </a:lnTo>
                  <a:lnTo>
                    <a:pt x="12546" y="3045"/>
                  </a:lnTo>
                  <a:lnTo>
                    <a:pt x="12840" y="3118"/>
                  </a:lnTo>
                  <a:lnTo>
                    <a:pt x="13133" y="3155"/>
                  </a:lnTo>
                  <a:lnTo>
                    <a:pt x="13426" y="3118"/>
                  </a:lnTo>
                  <a:lnTo>
                    <a:pt x="13720" y="3045"/>
                  </a:lnTo>
                  <a:lnTo>
                    <a:pt x="13977" y="2935"/>
                  </a:lnTo>
                  <a:lnTo>
                    <a:pt x="14233" y="2751"/>
                  </a:lnTo>
                  <a:lnTo>
                    <a:pt x="14417" y="2495"/>
                  </a:lnTo>
                  <a:lnTo>
                    <a:pt x="14600" y="2238"/>
                  </a:lnTo>
                  <a:lnTo>
                    <a:pt x="14674" y="1981"/>
                  </a:lnTo>
                  <a:lnTo>
                    <a:pt x="14710" y="1724"/>
                  </a:lnTo>
                  <a:lnTo>
                    <a:pt x="14674" y="1468"/>
                  </a:lnTo>
                  <a:lnTo>
                    <a:pt x="14600" y="1211"/>
                  </a:lnTo>
                  <a:lnTo>
                    <a:pt x="14490" y="991"/>
                  </a:lnTo>
                  <a:lnTo>
                    <a:pt x="14343" y="771"/>
                  </a:lnTo>
                  <a:lnTo>
                    <a:pt x="14160" y="587"/>
                  </a:lnTo>
                  <a:lnTo>
                    <a:pt x="13940" y="440"/>
                  </a:lnTo>
                  <a:close/>
                  <a:moveTo>
                    <a:pt x="13757" y="0"/>
                  </a:moveTo>
                  <a:lnTo>
                    <a:pt x="13610" y="74"/>
                  </a:lnTo>
                  <a:lnTo>
                    <a:pt x="13353" y="110"/>
                  </a:lnTo>
                  <a:lnTo>
                    <a:pt x="13133" y="147"/>
                  </a:lnTo>
                  <a:lnTo>
                    <a:pt x="12913" y="257"/>
                  </a:lnTo>
                  <a:lnTo>
                    <a:pt x="12729" y="404"/>
                  </a:lnTo>
                  <a:lnTo>
                    <a:pt x="12509" y="551"/>
                  </a:lnTo>
                  <a:lnTo>
                    <a:pt x="12363" y="734"/>
                  </a:lnTo>
                  <a:lnTo>
                    <a:pt x="12216" y="917"/>
                  </a:lnTo>
                  <a:lnTo>
                    <a:pt x="12069" y="1137"/>
                  </a:lnTo>
                  <a:lnTo>
                    <a:pt x="11996" y="1321"/>
                  </a:lnTo>
                  <a:lnTo>
                    <a:pt x="11922" y="1578"/>
                  </a:lnTo>
                  <a:lnTo>
                    <a:pt x="11849" y="1798"/>
                  </a:lnTo>
                  <a:lnTo>
                    <a:pt x="11849" y="2054"/>
                  </a:lnTo>
                  <a:lnTo>
                    <a:pt x="11849" y="2275"/>
                  </a:lnTo>
                  <a:lnTo>
                    <a:pt x="11886" y="2531"/>
                  </a:lnTo>
                  <a:lnTo>
                    <a:pt x="11959" y="2751"/>
                  </a:lnTo>
                  <a:lnTo>
                    <a:pt x="12033" y="2972"/>
                  </a:lnTo>
                  <a:lnTo>
                    <a:pt x="12143" y="3192"/>
                  </a:lnTo>
                  <a:lnTo>
                    <a:pt x="12253" y="3375"/>
                  </a:lnTo>
                  <a:lnTo>
                    <a:pt x="12399" y="3558"/>
                  </a:lnTo>
                  <a:lnTo>
                    <a:pt x="12583" y="3705"/>
                  </a:lnTo>
                  <a:lnTo>
                    <a:pt x="12766" y="3852"/>
                  </a:lnTo>
                  <a:lnTo>
                    <a:pt x="12986" y="3999"/>
                  </a:lnTo>
                  <a:lnTo>
                    <a:pt x="13206" y="4072"/>
                  </a:lnTo>
                  <a:lnTo>
                    <a:pt x="13426" y="4145"/>
                  </a:lnTo>
                  <a:lnTo>
                    <a:pt x="13683" y="4219"/>
                  </a:lnTo>
                  <a:lnTo>
                    <a:pt x="14123" y="4219"/>
                  </a:lnTo>
                  <a:lnTo>
                    <a:pt x="14564" y="4145"/>
                  </a:lnTo>
                  <a:lnTo>
                    <a:pt x="15004" y="3999"/>
                  </a:lnTo>
                  <a:lnTo>
                    <a:pt x="15371" y="3779"/>
                  </a:lnTo>
                  <a:lnTo>
                    <a:pt x="15591" y="3632"/>
                  </a:lnTo>
                  <a:lnTo>
                    <a:pt x="15737" y="3448"/>
                  </a:lnTo>
                  <a:lnTo>
                    <a:pt x="15884" y="3265"/>
                  </a:lnTo>
                  <a:lnTo>
                    <a:pt x="15994" y="3045"/>
                  </a:lnTo>
                  <a:lnTo>
                    <a:pt x="16067" y="2788"/>
                  </a:lnTo>
                  <a:lnTo>
                    <a:pt x="16104" y="2495"/>
                  </a:lnTo>
                  <a:lnTo>
                    <a:pt x="16067" y="2238"/>
                  </a:lnTo>
                  <a:lnTo>
                    <a:pt x="15994" y="1981"/>
                  </a:lnTo>
                  <a:lnTo>
                    <a:pt x="15884" y="1431"/>
                  </a:lnTo>
                  <a:lnTo>
                    <a:pt x="15774" y="1174"/>
                  </a:lnTo>
                  <a:lnTo>
                    <a:pt x="15664" y="954"/>
                  </a:lnTo>
                  <a:lnTo>
                    <a:pt x="15517" y="734"/>
                  </a:lnTo>
                  <a:lnTo>
                    <a:pt x="15371" y="551"/>
                  </a:lnTo>
                  <a:lnTo>
                    <a:pt x="15150" y="367"/>
                  </a:lnTo>
                  <a:lnTo>
                    <a:pt x="14930" y="220"/>
                  </a:lnTo>
                  <a:lnTo>
                    <a:pt x="14637" y="74"/>
                  </a:lnTo>
                  <a:lnTo>
                    <a:pt x="14270" y="0"/>
                  </a:lnTo>
                  <a:close/>
                  <a:moveTo>
                    <a:pt x="11115" y="4549"/>
                  </a:moveTo>
                  <a:lnTo>
                    <a:pt x="11446" y="4842"/>
                  </a:lnTo>
                  <a:lnTo>
                    <a:pt x="11299" y="4952"/>
                  </a:lnTo>
                  <a:lnTo>
                    <a:pt x="11115" y="4916"/>
                  </a:lnTo>
                  <a:lnTo>
                    <a:pt x="10932" y="4916"/>
                  </a:lnTo>
                  <a:lnTo>
                    <a:pt x="10639" y="4952"/>
                  </a:lnTo>
                  <a:lnTo>
                    <a:pt x="10859" y="4732"/>
                  </a:lnTo>
                  <a:lnTo>
                    <a:pt x="11115" y="4549"/>
                  </a:lnTo>
                  <a:close/>
                  <a:moveTo>
                    <a:pt x="6860" y="3632"/>
                  </a:moveTo>
                  <a:lnTo>
                    <a:pt x="7007" y="3668"/>
                  </a:lnTo>
                  <a:lnTo>
                    <a:pt x="7044" y="3705"/>
                  </a:lnTo>
                  <a:lnTo>
                    <a:pt x="7044" y="3742"/>
                  </a:lnTo>
                  <a:lnTo>
                    <a:pt x="7044" y="3779"/>
                  </a:lnTo>
                  <a:lnTo>
                    <a:pt x="7080" y="3852"/>
                  </a:lnTo>
                  <a:lnTo>
                    <a:pt x="7191" y="3889"/>
                  </a:lnTo>
                  <a:lnTo>
                    <a:pt x="7374" y="3889"/>
                  </a:lnTo>
                  <a:lnTo>
                    <a:pt x="7411" y="3925"/>
                  </a:lnTo>
                  <a:lnTo>
                    <a:pt x="7447" y="4035"/>
                  </a:lnTo>
                  <a:lnTo>
                    <a:pt x="7484" y="4145"/>
                  </a:lnTo>
                  <a:lnTo>
                    <a:pt x="7484" y="4255"/>
                  </a:lnTo>
                  <a:lnTo>
                    <a:pt x="7447" y="4512"/>
                  </a:lnTo>
                  <a:lnTo>
                    <a:pt x="7374" y="4769"/>
                  </a:lnTo>
                  <a:lnTo>
                    <a:pt x="7227" y="5026"/>
                  </a:lnTo>
                  <a:lnTo>
                    <a:pt x="7154" y="5136"/>
                  </a:lnTo>
                  <a:lnTo>
                    <a:pt x="7044" y="5209"/>
                  </a:lnTo>
                  <a:lnTo>
                    <a:pt x="6934" y="5246"/>
                  </a:lnTo>
                  <a:lnTo>
                    <a:pt x="6787" y="5246"/>
                  </a:lnTo>
                  <a:lnTo>
                    <a:pt x="6787" y="4989"/>
                  </a:lnTo>
                  <a:lnTo>
                    <a:pt x="6750" y="4769"/>
                  </a:lnTo>
                  <a:lnTo>
                    <a:pt x="6640" y="4549"/>
                  </a:lnTo>
                  <a:lnTo>
                    <a:pt x="6494" y="4329"/>
                  </a:lnTo>
                  <a:lnTo>
                    <a:pt x="6310" y="4145"/>
                  </a:lnTo>
                  <a:lnTo>
                    <a:pt x="6090" y="4035"/>
                  </a:lnTo>
                  <a:lnTo>
                    <a:pt x="6090" y="3925"/>
                  </a:lnTo>
                  <a:lnTo>
                    <a:pt x="6163" y="3852"/>
                  </a:lnTo>
                  <a:lnTo>
                    <a:pt x="6237" y="3779"/>
                  </a:lnTo>
                  <a:lnTo>
                    <a:pt x="6347" y="3742"/>
                  </a:lnTo>
                  <a:lnTo>
                    <a:pt x="6567" y="3705"/>
                  </a:lnTo>
                  <a:lnTo>
                    <a:pt x="6860" y="3632"/>
                  </a:lnTo>
                  <a:close/>
                  <a:moveTo>
                    <a:pt x="6530" y="3192"/>
                  </a:moveTo>
                  <a:lnTo>
                    <a:pt x="6494" y="3228"/>
                  </a:lnTo>
                  <a:lnTo>
                    <a:pt x="6457" y="3302"/>
                  </a:lnTo>
                  <a:lnTo>
                    <a:pt x="6457" y="3338"/>
                  </a:lnTo>
                  <a:lnTo>
                    <a:pt x="6457" y="3412"/>
                  </a:lnTo>
                  <a:lnTo>
                    <a:pt x="6200" y="3485"/>
                  </a:lnTo>
                  <a:lnTo>
                    <a:pt x="5980" y="3558"/>
                  </a:lnTo>
                  <a:lnTo>
                    <a:pt x="5797" y="3742"/>
                  </a:lnTo>
                  <a:lnTo>
                    <a:pt x="5760" y="3815"/>
                  </a:lnTo>
                  <a:lnTo>
                    <a:pt x="5687" y="3925"/>
                  </a:lnTo>
                  <a:lnTo>
                    <a:pt x="5687" y="4035"/>
                  </a:lnTo>
                  <a:lnTo>
                    <a:pt x="5687" y="4072"/>
                  </a:lnTo>
                  <a:lnTo>
                    <a:pt x="5797" y="4219"/>
                  </a:lnTo>
                  <a:lnTo>
                    <a:pt x="5907" y="4292"/>
                  </a:lnTo>
                  <a:lnTo>
                    <a:pt x="6053" y="4365"/>
                  </a:lnTo>
                  <a:lnTo>
                    <a:pt x="6163" y="4439"/>
                  </a:lnTo>
                  <a:lnTo>
                    <a:pt x="6274" y="4512"/>
                  </a:lnTo>
                  <a:lnTo>
                    <a:pt x="6347" y="4622"/>
                  </a:lnTo>
                  <a:lnTo>
                    <a:pt x="6420" y="4769"/>
                  </a:lnTo>
                  <a:lnTo>
                    <a:pt x="6494" y="5026"/>
                  </a:lnTo>
                  <a:lnTo>
                    <a:pt x="6457" y="5282"/>
                  </a:lnTo>
                  <a:lnTo>
                    <a:pt x="6494" y="5392"/>
                  </a:lnTo>
                  <a:lnTo>
                    <a:pt x="6530" y="5466"/>
                  </a:lnTo>
                  <a:lnTo>
                    <a:pt x="6750" y="5539"/>
                  </a:lnTo>
                  <a:lnTo>
                    <a:pt x="6934" y="5539"/>
                  </a:lnTo>
                  <a:lnTo>
                    <a:pt x="7117" y="5503"/>
                  </a:lnTo>
                  <a:lnTo>
                    <a:pt x="7264" y="5429"/>
                  </a:lnTo>
                  <a:lnTo>
                    <a:pt x="7411" y="5282"/>
                  </a:lnTo>
                  <a:lnTo>
                    <a:pt x="7521" y="5136"/>
                  </a:lnTo>
                  <a:lnTo>
                    <a:pt x="7631" y="4952"/>
                  </a:lnTo>
                  <a:lnTo>
                    <a:pt x="7704" y="4769"/>
                  </a:lnTo>
                  <a:lnTo>
                    <a:pt x="7741" y="4585"/>
                  </a:lnTo>
                  <a:lnTo>
                    <a:pt x="7777" y="4365"/>
                  </a:lnTo>
                  <a:lnTo>
                    <a:pt x="7777" y="4145"/>
                  </a:lnTo>
                  <a:lnTo>
                    <a:pt x="7777" y="3925"/>
                  </a:lnTo>
                  <a:lnTo>
                    <a:pt x="7704" y="3779"/>
                  </a:lnTo>
                  <a:lnTo>
                    <a:pt x="7631" y="3668"/>
                  </a:lnTo>
                  <a:lnTo>
                    <a:pt x="7484" y="3595"/>
                  </a:lnTo>
                  <a:lnTo>
                    <a:pt x="7337" y="3595"/>
                  </a:lnTo>
                  <a:lnTo>
                    <a:pt x="7301" y="3485"/>
                  </a:lnTo>
                  <a:lnTo>
                    <a:pt x="7227" y="3448"/>
                  </a:lnTo>
                  <a:lnTo>
                    <a:pt x="7044" y="3375"/>
                  </a:lnTo>
                  <a:lnTo>
                    <a:pt x="6824" y="3302"/>
                  </a:lnTo>
                  <a:lnTo>
                    <a:pt x="6677" y="3228"/>
                  </a:lnTo>
                  <a:lnTo>
                    <a:pt x="6567" y="3192"/>
                  </a:lnTo>
                  <a:close/>
                  <a:moveTo>
                    <a:pt x="11739" y="5136"/>
                  </a:moveTo>
                  <a:lnTo>
                    <a:pt x="12179" y="5686"/>
                  </a:lnTo>
                  <a:lnTo>
                    <a:pt x="11776" y="5796"/>
                  </a:lnTo>
                  <a:lnTo>
                    <a:pt x="11409" y="6016"/>
                  </a:lnTo>
                  <a:lnTo>
                    <a:pt x="11042" y="6236"/>
                  </a:lnTo>
                  <a:lnTo>
                    <a:pt x="10895" y="6383"/>
                  </a:lnTo>
                  <a:lnTo>
                    <a:pt x="10785" y="6566"/>
                  </a:lnTo>
                  <a:lnTo>
                    <a:pt x="10749" y="6640"/>
                  </a:lnTo>
                  <a:lnTo>
                    <a:pt x="10785" y="6676"/>
                  </a:lnTo>
                  <a:lnTo>
                    <a:pt x="10859" y="6713"/>
                  </a:lnTo>
                  <a:lnTo>
                    <a:pt x="10932" y="6713"/>
                  </a:lnTo>
                  <a:lnTo>
                    <a:pt x="11262" y="6493"/>
                  </a:lnTo>
                  <a:lnTo>
                    <a:pt x="11556" y="6310"/>
                  </a:lnTo>
                  <a:lnTo>
                    <a:pt x="11849" y="6199"/>
                  </a:lnTo>
                  <a:lnTo>
                    <a:pt x="12143" y="6089"/>
                  </a:lnTo>
                  <a:lnTo>
                    <a:pt x="12253" y="6053"/>
                  </a:lnTo>
                  <a:lnTo>
                    <a:pt x="12363" y="6016"/>
                  </a:lnTo>
                  <a:lnTo>
                    <a:pt x="12399" y="5979"/>
                  </a:lnTo>
                  <a:lnTo>
                    <a:pt x="12619" y="6456"/>
                  </a:lnTo>
                  <a:lnTo>
                    <a:pt x="12840" y="6896"/>
                  </a:lnTo>
                  <a:lnTo>
                    <a:pt x="12803" y="6933"/>
                  </a:lnTo>
                  <a:lnTo>
                    <a:pt x="12326" y="7043"/>
                  </a:lnTo>
                  <a:lnTo>
                    <a:pt x="11812" y="7117"/>
                  </a:lnTo>
                  <a:lnTo>
                    <a:pt x="11299" y="7117"/>
                  </a:lnTo>
                  <a:lnTo>
                    <a:pt x="10749" y="7080"/>
                  </a:lnTo>
                  <a:lnTo>
                    <a:pt x="10675" y="7117"/>
                  </a:lnTo>
                  <a:lnTo>
                    <a:pt x="10639" y="7153"/>
                  </a:lnTo>
                  <a:lnTo>
                    <a:pt x="10639" y="7227"/>
                  </a:lnTo>
                  <a:lnTo>
                    <a:pt x="10712" y="7300"/>
                  </a:lnTo>
                  <a:lnTo>
                    <a:pt x="10932" y="7373"/>
                  </a:lnTo>
                  <a:lnTo>
                    <a:pt x="11189" y="7447"/>
                  </a:lnTo>
                  <a:lnTo>
                    <a:pt x="11702" y="7483"/>
                  </a:lnTo>
                  <a:lnTo>
                    <a:pt x="11959" y="7483"/>
                  </a:lnTo>
                  <a:lnTo>
                    <a:pt x="12216" y="7447"/>
                  </a:lnTo>
                  <a:lnTo>
                    <a:pt x="12583" y="7373"/>
                  </a:lnTo>
                  <a:lnTo>
                    <a:pt x="12693" y="7373"/>
                  </a:lnTo>
                  <a:lnTo>
                    <a:pt x="12766" y="7337"/>
                  </a:lnTo>
                  <a:lnTo>
                    <a:pt x="12803" y="7410"/>
                  </a:lnTo>
                  <a:lnTo>
                    <a:pt x="12840" y="7447"/>
                  </a:lnTo>
                  <a:lnTo>
                    <a:pt x="12876" y="7483"/>
                  </a:lnTo>
                  <a:lnTo>
                    <a:pt x="12986" y="7520"/>
                  </a:lnTo>
                  <a:lnTo>
                    <a:pt x="13023" y="7777"/>
                  </a:lnTo>
                  <a:lnTo>
                    <a:pt x="13060" y="8070"/>
                  </a:lnTo>
                  <a:lnTo>
                    <a:pt x="12986" y="8107"/>
                  </a:lnTo>
                  <a:lnTo>
                    <a:pt x="12693" y="7997"/>
                  </a:lnTo>
                  <a:lnTo>
                    <a:pt x="12473" y="7887"/>
                  </a:lnTo>
                  <a:lnTo>
                    <a:pt x="12253" y="7777"/>
                  </a:lnTo>
                  <a:lnTo>
                    <a:pt x="11886" y="7777"/>
                  </a:lnTo>
                  <a:lnTo>
                    <a:pt x="11776" y="7813"/>
                  </a:lnTo>
                  <a:lnTo>
                    <a:pt x="11226" y="7777"/>
                  </a:lnTo>
                  <a:lnTo>
                    <a:pt x="10895" y="7740"/>
                  </a:lnTo>
                  <a:lnTo>
                    <a:pt x="10749" y="7740"/>
                  </a:lnTo>
                  <a:lnTo>
                    <a:pt x="10675" y="7703"/>
                  </a:lnTo>
                  <a:lnTo>
                    <a:pt x="10565" y="7483"/>
                  </a:lnTo>
                  <a:lnTo>
                    <a:pt x="10529" y="7483"/>
                  </a:lnTo>
                  <a:lnTo>
                    <a:pt x="10529" y="7520"/>
                  </a:lnTo>
                  <a:lnTo>
                    <a:pt x="10529" y="7887"/>
                  </a:lnTo>
                  <a:lnTo>
                    <a:pt x="10529" y="7960"/>
                  </a:lnTo>
                  <a:lnTo>
                    <a:pt x="10602" y="7997"/>
                  </a:lnTo>
                  <a:lnTo>
                    <a:pt x="11042" y="8107"/>
                  </a:lnTo>
                  <a:lnTo>
                    <a:pt x="11482" y="8144"/>
                  </a:lnTo>
                  <a:lnTo>
                    <a:pt x="11482" y="8327"/>
                  </a:lnTo>
                  <a:lnTo>
                    <a:pt x="11519" y="8474"/>
                  </a:lnTo>
                  <a:lnTo>
                    <a:pt x="11592" y="8547"/>
                  </a:lnTo>
                  <a:lnTo>
                    <a:pt x="11629" y="8584"/>
                  </a:lnTo>
                  <a:lnTo>
                    <a:pt x="11776" y="8657"/>
                  </a:lnTo>
                  <a:lnTo>
                    <a:pt x="11959" y="8767"/>
                  </a:lnTo>
                  <a:lnTo>
                    <a:pt x="11409" y="8657"/>
                  </a:lnTo>
                  <a:lnTo>
                    <a:pt x="10969" y="8474"/>
                  </a:lnTo>
                  <a:lnTo>
                    <a:pt x="10712" y="8437"/>
                  </a:lnTo>
                  <a:lnTo>
                    <a:pt x="10455" y="8400"/>
                  </a:lnTo>
                  <a:lnTo>
                    <a:pt x="10198" y="8217"/>
                  </a:lnTo>
                  <a:lnTo>
                    <a:pt x="10052" y="8180"/>
                  </a:lnTo>
                  <a:lnTo>
                    <a:pt x="9942" y="8144"/>
                  </a:lnTo>
                  <a:lnTo>
                    <a:pt x="9722" y="8180"/>
                  </a:lnTo>
                  <a:lnTo>
                    <a:pt x="9575" y="8254"/>
                  </a:lnTo>
                  <a:lnTo>
                    <a:pt x="9465" y="8364"/>
                  </a:lnTo>
                  <a:lnTo>
                    <a:pt x="9355" y="8510"/>
                  </a:lnTo>
                  <a:lnTo>
                    <a:pt x="9245" y="8584"/>
                  </a:lnTo>
                  <a:lnTo>
                    <a:pt x="9098" y="8620"/>
                  </a:lnTo>
                  <a:lnTo>
                    <a:pt x="8841" y="8584"/>
                  </a:lnTo>
                  <a:lnTo>
                    <a:pt x="8621" y="8620"/>
                  </a:lnTo>
                  <a:lnTo>
                    <a:pt x="8401" y="8694"/>
                  </a:lnTo>
                  <a:lnTo>
                    <a:pt x="8181" y="8804"/>
                  </a:lnTo>
                  <a:lnTo>
                    <a:pt x="7924" y="8804"/>
                  </a:lnTo>
                  <a:lnTo>
                    <a:pt x="7851" y="8767"/>
                  </a:lnTo>
                  <a:lnTo>
                    <a:pt x="7814" y="8730"/>
                  </a:lnTo>
                  <a:lnTo>
                    <a:pt x="7814" y="8694"/>
                  </a:lnTo>
                  <a:lnTo>
                    <a:pt x="7887" y="8620"/>
                  </a:lnTo>
                  <a:lnTo>
                    <a:pt x="7998" y="8510"/>
                  </a:lnTo>
                  <a:lnTo>
                    <a:pt x="8144" y="8437"/>
                  </a:lnTo>
                  <a:lnTo>
                    <a:pt x="8401" y="8327"/>
                  </a:lnTo>
                  <a:lnTo>
                    <a:pt x="8731" y="8180"/>
                  </a:lnTo>
                  <a:lnTo>
                    <a:pt x="8915" y="8070"/>
                  </a:lnTo>
                  <a:lnTo>
                    <a:pt x="9025" y="7924"/>
                  </a:lnTo>
                  <a:lnTo>
                    <a:pt x="9135" y="7777"/>
                  </a:lnTo>
                  <a:lnTo>
                    <a:pt x="9208" y="7630"/>
                  </a:lnTo>
                  <a:lnTo>
                    <a:pt x="9208" y="7447"/>
                  </a:lnTo>
                  <a:lnTo>
                    <a:pt x="9171" y="7227"/>
                  </a:lnTo>
                  <a:lnTo>
                    <a:pt x="9098" y="7117"/>
                  </a:lnTo>
                  <a:lnTo>
                    <a:pt x="8988" y="7006"/>
                  </a:lnTo>
                  <a:lnTo>
                    <a:pt x="8841" y="6896"/>
                  </a:lnTo>
                  <a:lnTo>
                    <a:pt x="8694" y="6860"/>
                  </a:lnTo>
                  <a:lnTo>
                    <a:pt x="8548" y="6823"/>
                  </a:lnTo>
                  <a:lnTo>
                    <a:pt x="8401" y="6823"/>
                  </a:lnTo>
                  <a:lnTo>
                    <a:pt x="8254" y="6860"/>
                  </a:lnTo>
                  <a:lnTo>
                    <a:pt x="8108" y="6933"/>
                  </a:lnTo>
                  <a:lnTo>
                    <a:pt x="7924" y="7117"/>
                  </a:lnTo>
                  <a:lnTo>
                    <a:pt x="7924" y="7117"/>
                  </a:lnTo>
                  <a:lnTo>
                    <a:pt x="7998" y="6970"/>
                  </a:lnTo>
                  <a:lnTo>
                    <a:pt x="8108" y="6860"/>
                  </a:lnTo>
                  <a:lnTo>
                    <a:pt x="8291" y="6603"/>
                  </a:lnTo>
                  <a:lnTo>
                    <a:pt x="8511" y="6383"/>
                  </a:lnTo>
                  <a:lnTo>
                    <a:pt x="8768" y="6126"/>
                  </a:lnTo>
                  <a:lnTo>
                    <a:pt x="8951" y="5943"/>
                  </a:lnTo>
                  <a:lnTo>
                    <a:pt x="9135" y="5796"/>
                  </a:lnTo>
                  <a:lnTo>
                    <a:pt x="9171" y="5796"/>
                  </a:lnTo>
                  <a:lnTo>
                    <a:pt x="9391" y="5759"/>
                  </a:lnTo>
                  <a:lnTo>
                    <a:pt x="9612" y="5686"/>
                  </a:lnTo>
                  <a:lnTo>
                    <a:pt x="10052" y="5539"/>
                  </a:lnTo>
                  <a:lnTo>
                    <a:pt x="10455" y="5356"/>
                  </a:lnTo>
                  <a:lnTo>
                    <a:pt x="10639" y="5282"/>
                  </a:lnTo>
                  <a:lnTo>
                    <a:pt x="10895" y="5246"/>
                  </a:lnTo>
                  <a:lnTo>
                    <a:pt x="10895" y="5246"/>
                  </a:lnTo>
                  <a:lnTo>
                    <a:pt x="10602" y="5503"/>
                  </a:lnTo>
                  <a:lnTo>
                    <a:pt x="10492" y="5649"/>
                  </a:lnTo>
                  <a:lnTo>
                    <a:pt x="10419" y="5833"/>
                  </a:lnTo>
                  <a:lnTo>
                    <a:pt x="10455" y="5869"/>
                  </a:lnTo>
                  <a:lnTo>
                    <a:pt x="10639" y="5796"/>
                  </a:lnTo>
                  <a:lnTo>
                    <a:pt x="10822" y="5723"/>
                  </a:lnTo>
                  <a:lnTo>
                    <a:pt x="11152" y="5503"/>
                  </a:lnTo>
                  <a:lnTo>
                    <a:pt x="11739" y="5136"/>
                  </a:lnTo>
                  <a:close/>
                  <a:moveTo>
                    <a:pt x="11996" y="8254"/>
                  </a:moveTo>
                  <a:lnTo>
                    <a:pt x="12546" y="8400"/>
                  </a:lnTo>
                  <a:lnTo>
                    <a:pt x="12729" y="8584"/>
                  </a:lnTo>
                  <a:lnTo>
                    <a:pt x="12803" y="8620"/>
                  </a:lnTo>
                  <a:lnTo>
                    <a:pt x="12876" y="8657"/>
                  </a:lnTo>
                  <a:lnTo>
                    <a:pt x="12950" y="8620"/>
                  </a:lnTo>
                  <a:lnTo>
                    <a:pt x="13023" y="8584"/>
                  </a:lnTo>
                  <a:lnTo>
                    <a:pt x="12950" y="9024"/>
                  </a:lnTo>
                  <a:lnTo>
                    <a:pt x="12509" y="8914"/>
                  </a:lnTo>
                  <a:lnTo>
                    <a:pt x="12399" y="8657"/>
                  </a:lnTo>
                  <a:lnTo>
                    <a:pt x="12216" y="8474"/>
                  </a:lnTo>
                  <a:lnTo>
                    <a:pt x="12033" y="8327"/>
                  </a:lnTo>
                  <a:lnTo>
                    <a:pt x="11959" y="8290"/>
                  </a:lnTo>
                  <a:lnTo>
                    <a:pt x="11996" y="8254"/>
                  </a:lnTo>
                  <a:close/>
                  <a:moveTo>
                    <a:pt x="10932" y="8841"/>
                  </a:moveTo>
                  <a:lnTo>
                    <a:pt x="11519" y="9097"/>
                  </a:lnTo>
                  <a:lnTo>
                    <a:pt x="12106" y="9244"/>
                  </a:lnTo>
                  <a:lnTo>
                    <a:pt x="12033" y="9391"/>
                  </a:lnTo>
                  <a:lnTo>
                    <a:pt x="11922" y="9537"/>
                  </a:lnTo>
                  <a:lnTo>
                    <a:pt x="11776" y="9611"/>
                  </a:lnTo>
                  <a:lnTo>
                    <a:pt x="11702" y="9611"/>
                  </a:lnTo>
                  <a:lnTo>
                    <a:pt x="11629" y="9574"/>
                  </a:lnTo>
                  <a:lnTo>
                    <a:pt x="11519" y="9537"/>
                  </a:lnTo>
                  <a:lnTo>
                    <a:pt x="11409" y="9427"/>
                  </a:lnTo>
                  <a:lnTo>
                    <a:pt x="11226" y="9244"/>
                  </a:lnTo>
                  <a:lnTo>
                    <a:pt x="10932" y="8841"/>
                  </a:lnTo>
                  <a:close/>
                  <a:moveTo>
                    <a:pt x="12509" y="9354"/>
                  </a:moveTo>
                  <a:lnTo>
                    <a:pt x="12876" y="9391"/>
                  </a:lnTo>
                  <a:lnTo>
                    <a:pt x="12656" y="10161"/>
                  </a:lnTo>
                  <a:lnTo>
                    <a:pt x="12583" y="10088"/>
                  </a:lnTo>
                  <a:lnTo>
                    <a:pt x="12363" y="10088"/>
                  </a:lnTo>
                  <a:lnTo>
                    <a:pt x="12216" y="10051"/>
                  </a:lnTo>
                  <a:lnTo>
                    <a:pt x="11886" y="9978"/>
                  </a:lnTo>
                  <a:lnTo>
                    <a:pt x="12106" y="9868"/>
                  </a:lnTo>
                  <a:lnTo>
                    <a:pt x="12289" y="9758"/>
                  </a:lnTo>
                  <a:lnTo>
                    <a:pt x="12399" y="9574"/>
                  </a:lnTo>
                  <a:lnTo>
                    <a:pt x="12509" y="9354"/>
                  </a:lnTo>
                  <a:close/>
                  <a:moveTo>
                    <a:pt x="10382" y="9721"/>
                  </a:moveTo>
                  <a:lnTo>
                    <a:pt x="11409" y="10161"/>
                  </a:lnTo>
                  <a:lnTo>
                    <a:pt x="11922" y="10381"/>
                  </a:lnTo>
                  <a:lnTo>
                    <a:pt x="12253" y="10491"/>
                  </a:lnTo>
                  <a:lnTo>
                    <a:pt x="12399" y="10491"/>
                  </a:lnTo>
                  <a:lnTo>
                    <a:pt x="12509" y="10455"/>
                  </a:lnTo>
                  <a:lnTo>
                    <a:pt x="12326" y="10968"/>
                  </a:lnTo>
                  <a:lnTo>
                    <a:pt x="12033" y="10858"/>
                  </a:lnTo>
                  <a:lnTo>
                    <a:pt x="11886" y="10785"/>
                  </a:lnTo>
                  <a:lnTo>
                    <a:pt x="11776" y="10711"/>
                  </a:lnTo>
                  <a:lnTo>
                    <a:pt x="11519" y="10528"/>
                  </a:lnTo>
                  <a:lnTo>
                    <a:pt x="11409" y="10418"/>
                  </a:lnTo>
                  <a:lnTo>
                    <a:pt x="11262" y="10344"/>
                  </a:lnTo>
                  <a:lnTo>
                    <a:pt x="11079" y="10308"/>
                  </a:lnTo>
                  <a:lnTo>
                    <a:pt x="10895" y="10271"/>
                  </a:lnTo>
                  <a:lnTo>
                    <a:pt x="10492" y="10234"/>
                  </a:lnTo>
                  <a:lnTo>
                    <a:pt x="10455" y="9978"/>
                  </a:lnTo>
                  <a:lnTo>
                    <a:pt x="10382" y="9721"/>
                  </a:lnTo>
                  <a:close/>
                  <a:moveTo>
                    <a:pt x="10455" y="10528"/>
                  </a:moveTo>
                  <a:lnTo>
                    <a:pt x="10785" y="10601"/>
                  </a:lnTo>
                  <a:lnTo>
                    <a:pt x="10969" y="10638"/>
                  </a:lnTo>
                  <a:lnTo>
                    <a:pt x="11115" y="10711"/>
                  </a:lnTo>
                  <a:lnTo>
                    <a:pt x="11336" y="10821"/>
                  </a:lnTo>
                  <a:lnTo>
                    <a:pt x="11519" y="10968"/>
                  </a:lnTo>
                  <a:lnTo>
                    <a:pt x="11702" y="11115"/>
                  </a:lnTo>
                  <a:lnTo>
                    <a:pt x="11886" y="11262"/>
                  </a:lnTo>
                  <a:lnTo>
                    <a:pt x="12106" y="11335"/>
                  </a:lnTo>
                  <a:lnTo>
                    <a:pt x="11739" y="11922"/>
                  </a:lnTo>
                  <a:lnTo>
                    <a:pt x="11629" y="11922"/>
                  </a:lnTo>
                  <a:lnTo>
                    <a:pt x="11482" y="11885"/>
                  </a:lnTo>
                  <a:lnTo>
                    <a:pt x="11226" y="11738"/>
                  </a:lnTo>
                  <a:lnTo>
                    <a:pt x="10565" y="11482"/>
                  </a:lnTo>
                  <a:lnTo>
                    <a:pt x="10272" y="11335"/>
                  </a:lnTo>
                  <a:lnTo>
                    <a:pt x="10382" y="10968"/>
                  </a:lnTo>
                  <a:lnTo>
                    <a:pt x="10455" y="10601"/>
                  </a:lnTo>
                  <a:lnTo>
                    <a:pt x="10455" y="10528"/>
                  </a:lnTo>
                  <a:close/>
                  <a:moveTo>
                    <a:pt x="10125" y="11665"/>
                  </a:moveTo>
                  <a:lnTo>
                    <a:pt x="10785" y="11958"/>
                  </a:lnTo>
                  <a:lnTo>
                    <a:pt x="11115" y="12142"/>
                  </a:lnTo>
                  <a:lnTo>
                    <a:pt x="11299" y="12215"/>
                  </a:lnTo>
                  <a:lnTo>
                    <a:pt x="11482" y="12289"/>
                  </a:lnTo>
                  <a:lnTo>
                    <a:pt x="11226" y="12655"/>
                  </a:lnTo>
                  <a:lnTo>
                    <a:pt x="10895" y="12545"/>
                  </a:lnTo>
                  <a:lnTo>
                    <a:pt x="10455" y="12399"/>
                  </a:lnTo>
                  <a:lnTo>
                    <a:pt x="10052" y="12252"/>
                  </a:lnTo>
                  <a:lnTo>
                    <a:pt x="9868" y="12142"/>
                  </a:lnTo>
                  <a:lnTo>
                    <a:pt x="10125" y="11665"/>
                  </a:lnTo>
                  <a:close/>
                  <a:moveTo>
                    <a:pt x="9355" y="9574"/>
                  </a:moveTo>
                  <a:lnTo>
                    <a:pt x="9575" y="9611"/>
                  </a:lnTo>
                  <a:lnTo>
                    <a:pt x="9795" y="9648"/>
                  </a:lnTo>
                  <a:lnTo>
                    <a:pt x="9978" y="9758"/>
                  </a:lnTo>
                  <a:lnTo>
                    <a:pt x="10052" y="9868"/>
                  </a:lnTo>
                  <a:lnTo>
                    <a:pt x="10088" y="9941"/>
                  </a:lnTo>
                  <a:lnTo>
                    <a:pt x="10125" y="10088"/>
                  </a:lnTo>
                  <a:lnTo>
                    <a:pt x="10125" y="10198"/>
                  </a:lnTo>
                  <a:lnTo>
                    <a:pt x="9832" y="10161"/>
                  </a:lnTo>
                  <a:lnTo>
                    <a:pt x="9795" y="10198"/>
                  </a:lnTo>
                  <a:lnTo>
                    <a:pt x="9795" y="10234"/>
                  </a:lnTo>
                  <a:lnTo>
                    <a:pt x="9942" y="10344"/>
                  </a:lnTo>
                  <a:lnTo>
                    <a:pt x="10088" y="10455"/>
                  </a:lnTo>
                  <a:lnTo>
                    <a:pt x="10015" y="10785"/>
                  </a:lnTo>
                  <a:lnTo>
                    <a:pt x="9942" y="11078"/>
                  </a:lnTo>
                  <a:lnTo>
                    <a:pt x="9905" y="11188"/>
                  </a:lnTo>
                  <a:lnTo>
                    <a:pt x="9648" y="11115"/>
                  </a:lnTo>
                  <a:lnTo>
                    <a:pt x="9391" y="11078"/>
                  </a:lnTo>
                  <a:lnTo>
                    <a:pt x="9355" y="11078"/>
                  </a:lnTo>
                  <a:lnTo>
                    <a:pt x="9318" y="11115"/>
                  </a:lnTo>
                  <a:lnTo>
                    <a:pt x="9318" y="11151"/>
                  </a:lnTo>
                  <a:lnTo>
                    <a:pt x="9355" y="11188"/>
                  </a:lnTo>
                  <a:lnTo>
                    <a:pt x="9538" y="11372"/>
                  </a:lnTo>
                  <a:lnTo>
                    <a:pt x="9795" y="11518"/>
                  </a:lnTo>
                  <a:lnTo>
                    <a:pt x="9501" y="11995"/>
                  </a:lnTo>
                  <a:lnTo>
                    <a:pt x="9061" y="11812"/>
                  </a:lnTo>
                  <a:lnTo>
                    <a:pt x="8584" y="11628"/>
                  </a:lnTo>
                  <a:lnTo>
                    <a:pt x="8548" y="11628"/>
                  </a:lnTo>
                  <a:lnTo>
                    <a:pt x="8548" y="11702"/>
                  </a:lnTo>
                  <a:lnTo>
                    <a:pt x="8731" y="11848"/>
                  </a:lnTo>
                  <a:lnTo>
                    <a:pt x="8915" y="12032"/>
                  </a:lnTo>
                  <a:lnTo>
                    <a:pt x="9318" y="12289"/>
                  </a:lnTo>
                  <a:lnTo>
                    <a:pt x="9061" y="12582"/>
                  </a:lnTo>
                  <a:lnTo>
                    <a:pt x="8805" y="12802"/>
                  </a:lnTo>
                  <a:lnTo>
                    <a:pt x="8548" y="12692"/>
                  </a:lnTo>
                  <a:lnTo>
                    <a:pt x="8401" y="12069"/>
                  </a:lnTo>
                  <a:lnTo>
                    <a:pt x="8291" y="11445"/>
                  </a:lnTo>
                  <a:lnTo>
                    <a:pt x="8218" y="11298"/>
                  </a:lnTo>
                  <a:lnTo>
                    <a:pt x="8144" y="11188"/>
                  </a:lnTo>
                  <a:lnTo>
                    <a:pt x="8034" y="11115"/>
                  </a:lnTo>
                  <a:lnTo>
                    <a:pt x="7374" y="11115"/>
                  </a:lnTo>
                  <a:lnTo>
                    <a:pt x="7264" y="11078"/>
                  </a:lnTo>
                  <a:lnTo>
                    <a:pt x="7154" y="11041"/>
                  </a:lnTo>
                  <a:lnTo>
                    <a:pt x="7007" y="10895"/>
                  </a:lnTo>
                  <a:lnTo>
                    <a:pt x="6897" y="10675"/>
                  </a:lnTo>
                  <a:lnTo>
                    <a:pt x="6860" y="10455"/>
                  </a:lnTo>
                  <a:lnTo>
                    <a:pt x="6860" y="10344"/>
                  </a:lnTo>
                  <a:lnTo>
                    <a:pt x="6897" y="10234"/>
                  </a:lnTo>
                  <a:lnTo>
                    <a:pt x="6934" y="10124"/>
                  </a:lnTo>
                  <a:lnTo>
                    <a:pt x="7007" y="10051"/>
                  </a:lnTo>
                  <a:lnTo>
                    <a:pt x="7227" y="9978"/>
                  </a:lnTo>
                  <a:lnTo>
                    <a:pt x="7447" y="9904"/>
                  </a:lnTo>
                  <a:lnTo>
                    <a:pt x="8328" y="9721"/>
                  </a:lnTo>
                  <a:lnTo>
                    <a:pt x="8401" y="9758"/>
                  </a:lnTo>
                  <a:lnTo>
                    <a:pt x="8548" y="9758"/>
                  </a:lnTo>
                  <a:lnTo>
                    <a:pt x="8841" y="9648"/>
                  </a:lnTo>
                  <a:lnTo>
                    <a:pt x="9135" y="9574"/>
                  </a:lnTo>
                  <a:close/>
                  <a:moveTo>
                    <a:pt x="1028" y="7373"/>
                  </a:moveTo>
                  <a:lnTo>
                    <a:pt x="1028" y="7887"/>
                  </a:lnTo>
                  <a:lnTo>
                    <a:pt x="1101" y="8437"/>
                  </a:lnTo>
                  <a:lnTo>
                    <a:pt x="1138" y="8474"/>
                  </a:lnTo>
                  <a:lnTo>
                    <a:pt x="1211" y="8510"/>
                  </a:lnTo>
                  <a:lnTo>
                    <a:pt x="1285" y="8510"/>
                  </a:lnTo>
                  <a:lnTo>
                    <a:pt x="1358" y="8474"/>
                  </a:lnTo>
                  <a:lnTo>
                    <a:pt x="1872" y="8070"/>
                  </a:lnTo>
                  <a:lnTo>
                    <a:pt x="1945" y="8951"/>
                  </a:lnTo>
                  <a:lnTo>
                    <a:pt x="1982" y="9611"/>
                  </a:lnTo>
                  <a:lnTo>
                    <a:pt x="1982" y="9758"/>
                  </a:lnTo>
                  <a:lnTo>
                    <a:pt x="1982" y="9904"/>
                  </a:lnTo>
                  <a:lnTo>
                    <a:pt x="1872" y="10014"/>
                  </a:lnTo>
                  <a:lnTo>
                    <a:pt x="1762" y="10088"/>
                  </a:lnTo>
                  <a:lnTo>
                    <a:pt x="1615" y="10271"/>
                  </a:lnTo>
                  <a:lnTo>
                    <a:pt x="1505" y="10455"/>
                  </a:lnTo>
                  <a:lnTo>
                    <a:pt x="1468" y="10638"/>
                  </a:lnTo>
                  <a:lnTo>
                    <a:pt x="1468" y="10858"/>
                  </a:lnTo>
                  <a:lnTo>
                    <a:pt x="1505" y="11078"/>
                  </a:lnTo>
                  <a:lnTo>
                    <a:pt x="1578" y="11298"/>
                  </a:lnTo>
                  <a:lnTo>
                    <a:pt x="1688" y="11702"/>
                  </a:lnTo>
                  <a:lnTo>
                    <a:pt x="2165" y="12876"/>
                  </a:lnTo>
                  <a:lnTo>
                    <a:pt x="1835" y="12509"/>
                  </a:lnTo>
                  <a:lnTo>
                    <a:pt x="1505" y="12142"/>
                  </a:lnTo>
                  <a:lnTo>
                    <a:pt x="1211" y="11665"/>
                  </a:lnTo>
                  <a:lnTo>
                    <a:pt x="918" y="11188"/>
                  </a:lnTo>
                  <a:lnTo>
                    <a:pt x="735" y="10675"/>
                  </a:lnTo>
                  <a:lnTo>
                    <a:pt x="588" y="10161"/>
                  </a:lnTo>
                  <a:lnTo>
                    <a:pt x="551" y="9831"/>
                  </a:lnTo>
                  <a:lnTo>
                    <a:pt x="514" y="9501"/>
                  </a:lnTo>
                  <a:lnTo>
                    <a:pt x="551" y="9171"/>
                  </a:lnTo>
                  <a:lnTo>
                    <a:pt x="588" y="8841"/>
                  </a:lnTo>
                  <a:lnTo>
                    <a:pt x="771" y="8180"/>
                  </a:lnTo>
                  <a:lnTo>
                    <a:pt x="955" y="7557"/>
                  </a:lnTo>
                  <a:lnTo>
                    <a:pt x="1028" y="7373"/>
                  </a:lnTo>
                  <a:close/>
                  <a:moveTo>
                    <a:pt x="9612" y="12472"/>
                  </a:moveTo>
                  <a:lnTo>
                    <a:pt x="9942" y="12619"/>
                  </a:lnTo>
                  <a:lnTo>
                    <a:pt x="10675" y="12912"/>
                  </a:lnTo>
                  <a:lnTo>
                    <a:pt x="10895" y="12986"/>
                  </a:lnTo>
                  <a:lnTo>
                    <a:pt x="10529" y="13316"/>
                  </a:lnTo>
                  <a:lnTo>
                    <a:pt x="10162" y="13609"/>
                  </a:lnTo>
                  <a:lnTo>
                    <a:pt x="9685" y="13279"/>
                  </a:lnTo>
                  <a:lnTo>
                    <a:pt x="9171" y="12986"/>
                  </a:lnTo>
                  <a:lnTo>
                    <a:pt x="9391" y="12729"/>
                  </a:lnTo>
                  <a:lnTo>
                    <a:pt x="9612" y="12472"/>
                  </a:lnTo>
                  <a:close/>
                  <a:moveTo>
                    <a:pt x="2569" y="5209"/>
                  </a:moveTo>
                  <a:lnTo>
                    <a:pt x="2899" y="5319"/>
                  </a:lnTo>
                  <a:lnTo>
                    <a:pt x="3266" y="5356"/>
                  </a:lnTo>
                  <a:lnTo>
                    <a:pt x="3999" y="5356"/>
                  </a:lnTo>
                  <a:lnTo>
                    <a:pt x="4733" y="5429"/>
                  </a:lnTo>
                  <a:lnTo>
                    <a:pt x="5467" y="5539"/>
                  </a:lnTo>
                  <a:lnTo>
                    <a:pt x="5320" y="5649"/>
                  </a:lnTo>
                  <a:lnTo>
                    <a:pt x="5173" y="5723"/>
                  </a:lnTo>
                  <a:lnTo>
                    <a:pt x="4880" y="5833"/>
                  </a:lnTo>
                  <a:lnTo>
                    <a:pt x="4696" y="5943"/>
                  </a:lnTo>
                  <a:lnTo>
                    <a:pt x="4513" y="6053"/>
                  </a:lnTo>
                  <a:lnTo>
                    <a:pt x="4366" y="6236"/>
                  </a:lnTo>
                  <a:lnTo>
                    <a:pt x="4293" y="6420"/>
                  </a:lnTo>
                  <a:lnTo>
                    <a:pt x="4256" y="6493"/>
                  </a:lnTo>
                  <a:lnTo>
                    <a:pt x="4293" y="6603"/>
                  </a:lnTo>
                  <a:lnTo>
                    <a:pt x="4329" y="6676"/>
                  </a:lnTo>
                  <a:lnTo>
                    <a:pt x="4366" y="6750"/>
                  </a:lnTo>
                  <a:lnTo>
                    <a:pt x="4439" y="6823"/>
                  </a:lnTo>
                  <a:lnTo>
                    <a:pt x="4549" y="6823"/>
                  </a:lnTo>
                  <a:lnTo>
                    <a:pt x="4660" y="6860"/>
                  </a:lnTo>
                  <a:lnTo>
                    <a:pt x="4696" y="6933"/>
                  </a:lnTo>
                  <a:lnTo>
                    <a:pt x="4733" y="7117"/>
                  </a:lnTo>
                  <a:lnTo>
                    <a:pt x="4770" y="7300"/>
                  </a:lnTo>
                  <a:lnTo>
                    <a:pt x="4770" y="7667"/>
                  </a:lnTo>
                  <a:lnTo>
                    <a:pt x="4806" y="7813"/>
                  </a:lnTo>
                  <a:lnTo>
                    <a:pt x="4586" y="7520"/>
                  </a:lnTo>
                  <a:lnTo>
                    <a:pt x="4366" y="7263"/>
                  </a:lnTo>
                  <a:lnTo>
                    <a:pt x="4256" y="7190"/>
                  </a:lnTo>
                  <a:lnTo>
                    <a:pt x="4146" y="7153"/>
                  </a:lnTo>
                  <a:lnTo>
                    <a:pt x="3999" y="7117"/>
                  </a:lnTo>
                  <a:lnTo>
                    <a:pt x="3889" y="7153"/>
                  </a:lnTo>
                  <a:lnTo>
                    <a:pt x="3632" y="7227"/>
                  </a:lnTo>
                  <a:lnTo>
                    <a:pt x="3412" y="7373"/>
                  </a:lnTo>
                  <a:lnTo>
                    <a:pt x="3192" y="7593"/>
                  </a:lnTo>
                  <a:lnTo>
                    <a:pt x="2972" y="7813"/>
                  </a:lnTo>
                  <a:lnTo>
                    <a:pt x="2825" y="8070"/>
                  </a:lnTo>
                  <a:lnTo>
                    <a:pt x="2715" y="8364"/>
                  </a:lnTo>
                  <a:lnTo>
                    <a:pt x="2642" y="8657"/>
                  </a:lnTo>
                  <a:lnTo>
                    <a:pt x="2605" y="8951"/>
                  </a:lnTo>
                  <a:lnTo>
                    <a:pt x="2605" y="9244"/>
                  </a:lnTo>
                  <a:lnTo>
                    <a:pt x="2679" y="9537"/>
                  </a:lnTo>
                  <a:lnTo>
                    <a:pt x="2679" y="9611"/>
                  </a:lnTo>
                  <a:lnTo>
                    <a:pt x="2752" y="9648"/>
                  </a:lnTo>
                  <a:lnTo>
                    <a:pt x="2789" y="9684"/>
                  </a:lnTo>
                  <a:lnTo>
                    <a:pt x="3156" y="9684"/>
                  </a:lnTo>
                  <a:lnTo>
                    <a:pt x="3449" y="9758"/>
                  </a:lnTo>
                  <a:lnTo>
                    <a:pt x="3706" y="9868"/>
                  </a:lnTo>
                  <a:lnTo>
                    <a:pt x="3963" y="10014"/>
                  </a:lnTo>
                  <a:lnTo>
                    <a:pt x="4183" y="10198"/>
                  </a:lnTo>
                  <a:lnTo>
                    <a:pt x="4403" y="10418"/>
                  </a:lnTo>
                  <a:lnTo>
                    <a:pt x="4770" y="10858"/>
                  </a:lnTo>
                  <a:lnTo>
                    <a:pt x="4403" y="11151"/>
                  </a:lnTo>
                  <a:lnTo>
                    <a:pt x="4109" y="11445"/>
                  </a:lnTo>
                  <a:lnTo>
                    <a:pt x="3816" y="11775"/>
                  </a:lnTo>
                  <a:lnTo>
                    <a:pt x="3596" y="12142"/>
                  </a:lnTo>
                  <a:lnTo>
                    <a:pt x="3412" y="12545"/>
                  </a:lnTo>
                  <a:lnTo>
                    <a:pt x="3266" y="12986"/>
                  </a:lnTo>
                  <a:lnTo>
                    <a:pt x="3192" y="13426"/>
                  </a:lnTo>
                  <a:lnTo>
                    <a:pt x="3156" y="13866"/>
                  </a:lnTo>
                  <a:lnTo>
                    <a:pt x="3082" y="13829"/>
                  </a:lnTo>
                  <a:lnTo>
                    <a:pt x="2972" y="13719"/>
                  </a:lnTo>
                  <a:lnTo>
                    <a:pt x="2899" y="13572"/>
                  </a:lnTo>
                  <a:lnTo>
                    <a:pt x="2459" y="12582"/>
                  </a:lnTo>
                  <a:lnTo>
                    <a:pt x="2092" y="11702"/>
                  </a:lnTo>
                  <a:lnTo>
                    <a:pt x="1945" y="11262"/>
                  </a:lnTo>
                  <a:lnTo>
                    <a:pt x="1872" y="10821"/>
                  </a:lnTo>
                  <a:lnTo>
                    <a:pt x="1872" y="10638"/>
                  </a:lnTo>
                  <a:lnTo>
                    <a:pt x="1945" y="10491"/>
                  </a:lnTo>
                  <a:lnTo>
                    <a:pt x="2055" y="10381"/>
                  </a:lnTo>
                  <a:lnTo>
                    <a:pt x="2202" y="10271"/>
                  </a:lnTo>
                  <a:lnTo>
                    <a:pt x="2312" y="10161"/>
                  </a:lnTo>
                  <a:lnTo>
                    <a:pt x="2385" y="10051"/>
                  </a:lnTo>
                  <a:lnTo>
                    <a:pt x="2385" y="9904"/>
                  </a:lnTo>
                  <a:lnTo>
                    <a:pt x="2385" y="9721"/>
                  </a:lnTo>
                  <a:lnTo>
                    <a:pt x="2312" y="8730"/>
                  </a:lnTo>
                  <a:lnTo>
                    <a:pt x="2165" y="7740"/>
                  </a:lnTo>
                  <a:lnTo>
                    <a:pt x="2165" y="7667"/>
                  </a:lnTo>
                  <a:lnTo>
                    <a:pt x="2092" y="7593"/>
                  </a:lnTo>
                  <a:lnTo>
                    <a:pt x="1945" y="7593"/>
                  </a:lnTo>
                  <a:lnTo>
                    <a:pt x="1358" y="8070"/>
                  </a:lnTo>
                  <a:lnTo>
                    <a:pt x="1321" y="7667"/>
                  </a:lnTo>
                  <a:lnTo>
                    <a:pt x="1358" y="7263"/>
                  </a:lnTo>
                  <a:lnTo>
                    <a:pt x="1395" y="6860"/>
                  </a:lnTo>
                  <a:lnTo>
                    <a:pt x="1505" y="6456"/>
                  </a:lnTo>
                  <a:lnTo>
                    <a:pt x="1505" y="6383"/>
                  </a:lnTo>
                  <a:lnTo>
                    <a:pt x="1468" y="6310"/>
                  </a:lnTo>
                  <a:lnTo>
                    <a:pt x="1725" y="5796"/>
                  </a:lnTo>
                  <a:lnTo>
                    <a:pt x="1982" y="5319"/>
                  </a:lnTo>
                  <a:lnTo>
                    <a:pt x="2239" y="5356"/>
                  </a:lnTo>
                  <a:lnTo>
                    <a:pt x="2495" y="5392"/>
                  </a:lnTo>
                  <a:lnTo>
                    <a:pt x="2569" y="5356"/>
                  </a:lnTo>
                  <a:lnTo>
                    <a:pt x="2605" y="5319"/>
                  </a:lnTo>
                  <a:lnTo>
                    <a:pt x="2605" y="5282"/>
                  </a:lnTo>
                  <a:lnTo>
                    <a:pt x="2569" y="5209"/>
                  </a:lnTo>
                  <a:close/>
                  <a:moveTo>
                    <a:pt x="8805" y="13939"/>
                  </a:moveTo>
                  <a:lnTo>
                    <a:pt x="9098" y="13976"/>
                  </a:lnTo>
                  <a:lnTo>
                    <a:pt x="9391" y="14049"/>
                  </a:lnTo>
                  <a:lnTo>
                    <a:pt x="9208" y="14086"/>
                  </a:lnTo>
                  <a:lnTo>
                    <a:pt x="9171" y="14049"/>
                  </a:lnTo>
                  <a:lnTo>
                    <a:pt x="9061" y="14049"/>
                  </a:lnTo>
                  <a:lnTo>
                    <a:pt x="8988" y="13976"/>
                  </a:lnTo>
                  <a:lnTo>
                    <a:pt x="8805" y="13939"/>
                  </a:lnTo>
                  <a:close/>
                  <a:moveTo>
                    <a:pt x="5815" y="14178"/>
                  </a:moveTo>
                  <a:lnTo>
                    <a:pt x="5797" y="14196"/>
                  </a:lnTo>
                  <a:lnTo>
                    <a:pt x="5760" y="14196"/>
                  </a:lnTo>
                  <a:lnTo>
                    <a:pt x="5815" y="14178"/>
                  </a:lnTo>
                  <a:close/>
                  <a:moveTo>
                    <a:pt x="7154" y="2935"/>
                  </a:moveTo>
                  <a:lnTo>
                    <a:pt x="7594" y="3008"/>
                  </a:lnTo>
                  <a:lnTo>
                    <a:pt x="8034" y="3082"/>
                  </a:lnTo>
                  <a:lnTo>
                    <a:pt x="8438" y="3155"/>
                  </a:lnTo>
                  <a:lnTo>
                    <a:pt x="8401" y="3192"/>
                  </a:lnTo>
                  <a:lnTo>
                    <a:pt x="8401" y="3228"/>
                  </a:lnTo>
                  <a:lnTo>
                    <a:pt x="8401" y="3265"/>
                  </a:lnTo>
                  <a:lnTo>
                    <a:pt x="8438" y="3265"/>
                  </a:lnTo>
                  <a:lnTo>
                    <a:pt x="8621" y="3228"/>
                  </a:lnTo>
                  <a:lnTo>
                    <a:pt x="8768" y="3265"/>
                  </a:lnTo>
                  <a:lnTo>
                    <a:pt x="8805" y="3265"/>
                  </a:lnTo>
                  <a:lnTo>
                    <a:pt x="8768" y="3338"/>
                  </a:lnTo>
                  <a:lnTo>
                    <a:pt x="8768" y="3412"/>
                  </a:lnTo>
                  <a:lnTo>
                    <a:pt x="8768" y="3448"/>
                  </a:lnTo>
                  <a:lnTo>
                    <a:pt x="8805" y="3485"/>
                  </a:lnTo>
                  <a:lnTo>
                    <a:pt x="8841" y="3485"/>
                  </a:lnTo>
                  <a:lnTo>
                    <a:pt x="8915" y="3522"/>
                  </a:lnTo>
                  <a:lnTo>
                    <a:pt x="8988" y="3558"/>
                  </a:lnTo>
                  <a:lnTo>
                    <a:pt x="9098" y="3668"/>
                  </a:lnTo>
                  <a:lnTo>
                    <a:pt x="9208" y="3815"/>
                  </a:lnTo>
                  <a:lnTo>
                    <a:pt x="9245" y="3852"/>
                  </a:lnTo>
                  <a:lnTo>
                    <a:pt x="9281" y="3889"/>
                  </a:lnTo>
                  <a:lnTo>
                    <a:pt x="9318" y="3852"/>
                  </a:lnTo>
                  <a:lnTo>
                    <a:pt x="9391" y="3742"/>
                  </a:lnTo>
                  <a:lnTo>
                    <a:pt x="9465" y="3632"/>
                  </a:lnTo>
                  <a:lnTo>
                    <a:pt x="9538" y="3558"/>
                  </a:lnTo>
                  <a:lnTo>
                    <a:pt x="9758" y="3632"/>
                  </a:lnTo>
                  <a:lnTo>
                    <a:pt x="9612" y="3815"/>
                  </a:lnTo>
                  <a:lnTo>
                    <a:pt x="9501" y="3999"/>
                  </a:lnTo>
                  <a:lnTo>
                    <a:pt x="9465" y="4072"/>
                  </a:lnTo>
                  <a:lnTo>
                    <a:pt x="9465" y="4182"/>
                  </a:lnTo>
                  <a:lnTo>
                    <a:pt x="9575" y="4182"/>
                  </a:lnTo>
                  <a:lnTo>
                    <a:pt x="9648" y="4145"/>
                  </a:lnTo>
                  <a:lnTo>
                    <a:pt x="9795" y="4035"/>
                  </a:lnTo>
                  <a:lnTo>
                    <a:pt x="10052" y="3815"/>
                  </a:lnTo>
                  <a:lnTo>
                    <a:pt x="10308" y="3962"/>
                  </a:lnTo>
                  <a:lnTo>
                    <a:pt x="10235" y="4035"/>
                  </a:lnTo>
                  <a:lnTo>
                    <a:pt x="9978" y="4365"/>
                  </a:lnTo>
                  <a:lnTo>
                    <a:pt x="9868" y="4512"/>
                  </a:lnTo>
                  <a:lnTo>
                    <a:pt x="9795" y="4696"/>
                  </a:lnTo>
                  <a:lnTo>
                    <a:pt x="9795" y="4732"/>
                  </a:lnTo>
                  <a:lnTo>
                    <a:pt x="9832" y="4732"/>
                  </a:lnTo>
                  <a:lnTo>
                    <a:pt x="10015" y="4659"/>
                  </a:lnTo>
                  <a:lnTo>
                    <a:pt x="10198" y="4549"/>
                  </a:lnTo>
                  <a:lnTo>
                    <a:pt x="10492" y="4329"/>
                  </a:lnTo>
                  <a:lnTo>
                    <a:pt x="10639" y="4182"/>
                  </a:lnTo>
                  <a:lnTo>
                    <a:pt x="10822" y="4292"/>
                  </a:lnTo>
                  <a:lnTo>
                    <a:pt x="10565" y="4549"/>
                  </a:lnTo>
                  <a:lnTo>
                    <a:pt x="10272" y="4879"/>
                  </a:lnTo>
                  <a:lnTo>
                    <a:pt x="10052" y="5209"/>
                  </a:lnTo>
                  <a:lnTo>
                    <a:pt x="9942" y="5246"/>
                  </a:lnTo>
                  <a:lnTo>
                    <a:pt x="9648" y="5392"/>
                  </a:lnTo>
                  <a:lnTo>
                    <a:pt x="9391" y="5539"/>
                  </a:lnTo>
                  <a:lnTo>
                    <a:pt x="9281" y="5539"/>
                  </a:lnTo>
                  <a:lnTo>
                    <a:pt x="9135" y="5576"/>
                  </a:lnTo>
                  <a:lnTo>
                    <a:pt x="8805" y="5759"/>
                  </a:lnTo>
                  <a:lnTo>
                    <a:pt x="8548" y="5979"/>
                  </a:lnTo>
                  <a:lnTo>
                    <a:pt x="8364" y="6089"/>
                  </a:lnTo>
                  <a:lnTo>
                    <a:pt x="8071" y="6346"/>
                  </a:lnTo>
                  <a:lnTo>
                    <a:pt x="7924" y="6566"/>
                  </a:lnTo>
                  <a:lnTo>
                    <a:pt x="7741" y="6750"/>
                  </a:lnTo>
                  <a:lnTo>
                    <a:pt x="7631" y="6970"/>
                  </a:lnTo>
                  <a:lnTo>
                    <a:pt x="7594" y="7153"/>
                  </a:lnTo>
                  <a:lnTo>
                    <a:pt x="7631" y="7227"/>
                  </a:lnTo>
                  <a:lnTo>
                    <a:pt x="7667" y="7300"/>
                  </a:lnTo>
                  <a:lnTo>
                    <a:pt x="7741" y="7373"/>
                  </a:lnTo>
                  <a:lnTo>
                    <a:pt x="7851" y="7410"/>
                  </a:lnTo>
                  <a:lnTo>
                    <a:pt x="7998" y="7410"/>
                  </a:lnTo>
                  <a:lnTo>
                    <a:pt x="8144" y="7337"/>
                  </a:lnTo>
                  <a:lnTo>
                    <a:pt x="8401" y="7190"/>
                  </a:lnTo>
                  <a:lnTo>
                    <a:pt x="8548" y="7153"/>
                  </a:lnTo>
                  <a:lnTo>
                    <a:pt x="8731" y="7227"/>
                  </a:lnTo>
                  <a:lnTo>
                    <a:pt x="8805" y="7263"/>
                  </a:lnTo>
                  <a:lnTo>
                    <a:pt x="8878" y="7337"/>
                  </a:lnTo>
                  <a:lnTo>
                    <a:pt x="8915" y="7410"/>
                  </a:lnTo>
                  <a:lnTo>
                    <a:pt x="8915" y="7483"/>
                  </a:lnTo>
                  <a:lnTo>
                    <a:pt x="8841" y="7593"/>
                  </a:lnTo>
                  <a:lnTo>
                    <a:pt x="8731" y="7740"/>
                  </a:lnTo>
                  <a:lnTo>
                    <a:pt x="8584" y="7850"/>
                  </a:lnTo>
                  <a:lnTo>
                    <a:pt x="8401" y="7960"/>
                  </a:lnTo>
                  <a:lnTo>
                    <a:pt x="8144" y="8070"/>
                  </a:lnTo>
                  <a:lnTo>
                    <a:pt x="7961" y="8144"/>
                  </a:lnTo>
                  <a:lnTo>
                    <a:pt x="7741" y="8254"/>
                  </a:lnTo>
                  <a:lnTo>
                    <a:pt x="7557" y="8400"/>
                  </a:lnTo>
                  <a:lnTo>
                    <a:pt x="7521" y="8474"/>
                  </a:lnTo>
                  <a:lnTo>
                    <a:pt x="7484" y="8584"/>
                  </a:lnTo>
                  <a:lnTo>
                    <a:pt x="7447" y="8767"/>
                  </a:lnTo>
                  <a:lnTo>
                    <a:pt x="7521" y="8914"/>
                  </a:lnTo>
                  <a:lnTo>
                    <a:pt x="7631" y="9061"/>
                  </a:lnTo>
                  <a:lnTo>
                    <a:pt x="7777" y="9134"/>
                  </a:lnTo>
                  <a:lnTo>
                    <a:pt x="7887" y="9171"/>
                  </a:lnTo>
                  <a:lnTo>
                    <a:pt x="8034" y="9207"/>
                  </a:lnTo>
                  <a:lnTo>
                    <a:pt x="8254" y="9134"/>
                  </a:lnTo>
                  <a:lnTo>
                    <a:pt x="8694" y="8951"/>
                  </a:lnTo>
                  <a:lnTo>
                    <a:pt x="9208" y="8951"/>
                  </a:lnTo>
                  <a:lnTo>
                    <a:pt x="9391" y="8877"/>
                  </a:lnTo>
                  <a:lnTo>
                    <a:pt x="9575" y="8767"/>
                  </a:lnTo>
                  <a:lnTo>
                    <a:pt x="9685" y="8657"/>
                  </a:lnTo>
                  <a:lnTo>
                    <a:pt x="9795" y="8547"/>
                  </a:lnTo>
                  <a:lnTo>
                    <a:pt x="9905" y="8547"/>
                  </a:lnTo>
                  <a:lnTo>
                    <a:pt x="10052" y="8584"/>
                  </a:lnTo>
                  <a:lnTo>
                    <a:pt x="10088" y="8620"/>
                  </a:lnTo>
                  <a:lnTo>
                    <a:pt x="10125" y="8620"/>
                  </a:lnTo>
                  <a:lnTo>
                    <a:pt x="10198" y="8657"/>
                  </a:lnTo>
                  <a:lnTo>
                    <a:pt x="10382" y="8804"/>
                  </a:lnTo>
                  <a:lnTo>
                    <a:pt x="10565" y="8987"/>
                  </a:lnTo>
                  <a:lnTo>
                    <a:pt x="11115" y="9648"/>
                  </a:lnTo>
                  <a:lnTo>
                    <a:pt x="10382" y="9391"/>
                  </a:lnTo>
                  <a:lnTo>
                    <a:pt x="10015" y="9281"/>
                  </a:lnTo>
                  <a:lnTo>
                    <a:pt x="9648" y="9171"/>
                  </a:lnTo>
                  <a:lnTo>
                    <a:pt x="9612" y="9207"/>
                  </a:lnTo>
                  <a:lnTo>
                    <a:pt x="9281" y="9171"/>
                  </a:lnTo>
                  <a:lnTo>
                    <a:pt x="8951" y="9207"/>
                  </a:lnTo>
                  <a:lnTo>
                    <a:pt x="8621" y="9281"/>
                  </a:lnTo>
                  <a:lnTo>
                    <a:pt x="8328" y="9391"/>
                  </a:lnTo>
                  <a:lnTo>
                    <a:pt x="8291" y="9427"/>
                  </a:lnTo>
                  <a:lnTo>
                    <a:pt x="8144" y="9427"/>
                  </a:lnTo>
                  <a:lnTo>
                    <a:pt x="7631" y="9537"/>
                  </a:lnTo>
                  <a:lnTo>
                    <a:pt x="7117" y="9648"/>
                  </a:lnTo>
                  <a:lnTo>
                    <a:pt x="6934" y="9684"/>
                  </a:lnTo>
                  <a:lnTo>
                    <a:pt x="6787" y="9794"/>
                  </a:lnTo>
                  <a:lnTo>
                    <a:pt x="6677" y="9904"/>
                  </a:lnTo>
                  <a:lnTo>
                    <a:pt x="6567" y="10088"/>
                  </a:lnTo>
                  <a:lnTo>
                    <a:pt x="6494" y="10271"/>
                  </a:lnTo>
                  <a:lnTo>
                    <a:pt x="6494" y="10455"/>
                  </a:lnTo>
                  <a:lnTo>
                    <a:pt x="6494" y="10601"/>
                  </a:lnTo>
                  <a:lnTo>
                    <a:pt x="6530" y="10785"/>
                  </a:lnTo>
                  <a:lnTo>
                    <a:pt x="6604" y="10968"/>
                  </a:lnTo>
                  <a:lnTo>
                    <a:pt x="6714" y="11115"/>
                  </a:lnTo>
                  <a:lnTo>
                    <a:pt x="6824" y="11225"/>
                  </a:lnTo>
                  <a:lnTo>
                    <a:pt x="6970" y="11335"/>
                  </a:lnTo>
                  <a:lnTo>
                    <a:pt x="7117" y="11408"/>
                  </a:lnTo>
                  <a:lnTo>
                    <a:pt x="7301" y="11445"/>
                  </a:lnTo>
                  <a:lnTo>
                    <a:pt x="7484" y="11482"/>
                  </a:lnTo>
                  <a:lnTo>
                    <a:pt x="7777" y="11482"/>
                  </a:lnTo>
                  <a:lnTo>
                    <a:pt x="7851" y="11555"/>
                  </a:lnTo>
                  <a:lnTo>
                    <a:pt x="7924" y="11665"/>
                  </a:lnTo>
                  <a:lnTo>
                    <a:pt x="7961" y="11812"/>
                  </a:lnTo>
                  <a:lnTo>
                    <a:pt x="8034" y="12105"/>
                  </a:lnTo>
                  <a:lnTo>
                    <a:pt x="8071" y="12362"/>
                  </a:lnTo>
                  <a:lnTo>
                    <a:pt x="8108" y="12509"/>
                  </a:lnTo>
                  <a:lnTo>
                    <a:pt x="7851" y="12435"/>
                  </a:lnTo>
                  <a:lnTo>
                    <a:pt x="7631" y="12399"/>
                  </a:lnTo>
                  <a:lnTo>
                    <a:pt x="7557" y="12362"/>
                  </a:lnTo>
                  <a:lnTo>
                    <a:pt x="7521" y="12215"/>
                  </a:lnTo>
                  <a:lnTo>
                    <a:pt x="7521" y="12179"/>
                  </a:lnTo>
                  <a:lnTo>
                    <a:pt x="7447" y="12179"/>
                  </a:lnTo>
                  <a:lnTo>
                    <a:pt x="7447" y="12215"/>
                  </a:lnTo>
                  <a:lnTo>
                    <a:pt x="7411" y="12472"/>
                  </a:lnTo>
                  <a:lnTo>
                    <a:pt x="7411" y="12509"/>
                  </a:lnTo>
                  <a:lnTo>
                    <a:pt x="7447" y="12545"/>
                  </a:lnTo>
                  <a:lnTo>
                    <a:pt x="7851" y="12729"/>
                  </a:lnTo>
                  <a:lnTo>
                    <a:pt x="8254" y="12949"/>
                  </a:lnTo>
                  <a:lnTo>
                    <a:pt x="8438" y="13316"/>
                  </a:lnTo>
                  <a:lnTo>
                    <a:pt x="8474" y="13389"/>
                  </a:lnTo>
                  <a:lnTo>
                    <a:pt x="8548" y="13426"/>
                  </a:lnTo>
                  <a:lnTo>
                    <a:pt x="8621" y="13426"/>
                  </a:lnTo>
                  <a:lnTo>
                    <a:pt x="8694" y="13389"/>
                  </a:lnTo>
                  <a:lnTo>
                    <a:pt x="8841" y="13279"/>
                  </a:lnTo>
                  <a:lnTo>
                    <a:pt x="9428" y="13609"/>
                  </a:lnTo>
                  <a:lnTo>
                    <a:pt x="9281" y="13609"/>
                  </a:lnTo>
                  <a:lnTo>
                    <a:pt x="8548" y="13536"/>
                  </a:lnTo>
                  <a:lnTo>
                    <a:pt x="7851" y="13536"/>
                  </a:lnTo>
                  <a:lnTo>
                    <a:pt x="7374" y="13206"/>
                  </a:lnTo>
                  <a:lnTo>
                    <a:pt x="6860" y="12912"/>
                  </a:lnTo>
                  <a:lnTo>
                    <a:pt x="6824" y="12876"/>
                  </a:lnTo>
                  <a:lnTo>
                    <a:pt x="6750" y="12912"/>
                  </a:lnTo>
                  <a:lnTo>
                    <a:pt x="6750" y="12949"/>
                  </a:lnTo>
                  <a:lnTo>
                    <a:pt x="6750" y="13022"/>
                  </a:lnTo>
                  <a:lnTo>
                    <a:pt x="6970" y="13316"/>
                  </a:lnTo>
                  <a:lnTo>
                    <a:pt x="7227" y="13572"/>
                  </a:lnTo>
                  <a:lnTo>
                    <a:pt x="6897" y="13609"/>
                  </a:lnTo>
                  <a:lnTo>
                    <a:pt x="6567" y="13646"/>
                  </a:lnTo>
                  <a:lnTo>
                    <a:pt x="6310" y="13426"/>
                  </a:lnTo>
                  <a:lnTo>
                    <a:pt x="6090" y="13169"/>
                  </a:lnTo>
                  <a:lnTo>
                    <a:pt x="6017" y="13169"/>
                  </a:lnTo>
                  <a:lnTo>
                    <a:pt x="5943" y="13242"/>
                  </a:lnTo>
                  <a:lnTo>
                    <a:pt x="5907" y="13389"/>
                  </a:lnTo>
                  <a:lnTo>
                    <a:pt x="5943" y="13499"/>
                  </a:lnTo>
                  <a:lnTo>
                    <a:pt x="5980" y="13646"/>
                  </a:lnTo>
                  <a:lnTo>
                    <a:pt x="6090" y="13756"/>
                  </a:lnTo>
                  <a:lnTo>
                    <a:pt x="5760" y="13829"/>
                  </a:lnTo>
                  <a:lnTo>
                    <a:pt x="5430" y="13939"/>
                  </a:lnTo>
                  <a:lnTo>
                    <a:pt x="5393" y="13903"/>
                  </a:lnTo>
                  <a:lnTo>
                    <a:pt x="5173" y="13682"/>
                  </a:lnTo>
                  <a:lnTo>
                    <a:pt x="5026" y="13609"/>
                  </a:lnTo>
                  <a:lnTo>
                    <a:pt x="4916" y="13572"/>
                  </a:lnTo>
                  <a:lnTo>
                    <a:pt x="4880" y="13572"/>
                  </a:lnTo>
                  <a:lnTo>
                    <a:pt x="4880" y="13609"/>
                  </a:lnTo>
                  <a:lnTo>
                    <a:pt x="4880" y="13682"/>
                  </a:lnTo>
                  <a:lnTo>
                    <a:pt x="4916" y="13793"/>
                  </a:lnTo>
                  <a:lnTo>
                    <a:pt x="4990" y="13939"/>
                  </a:lnTo>
                  <a:lnTo>
                    <a:pt x="5100" y="14086"/>
                  </a:lnTo>
                  <a:lnTo>
                    <a:pt x="5136" y="14086"/>
                  </a:lnTo>
                  <a:lnTo>
                    <a:pt x="4843" y="14306"/>
                  </a:lnTo>
                  <a:lnTo>
                    <a:pt x="4623" y="14269"/>
                  </a:lnTo>
                  <a:lnTo>
                    <a:pt x="4109" y="14196"/>
                  </a:lnTo>
                  <a:lnTo>
                    <a:pt x="3853" y="14159"/>
                  </a:lnTo>
                  <a:lnTo>
                    <a:pt x="3596" y="14086"/>
                  </a:lnTo>
                  <a:lnTo>
                    <a:pt x="3669" y="14013"/>
                  </a:lnTo>
                  <a:lnTo>
                    <a:pt x="3706" y="13903"/>
                  </a:lnTo>
                  <a:lnTo>
                    <a:pt x="3706" y="13829"/>
                  </a:lnTo>
                  <a:lnTo>
                    <a:pt x="3669" y="13719"/>
                  </a:lnTo>
                  <a:lnTo>
                    <a:pt x="3632" y="13646"/>
                  </a:lnTo>
                  <a:lnTo>
                    <a:pt x="3559" y="13609"/>
                  </a:lnTo>
                  <a:lnTo>
                    <a:pt x="3632" y="13242"/>
                  </a:lnTo>
                  <a:lnTo>
                    <a:pt x="3742" y="12876"/>
                  </a:lnTo>
                  <a:lnTo>
                    <a:pt x="3889" y="12509"/>
                  </a:lnTo>
                  <a:lnTo>
                    <a:pt x="4073" y="12179"/>
                  </a:lnTo>
                  <a:lnTo>
                    <a:pt x="4293" y="11848"/>
                  </a:lnTo>
                  <a:lnTo>
                    <a:pt x="4549" y="11555"/>
                  </a:lnTo>
                  <a:lnTo>
                    <a:pt x="4843" y="11298"/>
                  </a:lnTo>
                  <a:lnTo>
                    <a:pt x="5173" y="11115"/>
                  </a:lnTo>
                  <a:lnTo>
                    <a:pt x="5246" y="11041"/>
                  </a:lnTo>
                  <a:lnTo>
                    <a:pt x="5283" y="10931"/>
                  </a:lnTo>
                  <a:lnTo>
                    <a:pt x="5283" y="10858"/>
                  </a:lnTo>
                  <a:lnTo>
                    <a:pt x="5210" y="10785"/>
                  </a:lnTo>
                  <a:lnTo>
                    <a:pt x="4770" y="10234"/>
                  </a:lnTo>
                  <a:lnTo>
                    <a:pt x="4549" y="9978"/>
                  </a:lnTo>
                  <a:lnTo>
                    <a:pt x="4293" y="9758"/>
                  </a:lnTo>
                  <a:lnTo>
                    <a:pt x="3999" y="9574"/>
                  </a:lnTo>
                  <a:lnTo>
                    <a:pt x="3706" y="9427"/>
                  </a:lnTo>
                  <a:lnTo>
                    <a:pt x="3376" y="9317"/>
                  </a:lnTo>
                  <a:lnTo>
                    <a:pt x="3046" y="9281"/>
                  </a:lnTo>
                  <a:lnTo>
                    <a:pt x="3046" y="8877"/>
                  </a:lnTo>
                  <a:lnTo>
                    <a:pt x="3119" y="8510"/>
                  </a:lnTo>
                  <a:lnTo>
                    <a:pt x="3266" y="8180"/>
                  </a:lnTo>
                  <a:lnTo>
                    <a:pt x="3486" y="7887"/>
                  </a:lnTo>
                  <a:lnTo>
                    <a:pt x="3632" y="7740"/>
                  </a:lnTo>
                  <a:lnTo>
                    <a:pt x="3816" y="7593"/>
                  </a:lnTo>
                  <a:lnTo>
                    <a:pt x="3889" y="7557"/>
                  </a:lnTo>
                  <a:lnTo>
                    <a:pt x="3963" y="7557"/>
                  </a:lnTo>
                  <a:lnTo>
                    <a:pt x="4036" y="7593"/>
                  </a:lnTo>
                  <a:lnTo>
                    <a:pt x="4109" y="7630"/>
                  </a:lnTo>
                  <a:lnTo>
                    <a:pt x="4219" y="7740"/>
                  </a:lnTo>
                  <a:lnTo>
                    <a:pt x="4329" y="7887"/>
                  </a:lnTo>
                  <a:lnTo>
                    <a:pt x="4916" y="8657"/>
                  </a:lnTo>
                  <a:lnTo>
                    <a:pt x="5026" y="8730"/>
                  </a:lnTo>
                  <a:lnTo>
                    <a:pt x="5136" y="8767"/>
                  </a:lnTo>
                  <a:lnTo>
                    <a:pt x="5210" y="8730"/>
                  </a:lnTo>
                  <a:lnTo>
                    <a:pt x="5246" y="8694"/>
                  </a:lnTo>
                  <a:lnTo>
                    <a:pt x="5283" y="8620"/>
                  </a:lnTo>
                  <a:lnTo>
                    <a:pt x="5283" y="8547"/>
                  </a:lnTo>
                  <a:lnTo>
                    <a:pt x="5136" y="7006"/>
                  </a:lnTo>
                  <a:lnTo>
                    <a:pt x="5100" y="6823"/>
                  </a:lnTo>
                  <a:lnTo>
                    <a:pt x="4990" y="6640"/>
                  </a:lnTo>
                  <a:lnTo>
                    <a:pt x="4880" y="6493"/>
                  </a:lnTo>
                  <a:lnTo>
                    <a:pt x="4660" y="6456"/>
                  </a:lnTo>
                  <a:lnTo>
                    <a:pt x="4733" y="6420"/>
                  </a:lnTo>
                  <a:lnTo>
                    <a:pt x="4843" y="6346"/>
                  </a:lnTo>
                  <a:lnTo>
                    <a:pt x="5026" y="6199"/>
                  </a:lnTo>
                  <a:lnTo>
                    <a:pt x="5430" y="6016"/>
                  </a:lnTo>
                  <a:lnTo>
                    <a:pt x="5613" y="5943"/>
                  </a:lnTo>
                  <a:lnTo>
                    <a:pt x="5760" y="5796"/>
                  </a:lnTo>
                  <a:lnTo>
                    <a:pt x="5870" y="5649"/>
                  </a:lnTo>
                  <a:lnTo>
                    <a:pt x="5980" y="5466"/>
                  </a:lnTo>
                  <a:lnTo>
                    <a:pt x="5980" y="5392"/>
                  </a:lnTo>
                  <a:lnTo>
                    <a:pt x="5943" y="5319"/>
                  </a:lnTo>
                  <a:lnTo>
                    <a:pt x="5907" y="5246"/>
                  </a:lnTo>
                  <a:lnTo>
                    <a:pt x="5833" y="5209"/>
                  </a:lnTo>
                  <a:lnTo>
                    <a:pt x="4990" y="5099"/>
                  </a:lnTo>
                  <a:lnTo>
                    <a:pt x="4109" y="4989"/>
                  </a:lnTo>
                  <a:lnTo>
                    <a:pt x="3742" y="4989"/>
                  </a:lnTo>
                  <a:lnTo>
                    <a:pt x="3302" y="4952"/>
                  </a:lnTo>
                  <a:lnTo>
                    <a:pt x="2899" y="4989"/>
                  </a:lnTo>
                  <a:lnTo>
                    <a:pt x="2715" y="5026"/>
                  </a:lnTo>
                  <a:lnTo>
                    <a:pt x="2532" y="5099"/>
                  </a:lnTo>
                  <a:lnTo>
                    <a:pt x="2495" y="5136"/>
                  </a:lnTo>
                  <a:lnTo>
                    <a:pt x="2532" y="5209"/>
                  </a:lnTo>
                  <a:lnTo>
                    <a:pt x="2165" y="5062"/>
                  </a:lnTo>
                  <a:lnTo>
                    <a:pt x="2459" y="4732"/>
                  </a:lnTo>
                  <a:lnTo>
                    <a:pt x="2752" y="4402"/>
                  </a:lnTo>
                  <a:lnTo>
                    <a:pt x="3082" y="4145"/>
                  </a:lnTo>
                  <a:lnTo>
                    <a:pt x="3449" y="3889"/>
                  </a:lnTo>
                  <a:lnTo>
                    <a:pt x="3816" y="3668"/>
                  </a:lnTo>
                  <a:lnTo>
                    <a:pt x="4219" y="3448"/>
                  </a:lnTo>
                  <a:lnTo>
                    <a:pt x="4623" y="3302"/>
                  </a:lnTo>
                  <a:lnTo>
                    <a:pt x="5026" y="3155"/>
                  </a:lnTo>
                  <a:lnTo>
                    <a:pt x="5467" y="3045"/>
                  </a:lnTo>
                  <a:lnTo>
                    <a:pt x="5907" y="2972"/>
                  </a:lnTo>
                  <a:lnTo>
                    <a:pt x="6310" y="2935"/>
                  </a:lnTo>
                  <a:close/>
                  <a:moveTo>
                    <a:pt x="5393" y="14343"/>
                  </a:moveTo>
                  <a:lnTo>
                    <a:pt x="5430" y="14379"/>
                  </a:lnTo>
                  <a:lnTo>
                    <a:pt x="5356" y="14379"/>
                  </a:lnTo>
                  <a:lnTo>
                    <a:pt x="5393" y="14343"/>
                  </a:lnTo>
                  <a:close/>
                  <a:moveTo>
                    <a:pt x="7704" y="13903"/>
                  </a:moveTo>
                  <a:lnTo>
                    <a:pt x="7961" y="14049"/>
                  </a:lnTo>
                  <a:lnTo>
                    <a:pt x="8291" y="14196"/>
                  </a:lnTo>
                  <a:lnTo>
                    <a:pt x="8584" y="14306"/>
                  </a:lnTo>
                  <a:lnTo>
                    <a:pt x="8181" y="14379"/>
                  </a:lnTo>
                  <a:lnTo>
                    <a:pt x="7741" y="14416"/>
                  </a:lnTo>
                  <a:lnTo>
                    <a:pt x="7704" y="14306"/>
                  </a:lnTo>
                  <a:lnTo>
                    <a:pt x="7631" y="14233"/>
                  </a:lnTo>
                  <a:lnTo>
                    <a:pt x="7264" y="14123"/>
                  </a:lnTo>
                  <a:lnTo>
                    <a:pt x="6970" y="13939"/>
                  </a:lnTo>
                  <a:lnTo>
                    <a:pt x="7521" y="13903"/>
                  </a:lnTo>
                  <a:close/>
                  <a:moveTo>
                    <a:pt x="6420" y="14013"/>
                  </a:moveTo>
                  <a:lnTo>
                    <a:pt x="6567" y="14123"/>
                  </a:lnTo>
                  <a:lnTo>
                    <a:pt x="6787" y="14306"/>
                  </a:lnTo>
                  <a:lnTo>
                    <a:pt x="7007" y="14453"/>
                  </a:lnTo>
                  <a:lnTo>
                    <a:pt x="6053" y="14416"/>
                  </a:lnTo>
                  <a:lnTo>
                    <a:pt x="6053" y="14343"/>
                  </a:lnTo>
                  <a:lnTo>
                    <a:pt x="6053" y="14269"/>
                  </a:lnTo>
                  <a:lnTo>
                    <a:pt x="5980" y="14196"/>
                  </a:lnTo>
                  <a:lnTo>
                    <a:pt x="5907" y="14159"/>
                  </a:lnTo>
                  <a:lnTo>
                    <a:pt x="5870" y="14159"/>
                  </a:lnTo>
                  <a:lnTo>
                    <a:pt x="5980" y="14123"/>
                  </a:lnTo>
                  <a:lnTo>
                    <a:pt x="6420" y="14013"/>
                  </a:lnTo>
                  <a:close/>
                  <a:moveTo>
                    <a:pt x="6824" y="2385"/>
                  </a:moveTo>
                  <a:lnTo>
                    <a:pt x="6750" y="2421"/>
                  </a:lnTo>
                  <a:lnTo>
                    <a:pt x="6677" y="2495"/>
                  </a:lnTo>
                  <a:lnTo>
                    <a:pt x="6127" y="2531"/>
                  </a:lnTo>
                  <a:lnTo>
                    <a:pt x="5540" y="2605"/>
                  </a:lnTo>
                  <a:lnTo>
                    <a:pt x="5026" y="2715"/>
                  </a:lnTo>
                  <a:lnTo>
                    <a:pt x="4476" y="2861"/>
                  </a:lnTo>
                  <a:lnTo>
                    <a:pt x="3926" y="3082"/>
                  </a:lnTo>
                  <a:lnTo>
                    <a:pt x="3376" y="3375"/>
                  </a:lnTo>
                  <a:lnTo>
                    <a:pt x="2899" y="3705"/>
                  </a:lnTo>
                  <a:lnTo>
                    <a:pt x="2459" y="4109"/>
                  </a:lnTo>
                  <a:lnTo>
                    <a:pt x="2018" y="4512"/>
                  </a:lnTo>
                  <a:lnTo>
                    <a:pt x="1652" y="4989"/>
                  </a:lnTo>
                  <a:lnTo>
                    <a:pt x="1321" y="5466"/>
                  </a:lnTo>
                  <a:lnTo>
                    <a:pt x="1065" y="6016"/>
                  </a:lnTo>
                  <a:lnTo>
                    <a:pt x="735" y="6713"/>
                  </a:lnTo>
                  <a:lnTo>
                    <a:pt x="478" y="7447"/>
                  </a:lnTo>
                  <a:lnTo>
                    <a:pt x="221" y="8180"/>
                  </a:lnTo>
                  <a:lnTo>
                    <a:pt x="74" y="8914"/>
                  </a:lnTo>
                  <a:lnTo>
                    <a:pt x="38" y="9244"/>
                  </a:lnTo>
                  <a:lnTo>
                    <a:pt x="1" y="9611"/>
                  </a:lnTo>
                  <a:lnTo>
                    <a:pt x="38" y="9941"/>
                  </a:lnTo>
                  <a:lnTo>
                    <a:pt x="74" y="10271"/>
                  </a:lnTo>
                  <a:lnTo>
                    <a:pt x="148" y="10601"/>
                  </a:lnTo>
                  <a:lnTo>
                    <a:pt x="258" y="10931"/>
                  </a:lnTo>
                  <a:lnTo>
                    <a:pt x="368" y="11262"/>
                  </a:lnTo>
                  <a:lnTo>
                    <a:pt x="514" y="11555"/>
                  </a:lnTo>
                  <a:lnTo>
                    <a:pt x="881" y="12142"/>
                  </a:lnTo>
                  <a:lnTo>
                    <a:pt x="1285" y="12692"/>
                  </a:lnTo>
                  <a:lnTo>
                    <a:pt x="1725" y="13206"/>
                  </a:lnTo>
                  <a:lnTo>
                    <a:pt x="2202" y="13719"/>
                  </a:lnTo>
                  <a:lnTo>
                    <a:pt x="2459" y="13976"/>
                  </a:lnTo>
                  <a:lnTo>
                    <a:pt x="2752" y="14233"/>
                  </a:lnTo>
                  <a:lnTo>
                    <a:pt x="2825" y="14343"/>
                  </a:lnTo>
                  <a:lnTo>
                    <a:pt x="2899" y="14416"/>
                  </a:lnTo>
                  <a:lnTo>
                    <a:pt x="3009" y="14453"/>
                  </a:lnTo>
                  <a:lnTo>
                    <a:pt x="3119" y="14453"/>
                  </a:lnTo>
                  <a:lnTo>
                    <a:pt x="3192" y="14526"/>
                  </a:lnTo>
                  <a:lnTo>
                    <a:pt x="3559" y="14636"/>
                  </a:lnTo>
                  <a:lnTo>
                    <a:pt x="3889" y="14746"/>
                  </a:lnTo>
                  <a:lnTo>
                    <a:pt x="4623" y="14820"/>
                  </a:lnTo>
                  <a:lnTo>
                    <a:pt x="6017" y="14966"/>
                  </a:lnTo>
                  <a:lnTo>
                    <a:pt x="6714" y="15003"/>
                  </a:lnTo>
                  <a:lnTo>
                    <a:pt x="7411" y="15003"/>
                  </a:lnTo>
                  <a:lnTo>
                    <a:pt x="8108" y="14930"/>
                  </a:lnTo>
                  <a:lnTo>
                    <a:pt x="8768" y="14783"/>
                  </a:lnTo>
                  <a:lnTo>
                    <a:pt x="9465" y="14600"/>
                  </a:lnTo>
                  <a:lnTo>
                    <a:pt x="9758" y="14453"/>
                  </a:lnTo>
                  <a:lnTo>
                    <a:pt x="10088" y="14306"/>
                  </a:lnTo>
                  <a:lnTo>
                    <a:pt x="10382" y="14159"/>
                  </a:lnTo>
                  <a:lnTo>
                    <a:pt x="10675" y="13976"/>
                  </a:lnTo>
                  <a:lnTo>
                    <a:pt x="11152" y="13536"/>
                  </a:lnTo>
                  <a:lnTo>
                    <a:pt x="11629" y="13059"/>
                  </a:lnTo>
                  <a:lnTo>
                    <a:pt x="12033" y="12509"/>
                  </a:lnTo>
                  <a:lnTo>
                    <a:pt x="12399" y="11958"/>
                  </a:lnTo>
                  <a:lnTo>
                    <a:pt x="12729" y="11372"/>
                  </a:lnTo>
                  <a:lnTo>
                    <a:pt x="12986" y="10748"/>
                  </a:lnTo>
                  <a:lnTo>
                    <a:pt x="13243" y="10161"/>
                  </a:lnTo>
                  <a:lnTo>
                    <a:pt x="13426" y="9464"/>
                  </a:lnTo>
                  <a:lnTo>
                    <a:pt x="13500" y="9097"/>
                  </a:lnTo>
                  <a:lnTo>
                    <a:pt x="13573" y="8730"/>
                  </a:lnTo>
                  <a:lnTo>
                    <a:pt x="13573" y="8400"/>
                  </a:lnTo>
                  <a:lnTo>
                    <a:pt x="13573" y="8034"/>
                  </a:lnTo>
                  <a:lnTo>
                    <a:pt x="13573" y="7667"/>
                  </a:lnTo>
                  <a:lnTo>
                    <a:pt x="13500" y="7300"/>
                  </a:lnTo>
                  <a:lnTo>
                    <a:pt x="13426" y="6970"/>
                  </a:lnTo>
                  <a:lnTo>
                    <a:pt x="13353" y="6640"/>
                  </a:lnTo>
                  <a:lnTo>
                    <a:pt x="13206" y="6346"/>
                  </a:lnTo>
                  <a:lnTo>
                    <a:pt x="13060" y="6053"/>
                  </a:lnTo>
                  <a:lnTo>
                    <a:pt x="12693" y="5466"/>
                  </a:lnTo>
                  <a:lnTo>
                    <a:pt x="12289" y="4916"/>
                  </a:lnTo>
                  <a:lnTo>
                    <a:pt x="11849" y="4475"/>
                  </a:lnTo>
                  <a:lnTo>
                    <a:pt x="11372" y="4035"/>
                  </a:lnTo>
                  <a:lnTo>
                    <a:pt x="10895" y="3668"/>
                  </a:lnTo>
                  <a:lnTo>
                    <a:pt x="10345" y="3338"/>
                  </a:lnTo>
                  <a:lnTo>
                    <a:pt x="9795" y="3045"/>
                  </a:lnTo>
                  <a:lnTo>
                    <a:pt x="9208" y="2788"/>
                  </a:lnTo>
                  <a:lnTo>
                    <a:pt x="8584" y="2605"/>
                  </a:lnTo>
                  <a:lnTo>
                    <a:pt x="7998" y="2458"/>
                  </a:lnTo>
                  <a:lnTo>
                    <a:pt x="7447" y="2385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01" name="Shape 401"/>
            <p:cNvSpPr/>
            <p:nvPr/>
          </p:nvSpPr>
          <p:spPr>
            <a:xfrm>
              <a:off x="6902250" y="3951050"/>
              <a:ext cx="436525" cy="299875"/>
            </a:xfrm>
            <a:custGeom>
              <a:avLst/>
              <a:gdLst/>
              <a:ahLst/>
              <a:cxnLst/>
              <a:rect l="0" t="0" r="0" b="0"/>
              <a:pathLst>
                <a:path w="17461" h="11995" extrusionOk="0">
                  <a:moveTo>
                    <a:pt x="9758" y="2238"/>
                  </a:moveTo>
                  <a:lnTo>
                    <a:pt x="9721" y="2274"/>
                  </a:lnTo>
                  <a:lnTo>
                    <a:pt x="9648" y="2311"/>
                  </a:lnTo>
                  <a:lnTo>
                    <a:pt x="9611" y="2458"/>
                  </a:lnTo>
                  <a:lnTo>
                    <a:pt x="9648" y="2568"/>
                  </a:lnTo>
                  <a:lnTo>
                    <a:pt x="9721" y="2605"/>
                  </a:lnTo>
                  <a:lnTo>
                    <a:pt x="9758" y="2641"/>
                  </a:lnTo>
                  <a:lnTo>
                    <a:pt x="9941" y="2641"/>
                  </a:lnTo>
                  <a:lnTo>
                    <a:pt x="9978" y="2605"/>
                  </a:lnTo>
                  <a:lnTo>
                    <a:pt x="10051" y="2531"/>
                  </a:lnTo>
                  <a:lnTo>
                    <a:pt x="10051" y="2458"/>
                  </a:lnTo>
                  <a:lnTo>
                    <a:pt x="10051" y="2348"/>
                  </a:lnTo>
                  <a:lnTo>
                    <a:pt x="9978" y="2274"/>
                  </a:lnTo>
                  <a:lnTo>
                    <a:pt x="9941" y="2238"/>
                  </a:lnTo>
                  <a:close/>
                  <a:moveTo>
                    <a:pt x="9795" y="3191"/>
                  </a:moveTo>
                  <a:lnTo>
                    <a:pt x="9721" y="3265"/>
                  </a:lnTo>
                  <a:lnTo>
                    <a:pt x="9684" y="3301"/>
                  </a:lnTo>
                  <a:lnTo>
                    <a:pt x="9684" y="3375"/>
                  </a:lnTo>
                  <a:lnTo>
                    <a:pt x="9684" y="3485"/>
                  </a:lnTo>
                  <a:lnTo>
                    <a:pt x="9758" y="3522"/>
                  </a:lnTo>
                  <a:lnTo>
                    <a:pt x="9795" y="3558"/>
                  </a:lnTo>
                  <a:lnTo>
                    <a:pt x="9941" y="3558"/>
                  </a:lnTo>
                  <a:lnTo>
                    <a:pt x="9978" y="3522"/>
                  </a:lnTo>
                  <a:lnTo>
                    <a:pt x="10015" y="3485"/>
                  </a:lnTo>
                  <a:lnTo>
                    <a:pt x="10051" y="3375"/>
                  </a:lnTo>
                  <a:lnTo>
                    <a:pt x="10015" y="3301"/>
                  </a:lnTo>
                  <a:lnTo>
                    <a:pt x="9978" y="3228"/>
                  </a:lnTo>
                  <a:lnTo>
                    <a:pt x="9941" y="3191"/>
                  </a:lnTo>
                  <a:close/>
                  <a:moveTo>
                    <a:pt x="11519" y="3045"/>
                  </a:moveTo>
                  <a:lnTo>
                    <a:pt x="11409" y="3081"/>
                  </a:lnTo>
                  <a:lnTo>
                    <a:pt x="11335" y="3118"/>
                  </a:lnTo>
                  <a:lnTo>
                    <a:pt x="11298" y="3191"/>
                  </a:lnTo>
                  <a:lnTo>
                    <a:pt x="11262" y="3265"/>
                  </a:lnTo>
                  <a:lnTo>
                    <a:pt x="11262" y="3338"/>
                  </a:lnTo>
                  <a:lnTo>
                    <a:pt x="11262" y="3412"/>
                  </a:lnTo>
                  <a:lnTo>
                    <a:pt x="11298" y="3485"/>
                  </a:lnTo>
                  <a:lnTo>
                    <a:pt x="11372" y="3522"/>
                  </a:lnTo>
                  <a:lnTo>
                    <a:pt x="11445" y="3595"/>
                  </a:lnTo>
                  <a:lnTo>
                    <a:pt x="11592" y="3595"/>
                  </a:lnTo>
                  <a:lnTo>
                    <a:pt x="11665" y="3522"/>
                  </a:lnTo>
                  <a:lnTo>
                    <a:pt x="11702" y="3485"/>
                  </a:lnTo>
                  <a:lnTo>
                    <a:pt x="11739" y="3412"/>
                  </a:lnTo>
                  <a:lnTo>
                    <a:pt x="11702" y="3265"/>
                  </a:lnTo>
                  <a:lnTo>
                    <a:pt x="11702" y="3155"/>
                  </a:lnTo>
                  <a:lnTo>
                    <a:pt x="11629" y="3081"/>
                  </a:lnTo>
                  <a:lnTo>
                    <a:pt x="11519" y="3045"/>
                  </a:lnTo>
                  <a:close/>
                  <a:moveTo>
                    <a:pt x="15554" y="1541"/>
                  </a:moveTo>
                  <a:lnTo>
                    <a:pt x="15407" y="1871"/>
                  </a:lnTo>
                  <a:lnTo>
                    <a:pt x="15187" y="2164"/>
                  </a:lnTo>
                  <a:lnTo>
                    <a:pt x="14967" y="2458"/>
                  </a:lnTo>
                  <a:lnTo>
                    <a:pt x="14710" y="2715"/>
                  </a:lnTo>
                  <a:lnTo>
                    <a:pt x="14416" y="2935"/>
                  </a:lnTo>
                  <a:lnTo>
                    <a:pt x="14123" y="3155"/>
                  </a:lnTo>
                  <a:lnTo>
                    <a:pt x="13536" y="3595"/>
                  </a:lnTo>
                  <a:lnTo>
                    <a:pt x="13279" y="3265"/>
                  </a:lnTo>
                  <a:lnTo>
                    <a:pt x="12986" y="2971"/>
                  </a:lnTo>
                  <a:lnTo>
                    <a:pt x="13096" y="2935"/>
                  </a:lnTo>
                  <a:lnTo>
                    <a:pt x="13683" y="2531"/>
                  </a:lnTo>
                  <a:lnTo>
                    <a:pt x="14306" y="2164"/>
                  </a:lnTo>
                  <a:lnTo>
                    <a:pt x="14930" y="1834"/>
                  </a:lnTo>
                  <a:lnTo>
                    <a:pt x="15554" y="1541"/>
                  </a:lnTo>
                  <a:close/>
                  <a:moveTo>
                    <a:pt x="8914" y="3228"/>
                  </a:moveTo>
                  <a:lnTo>
                    <a:pt x="8841" y="3301"/>
                  </a:lnTo>
                  <a:lnTo>
                    <a:pt x="8804" y="3375"/>
                  </a:lnTo>
                  <a:lnTo>
                    <a:pt x="8804" y="3485"/>
                  </a:lnTo>
                  <a:lnTo>
                    <a:pt x="8804" y="3558"/>
                  </a:lnTo>
                  <a:lnTo>
                    <a:pt x="8877" y="3632"/>
                  </a:lnTo>
                  <a:lnTo>
                    <a:pt x="8951" y="3668"/>
                  </a:lnTo>
                  <a:lnTo>
                    <a:pt x="9098" y="3668"/>
                  </a:lnTo>
                  <a:lnTo>
                    <a:pt x="9134" y="3632"/>
                  </a:lnTo>
                  <a:lnTo>
                    <a:pt x="9208" y="3558"/>
                  </a:lnTo>
                  <a:lnTo>
                    <a:pt x="9208" y="3485"/>
                  </a:lnTo>
                  <a:lnTo>
                    <a:pt x="9208" y="3375"/>
                  </a:lnTo>
                  <a:lnTo>
                    <a:pt x="9171" y="3338"/>
                  </a:lnTo>
                  <a:lnTo>
                    <a:pt x="9134" y="3265"/>
                  </a:lnTo>
                  <a:lnTo>
                    <a:pt x="9061" y="3228"/>
                  </a:lnTo>
                  <a:close/>
                  <a:moveTo>
                    <a:pt x="16324" y="1101"/>
                  </a:moveTo>
                  <a:lnTo>
                    <a:pt x="16140" y="1541"/>
                  </a:lnTo>
                  <a:lnTo>
                    <a:pt x="15884" y="1944"/>
                  </a:lnTo>
                  <a:lnTo>
                    <a:pt x="15590" y="2348"/>
                  </a:lnTo>
                  <a:lnTo>
                    <a:pt x="15297" y="2751"/>
                  </a:lnTo>
                  <a:lnTo>
                    <a:pt x="14967" y="3081"/>
                  </a:lnTo>
                  <a:lnTo>
                    <a:pt x="14600" y="3412"/>
                  </a:lnTo>
                  <a:lnTo>
                    <a:pt x="13829" y="4072"/>
                  </a:lnTo>
                  <a:lnTo>
                    <a:pt x="13756" y="3925"/>
                  </a:lnTo>
                  <a:lnTo>
                    <a:pt x="13976" y="3778"/>
                  </a:lnTo>
                  <a:lnTo>
                    <a:pt x="14343" y="3558"/>
                  </a:lnTo>
                  <a:lnTo>
                    <a:pt x="14673" y="3301"/>
                  </a:lnTo>
                  <a:lnTo>
                    <a:pt x="15003" y="3008"/>
                  </a:lnTo>
                  <a:lnTo>
                    <a:pt x="15297" y="2715"/>
                  </a:lnTo>
                  <a:lnTo>
                    <a:pt x="15554" y="2384"/>
                  </a:lnTo>
                  <a:lnTo>
                    <a:pt x="15774" y="2018"/>
                  </a:lnTo>
                  <a:lnTo>
                    <a:pt x="15957" y="1651"/>
                  </a:lnTo>
                  <a:lnTo>
                    <a:pt x="16104" y="1211"/>
                  </a:lnTo>
                  <a:lnTo>
                    <a:pt x="16104" y="1137"/>
                  </a:lnTo>
                  <a:lnTo>
                    <a:pt x="16324" y="1101"/>
                  </a:lnTo>
                  <a:close/>
                  <a:moveTo>
                    <a:pt x="10528" y="3962"/>
                  </a:moveTo>
                  <a:lnTo>
                    <a:pt x="10455" y="3998"/>
                  </a:lnTo>
                  <a:lnTo>
                    <a:pt x="10381" y="4072"/>
                  </a:lnTo>
                  <a:lnTo>
                    <a:pt x="10381" y="4108"/>
                  </a:lnTo>
                  <a:lnTo>
                    <a:pt x="10345" y="4219"/>
                  </a:lnTo>
                  <a:lnTo>
                    <a:pt x="10381" y="4329"/>
                  </a:lnTo>
                  <a:lnTo>
                    <a:pt x="10455" y="4402"/>
                  </a:lnTo>
                  <a:lnTo>
                    <a:pt x="10491" y="4439"/>
                  </a:lnTo>
                  <a:lnTo>
                    <a:pt x="10638" y="4439"/>
                  </a:lnTo>
                  <a:lnTo>
                    <a:pt x="10748" y="4365"/>
                  </a:lnTo>
                  <a:lnTo>
                    <a:pt x="10785" y="4292"/>
                  </a:lnTo>
                  <a:lnTo>
                    <a:pt x="10822" y="4219"/>
                  </a:lnTo>
                  <a:lnTo>
                    <a:pt x="10785" y="4108"/>
                  </a:lnTo>
                  <a:lnTo>
                    <a:pt x="10748" y="4072"/>
                  </a:lnTo>
                  <a:lnTo>
                    <a:pt x="10712" y="3998"/>
                  </a:lnTo>
                  <a:lnTo>
                    <a:pt x="10675" y="3962"/>
                  </a:lnTo>
                  <a:close/>
                  <a:moveTo>
                    <a:pt x="16434" y="477"/>
                  </a:moveTo>
                  <a:lnTo>
                    <a:pt x="16617" y="514"/>
                  </a:lnTo>
                  <a:lnTo>
                    <a:pt x="16764" y="587"/>
                  </a:lnTo>
                  <a:lnTo>
                    <a:pt x="16837" y="734"/>
                  </a:lnTo>
                  <a:lnTo>
                    <a:pt x="16911" y="880"/>
                  </a:lnTo>
                  <a:lnTo>
                    <a:pt x="16947" y="1064"/>
                  </a:lnTo>
                  <a:lnTo>
                    <a:pt x="16947" y="1247"/>
                  </a:lnTo>
                  <a:lnTo>
                    <a:pt x="16911" y="1541"/>
                  </a:lnTo>
                  <a:lnTo>
                    <a:pt x="16764" y="1871"/>
                  </a:lnTo>
                  <a:lnTo>
                    <a:pt x="16544" y="2128"/>
                  </a:lnTo>
                  <a:lnTo>
                    <a:pt x="16104" y="2641"/>
                  </a:lnTo>
                  <a:lnTo>
                    <a:pt x="15077" y="3668"/>
                  </a:lnTo>
                  <a:lnTo>
                    <a:pt x="14086" y="4549"/>
                  </a:lnTo>
                  <a:lnTo>
                    <a:pt x="14013" y="4402"/>
                  </a:lnTo>
                  <a:lnTo>
                    <a:pt x="14123" y="4329"/>
                  </a:lnTo>
                  <a:lnTo>
                    <a:pt x="14967" y="3632"/>
                  </a:lnTo>
                  <a:lnTo>
                    <a:pt x="15370" y="3228"/>
                  </a:lnTo>
                  <a:lnTo>
                    <a:pt x="15737" y="2825"/>
                  </a:lnTo>
                  <a:lnTo>
                    <a:pt x="16067" y="2384"/>
                  </a:lnTo>
                  <a:lnTo>
                    <a:pt x="16361" y="1908"/>
                  </a:lnTo>
                  <a:lnTo>
                    <a:pt x="16617" y="1431"/>
                  </a:lnTo>
                  <a:lnTo>
                    <a:pt x="16764" y="880"/>
                  </a:lnTo>
                  <a:lnTo>
                    <a:pt x="16764" y="770"/>
                  </a:lnTo>
                  <a:lnTo>
                    <a:pt x="16727" y="697"/>
                  </a:lnTo>
                  <a:lnTo>
                    <a:pt x="16654" y="660"/>
                  </a:lnTo>
                  <a:lnTo>
                    <a:pt x="16544" y="660"/>
                  </a:lnTo>
                  <a:lnTo>
                    <a:pt x="15920" y="770"/>
                  </a:lnTo>
                  <a:lnTo>
                    <a:pt x="15333" y="954"/>
                  </a:lnTo>
                  <a:lnTo>
                    <a:pt x="15333" y="954"/>
                  </a:lnTo>
                  <a:lnTo>
                    <a:pt x="15590" y="807"/>
                  </a:lnTo>
                  <a:lnTo>
                    <a:pt x="15884" y="660"/>
                  </a:lnTo>
                  <a:lnTo>
                    <a:pt x="16177" y="550"/>
                  </a:lnTo>
                  <a:lnTo>
                    <a:pt x="16434" y="477"/>
                  </a:lnTo>
                  <a:close/>
                  <a:moveTo>
                    <a:pt x="9354" y="4182"/>
                  </a:moveTo>
                  <a:lnTo>
                    <a:pt x="9208" y="4255"/>
                  </a:lnTo>
                  <a:lnTo>
                    <a:pt x="9134" y="4365"/>
                  </a:lnTo>
                  <a:lnTo>
                    <a:pt x="9134" y="4439"/>
                  </a:lnTo>
                  <a:lnTo>
                    <a:pt x="9171" y="4512"/>
                  </a:lnTo>
                  <a:lnTo>
                    <a:pt x="9208" y="4585"/>
                  </a:lnTo>
                  <a:lnTo>
                    <a:pt x="9281" y="4622"/>
                  </a:lnTo>
                  <a:lnTo>
                    <a:pt x="9428" y="4622"/>
                  </a:lnTo>
                  <a:lnTo>
                    <a:pt x="9538" y="4585"/>
                  </a:lnTo>
                  <a:lnTo>
                    <a:pt x="9611" y="4475"/>
                  </a:lnTo>
                  <a:lnTo>
                    <a:pt x="9648" y="4402"/>
                  </a:lnTo>
                  <a:lnTo>
                    <a:pt x="9648" y="4292"/>
                  </a:lnTo>
                  <a:lnTo>
                    <a:pt x="9611" y="4255"/>
                  </a:lnTo>
                  <a:lnTo>
                    <a:pt x="9538" y="4182"/>
                  </a:lnTo>
                  <a:close/>
                  <a:moveTo>
                    <a:pt x="13243" y="6566"/>
                  </a:moveTo>
                  <a:lnTo>
                    <a:pt x="13169" y="6639"/>
                  </a:lnTo>
                  <a:lnTo>
                    <a:pt x="13133" y="6713"/>
                  </a:lnTo>
                  <a:lnTo>
                    <a:pt x="13133" y="6860"/>
                  </a:lnTo>
                  <a:lnTo>
                    <a:pt x="13133" y="6933"/>
                  </a:lnTo>
                  <a:lnTo>
                    <a:pt x="13206" y="6970"/>
                  </a:lnTo>
                  <a:lnTo>
                    <a:pt x="13316" y="7006"/>
                  </a:lnTo>
                  <a:lnTo>
                    <a:pt x="13463" y="6970"/>
                  </a:lnTo>
                  <a:lnTo>
                    <a:pt x="13536" y="6933"/>
                  </a:lnTo>
                  <a:lnTo>
                    <a:pt x="13536" y="6860"/>
                  </a:lnTo>
                  <a:lnTo>
                    <a:pt x="13573" y="6750"/>
                  </a:lnTo>
                  <a:lnTo>
                    <a:pt x="13536" y="6676"/>
                  </a:lnTo>
                  <a:lnTo>
                    <a:pt x="13463" y="6603"/>
                  </a:lnTo>
                  <a:lnTo>
                    <a:pt x="13316" y="6566"/>
                  </a:lnTo>
                  <a:close/>
                  <a:moveTo>
                    <a:pt x="12216" y="7300"/>
                  </a:moveTo>
                  <a:lnTo>
                    <a:pt x="12105" y="7336"/>
                  </a:lnTo>
                  <a:lnTo>
                    <a:pt x="12032" y="7410"/>
                  </a:lnTo>
                  <a:lnTo>
                    <a:pt x="11995" y="7520"/>
                  </a:lnTo>
                  <a:lnTo>
                    <a:pt x="11995" y="7630"/>
                  </a:lnTo>
                  <a:lnTo>
                    <a:pt x="12032" y="7703"/>
                  </a:lnTo>
                  <a:lnTo>
                    <a:pt x="12105" y="7777"/>
                  </a:lnTo>
                  <a:lnTo>
                    <a:pt x="12216" y="7777"/>
                  </a:lnTo>
                  <a:lnTo>
                    <a:pt x="12289" y="7740"/>
                  </a:lnTo>
                  <a:lnTo>
                    <a:pt x="12362" y="7703"/>
                  </a:lnTo>
                  <a:lnTo>
                    <a:pt x="12436" y="7630"/>
                  </a:lnTo>
                  <a:lnTo>
                    <a:pt x="12436" y="7520"/>
                  </a:lnTo>
                  <a:lnTo>
                    <a:pt x="12436" y="7410"/>
                  </a:lnTo>
                  <a:lnTo>
                    <a:pt x="12326" y="7336"/>
                  </a:lnTo>
                  <a:lnTo>
                    <a:pt x="12216" y="7300"/>
                  </a:lnTo>
                  <a:close/>
                  <a:moveTo>
                    <a:pt x="12729" y="8033"/>
                  </a:moveTo>
                  <a:lnTo>
                    <a:pt x="12656" y="8107"/>
                  </a:lnTo>
                  <a:lnTo>
                    <a:pt x="12656" y="8143"/>
                  </a:lnTo>
                  <a:lnTo>
                    <a:pt x="12619" y="8253"/>
                  </a:lnTo>
                  <a:lnTo>
                    <a:pt x="12619" y="8400"/>
                  </a:lnTo>
                  <a:lnTo>
                    <a:pt x="12656" y="8437"/>
                  </a:lnTo>
                  <a:lnTo>
                    <a:pt x="12692" y="8474"/>
                  </a:lnTo>
                  <a:lnTo>
                    <a:pt x="12729" y="8474"/>
                  </a:lnTo>
                  <a:lnTo>
                    <a:pt x="12802" y="8510"/>
                  </a:lnTo>
                  <a:lnTo>
                    <a:pt x="12912" y="8474"/>
                  </a:lnTo>
                  <a:lnTo>
                    <a:pt x="12986" y="8437"/>
                  </a:lnTo>
                  <a:lnTo>
                    <a:pt x="13022" y="8400"/>
                  </a:lnTo>
                  <a:lnTo>
                    <a:pt x="13022" y="8253"/>
                  </a:lnTo>
                  <a:lnTo>
                    <a:pt x="13022" y="8180"/>
                  </a:lnTo>
                  <a:lnTo>
                    <a:pt x="12949" y="8107"/>
                  </a:lnTo>
                  <a:lnTo>
                    <a:pt x="12912" y="8033"/>
                  </a:lnTo>
                  <a:close/>
                  <a:moveTo>
                    <a:pt x="10051" y="2128"/>
                  </a:moveTo>
                  <a:lnTo>
                    <a:pt x="10455" y="2164"/>
                  </a:lnTo>
                  <a:lnTo>
                    <a:pt x="10858" y="2238"/>
                  </a:lnTo>
                  <a:lnTo>
                    <a:pt x="11262" y="2348"/>
                  </a:lnTo>
                  <a:lnTo>
                    <a:pt x="11225" y="2458"/>
                  </a:lnTo>
                  <a:lnTo>
                    <a:pt x="11262" y="2568"/>
                  </a:lnTo>
                  <a:lnTo>
                    <a:pt x="11335" y="2641"/>
                  </a:lnTo>
                  <a:lnTo>
                    <a:pt x="11445" y="2715"/>
                  </a:lnTo>
                  <a:lnTo>
                    <a:pt x="11629" y="2715"/>
                  </a:lnTo>
                  <a:lnTo>
                    <a:pt x="11775" y="2788"/>
                  </a:lnTo>
                  <a:lnTo>
                    <a:pt x="12105" y="2935"/>
                  </a:lnTo>
                  <a:lnTo>
                    <a:pt x="12179" y="2971"/>
                  </a:lnTo>
                  <a:lnTo>
                    <a:pt x="12252" y="3008"/>
                  </a:lnTo>
                  <a:lnTo>
                    <a:pt x="12472" y="3191"/>
                  </a:lnTo>
                  <a:lnTo>
                    <a:pt x="12692" y="3412"/>
                  </a:lnTo>
                  <a:lnTo>
                    <a:pt x="13096" y="3852"/>
                  </a:lnTo>
                  <a:lnTo>
                    <a:pt x="11482" y="4842"/>
                  </a:lnTo>
                  <a:lnTo>
                    <a:pt x="9868" y="5796"/>
                  </a:lnTo>
                  <a:lnTo>
                    <a:pt x="6090" y="8070"/>
                  </a:lnTo>
                  <a:lnTo>
                    <a:pt x="5209" y="8620"/>
                  </a:lnTo>
                  <a:lnTo>
                    <a:pt x="5356" y="8327"/>
                  </a:lnTo>
                  <a:lnTo>
                    <a:pt x="5649" y="7960"/>
                  </a:lnTo>
                  <a:lnTo>
                    <a:pt x="5943" y="7557"/>
                  </a:lnTo>
                  <a:lnTo>
                    <a:pt x="5906" y="7483"/>
                  </a:lnTo>
                  <a:lnTo>
                    <a:pt x="5870" y="7483"/>
                  </a:lnTo>
                  <a:lnTo>
                    <a:pt x="5686" y="7593"/>
                  </a:lnTo>
                  <a:lnTo>
                    <a:pt x="5539" y="7740"/>
                  </a:lnTo>
                  <a:lnTo>
                    <a:pt x="5209" y="8070"/>
                  </a:lnTo>
                  <a:lnTo>
                    <a:pt x="4989" y="8437"/>
                  </a:lnTo>
                  <a:lnTo>
                    <a:pt x="4769" y="8840"/>
                  </a:lnTo>
                  <a:lnTo>
                    <a:pt x="4732" y="8877"/>
                  </a:lnTo>
                  <a:lnTo>
                    <a:pt x="4622" y="8584"/>
                  </a:lnTo>
                  <a:lnTo>
                    <a:pt x="4916" y="8107"/>
                  </a:lnTo>
                  <a:lnTo>
                    <a:pt x="5283" y="7630"/>
                  </a:lnTo>
                  <a:lnTo>
                    <a:pt x="5649" y="7190"/>
                  </a:lnTo>
                  <a:lnTo>
                    <a:pt x="6016" y="6786"/>
                  </a:lnTo>
                  <a:lnTo>
                    <a:pt x="6016" y="6750"/>
                  </a:lnTo>
                  <a:lnTo>
                    <a:pt x="6016" y="6713"/>
                  </a:lnTo>
                  <a:lnTo>
                    <a:pt x="5943" y="6713"/>
                  </a:lnTo>
                  <a:lnTo>
                    <a:pt x="5539" y="7043"/>
                  </a:lnTo>
                  <a:lnTo>
                    <a:pt x="5173" y="7410"/>
                  </a:lnTo>
                  <a:lnTo>
                    <a:pt x="4842" y="7777"/>
                  </a:lnTo>
                  <a:lnTo>
                    <a:pt x="4512" y="8180"/>
                  </a:lnTo>
                  <a:lnTo>
                    <a:pt x="4476" y="7923"/>
                  </a:lnTo>
                  <a:lnTo>
                    <a:pt x="4439" y="7667"/>
                  </a:lnTo>
                  <a:lnTo>
                    <a:pt x="4659" y="7336"/>
                  </a:lnTo>
                  <a:lnTo>
                    <a:pt x="4879" y="7080"/>
                  </a:lnTo>
                  <a:lnTo>
                    <a:pt x="5686" y="6016"/>
                  </a:lnTo>
                  <a:lnTo>
                    <a:pt x="5723" y="5943"/>
                  </a:lnTo>
                  <a:lnTo>
                    <a:pt x="5686" y="5906"/>
                  </a:lnTo>
                  <a:lnTo>
                    <a:pt x="5576" y="5906"/>
                  </a:lnTo>
                  <a:lnTo>
                    <a:pt x="5283" y="6199"/>
                  </a:lnTo>
                  <a:lnTo>
                    <a:pt x="4953" y="6529"/>
                  </a:lnTo>
                  <a:lnTo>
                    <a:pt x="4402" y="7153"/>
                  </a:lnTo>
                  <a:lnTo>
                    <a:pt x="4402" y="6529"/>
                  </a:lnTo>
                  <a:lnTo>
                    <a:pt x="4622" y="6199"/>
                  </a:lnTo>
                  <a:lnTo>
                    <a:pt x="4953" y="5759"/>
                  </a:lnTo>
                  <a:lnTo>
                    <a:pt x="5136" y="5502"/>
                  </a:lnTo>
                  <a:lnTo>
                    <a:pt x="5246" y="5392"/>
                  </a:lnTo>
                  <a:lnTo>
                    <a:pt x="5393" y="5319"/>
                  </a:lnTo>
                  <a:lnTo>
                    <a:pt x="5429" y="5319"/>
                  </a:lnTo>
                  <a:lnTo>
                    <a:pt x="5429" y="5282"/>
                  </a:lnTo>
                  <a:lnTo>
                    <a:pt x="5393" y="5246"/>
                  </a:lnTo>
                  <a:lnTo>
                    <a:pt x="5393" y="5209"/>
                  </a:lnTo>
                  <a:lnTo>
                    <a:pt x="5173" y="5209"/>
                  </a:lnTo>
                  <a:lnTo>
                    <a:pt x="5063" y="5282"/>
                  </a:lnTo>
                  <a:lnTo>
                    <a:pt x="4953" y="5356"/>
                  </a:lnTo>
                  <a:lnTo>
                    <a:pt x="4769" y="5539"/>
                  </a:lnTo>
                  <a:lnTo>
                    <a:pt x="4622" y="5722"/>
                  </a:lnTo>
                  <a:lnTo>
                    <a:pt x="4476" y="5869"/>
                  </a:lnTo>
                  <a:lnTo>
                    <a:pt x="4586" y="5466"/>
                  </a:lnTo>
                  <a:lnTo>
                    <a:pt x="4732" y="5062"/>
                  </a:lnTo>
                  <a:lnTo>
                    <a:pt x="4879" y="4842"/>
                  </a:lnTo>
                  <a:lnTo>
                    <a:pt x="5026" y="4622"/>
                  </a:lnTo>
                  <a:lnTo>
                    <a:pt x="5209" y="4402"/>
                  </a:lnTo>
                  <a:lnTo>
                    <a:pt x="5393" y="4219"/>
                  </a:lnTo>
                  <a:lnTo>
                    <a:pt x="5796" y="3852"/>
                  </a:lnTo>
                  <a:lnTo>
                    <a:pt x="6236" y="3522"/>
                  </a:lnTo>
                  <a:lnTo>
                    <a:pt x="6677" y="3228"/>
                  </a:lnTo>
                  <a:lnTo>
                    <a:pt x="7117" y="2935"/>
                  </a:lnTo>
                  <a:lnTo>
                    <a:pt x="7594" y="2715"/>
                  </a:lnTo>
                  <a:lnTo>
                    <a:pt x="8070" y="2494"/>
                  </a:lnTo>
                  <a:lnTo>
                    <a:pt x="8474" y="2348"/>
                  </a:lnTo>
                  <a:lnTo>
                    <a:pt x="8841" y="2238"/>
                  </a:lnTo>
                  <a:lnTo>
                    <a:pt x="9244" y="2164"/>
                  </a:lnTo>
                  <a:lnTo>
                    <a:pt x="9648" y="2128"/>
                  </a:lnTo>
                  <a:close/>
                  <a:moveTo>
                    <a:pt x="13316" y="4219"/>
                  </a:moveTo>
                  <a:lnTo>
                    <a:pt x="13426" y="4365"/>
                  </a:lnTo>
                  <a:lnTo>
                    <a:pt x="12582" y="5026"/>
                  </a:lnTo>
                  <a:lnTo>
                    <a:pt x="11702" y="5649"/>
                  </a:lnTo>
                  <a:lnTo>
                    <a:pt x="10785" y="6273"/>
                  </a:lnTo>
                  <a:lnTo>
                    <a:pt x="9868" y="6860"/>
                  </a:lnTo>
                  <a:lnTo>
                    <a:pt x="8877" y="7446"/>
                  </a:lnTo>
                  <a:lnTo>
                    <a:pt x="7887" y="8033"/>
                  </a:lnTo>
                  <a:lnTo>
                    <a:pt x="6860" y="8584"/>
                  </a:lnTo>
                  <a:lnTo>
                    <a:pt x="5796" y="9097"/>
                  </a:lnTo>
                  <a:lnTo>
                    <a:pt x="4989" y="9464"/>
                  </a:lnTo>
                  <a:lnTo>
                    <a:pt x="4916" y="9317"/>
                  </a:lnTo>
                  <a:lnTo>
                    <a:pt x="4953" y="9207"/>
                  </a:lnTo>
                  <a:lnTo>
                    <a:pt x="6053" y="8584"/>
                  </a:lnTo>
                  <a:lnTo>
                    <a:pt x="10198" y="6089"/>
                  </a:lnTo>
                  <a:lnTo>
                    <a:pt x="11775" y="5136"/>
                  </a:lnTo>
                  <a:lnTo>
                    <a:pt x="13316" y="4219"/>
                  </a:lnTo>
                  <a:close/>
                  <a:moveTo>
                    <a:pt x="3962" y="7960"/>
                  </a:moveTo>
                  <a:lnTo>
                    <a:pt x="3999" y="8070"/>
                  </a:lnTo>
                  <a:lnTo>
                    <a:pt x="3999" y="8107"/>
                  </a:lnTo>
                  <a:lnTo>
                    <a:pt x="4146" y="8694"/>
                  </a:lnTo>
                  <a:lnTo>
                    <a:pt x="3962" y="9024"/>
                  </a:lnTo>
                  <a:lnTo>
                    <a:pt x="3925" y="9097"/>
                  </a:lnTo>
                  <a:lnTo>
                    <a:pt x="3925" y="9134"/>
                  </a:lnTo>
                  <a:lnTo>
                    <a:pt x="3999" y="9244"/>
                  </a:lnTo>
                  <a:lnTo>
                    <a:pt x="3339" y="9501"/>
                  </a:lnTo>
                  <a:lnTo>
                    <a:pt x="3008" y="9611"/>
                  </a:lnTo>
                  <a:lnTo>
                    <a:pt x="2642" y="9684"/>
                  </a:lnTo>
                  <a:lnTo>
                    <a:pt x="2898" y="9171"/>
                  </a:lnTo>
                  <a:lnTo>
                    <a:pt x="3229" y="8694"/>
                  </a:lnTo>
                  <a:lnTo>
                    <a:pt x="3559" y="8327"/>
                  </a:lnTo>
                  <a:lnTo>
                    <a:pt x="3962" y="7960"/>
                  </a:lnTo>
                  <a:close/>
                  <a:moveTo>
                    <a:pt x="13609" y="4732"/>
                  </a:moveTo>
                  <a:lnTo>
                    <a:pt x="13683" y="4915"/>
                  </a:lnTo>
                  <a:lnTo>
                    <a:pt x="12986" y="5502"/>
                  </a:lnTo>
                  <a:lnTo>
                    <a:pt x="12105" y="6199"/>
                  </a:lnTo>
                  <a:lnTo>
                    <a:pt x="11225" y="6823"/>
                  </a:lnTo>
                  <a:lnTo>
                    <a:pt x="10308" y="7446"/>
                  </a:lnTo>
                  <a:lnTo>
                    <a:pt x="9354" y="8033"/>
                  </a:lnTo>
                  <a:lnTo>
                    <a:pt x="8401" y="8584"/>
                  </a:lnTo>
                  <a:lnTo>
                    <a:pt x="7447" y="9097"/>
                  </a:lnTo>
                  <a:lnTo>
                    <a:pt x="6456" y="9574"/>
                  </a:lnTo>
                  <a:lnTo>
                    <a:pt x="5429" y="10014"/>
                  </a:lnTo>
                  <a:lnTo>
                    <a:pt x="5246" y="9794"/>
                  </a:lnTo>
                  <a:lnTo>
                    <a:pt x="5466" y="9684"/>
                  </a:lnTo>
                  <a:lnTo>
                    <a:pt x="6603" y="9134"/>
                  </a:lnTo>
                  <a:lnTo>
                    <a:pt x="7740" y="8547"/>
                  </a:lnTo>
                  <a:lnTo>
                    <a:pt x="8877" y="7923"/>
                  </a:lnTo>
                  <a:lnTo>
                    <a:pt x="9978" y="7263"/>
                  </a:lnTo>
                  <a:lnTo>
                    <a:pt x="10895" y="6676"/>
                  </a:lnTo>
                  <a:lnTo>
                    <a:pt x="11812" y="6053"/>
                  </a:lnTo>
                  <a:lnTo>
                    <a:pt x="12729" y="5392"/>
                  </a:lnTo>
                  <a:lnTo>
                    <a:pt x="13609" y="4732"/>
                  </a:lnTo>
                  <a:close/>
                  <a:moveTo>
                    <a:pt x="11995" y="9721"/>
                  </a:moveTo>
                  <a:lnTo>
                    <a:pt x="12472" y="9831"/>
                  </a:lnTo>
                  <a:lnTo>
                    <a:pt x="12436" y="9867"/>
                  </a:lnTo>
                  <a:lnTo>
                    <a:pt x="12032" y="10271"/>
                  </a:lnTo>
                  <a:lnTo>
                    <a:pt x="12032" y="10198"/>
                  </a:lnTo>
                  <a:lnTo>
                    <a:pt x="11995" y="9721"/>
                  </a:lnTo>
                  <a:close/>
                  <a:moveTo>
                    <a:pt x="2715" y="8804"/>
                  </a:moveTo>
                  <a:lnTo>
                    <a:pt x="2422" y="9317"/>
                  </a:lnTo>
                  <a:lnTo>
                    <a:pt x="2165" y="9867"/>
                  </a:lnTo>
                  <a:lnTo>
                    <a:pt x="2165" y="9941"/>
                  </a:lnTo>
                  <a:lnTo>
                    <a:pt x="2201" y="10051"/>
                  </a:lnTo>
                  <a:lnTo>
                    <a:pt x="2275" y="10088"/>
                  </a:lnTo>
                  <a:lnTo>
                    <a:pt x="2348" y="10124"/>
                  </a:lnTo>
                  <a:lnTo>
                    <a:pt x="2898" y="10014"/>
                  </a:lnTo>
                  <a:lnTo>
                    <a:pt x="3449" y="9867"/>
                  </a:lnTo>
                  <a:lnTo>
                    <a:pt x="3925" y="9684"/>
                  </a:lnTo>
                  <a:lnTo>
                    <a:pt x="4439" y="9464"/>
                  </a:lnTo>
                  <a:lnTo>
                    <a:pt x="4549" y="9684"/>
                  </a:lnTo>
                  <a:lnTo>
                    <a:pt x="3559" y="10124"/>
                  </a:lnTo>
                  <a:lnTo>
                    <a:pt x="3082" y="10308"/>
                  </a:lnTo>
                  <a:lnTo>
                    <a:pt x="2568" y="10528"/>
                  </a:lnTo>
                  <a:lnTo>
                    <a:pt x="2275" y="10638"/>
                  </a:lnTo>
                  <a:lnTo>
                    <a:pt x="2018" y="10674"/>
                  </a:lnTo>
                  <a:lnTo>
                    <a:pt x="1761" y="10711"/>
                  </a:lnTo>
                  <a:lnTo>
                    <a:pt x="1468" y="10711"/>
                  </a:lnTo>
                  <a:lnTo>
                    <a:pt x="2091" y="9794"/>
                  </a:lnTo>
                  <a:lnTo>
                    <a:pt x="2348" y="9317"/>
                  </a:lnTo>
                  <a:lnTo>
                    <a:pt x="2642" y="8877"/>
                  </a:lnTo>
                  <a:lnTo>
                    <a:pt x="2715" y="8804"/>
                  </a:lnTo>
                  <a:close/>
                  <a:moveTo>
                    <a:pt x="13829" y="5429"/>
                  </a:moveTo>
                  <a:lnTo>
                    <a:pt x="13940" y="5943"/>
                  </a:lnTo>
                  <a:lnTo>
                    <a:pt x="13940" y="6456"/>
                  </a:lnTo>
                  <a:lnTo>
                    <a:pt x="13940" y="6896"/>
                  </a:lnTo>
                  <a:lnTo>
                    <a:pt x="13866" y="7336"/>
                  </a:lnTo>
                  <a:lnTo>
                    <a:pt x="13756" y="7740"/>
                  </a:lnTo>
                  <a:lnTo>
                    <a:pt x="13609" y="8143"/>
                  </a:lnTo>
                  <a:lnTo>
                    <a:pt x="13426" y="8547"/>
                  </a:lnTo>
                  <a:lnTo>
                    <a:pt x="13206" y="8914"/>
                  </a:lnTo>
                  <a:lnTo>
                    <a:pt x="12949" y="9281"/>
                  </a:lnTo>
                  <a:lnTo>
                    <a:pt x="12656" y="9647"/>
                  </a:lnTo>
                  <a:lnTo>
                    <a:pt x="12289" y="9611"/>
                  </a:lnTo>
                  <a:lnTo>
                    <a:pt x="11922" y="9537"/>
                  </a:lnTo>
                  <a:lnTo>
                    <a:pt x="11849" y="9574"/>
                  </a:lnTo>
                  <a:lnTo>
                    <a:pt x="11812" y="9574"/>
                  </a:lnTo>
                  <a:lnTo>
                    <a:pt x="11775" y="9647"/>
                  </a:lnTo>
                  <a:lnTo>
                    <a:pt x="11702" y="10418"/>
                  </a:lnTo>
                  <a:lnTo>
                    <a:pt x="11702" y="10491"/>
                  </a:lnTo>
                  <a:lnTo>
                    <a:pt x="11409" y="10711"/>
                  </a:lnTo>
                  <a:lnTo>
                    <a:pt x="11188" y="10821"/>
                  </a:lnTo>
                  <a:lnTo>
                    <a:pt x="11152" y="10858"/>
                  </a:lnTo>
                  <a:lnTo>
                    <a:pt x="11042" y="10931"/>
                  </a:lnTo>
                  <a:lnTo>
                    <a:pt x="11042" y="10564"/>
                  </a:lnTo>
                  <a:lnTo>
                    <a:pt x="11115" y="10198"/>
                  </a:lnTo>
                  <a:lnTo>
                    <a:pt x="11188" y="9867"/>
                  </a:lnTo>
                  <a:lnTo>
                    <a:pt x="11298" y="9501"/>
                  </a:lnTo>
                  <a:lnTo>
                    <a:pt x="11298" y="9464"/>
                  </a:lnTo>
                  <a:lnTo>
                    <a:pt x="11262" y="9427"/>
                  </a:lnTo>
                  <a:lnTo>
                    <a:pt x="11225" y="9427"/>
                  </a:lnTo>
                  <a:lnTo>
                    <a:pt x="11188" y="9464"/>
                  </a:lnTo>
                  <a:lnTo>
                    <a:pt x="11078" y="9647"/>
                  </a:lnTo>
                  <a:lnTo>
                    <a:pt x="10968" y="9831"/>
                  </a:lnTo>
                  <a:lnTo>
                    <a:pt x="10785" y="10234"/>
                  </a:lnTo>
                  <a:lnTo>
                    <a:pt x="10712" y="10638"/>
                  </a:lnTo>
                  <a:lnTo>
                    <a:pt x="10712" y="11078"/>
                  </a:lnTo>
                  <a:lnTo>
                    <a:pt x="10271" y="11261"/>
                  </a:lnTo>
                  <a:lnTo>
                    <a:pt x="9831" y="11371"/>
                  </a:lnTo>
                  <a:lnTo>
                    <a:pt x="9868" y="11005"/>
                  </a:lnTo>
                  <a:lnTo>
                    <a:pt x="9978" y="10638"/>
                  </a:lnTo>
                  <a:lnTo>
                    <a:pt x="10051" y="10344"/>
                  </a:lnTo>
                  <a:lnTo>
                    <a:pt x="10161" y="10088"/>
                  </a:lnTo>
                  <a:lnTo>
                    <a:pt x="10418" y="9574"/>
                  </a:lnTo>
                  <a:lnTo>
                    <a:pt x="10418" y="9537"/>
                  </a:lnTo>
                  <a:lnTo>
                    <a:pt x="10381" y="9501"/>
                  </a:lnTo>
                  <a:lnTo>
                    <a:pt x="10345" y="9501"/>
                  </a:lnTo>
                  <a:lnTo>
                    <a:pt x="10345" y="9537"/>
                  </a:lnTo>
                  <a:lnTo>
                    <a:pt x="10015" y="9941"/>
                  </a:lnTo>
                  <a:lnTo>
                    <a:pt x="9758" y="10418"/>
                  </a:lnTo>
                  <a:lnTo>
                    <a:pt x="9538" y="10895"/>
                  </a:lnTo>
                  <a:lnTo>
                    <a:pt x="9501" y="11151"/>
                  </a:lnTo>
                  <a:lnTo>
                    <a:pt x="9428" y="11408"/>
                  </a:lnTo>
                  <a:lnTo>
                    <a:pt x="8951" y="11408"/>
                  </a:lnTo>
                  <a:lnTo>
                    <a:pt x="8951" y="11261"/>
                  </a:lnTo>
                  <a:lnTo>
                    <a:pt x="8914" y="11225"/>
                  </a:lnTo>
                  <a:lnTo>
                    <a:pt x="8877" y="11188"/>
                  </a:lnTo>
                  <a:lnTo>
                    <a:pt x="8841" y="11188"/>
                  </a:lnTo>
                  <a:lnTo>
                    <a:pt x="8804" y="11225"/>
                  </a:lnTo>
                  <a:lnTo>
                    <a:pt x="8731" y="11298"/>
                  </a:lnTo>
                  <a:lnTo>
                    <a:pt x="9171" y="10454"/>
                  </a:lnTo>
                  <a:lnTo>
                    <a:pt x="9391" y="10051"/>
                  </a:lnTo>
                  <a:lnTo>
                    <a:pt x="9684" y="9647"/>
                  </a:lnTo>
                  <a:lnTo>
                    <a:pt x="9684" y="9611"/>
                  </a:lnTo>
                  <a:lnTo>
                    <a:pt x="9648" y="9611"/>
                  </a:lnTo>
                  <a:lnTo>
                    <a:pt x="9648" y="9574"/>
                  </a:lnTo>
                  <a:lnTo>
                    <a:pt x="9611" y="9611"/>
                  </a:lnTo>
                  <a:lnTo>
                    <a:pt x="9244" y="10014"/>
                  </a:lnTo>
                  <a:lnTo>
                    <a:pt x="8914" y="10418"/>
                  </a:lnTo>
                  <a:lnTo>
                    <a:pt x="8621" y="10858"/>
                  </a:lnTo>
                  <a:lnTo>
                    <a:pt x="8327" y="11335"/>
                  </a:lnTo>
                  <a:lnTo>
                    <a:pt x="7960" y="11225"/>
                  </a:lnTo>
                  <a:lnTo>
                    <a:pt x="7997" y="11188"/>
                  </a:lnTo>
                  <a:lnTo>
                    <a:pt x="7997" y="11151"/>
                  </a:lnTo>
                  <a:lnTo>
                    <a:pt x="7960" y="11115"/>
                  </a:lnTo>
                  <a:lnTo>
                    <a:pt x="7960" y="11078"/>
                  </a:lnTo>
                  <a:lnTo>
                    <a:pt x="7924" y="10968"/>
                  </a:lnTo>
                  <a:lnTo>
                    <a:pt x="7960" y="10858"/>
                  </a:lnTo>
                  <a:lnTo>
                    <a:pt x="8034" y="10601"/>
                  </a:lnTo>
                  <a:lnTo>
                    <a:pt x="8181" y="10308"/>
                  </a:lnTo>
                  <a:lnTo>
                    <a:pt x="8474" y="9831"/>
                  </a:lnTo>
                  <a:lnTo>
                    <a:pt x="8767" y="9427"/>
                  </a:lnTo>
                  <a:lnTo>
                    <a:pt x="8804" y="9391"/>
                  </a:lnTo>
                  <a:lnTo>
                    <a:pt x="8767" y="9317"/>
                  </a:lnTo>
                  <a:lnTo>
                    <a:pt x="8694" y="9317"/>
                  </a:lnTo>
                  <a:lnTo>
                    <a:pt x="8364" y="9537"/>
                  </a:lnTo>
                  <a:lnTo>
                    <a:pt x="8107" y="9831"/>
                  </a:lnTo>
                  <a:lnTo>
                    <a:pt x="7887" y="10124"/>
                  </a:lnTo>
                  <a:lnTo>
                    <a:pt x="7704" y="10454"/>
                  </a:lnTo>
                  <a:lnTo>
                    <a:pt x="7594" y="10784"/>
                  </a:lnTo>
                  <a:lnTo>
                    <a:pt x="7557" y="10968"/>
                  </a:lnTo>
                  <a:lnTo>
                    <a:pt x="7594" y="11115"/>
                  </a:lnTo>
                  <a:lnTo>
                    <a:pt x="7153" y="10968"/>
                  </a:lnTo>
                  <a:lnTo>
                    <a:pt x="6713" y="10784"/>
                  </a:lnTo>
                  <a:lnTo>
                    <a:pt x="6933" y="10564"/>
                  </a:lnTo>
                  <a:lnTo>
                    <a:pt x="7080" y="10344"/>
                  </a:lnTo>
                  <a:lnTo>
                    <a:pt x="7153" y="10234"/>
                  </a:lnTo>
                  <a:lnTo>
                    <a:pt x="7190" y="10124"/>
                  </a:lnTo>
                  <a:lnTo>
                    <a:pt x="7190" y="10088"/>
                  </a:lnTo>
                  <a:lnTo>
                    <a:pt x="7153" y="10088"/>
                  </a:lnTo>
                  <a:lnTo>
                    <a:pt x="7080" y="10124"/>
                  </a:lnTo>
                  <a:lnTo>
                    <a:pt x="7007" y="10161"/>
                  </a:lnTo>
                  <a:lnTo>
                    <a:pt x="6823" y="10308"/>
                  </a:lnTo>
                  <a:lnTo>
                    <a:pt x="6493" y="10564"/>
                  </a:lnTo>
                  <a:lnTo>
                    <a:pt x="6420" y="10638"/>
                  </a:lnTo>
                  <a:lnTo>
                    <a:pt x="5906" y="10344"/>
                  </a:lnTo>
                  <a:lnTo>
                    <a:pt x="6897" y="9904"/>
                  </a:lnTo>
                  <a:lnTo>
                    <a:pt x="7887" y="9391"/>
                  </a:lnTo>
                  <a:lnTo>
                    <a:pt x="8877" y="8877"/>
                  </a:lnTo>
                  <a:lnTo>
                    <a:pt x="9795" y="8327"/>
                  </a:lnTo>
                  <a:lnTo>
                    <a:pt x="10748" y="7740"/>
                  </a:lnTo>
                  <a:lnTo>
                    <a:pt x="11665" y="7116"/>
                  </a:lnTo>
                  <a:lnTo>
                    <a:pt x="12546" y="6456"/>
                  </a:lnTo>
                  <a:lnTo>
                    <a:pt x="13426" y="5796"/>
                  </a:lnTo>
                  <a:lnTo>
                    <a:pt x="13829" y="5429"/>
                  </a:lnTo>
                  <a:close/>
                  <a:moveTo>
                    <a:pt x="1651" y="9757"/>
                  </a:moveTo>
                  <a:lnTo>
                    <a:pt x="1028" y="10711"/>
                  </a:lnTo>
                  <a:lnTo>
                    <a:pt x="991" y="10784"/>
                  </a:lnTo>
                  <a:lnTo>
                    <a:pt x="1028" y="10858"/>
                  </a:lnTo>
                  <a:lnTo>
                    <a:pt x="1028" y="10931"/>
                  </a:lnTo>
                  <a:lnTo>
                    <a:pt x="1101" y="10968"/>
                  </a:lnTo>
                  <a:lnTo>
                    <a:pt x="1358" y="11041"/>
                  </a:lnTo>
                  <a:lnTo>
                    <a:pt x="1651" y="11078"/>
                  </a:lnTo>
                  <a:lnTo>
                    <a:pt x="1908" y="11078"/>
                  </a:lnTo>
                  <a:lnTo>
                    <a:pt x="2165" y="11041"/>
                  </a:lnTo>
                  <a:lnTo>
                    <a:pt x="2715" y="10858"/>
                  </a:lnTo>
                  <a:lnTo>
                    <a:pt x="3229" y="10638"/>
                  </a:lnTo>
                  <a:lnTo>
                    <a:pt x="4769" y="10014"/>
                  </a:lnTo>
                  <a:lnTo>
                    <a:pt x="4953" y="10198"/>
                  </a:lnTo>
                  <a:lnTo>
                    <a:pt x="4072" y="10564"/>
                  </a:lnTo>
                  <a:lnTo>
                    <a:pt x="3192" y="10895"/>
                  </a:lnTo>
                  <a:lnTo>
                    <a:pt x="2238" y="11188"/>
                  </a:lnTo>
                  <a:lnTo>
                    <a:pt x="1248" y="11445"/>
                  </a:lnTo>
                  <a:lnTo>
                    <a:pt x="1101" y="11518"/>
                  </a:lnTo>
                  <a:lnTo>
                    <a:pt x="844" y="11555"/>
                  </a:lnTo>
                  <a:lnTo>
                    <a:pt x="624" y="11555"/>
                  </a:lnTo>
                  <a:lnTo>
                    <a:pt x="551" y="11518"/>
                  </a:lnTo>
                  <a:lnTo>
                    <a:pt x="477" y="11481"/>
                  </a:lnTo>
                  <a:lnTo>
                    <a:pt x="477" y="11408"/>
                  </a:lnTo>
                  <a:lnTo>
                    <a:pt x="514" y="11298"/>
                  </a:lnTo>
                  <a:lnTo>
                    <a:pt x="661" y="11005"/>
                  </a:lnTo>
                  <a:lnTo>
                    <a:pt x="991" y="10601"/>
                  </a:lnTo>
                  <a:lnTo>
                    <a:pt x="1321" y="10161"/>
                  </a:lnTo>
                  <a:lnTo>
                    <a:pt x="1651" y="9757"/>
                  </a:lnTo>
                  <a:close/>
                  <a:moveTo>
                    <a:pt x="16324" y="0"/>
                  </a:moveTo>
                  <a:lnTo>
                    <a:pt x="16140" y="37"/>
                  </a:lnTo>
                  <a:lnTo>
                    <a:pt x="15774" y="147"/>
                  </a:lnTo>
                  <a:lnTo>
                    <a:pt x="15480" y="330"/>
                  </a:lnTo>
                  <a:lnTo>
                    <a:pt x="14636" y="807"/>
                  </a:lnTo>
                  <a:lnTo>
                    <a:pt x="13866" y="1357"/>
                  </a:lnTo>
                  <a:lnTo>
                    <a:pt x="13059" y="1908"/>
                  </a:lnTo>
                  <a:lnTo>
                    <a:pt x="12289" y="2458"/>
                  </a:lnTo>
                  <a:lnTo>
                    <a:pt x="12032" y="2311"/>
                  </a:lnTo>
                  <a:lnTo>
                    <a:pt x="11812" y="2238"/>
                  </a:lnTo>
                  <a:lnTo>
                    <a:pt x="11629" y="2238"/>
                  </a:lnTo>
                  <a:lnTo>
                    <a:pt x="11372" y="2091"/>
                  </a:lnTo>
                  <a:lnTo>
                    <a:pt x="11115" y="1981"/>
                  </a:lnTo>
                  <a:lnTo>
                    <a:pt x="10858" y="1908"/>
                  </a:lnTo>
                  <a:lnTo>
                    <a:pt x="10565" y="1834"/>
                  </a:lnTo>
                  <a:lnTo>
                    <a:pt x="10015" y="1761"/>
                  </a:lnTo>
                  <a:lnTo>
                    <a:pt x="9464" y="1761"/>
                  </a:lnTo>
                  <a:lnTo>
                    <a:pt x="8914" y="1834"/>
                  </a:lnTo>
                  <a:lnTo>
                    <a:pt x="8364" y="1981"/>
                  </a:lnTo>
                  <a:lnTo>
                    <a:pt x="7814" y="2164"/>
                  </a:lnTo>
                  <a:lnTo>
                    <a:pt x="7300" y="2384"/>
                  </a:lnTo>
                  <a:lnTo>
                    <a:pt x="6677" y="2715"/>
                  </a:lnTo>
                  <a:lnTo>
                    <a:pt x="6090" y="3081"/>
                  </a:lnTo>
                  <a:lnTo>
                    <a:pt x="5503" y="3522"/>
                  </a:lnTo>
                  <a:lnTo>
                    <a:pt x="4989" y="3962"/>
                  </a:lnTo>
                  <a:lnTo>
                    <a:pt x="4769" y="4219"/>
                  </a:lnTo>
                  <a:lnTo>
                    <a:pt x="4549" y="4475"/>
                  </a:lnTo>
                  <a:lnTo>
                    <a:pt x="4402" y="4769"/>
                  </a:lnTo>
                  <a:lnTo>
                    <a:pt x="4256" y="5062"/>
                  </a:lnTo>
                  <a:lnTo>
                    <a:pt x="4146" y="5356"/>
                  </a:lnTo>
                  <a:lnTo>
                    <a:pt x="4035" y="5686"/>
                  </a:lnTo>
                  <a:lnTo>
                    <a:pt x="3999" y="6016"/>
                  </a:lnTo>
                  <a:lnTo>
                    <a:pt x="3925" y="6346"/>
                  </a:lnTo>
                  <a:lnTo>
                    <a:pt x="3889" y="6970"/>
                  </a:lnTo>
                  <a:lnTo>
                    <a:pt x="3925" y="7630"/>
                  </a:lnTo>
                  <a:lnTo>
                    <a:pt x="3339" y="7960"/>
                  </a:lnTo>
                  <a:lnTo>
                    <a:pt x="2752" y="8290"/>
                  </a:lnTo>
                  <a:lnTo>
                    <a:pt x="2238" y="8657"/>
                  </a:lnTo>
                  <a:lnTo>
                    <a:pt x="1725" y="9097"/>
                  </a:lnTo>
                  <a:lnTo>
                    <a:pt x="1248" y="9574"/>
                  </a:lnTo>
                  <a:lnTo>
                    <a:pt x="808" y="10051"/>
                  </a:lnTo>
                  <a:lnTo>
                    <a:pt x="404" y="10601"/>
                  </a:lnTo>
                  <a:lnTo>
                    <a:pt x="221" y="10858"/>
                  </a:lnTo>
                  <a:lnTo>
                    <a:pt x="74" y="11151"/>
                  </a:lnTo>
                  <a:lnTo>
                    <a:pt x="1" y="11371"/>
                  </a:lnTo>
                  <a:lnTo>
                    <a:pt x="37" y="11555"/>
                  </a:lnTo>
                  <a:lnTo>
                    <a:pt x="111" y="11738"/>
                  </a:lnTo>
                  <a:lnTo>
                    <a:pt x="184" y="11812"/>
                  </a:lnTo>
                  <a:lnTo>
                    <a:pt x="257" y="11885"/>
                  </a:lnTo>
                  <a:lnTo>
                    <a:pt x="477" y="11958"/>
                  </a:lnTo>
                  <a:lnTo>
                    <a:pt x="697" y="11995"/>
                  </a:lnTo>
                  <a:lnTo>
                    <a:pt x="918" y="11995"/>
                  </a:lnTo>
                  <a:lnTo>
                    <a:pt x="1174" y="11958"/>
                  </a:lnTo>
                  <a:lnTo>
                    <a:pt x="1835" y="11812"/>
                  </a:lnTo>
                  <a:lnTo>
                    <a:pt x="2495" y="11591"/>
                  </a:lnTo>
                  <a:lnTo>
                    <a:pt x="3815" y="11151"/>
                  </a:lnTo>
                  <a:lnTo>
                    <a:pt x="4586" y="10858"/>
                  </a:lnTo>
                  <a:lnTo>
                    <a:pt x="5356" y="10564"/>
                  </a:lnTo>
                  <a:lnTo>
                    <a:pt x="5760" y="10858"/>
                  </a:lnTo>
                  <a:lnTo>
                    <a:pt x="6200" y="11078"/>
                  </a:lnTo>
                  <a:lnTo>
                    <a:pt x="6236" y="11261"/>
                  </a:lnTo>
                  <a:lnTo>
                    <a:pt x="6273" y="11335"/>
                  </a:lnTo>
                  <a:lnTo>
                    <a:pt x="6346" y="11371"/>
                  </a:lnTo>
                  <a:lnTo>
                    <a:pt x="6493" y="11371"/>
                  </a:lnTo>
                  <a:lnTo>
                    <a:pt x="6603" y="11261"/>
                  </a:lnTo>
                  <a:lnTo>
                    <a:pt x="7410" y="11591"/>
                  </a:lnTo>
                  <a:lnTo>
                    <a:pt x="7814" y="11702"/>
                  </a:lnTo>
                  <a:lnTo>
                    <a:pt x="8217" y="11812"/>
                  </a:lnTo>
                  <a:lnTo>
                    <a:pt x="8291" y="11848"/>
                  </a:lnTo>
                  <a:lnTo>
                    <a:pt x="8364" y="11885"/>
                  </a:lnTo>
                  <a:lnTo>
                    <a:pt x="8474" y="11848"/>
                  </a:lnTo>
                  <a:lnTo>
                    <a:pt x="8547" y="11885"/>
                  </a:lnTo>
                  <a:lnTo>
                    <a:pt x="8877" y="11922"/>
                  </a:lnTo>
                  <a:lnTo>
                    <a:pt x="9574" y="11922"/>
                  </a:lnTo>
                  <a:lnTo>
                    <a:pt x="9905" y="11885"/>
                  </a:lnTo>
                  <a:lnTo>
                    <a:pt x="10235" y="11812"/>
                  </a:lnTo>
                  <a:lnTo>
                    <a:pt x="10565" y="11702"/>
                  </a:lnTo>
                  <a:lnTo>
                    <a:pt x="10895" y="11555"/>
                  </a:lnTo>
                  <a:lnTo>
                    <a:pt x="11225" y="11408"/>
                  </a:lnTo>
                  <a:lnTo>
                    <a:pt x="11555" y="11225"/>
                  </a:lnTo>
                  <a:lnTo>
                    <a:pt x="11885" y="11041"/>
                  </a:lnTo>
                  <a:lnTo>
                    <a:pt x="12179" y="10784"/>
                  </a:lnTo>
                  <a:lnTo>
                    <a:pt x="12472" y="10564"/>
                  </a:lnTo>
                  <a:lnTo>
                    <a:pt x="12766" y="10308"/>
                  </a:lnTo>
                  <a:lnTo>
                    <a:pt x="13022" y="10014"/>
                  </a:lnTo>
                  <a:lnTo>
                    <a:pt x="13279" y="9721"/>
                  </a:lnTo>
                  <a:lnTo>
                    <a:pt x="13499" y="9391"/>
                  </a:lnTo>
                  <a:lnTo>
                    <a:pt x="13719" y="9097"/>
                  </a:lnTo>
                  <a:lnTo>
                    <a:pt x="13903" y="8730"/>
                  </a:lnTo>
                  <a:lnTo>
                    <a:pt x="14050" y="8400"/>
                  </a:lnTo>
                  <a:lnTo>
                    <a:pt x="14196" y="8033"/>
                  </a:lnTo>
                  <a:lnTo>
                    <a:pt x="14306" y="7667"/>
                  </a:lnTo>
                  <a:lnTo>
                    <a:pt x="14380" y="7300"/>
                  </a:lnTo>
                  <a:lnTo>
                    <a:pt x="14453" y="6933"/>
                  </a:lnTo>
                  <a:lnTo>
                    <a:pt x="14490" y="6529"/>
                  </a:lnTo>
                  <a:lnTo>
                    <a:pt x="14490" y="6163"/>
                  </a:lnTo>
                  <a:lnTo>
                    <a:pt x="14453" y="5796"/>
                  </a:lnTo>
                  <a:lnTo>
                    <a:pt x="14380" y="5429"/>
                  </a:lnTo>
                  <a:lnTo>
                    <a:pt x="14270" y="5062"/>
                  </a:lnTo>
                  <a:lnTo>
                    <a:pt x="15113" y="4329"/>
                  </a:lnTo>
                  <a:lnTo>
                    <a:pt x="15920" y="3558"/>
                  </a:lnTo>
                  <a:lnTo>
                    <a:pt x="16434" y="3045"/>
                  </a:lnTo>
                  <a:lnTo>
                    <a:pt x="16691" y="2751"/>
                  </a:lnTo>
                  <a:lnTo>
                    <a:pt x="16947" y="2458"/>
                  </a:lnTo>
                  <a:lnTo>
                    <a:pt x="17168" y="2128"/>
                  </a:lnTo>
                  <a:lnTo>
                    <a:pt x="17351" y="1798"/>
                  </a:lnTo>
                  <a:lnTo>
                    <a:pt x="17461" y="1431"/>
                  </a:lnTo>
                  <a:lnTo>
                    <a:pt x="17461" y="1247"/>
                  </a:lnTo>
                  <a:lnTo>
                    <a:pt x="17461" y="1064"/>
                  </a:lnTo>
                  <a:lnTo>
                    <a:pt x="17388" y="770"/>
                  </a:lnTo>
                  <a:lnTo>
                    <a:pt x="17278" y="514"/>
                  </a:lnTo>
                  <a:lnTo>
                    <a:pt x="17094" y="257"/>
                  </a:lnTo>
                  <a:lnTo>
                    <a:pt x="16837" y="74"/>
                  </a:lnTo>
                  <a:lnTo>
                    <a:pt x="16691" y="37"/>
                  </a:lnTo>
                  <a:lnTo>
                    <a:pt x="16507" y="0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02" name="Shape 402"/>
            <p:cNvSpPr/>
            <p:nvPr/>
          </p:nvSpPr>
          <p:spPr>
            <a:xfrm>
              <a:off x="6405225" y="2154575"/>
              <a:ext cx="328325" cy="339325"/>
            </a:xfrm>
            <a:custGeom>
              <a:avLst/>
              <a:gdLst/>
              <a:ahLst/>
              <a:cxnLst/>
              <a:rect l="0" t="0" r="0" b="0"/>
              <a:pathLst>
                <a:path w="13133" h="13573" extrusionOk="0">
                  <a:moveTo>
                    <a:pt x="2714" y="1798"/>
                  </a:moveTo>
                  <a:lnTo>
                    <a:pt x="2971" y="1908"/>
                  </a:lnTo>
                  <a:lnTo>
                    <a:pt x="3118" y="2018"/>
                  </a:lnTo>
                  <a:lnTo>
                    <a:pt x="3265" y="2128"/>
                  </a:lnTo>
                  <a:lnTo>
                    <a:pt x="3411" y="2311"/>
                  </a:lnTo>
                  <a:lnTo>
                    <a:pt x="3485" y="2458"/>
                  </a:lnTo>
                  <a:lnTo>
                    <a:pt x="3375" y="2458"/>
                  </a:lnTo>
                  <a:lnTo>
                    <a:pt x="3301" y="2495"/>
                  </a:lnTo>
                  <a:lnTo>
                    <a:pt x="3265" y="2568"/>
                  </a:lnTo>
                  <a:lnTo>
                    <a:pt x="3228" y="2605"/>
                  </a:lnTo>
                  <a:lnTo>
                    <a:pt x="3155" y="2568"/>
                  </a:lnTo>
                  <a:lnTo>
                    <a:pt x="3008" y="2348"/>
                  </a:lnTo>
                  <a:lnTo>
                    <a:pt x="2825" y="1981"/>
                  </a:lnTo>
                  <a:lnTo>
                    <a:pt x="2714" y="1798"/>
                  </a:lnTo>
                  <a:close/>
                  <a:moveTo>
                    <a:pt x="1908" y="2825"/>
                  </a:moveTo>
                  <a:lnTo>
                    <a:pt x="1797" y="2861"/>
                  </a:lnTo>
                  <a:lnTo>
                    <a:pt x="1761" y="2898"/>
                  </a:lnTo>
                  <a:lnTo>
                    <a:pt x="1687" y="2971"/>
                  </a:lnTo>
                  <a:lnTo>
                    <a:pt x="1687" y="3045"/>
                  </a:lnTo>
                  <a:lnTo>
                    <a:pt x="1687" y="3118"/>
                  </a:lnTo>
                  <a:lnTo>
                    <a:pt x="1724" y="3191"/>
                  </a:lnTo>
                  <a:lnTo>
                    <a:pt x="1797" y="3228"/>
                  </a:lnTo>
                  <a:lnTo>
                    <a:pt x="1944" y="3301"/>
                  </a:lnTo>
                  <a:lnTo>
                    <a:pt x="2054" y="3412"/>
                  </a:lnTo>
                  <a:lnTo>
                    <a:pt x="2164" y="3522"/>
                  </a:lnTo>
                  <a:lnTo>
                    <a:pt x="2201" y="3595"/>
                  </a:lnTo>
                  <a:lnTo>
                    <a:pt x="2274" y="3632"/>
                  </a:lnTo>
                  <a:lnTo>
                    <a:pt x="2384" y="3632"/>
                  </a:lnTo>
                  <a:lnTo>
                    <a:pt x="2458" y="3558"/>
                  </a:lnTo>
                  <a:lnTo>
                    <a:pt x="2494" y="3448"/>
                  </a:lnTo>
                  <a:lnTo>
                    <a:pt x="2494" y="3338"/>
                  </a:lnTo>
                  <a:lnTo>
                    <a:pt x="2421" y="3228"/>
                  </a:lnTo>
                  <a:lnTo>
                    <a:pt x="2348" y="3155"/>
                  </a:lnTo>
                  <a:lnTo>
                    <a:pt x="2164" y="2971"/>
                  </a:lnTo>
                  <a:lnTo>
                    <a:pt x="1981" y="2861"/>
                  </a:lnTo>
                  <a:lnTo>
                    <a:pt x="1908" y="2825"/>
                  </a:lnTo>
                  <a:close/>
                  <a:moveTo>
                    <a:pt x="1137" y="2311"/>
                  </a:moveTo>
                  <a:lnTo>
                    <a:pt x="1614" y="2458"/>
                  </a:lnTo>
                  <a:lnTo>
                    <a:pt x="2054" y="2678"/>
                  </a:lnTo>
                  <a:lnTo>
                    <a:pt x="2201" y="2751"/>
                  </a:lnTo>
                  <a:lnTo>
                    <a:pt x="2348" y="2898"/>
                  </a:lnTo>
                  <a:lnTo>
                    <a:pt x="2458" y="3008"/>
                  </a:lnTo>
                  <a:lnTo>
                    <a:pt x="2531" y="3191"/>
                  </a:lnTo>
                  <a:lnTo>
                    <a:pt x="2568" y="3265"/>
                  </a:lnTo>
                  <a:lnTo>
                    <a:pt x="2568" y="3338"/>
                  </a:lnTo>
                  <a:lnTo>
                    <a:pt x="2531" y="3485"/>
                  </a:lnTo>
                  <a:lnTo>
                    <a:pt x="2384" y="3742"/>
                  </a:lnTo>
                  <a:lnTo>
                    <a:pt x="2274" y="3852"/>
                  </a:lnTo>
                  <a:lnTo>
                    <a:pt x="2164" y="3962"/>
                  </a:lnTo>
                  <a:lnTo>
                    <a:pt x="1834" y="3632"/>
                  </a:lnTo>
                  <a:lnTo>
                    <a:pt x="1541" y="3228"/>
                  </a:lnTo>
                  <a:lnTo>
                    <a:pt x="1321" y="2788"/>
                  </a:lnTo>
                  <a:lnTo>
                    <a:pt x="1137" y="2311"/>
                  </a:lnTo>
                  <a:close/>
                  <a:moveTo>
                    <a:pt x="8804" y="514"/>
                  </a:moveTo>
                  <a:lnTo>
                    <a:pt x="8694" y="2531"/>
                  </a:lnTo>
                  <a:lnTo>
                    <a:pt x="8657" y="3632"/>
                  </a:lnTo>
                  <a:lnTo>
                    <a:pt x="8657" y="4549"/>
                  </a:lnTo>
                  <a:lnTo>
                    <a:pt x="7556" y="3778"/>
                  </a:lnTo>
                  <a:lnTo>
                    <a:pt x="7043" y="3375"/>
                  </a:lnTo>
                  <a:lnTo>
                    <a:pt x="6529" y="2971"/>
                  </a:lnTo>
                  <a:lnTo>
                    <a:pt x="6639" y="2788"/>
                  </a:lnTo>
                  <a:lnTo>
                    <a:pt x="6713" y="2678"/>
                  </a:lnTo>
                  <a:lnTo>
                    <a:pt x="7556" y="1798"/>
                  </a:lnTo>
                  <a:lnTo>
                    <a:pt x="8290" y="991"/>
                  </a:lnTo>
                  <a:lnTo>
                    <a:pt x="8510" y="734"/>
                  </a:lnTo>
                  <a:lnTo>
                    <a:pt x="8657" y="624"/>
                  </a:lnTo>
                  <a:lnTo>
                    <a:pt x="8804" y="514"/>
                  </a:lnTo>
                  <a:close/>
                  <a:moveTo>
                    <a:pt x="660" y="4145"/>
                  </a:moveTo>
                  <a:lnTo>
                    <a:pt x="880" y="4219"/>
                  </a:lnTo>
                  <a:lnTo>
                    <a:pt x="1064" y="4255"/>
                  </a:lnTo>
                  <a:lnTo>
                    <a:pt x="1247" y="4329"/>
                  </a:lnTo>
                  <a:lnTo>
                    <a:pt x="1357" y="4439"/>
                  </a:lnTo>
                  <a:lnTo>
                    <a:pt x="1431" y="4585"/>
                  </a:lnTo>
                  <a:lnTo>
                    <a:pt x="1467" y="4659"/>
                  </a:lnTo>
                  <a:lnTo>
                    <a:pt x="1467" y="4732"/>
                  </a:lnTo>
                  <a:lnTo>
                    <a:pt x="1467" y="4805"/>
                  </a:lnTo>
                  <a:lnTo>
                    <a:pt x="1394" y="4842"/>
                  </a:lnTo>
                  <a:lnTo>
                    <a:pt x="1284" y="4805"/>
                  </a:lnTo>
                  <a:lnTo>
                    <a:pt x="1211" y="4769"/>
                  </a:lnTo>
                  <a:lnTo>
                    <a:pt x="990" y="4585"/>
                  </a:lnTo>
                  <a:lnTo>
                    <a:pt x="844" y="4402"/>
                  </a:lnTo>
                  <a:lnTo>
                    <a:pt x="660" y="4145"/>
                  </a:lnTo>
                  <a:close/>
                  <a:moveTo>
                    <a:pt x="3962" y="2935"/>
                  </a:moveTo>
                  <a:lnTo>
                    <a:pt x="4218" y="3155"/>
                  </a:lnTo>
                  <a:lnTo>
                    <a:pt x="4035" y="3338"/>
                  </a:lnTo>
                  <a:lnTo>
                    <a:pt x="2641" y="4659"/>
                  </a:lnTo>
                  <a:lnTo>
                    <a:pt x="2311" y="5026"/>
                  </a:lnTo>
                  <a:lnTo>
                    <a:pt x="2054" y="5392"/>
                  </a:lnTo>
                  <a:lnTo>
                    <a:pt x="1797" y="5172"/>
                  </a:lnTo>
                  <a:lnTo>
                    <a:pt x="2971" y="4072"/>
                  </a:lnTo>
                  <a:lnTo>
                    <a:pt x="3485" y="3522"/>
                  </a:lnTo>
                  <a:lnTo>
                    <a:pt x="3742" y="3265"/>
                  </a:lnTo>
                  <a:lnTo>
                    <a:pt x="3962" y="2935"/>
                  </a:lnTo>
                  <a:close/>
                  <a:moveTo>
                    <a:pt x="4989" y="5209"/>
                  </a:moveTo>
                  <a:lnTo>
                    <a:pt x="5356" y="5686"/>
                  </a:lnTo>
                  <a:lnTo>
                    <a:pt x="5686" y="6199"/>
                  </a:lnTo>
                  <a:lnTo>
                    <a:pt x="6199" y="7080"/>
                  </a:lnTo>
                  <a:lnTo>
                    <a:pt x="6199" y="7080"/>
                  </a:lnTo>
                  <a:lnTo>
                    <a:pt x="5282" y="6640"/>
                  </a:lnTo>
                  <a:lnTo>
                    <a:pt x="4365" y="6199"/>
                  </a:lnTo>
                  <a:lnTo>
                    <a:pt x="4512" y="5943"/>
                  </a:lnTo>
                  <a:lnTo>
                    <a:pt x="4989" y="5209"/>
                  </a:lnTo>
                  <a:close/>
                  <a:moveTo>
                    <a:pt x="4879" y="4695"/>
                  </a:moveTo>
                  <a:lnTo>
                    <a:pt x="4805" y="4805"/>
                  </a:lnTo>
                  <a:lnTo>
                    <a:pt x="4218" y="5649"/>
                  </a:lnTo>
                  <a:lnTo>
                    <a:pt x="3962" y="6053"/>
                  </a:lnTo>
                  <a:lnTo>
                    <a:pt x="3852" y="6053"/>
                  </a:lnTo>
                  <a:lnTo>
                    <a:pt x="3778" y="6126"/>
                  </a:lnTo>
                  <a:lnTo>
                    <a:pt x="3742" y="6199"/>
                  </a:lnTo>
                  <a:lnTo>
                    <a:pt x="3705" y="6273"/>
                  </a:lnTo>
                  <a:lnTo>
                    <a:pt x="3742" y="6346"/>
                  </a:lnTo>
                  <a:lnTo>
                    <a:pt x="3778" y="6493"/>
                  </a:lnTo>
                  <a:lnTo>
                    <a:pt x="3852" y="6529"/>
                  </a:lnTo>
                  <a:lnTo>
                    <a:pt x="3925" y="6566"/>
                  </a:lnTo>
                  <a:lnTo>
                    <a:pt x="3998" y="6566"/>
                  </a:lnTo>
                  <a:lnTo>
                    <a:pt x="5172" y="7080"/>
                  </a:lnTo>
                  <a:lnTo>
                    <a:pt x="5722" y="7336"/>
                  </a:lnTo>
                  <a:lnTo>
                    <a:pt x="6053" y="7447"/>
                  </a:lnTo>
                  <a:lnTo>
                    <a:pt x="6346" y="7483"/>
                  </a:lnTo>
                  <a:lnTo>
                    <a:pt x="6419" y="7483"/>
                  </a:lnTo>
                  <a:lnTo>
                    <a:pt x="6493" y="7447"/>
                  </a:lnTo>
                  <a:lnTo>
                    <a:pt x="6529" y="7483"/>
                  </a:lnTo>
                  <a:lnTo>
                    <a:pt x="6603" y="7483"/>
                  </a:lnTo>
                  <a:lnTo>
                    <a:pt x="6639" y="7447"/>
                  </a:lnTo>
                  <a:lnTo>
                    <a:pt x="6639" y="7410"/>
                  </a:lnTo>
                  <a:lnTo>
                    <a:pt x="6566" y="7080"/>
                  </a:lnTo>
                  <a:lnTo>
                    <a:pt x="6456" y="6750"/>
                  </a:lnTo>
                  <a:lnTo>
                    <a:pt x="6273" y="6419"/>
                  </a:lnTo>
                  <a:lnTo>
                    <a:pt x="6089" y="6089"/>
                  </a:lnTo>
                  <a:lnTo>
                    <a:pt x="5649" y="5429"/>
                  </a:lnTo>
                  <a:lnTo>
                    <a:pt x="5135" y="4769"/>
                  </a:lnTo>
                  <a:lnTo>
                    <a:pt x="5062" y="4695"/>
                  </a:lnTo>
                  <a:close/>
                  <a:moveTo>
                    <a:pt x="9757" y="9537"/>
                  </a:moveTo>
                  <a:lnTo>
                    <a:pt x="9794" y="9647"/>
                  </a:lnTo>
                  <a:lnTo>
                    <a:pt x="9831" y="9757"/>
                  </a:lnTo>
                  <a:lnTo>
                    <a:pt x="9867" y="9867"/>
                  </a:lnTo>
                  <a:lnTo>
                    <a:pt x="9867" y="9978"/>
                  </a:lnTo>
                  <a:lnTo>
                    <a:pt x="9831" y="10088"/>
                  </a:lnTo>
                  <a:lnTo>
                    <a:pt x="9794" y="9757"/>
                  </a:lnTo>
                  <a:lnTo>
                    <a:pt x="9757" y="9537"/>
                  </a:lnTo>
                  <a:close/>
                  <a:moveTo>
                    <a:pt x="8950" y="8877"/>
                  </a:moveTo>
                  <a:lnTo>
                    <a:pt x="9207" y="9024"/>
                  </a:lnTo>
                  <a:lnTo>
                    <a:pt x="9207" y="9207"/>
                  </a:lnTo>
                  <a:lnTo>
                    <a:pt x="9281" y="9391"/>
                  </a:lnTo>
                  <a:lnTo>
                    <a:pt x="9391" y="9757"/>
                  </a:lnTo>
                  <a:lnTo>
                    <a:pt x="9574" y="10418"/>
                  </a:lnTo>
                  <a:lnTo>
                    <a:pt x="9464" y="10491"/>
                  </a:lnTo>
                  <a:lnTo>
                    <a:pt x="9391" y="10271"/>
                  </a:lnTo>
                  <a:lnTo>
                    <a:pt x="9281" y="10088"/>
                  </a:lnTo>
                  <a:lnTo>
                    <a:pt x="8914" y="9281"/>
                  </a:lnTo>
                  <a:lnTo>
                    <a:pt x="8840" y="9134"/>
                  </a:lnTo>
                  <a:lnTo>
                    <a:pt x="8767" y="9024"/>
                  </a:lnTo>
                  <a:lnTo>
                    <a:pt x="8950" y="8877"/>
                  </a:lnTo>
                  <a:close/>
                  <a:moveTo>
                    <a:pt x="8547" y="9244"/>
                  </a:moveTo>
                  <a:lnTo>
                    <a:pt x="8547" y="9281"/>
                  </a:lnTo>
                  <a:lnTo>
                    <a:pt x="8657" y="9281"/>
                  </a:lnTo>
                  <a:lnTo>
                    <a:pt x="8694" y="9244"/>
                  </a:lnTo>
                  <a:lnTo>
                    <a:pt x="8657" y="9354"/>
                  </a:lnTo>
                  <a:lnTo>
                    <a:pt x="8657" y="9464"/>
                  </a:lnTo>
                  <a:lnTo>
                    <a:pt x="8767" y="9721"/>
                  </a:lnTo>
                  <a:lnTo>
                    <a:pt x="9024" y="10198"/>
                  </a:lnTo>
                  <a:lnTo>
                    <a:pt x="9170" y="10528"/>
                  </a:lnTo>
                  <a:lnTo>
                    <a:pt x="8804" y="10234"/>
                  </a:lnTo>
                  <a:lnTo>
                    <a:pt x="8804" y="10198"/>
                  </a:lnTo>
                  <a:lnTo>
                    <a:pt x="8767" y="9904"/>
                  </a:lnTo>
                  <a:lnTo>
                    <a:pt x="8657" y="9611"/>
                  </a:lnTo>
                  <a:lnTo>
                    <a:pt x="8584" y="9464"/>
                  </a:lnTo>
                  <a:lnTo>
                    <a:pt x="8474" y="9317"/>
                  </a:lnTo>
                  <a:lnTo>
                    <a:pt x="8547" y="9244"/>
                  </a:lnTo>
                  <a:close/>
                  <a:moveTo>
                    <a:pt x="9464" y="10601"/>
                  </a:moveTo>
                  <a:lnTo>
                    <a:pt x="9574" y="10638"/>
                  </a:lnTo>
                  <a:lnTo>
                    <a:pt x="9464" y="10638"/>
                  </a:lnTo>
                  <a:lnTo>
                    <a:pt x="9464" y="10601"/>
                  </a:lnTo>
                  <a:close/>
                  <a:moveTo>
                    <a:pt x="8877" y="8510"/>
                  </a:moveTo>
                  <a:lnTo>
                    <a:pt x="8584" y="8730"/>
                  </a:lnTo>
                  <a:lnTo>
                    <a:pt x="8327" y="8914"/>
                  </a:lnTo>
                  <a:lnTo>
                    <a:pt x="8143" y="9171"/>
                  </a:lnTo>
                  <a:lnTo>
                    <a:pt x="8070" y="9354"/>
                  </a:lnTo>
                  <a:lnTo>
                    <a:pt x="7997" y="9501"/>
                  </a:lnTo>
                  <a:lnTo>
                    <a:pt x="7997" y="9647"/>
                  </a:lnTo>
                  <a:lnTo>
                    <a:pt x="8033" y="9831"/>
                  </a:lnTo>
                  <a:lnTo>
                    <a:pt x="8070" y="9978"/>
                  </a:lnTo>
                  <a:lnTo>
                    <a:pt x="8143" y="10088"/>
                  </a:lnTo>
                  <a:lnTo>
                    <a:pt x="8363" y="10344"/>
                  </a:lnTo>
                  <a:lnTo>
                    <a:pt x="8584" y="10564"/>
                  </a:lnTo>
                  <a:lnTo>
                    <a:pt x="8914" y="10785"/>
                  </a:lnTo>
                  <a:lnTo>
                    <a:pt x="9244" y="10968"/>
                  </a:lnTo>
                  <a:lnTo>
                    <a:pt x="9391" y="11041"/>
                  </a:lnTo>
                  <a:lnTo>
                    <a:pt x="9537" y="11078"/>
                  </a:lnTo>
                  <a:lnTo>
                    <a:pt x="9684" y="11041"/>
                  </a:lnTo>
                  <a:lnTo>
                    <a:pt x="9867" y="10968"/>
                  </a:lnTo>
                  <a:lnTo>
                    <a:pt x="10051" y="10821"/>
                  </a:lnTo>
                  <a:lnTo>
                    <a:pt x="10234" y="10601"/>
                  </a:lnTo>
                  <a:lnTo>
                    <a:pt x="10271" y="10491"/>
                  </a:lnTo>
                  <a:lnTo>
                    <a:pt x="10271" y="10381"/>
                  </a:lnTo>
                  <a:lnTo>
                    <a:pt x="10271" y="10271"/>
                  </a:lnTo>
                  <a:lnTo>
                    <a:pt x="10198" y="10161"/>
                  </a:lnTo>
                  <a:lnTo>
                    <a:pt x="10198" y="9904"/>
                  </a:lnTo>
                  <a:lnTo>
                    <a:pt x="10161" y="9684"/>
                  </a:lnTo>
                  <a:lnTo>
                    <a:pt x="10088" y="9464"/>
                  </a:lnTo>
                  <a:lnTo>
                    <a:pt x="9977" y="9244"/>
                  </a:lnTo>
                  <a:lnTo>
                    <a:pt x="9831" y="9060"/>
                  </a:lnTo>
                  <a:lnTo>
                    <a:pt x="9647" y="8914"/>
                  </a:lnTo>
                  <a:lnTo>
                    <a:pt x="9464" y="8767"/>
                  </a:lnTo>
                  <a:lnTo>
                    <a:pt x="9060" y="8510"/>
                  </a:lnTo>
                  <a:close/>
                  <a:moveTo>
                    <a:pt x="2604" y="8510"/>
                  </a:moveTo>
                  <a:lnTo>
                    <a:pt x="3815" y="9757"/>
                  </a:lnTo>
                  <a:lnTo>
                    <a:pt x="4292" y="10271"/>
                  </a:lnTo>
                  <a:lnTo>
                    <a:pt x="3852" y="10344"/>
                  </a:lnTo>
                  <a:lnTo>
                    <a:pt x="2678" y="10674"/>
                  </a:lnTo>
                  <a:lnTo>
                    <a:pt x="1577" y="10968"/>
                  </a:lnTo>
                  <a:lnTo>
                    <a:pt x="1064" y="11115"/>
                  </a:lnTo>
                  <a:lnTo>
                    <a:pt x="697" y="11188"/>
                  </a:lnTo>
                  <a:lnTo>
                    <a:pt x="587" y="11188"/>
                  </a:lnTo>
                  <a:lnTo>
                    <a:pt x="477" y="11151"/>
                  </a:lnTo>
                  <a:lnTo>
                    <a:pt x="1577" y="9721"/>
                  </a:lnTo>
                  <a:lnTo>
                    <a:pt x="1908" y="9317"/>
                  </a:lnTo>
                  <a:lnTo>
                    <a:pt x="2201" y="8914"/>
                  </a:lnTo>
                  <a:lnTo>
                    <a:pt x="2421" y="8730"/>
                  </a:lnTo>
                  <a:lnTo>
                    <a:pt x="2604" y="8510"/>
                  </a:lnTo>
                  <a:close/>
                  <a:moveTo>
                    <a:pt x="8914" y="8180"/>
                  </a:moveTo>
                  <a:lnTo>
                    <a:pt x="9097" y="8217"/>
                  </a:lnTo>
                  <a:lnTo>
                    <a:pt x="9244" y="8253"/>
                  </a:lnTo>
                  <a:lnTo>
                    <a:pt x="9574" y="8400"/>
                  </a:lnTo>
                  <a:lnTo>
                    <a:pt x="9867" y="8584"/>
                  </a:lnTo>
                  <a:lnTo>
                    <a:pt x="10124" y="8840"/>
                  </a:lnTo>
                  <a:lnTo>
                    <a:pt x="10308" y="9171"/>
                  </a:lnTo>
                  <a:lnTo>
                    <a:pt x="10454" y="9464"/>
                  </a:lnTo>
                  <a:lnTo>
                    <a:pt x="10564" y="9794"/>
                  </a:lnTo>
                  <a:lnTo>
                    <a:pt x="10601" y="10161"/>
                  </a:lnTo>
                  <a:lnTo>
                    <a:pt x="10601" y="10528"/>
                  </a:lnTo>
                  <a:lnTo>
                    <a:pt x="10491" y="10858"/>
                  </a:lnTo>
                  <a:lnTo>
                    <a:pt x="10491" y="10895"/>
                  </a:lnTo>
                  <a:lnTo>
                    <a:pt x="10454" y="10858"/>
                  </a:lnTo>
                  <a:lnTo>
                    <a:pt x="10344" y="10785"/>
                  </a:lnTo>
                  <a:lnTo>
                    <a:pt x="10271" y="10785"/>
                  </a:lnTo>
                  <a:lnTo>
                    <a:pt x="10161" y="10821"/>
                  </a:lnTo>
                  <a:lnTo>
                    <a:pt x="10124" y="10931"/>
                  </a:lnTo>
                  <a:lnTo>
                    <a:pt x="10088" y="11078"/>
                  </a:lnTo>
                  <a:lnTo>
                    <a:pt x="10051" y="11188"/>
                  </a:lnTo>
                  <a:lnTo>
                    <a:pt x="9867" y="11298"/>
                  </a:lnTo>
                  <a:lnTo>
                    <a:pt x="9794" y="11371"/>
                  </a:lnTo>
                  <a:lnTo>
                    <a:pt x="9757" y="11445"/>
                  </a:lnTo>
                  <a:lnTo>
                    <a:pt x="9611" y="11481"/>
                  </a:lnTo>
                  <a:lnTo>
                    <a:pt x="9464" y="11481"/>
                  </a:lnTo>
                  <a:lnTo>
                    <a:pt x="9354" y="11445"/>
                  </a:lnTo>
                  <a:lnTo>
                    <a:pt x="9207" y="11408"/>
                  </a:lnTo>
                  <a:lnTo>
                    <a:pt x="8620" y="11078"/>
                  </a:lnTo>
                  <a:lnTo>
                    <a:pt x="8327" y="10895"/>
                  </a:lnTo>
                  <a:lnTo>
                    <a:pt x="8070" y="10674"/>
                  </a:lnTo>
                  <a:lnTo>
                    <a:pt x="7850" y="10418"/>
                  </a:lnTo>
                  <a:lnTo>
                    <a:pt x="7703" y="10124"/>
                  </a:lnTo>
                  <a:lnTo>
                    <a:pt x="7593" y="9794"/>
                  </a:lnTo>
                  <a:lnTo>
                    <a:pt x="7593" y="9501"/>
                  </a:lnTo>
                  <a:lnTo>
                    <a:pt x="7630" y="9171"/>
                  </a:lnTo>
                  <a:lnTo>
                    <a:pt x="7777" y="8877"/>
                  </a:lnTo>
                  <a:lnTo>
                    <a:pt x="7960" y="8620"/>
                  </a:lnTo>
                  <a:lnTo>
                    <a:pt x="8217" y="8400"/>
                  </a:lnTo>
                  <a:lnTo>
                    <a:pt x="8400" y="8290"/>
                  </a:lnTo>
                  <a:lnTo>
                    <a:pt x="8584" y="8217"/>
                  </a:lnTo>
                  <a:lnTo>
                    <a:pt x="8730" y="8180"/>
                  </a:lnTo>
                  <a:close/>
                  <a:moveTo>
                    <a:pt x="8767" y="7777"/>
                  </a:moveTo>
                  <a:lnTo>
                    <a:pt x="8547" y="7813"/>
                  </a:lnTo>
                  <a:lnTo>
                    <a:pt x="8363" y="7850"/>
                  </a:lnTo>
                  <a:lnTo>
                    <a:pt x="8143" y="7960"/>
                  </a:lnTo>
                  <a:lnTo>
                    <a:pt x="7960" y="8033"/>
                  </a:lnTo>
                  <a:lnTo>
                    <a:pt x="7777" y="8180"/>
                  </a:lnTo>
                  <a:lnTo>
                    <a:pt x="7593" y="8364"/>
                  </a:lnTo>
                  <a:lnTo>
                    <a:pt x="7446" y="8510"/>
                  </a:lnTo>
                  <a:lnTo>
                    <a:pt x="7336" y="8657"/>
                  </a:lnTo>
                  <a:lnTo>
                    <a:pt x="7190" y="9024"/>
                  </a:lnTo>
                  <a:lnTo>
                    <a:pt x="7116" y="9427"/>
                  </a:lnTo>
                  <a:lnTo>
                    <a:pt x="7116" y="9831"/>
                  </a:lnTo>
                  <a:lnTo>
                    <a:pt x="7153" y="10051"/>
                  </a:lnTo>
                  <a:lnTo>
                    <a:pt x="7226" y="10271"/>
                  </a:lnTo>
                  <a:lnTo>
                    <a:pt x="7336" y="10454"/>
                  </a:lnTo>
                  <a:lnTo>
                    <a:pt x="7446" y="10638"/>
                  </a:lnTo>
                  <a:lnTo>
                    <a:pt x="7740" y="11005"/>
                  </a:lnTo>
                  <a:lnTo>
                    <a:pt x="8107" y="11298"/>
                  </a:lnTo>
                  <a:lnTo>
                    <a:pt x="8510" y="11555"/>
                  </a:lnTo>
                  <a:lnTo>
                    <a:pt x="8914" y="11775"/>
                  </a:lnTo>
                  <a:lnTo>
                    <a:pt x="9134" y="11885"/>
                  </a:lnTo>
                  <a:lnTo>
                    <a:pt x="9354" y="11958"/>
                  </a:lnTo>
                  <a:lnTo>
                    <a:pt x="9574" y="11958"/>
                  </a:lnTo>
                  <a:lnTo>
                    <a:pt x="9757" y="11922"/>
                  </a:lnTo>
                  <a:lnTo>
                    <a:pt x="9977" y="11848"/>
                  </a:lnTo>
                  <a:lnTo>
                    <a:pt x="10198" y="11702"/>
                  </a:lnTo>
                  <a:lnTo>
                    <a:pt x="10381" y="11555"/>
                  </a:lnTo>
                  <a:lnTo>
                    <a:pt x="10491" y="11371"/>
                  </a:lnTo>
                  <a:lnTo>
                    <a:pt x="10674" y="11298"/>
                  </a:lnTo>
                  <a:lnTo>
                    <a:pt x="10784" y="11151"/>
                  </a:lnTo>
                  <a:lnTo>
                    <a:pt x="10895" y="10968"/>
                  </a:lnTo>
                  <a:lnTo>
                    <a:pt x="10968" y="10785"/>
                  </a:lnTo>
                  <a:lnTo>
                    <a:pt x="11005" y="10601"/>
                  </a:lnTo>
                  <a:lnTo>
                    <a:pt x="11005" y="10381"/>
                  </a:lnTo>
                  <a:lnTo>
                    <a:pt x="11005" y="10124"/>
                  </a:lnTo>
                  <a:lnTo>
                    <a:pt x="10968" y="9684"/>
                  </a:lnTo>
                  <a:lnTo>
                    <a:pt x="10821" y="9207"/>
                  </a:lnTo>
                  <a:lnTo>
                    <a:pt x="10638" y="8804"/>
                  </a:lnTo>
                  <a:lnTo>
                    <a:pt x="10491" y="8620"/>
                  </a:lnTo>
                  <a:lnTo>
                    <a:pt x="10344" y="8437"/>
                  </a:lnTo>
                  <a:lnTo>
                    <a:pt x="10198" y="8290"/>
                  </a:lnTo>
                  <a:lnTo>
                    <a:pt x="10014" y="8143"/>
                  </a:lnTo>
                  <a:lnTo>
                    <a:pt x="9831" y="8033"/>
                  </a:lnTo>
                  <a:lnTo>
                    <a:pt x="9611" y="7923"/>
                  </a:lnTo>
                  <a:lnTo>
                    <a:pt x="9427" y="7850"/>
                  </a:lnTo>
                  <a:lnTo>
                    <a:pt x="9207" y="7813"/>
                  </a:lnTo>
                  <a:lnTo>
                    <a:pt x="8987" y="7777"/>
                  </a:lnTo>
                  <a:close/>
                  <a:moveTo>
                    <a:pt x="9024" y="0"/>
                  </a:moveTo>
                  <a:lnTo>
                    <a:pt x="8767" y="37"/>
                  </a:lnTo>
                  <a:lnTo>
                    <a:pt x="8547" y="110"/>
                  </a:lnTo>
                  <a:lnTo>
                    <a:pt x="8363" y="257"/>
                  </a:lnTo>
                  <a:lnTo>
                    <a:pt x="8180" y="440"/>
                  </a:lnTo>
                  <a:lnTo>
                    <a:pt x="7593" y="1027"/>
                  </a:lnTo>
                  <a:lnTo>
                    <a:pt x="7006" y="1651"/>
                  </a:lnTo>
                  <a:lnTo>
                    <a:pt x="6639" y="2054"/>
                  </a:lnTo>
                  <a:lnTo>
                    <a:pt x="6383" y="2311"/>
                  </a:lnTo>
                  <a:lnTo>
                    <a:pt x="6199" y="2605"/>
                  </a:lnTo>
                  <a:lnTo>
                    <a:pt x="5796" y="2201"/>
                  </a:lnTo>
                  <a:lnTo>
                    <a:pt x="5722" y="2128"/>
                  </a:lnTo>
                  <a:lnTo>
                    <a:pt x="5502" y="2128"/>
                  </a:lnTo>
                  <a:lnTo>
                    <a:pt x="5392" y="2201"/>
                  </a:lnTo>
                  <a:lnTo>
                    <a:pt x="5356" y="2238"/>
                  </a:lnTo>
                  <a:lnTo>
                    <a:pt x="4915" y="2531"/>
                  </a:lnTo>
                  <a:lnTo>
                    <a:pt x="4512" y="2898"/>
                  </a:lnTo>
                  <a:lnTo>
                    <a:pt x="4292" y="2715"/>
                  </a:lnTo>
                  <a:lnTo>
                    <a:pt x="4072" y="2495"/>
                  </a:lnTo>
                  <a:lnTo>
                    <a:pt x="3998" y="2458"/>
                  </a:lnTo>
                  <a:lnTo>
                    <a:pt x="3888" y="2458"/>
                  </a:lnTo>
                  <a:lnTo>
                    <a:pt x="3815" y="2495"/>
                  </a:lnTo>
                  <a:lnTo>
                    <a:pt x="3778" y="2568"/>
                  </a:lnTo>
                  <a:lnTo>
                    <a:pt x="3778" y="2421"/>
                  </a:lnTo>
                  <a:lnTo>
                    <a:pt x="3778" y="2311"/>
                  </a:lnTo>
                  <a:lnTo>
                    <a:pt x="3668" y="2128"/>
                  </a:lnTo>
                  <a:lnTo>
                    <a:pt x="3521" y="1908"/>
                  </a:lnTo>
                  <a:lnTo>
                    <a:pt x="3338" y="1761"/>
                  </a:lnTo>
                  <a:lnTo>
                    <a:pt x="3118" y="1614"/>
                  </a:lnTo>
                  <a:lnTo>
                    <a:pt x="2861" y="1504"/>
                  </a:lnTo>
                  <a:lnTo>
                    <a:pt x="2458" y="1321"/>
                  </a:lnTo>
                  <a:lnTo>
                    <a:pt x="2348" y="1321"/>
                  </a:lnTo>
                  <a:lnTo>
                    <a:pt x="2238" y="1357"/>
                  </a:lnTo>
                  <a:lnTo>
                    <a:pt x="2201" y="1431"/>
                  </a:lnTo>
                  <a:lnTo>
                    <a:pt x="2201" y="1504"/>
                  </a:lnTo>
                  <a:lnTo>
                    <a:pt x="2531" y="2238"/>
                  </a:lnTo>
                  <a:lnTo>
                    <a:pt x="2678" y="2531"/>
                  </a:lnTo>
                  <a:lnTo>
                    <a:pt x="2751" y="2678"/>
                  </a:lnTo>
                  <a:lnTo>
                    <a:pt x="2861" y="2825"/>
                  </a:lnTo>
                  <a:lnTo>
                    <a:pt x="3008" y="2898"/>
                  </a:lnTo>
                  <a:lnTo>
                    <a:pt x="3191" y="2935"/>
                  </a:lnTo>
                  <a:lnTo>
                    <a:pt x="3338" y="2935"/>
                  </a:lnTo>
                  <a:lnTo>
                    <a:pt x="3485" y="2861"/>
                  </a:lnTo>
                  <a:lnTo>
                    <a:pt x="3632" y="2788"/>
                  </a:lnTo>
                  <a:lnTo>
                    <a:pt x="3301" y="3155"/>
                  </a:lnTo>
                  <a:lnTo>
                    <a:pt x="2971" y="3485"/>
                  </a:lnTo>
                  <a:lnTo>
                    <a:pt x="2935" y="3412"/>
                  </a:lnTo>
                  <a:lnTo>
                    <a:pt x="2935" y="3265"/>
                  </a:lnTo>
                  <a:lnTo>
                    <a:pt x="2898" y="3081"/>
                  </a:lnTo>
                  <a:lnTo>
                    <a:pt x="2825" y="2825"/>
                  </a:lnTo>
                  <a:lnTo>
                    <a:pt x="2678" y="2605"/>
                  </a:lnTo>
                  <a:lnTo>
                    <a:pt x="2458" y="2384"/>
                  </a:lnTo>
                  <a:lnTo>
                    <a:pt x="2238" y="2238"/>
                  </a:lnTo>
                  <a:lnTo>
                    <a:pt x="1981" y="2091"/>
                  </a:lnTo>
                  <a:lnTo>
                    <a:pt x="1687" y="1981"/>
                  </a:lnTo>
                  <a:lnTo>
                    <a:pt x="1431" y="1908"/>
                  </a:lnTo>
                  <a:lnTo>
                    <a:pt x="880" y="1834"/>
                  </a:lnTo>
                  <a:lnTo>
                    <a:pt x="770" y="1834"/>
                  </a:lnTo>
                  <a:lnTo>
                    <a:pt x="697" y="1871"/>
                  </a:lnTo>
                  <a:lnTo>
                    <a:pt x="624" y="1944"/>
                  </a:lnTo>
                  <a:lnTo>
                    <a:pt x="624" y="2054"/>
                  </a:lnTo>
                  <a:lnTo>
                    <a:pt x="697" y="2384"/>
                  </a:lnTo>
                  <a:lnTo>
                    <a:pt x="807" y="2751"/>
                  </a:lnTo>
                  <a:lnTo>
                    <a:pt x="917" y="3045"/>
                  </a:lnTo>
                  <a:lnTo>
                    <a:pt x="1101" y="3375"/>
                  </a:lnTo>
                  <a:lnTo>
                    <a:pt x="1284" y="3668"/>
                  </a:lnTo>
                  <a:lnTo>
                    <a:pt x="1504" y="3925"/>
                  </a:lnTo>
                  <a:lnTo>
                    <a:pt x="1724" y="4182"/>
                  </a:lnTo>
                  <a:lnTo>
                    <a:pt x="1981" y="4439"/>
                  </a:lnTo>
                  <a:lnTo>
                    <a:pt x="2018" y="4439"/>
                  </a:lnTo>
                  <a:lnTo>
                    <a:pt x="1761" y="4695"/>
                  </a:lnTo>
                  <a:lnTo>
                    <a:pt x="1761" y="4549"/>
                  </a:lnTo>
                  <a:lnTo>
                    <a:pt x="1724" y="4402"/>
                  </a:lnTo>
                  <a:lnTo>
                    <a:pt x="1614" y="4255"/>
                  </a:lnTo>
                  <a:lnTo>
                    <a:pt x="1467" y="4108"/>
                  </a:lnTo>
                  <a:lnTo>
                    <a:pt x="1321" y="3998"/>
                  </a:lnTo>
                  <a:lnTo>
                    <a:pt x="1101" y="3925"/>
                  </a:lnTo>
                  <a:lnTo>
                    <a:pt x="697" y="3815"/>
                  </a:lnTo>
                  <a:lnTo>
                    <a:pt x="330" y="3742"/>
                  </a:lnTo>
                  <a:lnTo>
                    <a:pt x="220" y="3742"/>
                  </a:lnTo>
                  <a:lnTo>
                    <a:pt x="147" y="3815"/>
                  </a:lnTo>
                  <a:lnTo>
                    <a:pt x="110" y="3925"/>
                  </a:lnTo>
                  <a:lnTo>
                    <a:pt x="147" y="3998"/>
                  </a:lnTo>
                  <a:lnTo>
                    <a:pt x="367" y="4329"/>
                  </a:lnTo>
                  <a:lnTo>
                    <a:pt x="624" y="4732"/>
                  </a:lnTo>
                  <a:lnTo>
                    <a:pt x="807" y="4915"/>
                  </a:lnTo>
                  <a:lnTo>
                    <a:pt x="954" y="5062"/>
                  </a:lnTo>
                  <a:lnTo>
                    <a:pt x="1137" y="5172"/>
                  </a:lnTo>
                  <a:lnTo>
                    <a:pt x="1321" y="5246"/>
                  </a:lnTo>
                  <a:lnTo>
                    <a:pt x="1321" y="5282"/>
                  </a:lnTo>
                  <a:lnTo>
                    <a:pt x="1394" y="5356"/>
                  </a:lnTo>
                  <a:lnTo>
                    <a:pt x="1834" y="5759"/>
                  </a:lnTo>
                  <a:lnTo>
                    <a:pt x="1651" y="6126"/>
                  </a:lnTo>
                  <a:lnTo>
                    <a:pt x="1504" y="6493"/>
                  </a:lnTo>
                  <a:lnTo>
                    <a:pt x="1394" y="6896"/>
                  </a:lnTo>
                  <a:lnTo>
                    <a:pt x="1321" y="6933"/>
                  </a:lnTo>
                  <a:lnTo>
                    <a:pt x="1321" y="7043"/>
                  </a:lnTo>
                  <a:lnTo>
                    <a:pt x="1321" y="7153"/>
                  </a:lnTo>
                  <a:lnTo>
                    <a:pt x="1357" y="7263"/>
                  </a:lnTo>
                  <a:lnTo>
                    <a:pt x="1431" y="7373"/>
                  </a:lnTo>
                  <a:lnTo>
                    <a:pt x="1467" y="7410"/>
                  </a:lnTo>
                  <a:lnTo>
                    <a:pt x="1541" y="7447"/>
                  </a:lnTo>
                  <a:lnTo>
                    <a:pt x="1651" y="7593"/>
                  </a:lnTo>
                  <a:lnTo>
                    <a:pt x="2311" y="8217"/>
                  </a:lnTo>
                  <a:lnTo>
                    <a:pt x="2164" y="8327"/>
                  </a:lnTo>
                  <a:lnTo>
                    <a:pt x="2018" y="8437"/>
                  </a:lnTo>
                  <a:lnTo>
                    <a:pt x="1761" y="8694"/>
                  </a:lnTo>
                  <a:lnTo>
                    <a:pt x="1394" y="9207"/>
                  </a:lnTo>
                  <a:lnTo>
                    <a:pt x="990" y="9721"/>
                  </a:lnTo>
                  <a:lnTo>
                    <a:pt x="220" y="10748"/>
                  </a:lnTo>
                  <a:lnTo>
                    <a:pt x="73" y="10968"/>
                  </a:lnTo>
                  <a:lnTo>
                    <a:pt x="0" y="11151"/>
                  </a:lnTo>
                  <a:lnTo>
                    <a:pt x="0" y="11225"/>
                  </a:lnTo>
                  <a:lnTo>
                    <a:pt x="37" y="11335"/>
                  </a:lnTo>
                  <a:lnTo>
                    <a:pt x="183" y="11518"/>
                  </a:lnTo>
                  <a:lnTo>
                    <a:pt x="257" y="11592"/>
                  </a:lnTo>
                  <a:lnTo>
                    <a:pt x="367" y="11628"/>
                  </a:lnTo>
                  <a:lnTo>
                    <a:pt x="550" y="11665"/>
                  </a:lnTo>
                  <a:lnTo>
                    <a:pt x="770" y="11628"/>
                  </a:lnTo>
                  <a:lnTo>
                    <a:pt x="990" y="11592"/>
                  </a:lnTo>
                  <a:lnTo>
                    <a:pt x="2348" y="11188"/>
                  </a:lnTo>
                  <a:lnTo>
                    <a:pt x="3595" y="10821"/>
                  </a:lnTo>
                  <a:lnTo>
                    <a:pt x="4072" y="10711"/>
                  </a:lnTo>
                  <a:lnTo>
                    <a:pt x="4292" y="10638"/>
                  </a:lnTo>
                  <a:lnTo>
                    <a:pt x="4512" y="10491"/>
                  </a:lnTo>
                  <a:lnTo>
                    <a:pt x="5025" y="11005"/>
                  </a:lnTo>
                  <a:lnTo>
                    <a:pt x="5539" y="11518"/>
                  </a:lnTo>
                  <a:lnTo>
                    <a:pt x="6089" y="11995"/>
                  </a:lnTo>
                  <a:lnTo>
                    <a:pt x="6676" y="12398"/>
                  </a:lnTo>
                  <a:lnTo>
                    <a:pt x="7006" y="12619"/>
                  </a:lnTo>
                  <a:lnTo>
                    <a:pt x="7373" y="12802"/>
                  </a:lnTo>
                  <a:lnTo>
                    <a:pt x="7740" y="12985"/>
                  </a:lnTo>
                  <a:lnTo>
                    <a:pt x="8070" y="13132"/>
                  </a:lnTo>
                  <a:lnTo>
                    <a:pt x="8474" y="13242"/>
                  </a:lnTo>
                  <a:lnTo>
                    <a:pt x="8840" y="13352"/>
                  </a:lnTo>
                  <a:lnTo>
                    <a:pt x="9207" y="13426"/>
                  </a:lnTo>
                  <a:lnTo>
                    <a:pt x="9611" y="13499"/>
                  </a:lnTo>
                  <a:lnTo>
                    <a:pt x="9977" y="13536"/>
                  </a:lnTo>
                  <a:lnTo>
                    <a:pt x="10381" y="13572"/>
                  </a:lnTo>
                  <a:lnTo>
                    <a:pt x="11115" y="13536"/>
                  </a:lnTo>
                  <a:lnTo>
                    <a:pt x="11812" y="13426"/>
                  </a:lnTo>
                  <a:lnTo>
                    <a:pt x="12215" y="13316"/>
                  </a:lnTo>
                  <a:lnTo>
                    <a:pt x="12362" y="13279"/>
                  </a:lnTo>
                  <a:lnTo>
                    <a:pt x="12435" y="13279"/>
                  </a:lnTo>
                  <a:lnTo>
                    <a:pt x="12435" y="13316"/>
                  </a:lnTo>
                  <a:lnTo>
                    <a:pt x="12509" y="13352"/>
                  </a:lnTo>
                  <a:lnTo>
                    <a:pt x="12545" y="13352"/>
                  </a:lnTo>
                  <a:lnTo>
                    <a:pt x="12582" y="13316"/>
                  </a:lnTo>
                  <a:lnTo>
                    <a:pt x="12619" y="13279"/>
                  </a:lnTo>
                  <a:lnTo>
                    <a:pt x="12655" y="13169"/>
                  </a:lnTo>
                  <a:lnTo>
                    <a:pt x="12655" y="13022"/>
                  </a:lnTo>
                  <a:lnTo>
                    <a:pt x="12545" y="12949"/>
                  </a:lnTo>
                  <a:lnTo>
                    <a:pt x="12435" y="12912"/>
                  </a:lnTo>
                  <a:lnTo>
                    <a:pt x="12178" y="12912"/>
                  </a:lnTo>
                  <a:lnTo>
                    <a:pt x="11702" y="13022"/>
                  </a:lnTo>
                  <a:lnTo>
                    <a:pt x="11188" y="13095"/>
                  </a:lnTo>
                  <a:lnTo>
                    <a:pt x="10748" y="13132"/>
                  </a:lnTo>
                  <a:lnTo>
                    <a:pt x="10308" y="13095"/>
                  </a:lnTo>
                  <a:lnTo>
                    <a:pt x="9867" y="13095"/>
                  </a:lnTo>
                  <a:lnTo>
                    <a:pt x="9464" y="13022"/>
                  </a:lnTo>
                  <a:lnTo>
                    <a:pt x="9024" y="12949"/>
                  </a:lnTo>
                  <a:lnTo>
                    <a:pt x="8584" y="12802"/>
                  </a:lnTo>
                  <a:lnTo>
                    <a:pt x="8180" y="12655"/>
                  </a:lnTo>
                  <a:lnTo>
                    <a:pt x="7777" y="12509"/>
                  </a:lnTo>
                  <a:lnTo>
                    <a:pt x="7300" y="12252"/>
                  </a:lnTo>
                  <a:lnTo>
                    <a:pt x="6860" y="11958"/>
                  </a:lnTo>
                  <a:lnTo>
                    <a:pt x="6419" y="11628"/>
                  </a:lnTo>
                  <a:lnTo>
                    <a:pt x="6016" y="11298"/>
                  </a:lnTo>
                  <a:lnTo>
                    <a:pt x="5246" y="10564"/>
                  </a:lnTo>
                  <a:lnTo>
                    <a:pt x="4512" y="9794"/>
                  </a:lnTo>
                  <a:lnTo>
                    <a:pt x="3008" y="8290"/>
                  </a:lnTo>
                  <a:lnTo>
                    <a:pt x="2274" y="7520"/>
                  </a:lnTo>
                  <a:lnTo>
                    <a:pt x="2091" y="7300"/>
                  </a:lnTo>
                  <a:lnTo>
                    <a:pt x="1871" y="7080"/>
                  </a:lnTo>
                  <a:lnTo>
                    <a:pt x="1944" y="6713"/>
                  </a:lnTo>
                  <a:lnTo>
                    <a:pt x="2054" y="6383"/>
                  </a:lnTo>
                  <a:lnTo>
                    <a:pt x="2238" y="6053"/>
                  </a:lnTo>
                  <a:lnTo>
                    <a:pt x="2421" y="5722"/>
                  </a:lnTo>
                  <a:lnTo>
                    <a:pt x="2641" y="5429"/>
                  </a:lnTo>
                  <a:lnTo>
                    <a:pt x="2898" y="5172"/>
                  </a:lnTo>
                  <a:lnTo>
                    <a:pt x="3411" y="4622"/>
                  </a:lnTo>
                  <a:lnTo>
                    <a:pt x="4475" y="3558"/>
                  </a:lnTo>
                  <a:lnTo>
                    <a:pt x="5025" y="3045"/>
                  </a:lnTo>
                  <a:lnTo>
                    <a:pt x="5246" y="2825"/>
                  </a:lnTo>
                  <a:lnTo>
                    <a:pt x="5392" y="2678"/>
                  </a:lnTo>
                  <a:lnTo>
                    <a:pt x="5502" y="2605"/>
                  </a:lnTo>
                  <a:lnTo>
                    <a:pt x="5612" y="2715"/>
                  </a:lnTo>
                  <a:lnTo>
                    <a:pt x="5392" y="2825"/>
                  </a:lnTo>
                  <a:lnTo>
                    <a:pt x="5246" y="2971"/>
                  </a:lnTo>
                  <a:lnTo>
                    <a:pt x="4952" y="3301"/>
                  </a:lnTo>
                  <a:lnTo>
                    <a:pt x="4805" y="3485"/>
                  </a:lnTo>
                  <a:lnTo>
                    <a:pt x="4695" y="3668"/>
                  </a:lnTo>
                  <a:lnTo>
                    <a:pt x="4585" y="3888"/>
                  </a:lnTo>
                  <a:lnTo>
                    <a:pt x="4585" y="3962"/>
                  </a:lnTo>
                  <a:lnTo>
                    <a:pt x="4622" y="4072"/>
                  </a:lnTo>
                  <a:lnTo>
                    <a:pt x="4659" y="4145"/>
                  </a:lnTo>
                  <a:lnTo>
                    <a:pt x="4732" y="4145"/>
                  </a:lnTo>
                  <a:lnTo>
                    <a:pt x="4915" y="4035"/>
                  </a:lnTo>
                  <a:lnTo>
                    <a:pt x="5025" y="3888"/>
                  </a:lnTo>
                  <a:lnTo>
                    <a:pt x="5209" y="3558"/>
                  </a:lnTo>
                  <a:lnTo>
                    <a:pt x="5502" y="3228"/>
                  </a:lnTo>
                  <a:lnTo>
                    <a:pt x="5759" y="2898"/>
                  </a:lnTo>
                  <a:lnTo>
                    <a:pt x="6016" y="3118"/>
                  </a:lnTo>
                  <a:lnTo>
                    <a:pt x="5832" y="3301"/>
                  </a:lnTo>
                  <a:lnTo>
                    <a:pt x="5612" y="3522"/>
                  </a:lnTo>
                  <a:lnTo>
                    <a:pt x="5466" y="3742"/>
                  </a:lnTo>
                  <a:lnTo>
                    <a:pt x="5356" y="3962"/>
                  </a:lnTo>
                  <a:lnTo>
                    <a:pt x="5319" y="4072"/>
                  </a:lnTo>
                  <a:lnTo>
                    <a:pt x="5392" y="4182"/>
                  </a:lnTo>
                  <a:lnTo>
                    <a:pt x="5502" y="4219"/>
                  </a:lnTo>
                  <a:lnTo>
                    <a:pt x="5539" y="4219"/>
                  </a:lnTo>
                  <a:lnTo>
                    <a:pt x="5612" y="4182"/>
                  </a:lnTo>
                  <a:lnTo>
                    <a:pt x="5796" y="3998"/>
                  </a:lnTo>
                  <a:lnTo>
                    <a:pt x="5942" y="3778"/>
                  </a:lnTo>
                  <a:lnTo>
                    <a:pt x="6089" y="3558"/>
                  </a:lnTo>
                  <a:lnTo>
                    <a:pt x="6199" y="3301"/>
                  </a:lnTo>
                  <a:lnTo>
                    <a:pt x="6309" y="3375"/>
                  </a:lnTo>
                  <a:lnTo>
                    <a:pt x="6456" y="3485"/>
                  </a:lnTo>
                  <a:lnTo>
                    <a:pt x="6346" y="3595"/>
                  </a:lnTo>
                  <a:lnTo>
                    <a:pt x="6236" y="3705"/>
                  </a:lnTo>
                  <a:lnTo>
                    <a:pt x="6089" y="3962"/>
                  </a:lnTo>
                  <a:lnTo>
                    <a:pt x="5869" y="4255"/>
                  </a:lnTo>
                  <a:lnTo>
                    <a:pt x="5796" y="4402"/>
                  </a:lnTo>
                  <a:lnTo>
                    <a:pt x="5722" y="4585"/>
                  </a:lnTo>
                  <a:lnTo>
                    <a:pt x="5722" y="4622"/>
                  </a:lnTo>
                  <a:lnTo>
                    <a:pt x="5722" y="4695"/>
                  </a:lnTo>
                  <a:lnTo>
                    <a:pt x="5796" y="4732"/>
                  </a:lnTo>
                  <a:lnTo>
                    <a:pt x="5906" y="4769"/>
                  </a:lnTo>
                  <a:lnTo>
                    <a:pt x="6016" y="4695"/>
                  </a:lnTo>
                  <a:lnTo>
                    <a:pt x="6126" y="4585"/>
                  </a:lnTo>
                  <a:lnTo>
                    <a:pt x="6199" y="4439"/>
                  </a:lnTo>
                  <a:lnTo>
                    <a:pt x="6383" y="4145"/>
                  </a:lnTo>
                  <a:lnTo>
                    <a:pt x="6456" y="3962"/>
                  </a:lnTo>
                  <a:lnTo>
                    <a:pt x="6603" y="3632"/>
                  </a:lnTo>
                  <a:lnTo>
                    <a:pt x="7300" y="4145"/>
                  </a:lnTo>
                  <a:lnTo>
                    <a:pt x="7116" y="4292"/>
                  </a:lnTo>
                  <a:lnTo>
                    <a:pt x="6933" y="4439"/>
                  </a:lnTo>
                  <a:lnTo>
                    <a:pt x="6713" y="4695"/>
                  </a:lnTo>
                  <a:lnTo>
                    <a:pt x="6529" y="5026"/>
                  </a:lnTo>
                  <a:lnTo>
                    <a:pt x="6529" y="5099"/>
                  </a:lnTo>
                  <a:lnTo>
                    <a:pt x="6529" y="5172"/>
                  </a:lnTo>
                  <a:lnTo>
                    <a:pt x="6566" y="5209"/>
                  </a:lnTo>
                  <a:lnTo>
                    <a:pt x="6639" y="5246"/>
                  </a:lnTo>
                  <a:lnTo>
                    <a:pt x="6676" y="5282"/>
                  </a:lnTo>
                  <a:lnTo>
                    <a:pt x="6749" y="5282"/>
                  </a:lnTo>
                  <a:lnTo>
                    <a:pt x="6823" y="5246"/>
                  </a:lnTo>
                  <a:lnTo>
                    <a:pt x="6860" y="5172"/>
                  </a:lnTo>
                  <a:lnTo>
                    <a:pt x="7153" y="4695"/>
                  </a:lnTo>
                  <a:lnTo>
                    <a:pt x="7410" y="4255"/>
                  </a:lnTo>
                  <a:lnTo>
                    <a:pt x="7740" y="4475"/>
                  </a:lnTo>
                  <a:lnTo>
                    <a:pt x="7483" y="4732"/>
                  </a:lnTo>
                  <a:lnTo>
                    <a:pt x="7116" y="5136"/>
                  </a:lnTo>
                  <a:lnTo>
                    <a:pt x="7080" y="5209"/>
                  </a:lnTo>
                  <a:lnTo>
                    <a:pt x="7043" y="5246"/>
                  </a:lnTo>
                  <a:lnTo>
                    <a:pt x="7080" y="5319"/>
                  </a:lnTo>
                  <a:lnTo>
                    <a:pt x="7116" y="5356"/>
                  </a:lnTo>
                  <a:lnTo>
                    <a:pt x="7190" y="5392"/>
                  </a:lnTo>
                  <a:lnTo>
                    <a:pt x="7263" y="5429"/>
                  </a:lnTo>
                  <a:lnTo>
                    <a:pt x="7336" y="5429"/>
                  </a:lnTo>
                  <a:lnTo>
                    <a:pt x="7373" y="5356"/>
                  </a:lnTo>
                  <a:lnTo>
                    <a:pt x="7556" y="5172"/>
                  </a:lnTo>
                  <a:lnTo>
                    <a:pt x="7740" y="4989"/>
                  </a:lnTo>
                  <a:lnTo>
                    <a:pt x="7813" y="4805"/>
                  </a:lnTo>
                  <a:lnTo>
                    <a:pt x="7850" y="4695"/>
                  </a:lnTo>
                  <a:lnTo>
                    <a:pt x="7887" y="4585"/>
                  </a:lnTo>
                  <a:lnTo>
                    <a:pt x="8474" y="4989"/>
                  </a:lnTo>
                  <a:lnTo>
                    <a:pt x="8107" y="5319"/>
                  </a:lnTo>
                  <a:lnTo>
                    <a:pt x="7813" y="5722"/>
                  </a:lnTo>
                  <a:lnTo>
                    <a:pt x="7777" y="5796"/>
                  </a:lnTo>
                  <a:lnTo>
                    <a:pt x="7777" y="5833"/>
                  </a:lnTo>
                  <a:lnTo>
                    <a:pt x="7813" y="5943"/>
                  </a:lnTo>
                  <a:lnTo>
                    <a:pt x="7887" y="5979"/>
                  </a:lnTo>
                  <a:lnTo>
                    <a:pt x="7997" y="5979"/>
                  </a:lnTo>
                  <a:lnTo>
                    <a:pt x="8033" y="5943"/>
                  </a:lnTo>
                  <a:lnTo>
                    <a:pt x="8327" y="5502"/>
                  </a:lnTo>
                  <a:lnTo>
                    <a:pt x="8584" y="5062"/>
                  </a:lnTo>
                  <a:lnTo>
                    <a:pt x="9024" y="5356"/>
                  </a:lnTo>
                  <a:lnTo>
                    <a:pt x="8767" y="5612"/>
                  </a:lnTo>
                  <a:lnTo>
                    <a:pt x="8584" y="5796"/>
                  </a:lnTo>
                  <a:lnTo>
                    <a:pt x="8510" y="5906"/>
                  </a:lnTo>
                  <a:lnTo>
                    <a:pt x="8474" y="6053"/>
                  </a:lnTo>
                  <a:lnTo>
                    <a:pt x="8253" y="6383"/>
                  </a:lnTo>
                  <a:lnTo>
                    <a:pt x="8217" y="6456"/>
                  </a:lnTo>
                  <a:lnTo>
                    <a:pt x="8253" y="6566"/>
                  </a:lnTo>
                  <a:lnTo>
                    <a:pt x="8290" y="6603"/>
                  </a:lnTo>
                  <a:lnTo>
                    <a:pt x="8363" y="6640"/>
                  </a:lnTo>
                  <a:lnTo>
                    <a:pt x="8474" y="6640"/>
                  </a:lnTo>
                  <a:lnTo>
                    <a:pt x="8547" y="6566"/>
                  </a:lnTo>
                  <a:lnTo>
                    <a:pt x="8804" y="6199"/>
                  </a:lnTo>
                  <a:lnTo>
                    <a:pt x="8877" y="6126"/>
                  </a:lnTo>
                  <a:lnTo>
                    <a:pt x="8950" y="6016"/>
                  </a:lnTo>
                  <a:lnTo>
                    <a:pt x="9097" y="5796"/>
                  </a:lnTo>
                  <a:lnTo>
                    <a:pt x="9244" y="5539"/>
                  </a:lnTo>
                  <a:lnTo>
                    <a:pt x="9537" y="5722"/>
                  </a:lnTo>
                  <a:lnTo>
                    <a:pt x="9354" y="5906"/>
                  </a:lnTo>
                  <a:lnTo>
                    <a:pt x="9207" y="6126"/>
                  </a:lnTo>
                  <a:lnTo>
                    <a:pt x="8950" y="6419"/>
                  </a:lnTo>
                  <a:lnTo>
                    <a:pt x="8877" y="6566"/>
                  </a:lnTo>
                  <a:lnTo>
                    <a:pt x="8840" y="6750"/>
                  </a:lnTo>
                  <a:lnTo>
                    <a:pt x="8914" y="6823"/>
                  </a:lnTo>
                  <a:lnTo>
                    <a:pt x="8950" y="6860"/>
                  </a:lnTo>
                  <a:lnTo>
                    <a:pt x="8987" y="6860"/>
                  </a:lnTo>
                  <a:lnTo>
                    <a:pt x="9134" y="6786"/>
                  </a:lnTo>
                  <a:lnTo>
                    <a:pt x="9244" y="6640"/>
                  </a:lnTo>
                  <a:lnTo>
                    <a:pt x="9391" y="6383"/>
                  </a:lnTo>
                  <a:lnTo>
                    <a:pt x="9537" y="6126"/>
                  </a:lnTo>
                  <a:lnTo>
                    <a:pt x="9721" y="5869"/>
                  </a:lnTo>
                  <a:lnTo>
                    <a:pt x="10198" y="6236"/>
                  </a:lnTo>
                  <a:lnTo>
                    <a:pt x="10051" y="6419"/>
                  </a:lnTo>
                  <a:lnTo>
                    <a:pt x="9867" y="6640"/>
                  </a:lnTo>
                  <a:lnTo>
                    <a:pt x="9684" y="6860"/>
                  </a:lnTo>
                  <a:lnTo>
                    <a:pt x="9611" y="7006"/>
                  </a:lnTo>
                  <a:lnTo>
                    <a:pt x="9574" y="7116"/>
                  </a:lnTo>
                  <a:lnTo>
                    <a:pt x="9574" y="7190"/>
                  </a:lnTo>
                  <a:lnTo>
                    <a:pt x="9611" y="7263"/>
                  </a:lnTo>
                  <a:lnTo>
                    <a:pt x="9757" y="7263"/>
                  </a:lnTo>
                  <a:lnTo>
                    <a:pt x="9867" y="7190"/>
                  </a:lnTo>
                  <a:lnTo>
                    <a:pt x="9941" y="7080"/>
                  </a:lnTo>
                  <a:lnTo>
                    <a:pt x="10124" y="6823"/>
                  </a:lnTo>
                  <a:lnTo>
                    <a:pt x="10271" y="6603"/>
                  </a:lnTo>
                  <a:lnTo>
                    <a:pt x="10381" y="6383"/>
                  </a:lnTo>
                  <a:lnTo>
                    <a:pt x="10895" y="6823"/>
                  </a:lnTo>
                  <a:lnTo>
                    <a:pt x="10931" y="6860"/>
                  </a:lnTo>
                  <a:lnTo>
                    <a:pt x="10638" y="7226"/>
                  </a:lnTo>
                  <a:lnTo>
                    <a:pt x="10381" y="7593"/>
                  </a:lnTo>
                  <a:lnTo>
                    <a:pt x="10271" y="7703"/>
                  </a:lnTo>
                  <a:lnTo>
                    <a:pt x="10271" y="7777"/>
                  </a:lnTo>
                  <a:lnTo>
                    <a:pt x="10271" y="7813"/>
                  </a:lnTo>
                  <a:lnTo>
                    <a:pt x="10344" y="7923"/>
                  </a:lnTo>
                  <a:lnTo>
                    <a:pt x="10418" y="7960"/>
                  </a:lnTo>
                  <a:lnTo>
                    <a:pt x="10491" y="7923"/>
                  </a:lnTo>
                  <a:lnTo>
                    <a:pt x="10528" y="7887"/>
                  </a:lnTo>
                  <a:lnTo>
                    <a:pt x="10821" y="7483"/>
                  </a:lnTo>
                  <a:lnTo>
                    <a:pt x="11115" y="7043"/>
                  </a:lnTo>
                  <a:lnTo>
                    <a:pt x="11445" y="7447"/>
                  </a:lnTo>
                  <a:lnTo>
                    <a:pt x="11298" y="7703"/>
                  </a:lnTo>
                  <a:lnTo>
                    <a:pt x="11151" y="7960"/>
                  </a:lnTo>
                  <a:lnTo>
                    <a:pt x="10968" y="8253"/>
                  </a:lnTo>
                  <a:lnTo>
                    <a:pt x="10931" y="8437"/>
                  </a:lnTo>
                  <a:lnTo>
                    <a:pt x="10931" y="8510"/>
                  </a:lnTo>
                  <a:lnTo>
                    <a:pt x="10931" y="8584"/>
                  </a:lnTo>
                  <a:lnTo>
                    <a:pt x="10968" y="8657"/>
                  </a:lnTo>
                  <a:lnTo>
                    <a:pt x="11041" y="8657"/>
                  </a:lnTo>
                  <a:lnTo>
                    <a:pt x="11188" y="8584"/>
                  </a:lnTo>
                  <a:lnTo>
                    <a:pt x="11261" y="8474"/>
                  </a:lnTo>
                  <a:lnTo>
                    <a:pt x="11408" y="8180"/>
                  </a:lnTo>
                  <a:lnTo>
                    <a:pt x="11628" y="7703"/>
                  </a:lnTo>
                  <a:lnTo>
                    <a:pt x="11812" y="7997"/>
                  </a:lnTo>
                  <a:lnTo>
                    <a:pt x="11995" y="8290"/>
                  </a:lnTo>
                  <a:lnTo>
                    <a:pt x="11812" y="8694"/>
                  </a:lnTo>
                  <a:lnTo>
                    <a:pt x="11628" y="9097"/>
                  </a:lnTo>
                  <a:lnTo>
                    <a:pt x="11518" y="9097"/>
                  </a:lnTo>
                  <a:lnTo>
                    <a:pt x="11408" y="9317"/>
                  </a:lnTo>
                  <a:lnTo>
                    <a:pt x="11335" y="9501"/>
                  </a:lnTo>
                  <a:lnTo>
                    <a:pt x="11335" y="9574"/>
                  </a:lnTo>
                  <a:lnTo>
                    <a:pt x="11335" y="9647"/>
                  </a:lnTo>
                  <a:lnTo>
                    <a:pt x="11408" y="9721"/>
                  </a:lnTo>
                  <a:lnTo>
                    <a:pt x="11591" y="9721"/>
                  </a:lnTo>
                  <a:lnTo>
                    <a:pt x="11628" y="9684"/>
                  </a:lnTo>
                  <a:lnTo>
                    <a:pt x="11812" y="9427"/>
                  </a:lnTo>
                  <a:lnTo>
                    <a:pt x="11958" y="9171"/>
                  </a:lnTo>
                  <a:lnTo>
                    <a:pt x="12105" y="8914"/>
                  </a:lnTo>
                  <a:lnTo>
                    <a:pt x="12178" y="8657"/>
                  </a:lnTo>
                  <a:lnTo>
                    <a:pt x="12325" y="9024"/>
                  </a:lnTo>
                  <a:lnTo>
                    <a:pt x="12472" y="9427"/>
                  </a:lnTo>
                  <a:lnTo>
                    <a:pt x="12068" y="10088"/>
                  </a:lnTo>
                  <a:lnTo>
                    <a:pt x="11995" y="10088"/>
                  </a:lnTo>
                  <a:lnTo>
                    <a:pt x="11922" y="10271"/>
                  </a:lnTo>
                  <a:lnTo>
                    <a:pt x="11848" y="10418"/>
                  </a:lnTo>
                  <a:lnTo>
                    <a:pt x="11848" y="10491"/>
                  </a:lnTo>
                  <a:lnTo>
                    <a:pt x="11848" y="10528"/>
                  </a:lnTo>
                  <a:lnTo>
                    <a:pt x="11922" y="10601"/>
                  </a:lnTo>
                  <a:lnTo>
                    <a:pt x="12068" y="10601"/>
                  </a:lnTo>
                  <a:lnTo>
                    <a:pt x="12142" y="10564"/>
                  </a:lnTo>
                  <a:lnTo>
                    <a:pt x="12362" y="10198"/>
                  </a:lnTo>
                  <a:lnTo>
                    <a:pt x="12582" y="9831"/>
                  </a:lnTo>
                  <a:lnTo>
                    <a:pt x="12692" y="10454"/>
                  </a:lnTo>
                  <a:lnTo>
                    <a:pt x="12509" y="10638"/>
                  </a:lnTo>
                  <a:lnTo>
                    <a:pt x="12362" y="10858"/>
                  </a:lnTo>
                  <a:lnTo>
                    <a:pt x="12215" y="11078"/>
                  </a:lnTo>
                  <a:lnTo>
                    <a:pt x="12178" y="11225"/>
                  </a:lnTo>
                  <a:lnTo>
                    <a:pt x="12178" y="11371"/>
                  </a:lnTo>
                  <a:lnTo>
                    <a:pt x="12215" y="11408"/>
                  </a:lnTo>
                  <a:lnTo>
                    <a:pt x="12252" y="11408"/>
                  </a:lnTo>
                  <a:lnTo>
                    <a:pt x="12362" y="11371"/>
                  </a:lnTo>
                  <a:lnTo>
                    <a:pt x="12472" y="11298"/>
                  </a:lnTo>
                  <a:lnTo>
                    <a:pt x="12582" y="11078"/>
                  </a:lnTo>
                  <a:lnTo>
                    <a:pt x="12692" y="10858"/>
                  </a:lnTo>
                  <a:lnTo>
                    <a:pt x="12729" y="11188"/>
                  </a:lnTo>
                  <a:lnTo>
                    <a:pt x="12655" y="11775"/>
                  </a:lnTo>
                  <a:lnTo>
                    <a:pt x="12509" y="11922"/>
                  </a:lnTo>
                  <a:lnTo>
                    <a:pt x="12362" y="12068"/>
                  </a:lnTo>
                  <a:lnTo>
                    <a:pt x="12325" y="12215"/>
                  </a:lnTo>
                  <a:lnTo>
                    <a:pt x="12325" y="12288"/>
                  </a:lnTo>
                  <a:lnTo>
                    <a:pt x="12362" y="12362"/>
                  </a:lnTo>
                  <a:lnTo>
                    <a:pt x="12435" y="12398"/>
                  </a:lnTo>
                  <a:lnTo>
                    <a:pt x="12472" y="12398"/>
                  </a:lnTo>
                  <a:lnTo>
                    <a:pt x="12619" y="12288"/>
                  </a:lnTo>
                  <a:lnTo>
                    <a:pt x="12655" y="12655"/>
                  </a:lnTo>
                  <a:lnTo>
                    <a:pt x="12692" y="12692"/>
                  </a:lnTo>
                  <a:lnTo>
                    <a:pt x="12729" y="12655"/>
                  </a:lnTo>
                  <a:lnTo>
                    <a:pt x="12802" y="12545"/>
                  </a:lnTo>
                  <a:lnTo>
                    <a:pt x="12912" y="12398"/>
                  </a:lnTo>
                  <a:lnTo>
                    <a:pt x="13022" y="12068"/>
                  </a:lnTo>
                  <a:lnTo>
                    <a:pt x="13095" y="11738"/>
                  </a:lnTo>
                  <a:lnTo>
                    <a:pt x="13132" y="11408"/>
                  </a:lnTo>
                  <a:lnTo>
                    <a:pt x="13132" y="11005"/>
                  </a:lnTo>
                  <a:lnTo>
                    <a:pt x="13132" y="10638"/>
                  </a:lnTo>
                  <a:lnTo>
                    <a:pt x="13095" y="10234"/>
                  </a:lnTo>
                  <a:lnTo>
                    <a:pt x="13022" y="9867"/>
                  </a:lnTo>
                  <a:lnTo>
                    <a:pt x="12949" y="9464"/>
                  </a:lnTo>
                  <a:lnTo>
                    <a:pt x="12839" y="9060"/>
                  </a:lnTo>
                  <a:lnTo>
                    <a:pt x="12692" y="8694"/>
                  </a:lnTo>
                  <a:lnTo>
                    <a:pt x="12545" y="8327"/>
                  </a:lnTo>
                  <a:lnTo>
                    <a:pt x="12325" y="7960"/>
                  </a:lnTo>
                  <a:lnTo>
                    <a:pt x="12142" y="7630"/>
                  </a:lnTo>
                  <a:lnTo>
                    <a:pt x="11885" y="7300"/>
                  </a:lnTo>
                  <a:lnTo>
                    <a:pt x="11628" y="6970"/>
                  </a:lnTo>
                  <a:lnTo>
                    <a:pt x="11335" y="6640"/>
                  </a:lnTo>
                  <a:lnTo>
                    <a:pt x="11041" y="6346"/>
                  </a:lnTo>
                  <a:lnTo>
                    <a:pt x="10344" y="5759"/>
                  </a:lnTo>
                  <a:lnTo>
                    <a:pt x="9647" y="5246"/>
                  </a:lnTo>
                  <a:lnTo>
                    <a:pt x="8914" y="4732"/>
                  </a:lnTo>
                  <a:lnTo>
                    <a:pt x="8987" y="4439"/>
                  </a:lnTo>
                  <a:lnTo>
                    <a:pt x="9024" y="4182"/>
                  </a:lnTo>
                  <a:lnTo>
                    <a:pt x="9060" y="3558"/>
                  </a:lnTo>
                  <a:lnTo>
                    <a:pt x="9097" y="2898"/>
                  </a:lnTo>
                  <a:lnTo>
                    <a:pt x="9281" y="220"/>
                  </a:lnTo>
                  <a:lnTo>
                    <a:pt x="9244" y="110"/>
                  </a:lnTo>
                  <a:lnTo>
                    <a:pt x="9207" y="37"/>
                  </a:lnTo>
                  <a:lnTo>
                    <a:pt x="9097" y="0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03" name="Shape 403"/>
            <p:cNvSpPr/>
            <p:nvPr/>
          </p:nvSpPr>
          <p:spPr>
            <a:xfrm>
              <a:off x="6537275" y="2750650"/>
              <a:ext cx="459450" cy="475050"/>
            </a:xfrm>
            <a:custGeom>
              <a:avLst/>
              <a:gdLst/>
              <a:ahLst/>
              <a:cxnLst/>
              <a:rect l="0" t="0" r="0" b="0"/>
              <a:pathLst>
                <a:path w="18378" h="19002" extrusionOk="0">
                  <a:moveTo>
                    <a:pt x="13793" y="5429"/>
                  </a:moveTo>
                  <a:lnTo>
                    <a:pt x="13682" y="5466"/>
                  </a:lnTo>
                  <a:lnTo>
                    <a:pt x="13572" y="5502"/>
                  </a:lnTo>
                  <a:lnTo>
                    <a:pt x="13499" y="5576"/>
                  </a:lnTo>
                  <a:lnTo>
                    <a:pt x="13352" y="5759"/>
                  </a:lnTo>
                  <a:lnTo>
                    <a:pt x="13352" y="5869"/>
                  </a:lnTo>
                  <a:lnTo>
                    <a:pt x="13352" y="5979"/>
                  </a:lnTo>
                  <a:lnTo>
                    <a:pt x="13389" y="6016"/>
                  </a:lnTo>
                  <a:lnTo>
                    <a:pt x="13426" y="6053"/>
                  </a:lnTo>
                  <a:lnTo>
                    <a:pt x="13499" y="6053"/>
                  </a:lnTo>
                  <a:lnTo>
                    <a:pt x="13572" y="5979"/>
                  </a:lnTo>
                  <a:lnTo>
                    <a:pt x="13646" y="5943"/>
                  </a:lnTo>
                  <a:lnTo>
                    <a:pt x="13719" y="5796"/>
                  </a:lnTo>
                  <a:lnTo>
                    <a:pt x="13829" y="5649"/>
                  </a:lnTo>
                  <a:lnTo>
                    <a:pt x="13903" y="5502"/>
                  </a:lnTo>
                  <a:lnTo>
                    <a:pt x="13903" y="5466"/>
                  </a:lnTo>
                  <a:lnTo>
                    <a:pt x="13903" y="5429"/>
                  </a:lnTo>
                  <a:close/>
                  <a:moveTo>
                    <a:pt x="13242" y="6089"/>
                  </a:moveTo>
                  <a:lnTo>
                    <a:pt x="13169" y="6126"/>
                  </a:lnTo>
                  <a:lnTo>
                    <a:pt x="13022" y="6309"/>
                  </a:lnTo>
                  <a:lnTo>
                    <a:pt x="12912" y="6493"/>
                  </a:lnTo>
                  <a:lnTo>
                    <a:pt x="12875" y="6529"/>
                  </a:lnTo>
                  <a:lnTo>
                    <a:pt x="12875" y="6603"/>
                  </a:lnTo>
                  <a:lnTo>
                    <a:pt x="12949" y="6676"/>
                  </a:lnTo>
                  <a:lnTo>
                    <a:pt x="13022" y="6713"/>
                  </a:lnTo>
                  <a:lnTo>
                    <a:pt x="13096" y="6676"/>
                  </a:lnTo>
                  <a:lnTo>
                    <a:pt x="13132" y="6639"/>
                  </a:lnTo>
                  <a:lnTo>
                    <a:pt x="13242" y="6456"/>
                  </a:lnTo>
                  <a:lnTo>
                    <a:pt x="13352" y="6273"/>
                  </a:lnTo>
                  <a:lnTo>
                    <a:pt x="13389" y="6199"/>
                  </a:lnTo>
                  <a:lnTo>
                    <a:pt x="13316" y="6126"/>
                  </a:lnTo>
                  <a:lnTo>
                    <a:pt x="13242" y="6089"/>
                  </a:lnTo>
                  <a:close/>
                  <a:moveTo>
                    <a:pt x="17241" y="6419"/>
                  </a:moveTo>
                  <a:lnTo>
                    <a:pt x="17534" y="6713"/>
                  </a:lnTo>
                  <a:lnTo>
                    <a:pt x="17497" y="6713"/>
                  </a:lnTo>
                  <a:lnTo>
                    <a:pt x="17387" y="6823"/>
                  </a:lnTo>
                  <a:lnTo>
                    <a:pt x="17351" y="6676"/>
                  </a:lnTo>
                  <a:lnTo>
                    <a:pt x="17241" y="6419"/>
                  </a:lnTo>
                  <a:close/>
                  <a:moveTo>
                    <a:pt x="12692" y="6786"/>
                  </a:moveTo>
                  <a:lnTo>
                    <a:pt x="12582" y="6860"/>
                  </a:lnTo>
                  <a:lnTo>
                    <a:pt x="12435" y="6970"/>
                  </a:lnTo>
                  <a:lnTo>
                    <a:pt x="12399" y="7116"/>
                  </a:lnTo>
                  <a:lnTo>
                    <a:pt x="12362" y="7190"/>
                  </a:lnTo>
                  <a:lnTo>
                    <a:pt x="12399" y="7226"/>
                  </a:lnTo>
                  <a:lnTo>
                    <a:pt x="12472" y="7300"/>
                  </a:lnTo>
                  <a:lnTo>
                    <a:pt x="12582" y="7300"/>
                  </a:lnTo>
                  <a:lnTo>
                    <a:pt x="12619" y="7263"/>
                  </a:lnTo>
                  <a:lnTo>
                    <a:pt x="12655" y="7190"/>
                  </a:lnTo>
                  <a:lnTo>
                    <a:pt x="12729" y="7043"/>
                  </a:lnTo>
                  <a:lnTo>
                    <a:pt x="12802" y="7006"/>
                  </a:lnTo>
                  <a:lnTo>
                    <a:pt x="12839" y="6933"/>
                  </a:lnTo>
                  <a:lnTo>
                    <a:pt x="12875" y="6860"/>
                  </a:lnTo>
                  <a:lnTo>
                    <a:pt x="12875" y="6823"/>
                  </a:lnTo>
                  <a:lnTo>
                    <a:pt x="12839" y="6823"/>
                  </a:lnTo>
                  <a:lnTo>
                    <a:pt x="12765" y="6786"/>
                  </a:lnTo>
                  <a:close/>
                  <a:moveTo>
                    <a:pt x="17571" y="6750"/>
                  </a:moveTo>
                  <a:lnTo>
                    <a:pt x="17828" y="7043"/>
                  </a:lnTo>
                  <a:lnTo>
                    <a:pt x="18048" y="7373"/>
                  </a:lnTo>
                  <a:lnTo>
                    <a:pt x="17828" y="7593"/>
                  </a:lnTo>
                  <a:lnTo>
                    <a:pt x="17828" y="7520"/>
                  </a:lnTo>
                  <a:lnTo>
                    <a:pt x="17864" y="7336"/>
                  </a:lnTo>
                  <a:lnTo>
                    <a:pt x="17828" y="7116"/>
                  </a:lnTo>
                  <a:lnTo>
                    <a:pt x="17828" y="7080"/>
                  </a:lnTo>
                  <a:lnTo>
                    <a:pt x="17754" y="7006"/>
                  </a:lnTo>
                  <a:lnTo>
                    <a:pt x="17681" y="7006"/>
                  </a:lnTo>
                  <a:lnTo>
                    <a:pt x="17644" y="7043"/>
                  </a:lnTo>
                  <a:lnTo>
                    <a:pt x="17681" y="7080"/>
                  </a:lnTo>
                  <a:lnTo>
                    <a:pt x="17644" y="7226"/>
                  </a:lnTo>
                  <a:lnTo>
                    <a:pt x="17607" y="7446"/>
                  </a:lnTo>
                  <a:lnTo>
                    <a:pt x="17534" y="7667"/>
                  </a:lnTo>
                  <a:lnTo>
                    <a:pt x="17534" y="7887"/>
                  </a:lnTo>
                  <a:lnTo>
                    <a:pt x="17534" y="7960"/>
                  </a:lnTo>
                  <a:lnTo>
                    <a:pt x="17131" y="8584"/>
                  </a:lnTo>
                  <a:lnTo>
                    <a:pt x="17167" y="8217"/>
                  </a:lnTo>
                  <a:lnTo>
                    <a:pt x="17241" y="7850"/>
                  </a:lnTo>
                  <a:lnTo>
                    <a:pt x="17387" y="7630"/>
                  </a:lnTo>
                  <a:lnTo>
                    <a:pt x="17387" y="7593"/>
                  </a:lnTo>
                  <a:lnTo>
                    <a:pt x="17387" y="7520"/>
                  </a:lnTo>
                  <a:lnTo>
                    <a:pt x="17461" y="7483"/>
                  </a:lnTo>
                  <a:lnTo>
                    <a:pt x="17497" y="7446"/>
                  </a:lnTo>
                  <a:lnTo>
                    <a:pt x="17534" y="7373"/>
                  </a:lnTo>
                  <a:lnTo>
                    <a:pt x="17534" y="7263"/>
                  </a:lnTo>
                  <a:lnTo>
                    <a:pt x="17497" y="7080"/>
                  </a:lnTo>
                  <a:lnTo>
                    <a:pt x="17571" y="6750"/>
                  </a:lnTo>
                  <a:close/>
                  <a:moveTo>
                    <a:pt x="16874" y="8840"/>
                  </a:moveTo>
                  <a:lnTo>
                    <a:pt x="16947" y="8877"/>
                  </a:lnTo>
                  <a:lnTo>
                    <a:pt x="16874" y="8950"/>
                  </a:lnTo>
                  <a:lnTo>
                    <a:pt x="16874" y="8877"/>
                  </a:lnTo>
                  <a:lnTo>
                    <a:pt x="16874" y="8840"/>
                  </a:lnTo>
                  <a:close/>
                  <a:moveTo>
                    <a:pt x="11445" y="8584"/>
                  </a:moveTo>
                  <a:lnTo>
                    <a:pt x="11408" y="8620"/>
                  </a:lnTo>
                  <a:lnTo>
                    <a:pt x="11298" y="8657"/>
                  </a:lnTo>
                  <a:lnTo>
                    <a:pt x="11188" y="8804"/>
                  </a:lnTo>
                  <a:lnTo>
                    <a:pt x="11188" y="8840"/>
                  </a:lnTo>
                  <a:lnTo>
                    <a:pt x="11188" y="8914"/>
                  </a:lnTo>
                  <a:lnTo>
                    <a:pt x="11188" y="8987"/>
                  </a:lnTo>
                  <a:lnTo>
                    <a:pt x="11225" y="9024"/>
                  </a:lnTo>
                  <a:lnTo>
                    <a:pt x="11408" y="9024"/>
                  </a:lnTo>
                  <a:lnTo>
                    <a:pt x="11445" y="8987"/>
                  </a:lnTo>
                  <a:lnTo>
                    <a:pt x="11555" y="8804"/>
                  </a:lnTo>
                  <a:lnTo>
                    <a:pt x="11555" y="8730"/>
                  </a:lnTo>
                  <a:lnTo>
                    <a:pt x="11555" y="8657"/>
                  </a:lnTo>
                  <a:lnTo>
                    <a:pt x="11518" y="8620"/>
                  </a:lnTo>
                  <a:lnTo>
                    <a:pt x="11445" y="8584"/>
                  </a:lnTo>
                  <a:close/>
                  <a:moveTo>
                    <a:pt x="16580" y="8804"/>
                  </a:moveTo>
                  <a:lnTo>
                    <a:pt x="16580" y="8877"/>
                  </a:lnTo>
                  <a:lnTo>
                    <a:pt x="16580" y="9060"/>
                  </a:lnTo>
                  <a:lnTo>
                    <a:pt x="16617" y="9170"/>
                  </a:lnTo>
                  <a:lnTo>
                    <a:pt x="16654" y="9244"/>
                  </a:lnTo>
                  <a:lnTo>
                    <a:pt x="16397" y="9611"/>
                  </a:lnTo>
                  <a:lnTo>
                    <a:pt x="16360" y="9391"/>
                  </a:lnTo>
                  <a:lnTo>
                    <a:pt x="16324" y="9170"/>
                  </a:lnTo>
                  <a:lnTo>
                    <a:pt x="16324" y="9097"/>
                  </a:lnTo>
                  <a:lnTo>
                    <a:pt x="16580" y="8804"/>
                  </a:lnTo>
                  <a:close/>
                  <a:moveTo>
                    <a:pt x="16067" y="9391"/>
                  </a:moveTo>
                  <a:lnTo>
                    <a:pt x="16067" y="9684"/>
                  </a:lnTo>
                  <a:lnTo>
                    <a:pt x="16103" y="9794"/>
                  </a:lnTo>
                  <a:lnTo>
                    <a:pt x="16177" y="9941"/>
                  </a:lnTo>
                  <a:lnTo>
                    <a:pt x="15993" y="10161"/>
                  </a:lnTo>
                  <a:lnTo>
                    <a:pt x="15920" y="10308"/>
                  </a:lnTo>
                  <a:lnTo>
                    <a:pt x="15957" y="9867"/>
                  </a:lnTo>
                  <a:lnTo>
                    <a:pt x="15920" y="9794"/>
                  </a:lnTo>
                  <a:lnTo>
                    <a:pt x="15847" y="9757"/>
                  </a:lnTo>
                  <a:lnTo>
                    <a:pt x="15810" y="9721"/>
                  </a:lnTo>
                  <a:lnTo>
                    <a:pt x="16067" y="9391"/>
                  </a:lnTo>
                  <a:close/>
                  <a:moveTo>
                    <a:pt x="9611" y="2348"/>
                  </a:moveTo>
                  <a:lnTo>
                    <a:pt x="9574" y="2421"/>
                  </a:lnTo>
                  <a:lnTo>
                    <a:pt x="9134" y="2861"/>
                  </a:lnTo>
                  <a:lnTo>
                    <a:pt x="8767" y="3375"/>
                  </a:lnTo>
                  <a:lnTo>
                    <a:pt x="7997" y="4365"/>
                  </a:lnTo>
                  <a:lnTo>
                    <a:pt x="7630" y="4879"/>
                  </a:lnTo>
                  <a:lnTo>
                    <a:pt x="7227" y="5356"/>
                  </a:lnTo>
                  <a:lnTo>
                    <a:pt x="6823" y="5832"/>
                  </a:lnTo>
                  <a:lnTo>
                    <a:pt x="6346" y="6273"/>
                  </a:lnTo>
                  <a:lnTo>
                    <a:pt x="6273" y="6346"/>
                  </a:lnTo>
                  <a:lnTo>
                    <a:pt x="6273" y="6456"/>
                  </a:lnTo>
                  <a:lnTo>
                    <a:pt x="6236" y="6456"/>
                  </a:lnTo>
                  <a:lnTo>
                    <a:pt x="6163" y="6493"/>
                  </a:lnTo>
                  <a:lnTo>
                    <a:pt x="6163" y="6566"/>
                  </a:lnTo>
                  <a:lnTo>
                    <a:pt x="6199" y="6603"/>
                  </a:lnTo>
                  <a:lnTo>
                    <a:pt x="6309" y="6786"/>
                  </a:lnTo>
                  <a:lnTo>
                    <a:pt x="6493" y="6970"/>
                  </a:lnTo>
                  <a:lnTo>
                    <a:pt x="6823" y="7263"/>
                  </a:lnTo>
                  <a:lnTo>
                    <a:pt x="7593" y="7813"/>
                  </a:lnTo>
                  <a:lnTo>
                    <a:pt x="8437" y="8363"/>
                  </a:lnTo>
                  <a:lnTo>
                    <a:pt x="8620" y="8510"/>
                  </a:lnTo>
                  <a:lnTo>
                    <a:pt x="8767" y="8694"/>
                  </a:lnTo>
                  <a:lnTo>
                    <a:pt x="9061" y="9060"/>
                  </a:lnTo>
                  <a:lnTo>
                    <a:pt x="9207" y="9207"/>
                  </a:lnTo>
                  <a:lnTo>
                    <a:pt x="9391" y="9354"/>
                  </a:lnTo>
                  <a:lnTo>
                    <a:pt x="9758" y="9574"/>
                  </a:lnTo>
                  <a:lnTo>
                    <a:pt x="10638" y="10161"/>
                  </a:lnTo>
                  <a:lnTo>
                    <a:pt x="11482" y="10784"/>
                  </a:lnTo>
                  <a:lnTo>
                    <a:pt x="12289" y="11408"/>
                  </a:lnTo>
                  <a:lnTo>
                    <a:pt x="12362" y="11445"/>
                  </a:lnTo>
                  <a:lnTo>
                    <a:pt x="12472" y="11445"/>
                  </a:lnTo>
                  <a:lnTo>
                    <a:pt x="12545" y="11408"/>
                  </a:lnTo>
                  <a:lnTo>
                    <a:pt x="12582" y="11371"/>
                  </a:lnTo>
                  <a:lnTo>
                    <a:pt x="12619" y="11298"/>
                  </a:lnTo>
                  <a:lnTo>
                    <a:pt x="12655" y="11188"/>
                  </a:lnTo>
                  <a:lnTo>
                    <a:pt x="12619" y="11115"/>
                  </a:lnTo>
                  <a:lnTo>
                    <a:pt x="12545" y="11041"/>
                  </a:lnTo>
                  <a:lnTo>
                    <a:pt x="11775" y="10418"/>
                  </a:lnTo>
                  <a:lnTo>
                    <a:pt x="11812" y="10381"/>
                  </a:lnTo>
                  <a:lnTo>
                    <a:pt x="11922" y="10198"/>
                  </a:lnTo>
                  <a:lnTo>
                    <a:pt x="11995" y="10014"/>
                  </a:lnTo>
                  <a:lnTo>
                    <a:pt x="11995" y="9941"/>
                  </a:lnTo>
                  <a:lnTo>
                    <a:pt x="11958" y="9904"/>
                  </a:lnTo>
                  <a:lnTo>
                    <a:pt x="11885" y="9904"/>
                  </a:lnTo>
                  <a:lnTo>
                    <a:pt x="11738" y="10051"/>
                  </a:lnTo>
                  <a:lnTo>
                    <a:pt x="11592" y="10234"/>
                  </a:lnTo>
                  <a:lnTo>
                    <a:pt x="11555" y="10271"/>
                  </a:lnTo>
                  <a:lnTo>
                    <a:pt x="11005" y="9867"/>
                  </a:lnTo>
                  <a:lnTo>
                    <a:pt x="10821" y="9757"/>
                  </a:lnTo>
                  <a:lnTo>
                    <a:pt x="10858" y="9684"/>
                  </a:lnTo>
                  <a:lnTo>
                    <a:pt x="10895" y="9611"/>
                  </a:lnTo>
                  <a:lnTo>
                    <a:pt x="11041" y="9464"/>
                  </a:lnTo>
                  <a:lnTo>
                    <a:pt x="11078" y="9427"/>
                  </a:lnTo>
                  <a:lnTo>
                    <a:pt x="11078" y="9354"/>
                  </a:lnTo>
                  <a:lnTo>
                    <a:pt x="11078" y="9317"/>
                  </a:lnTo>
                  <a:lnTo>
                    <a:pt x="11005" y="9281"/>
                  </a:lnTo>
                  <a:lnTo>
                    <a:pt x="10968" y="9317"/>
                  </a:lnTo>
                  <a:lnTo>
                    <a:pt x="10895" y="9281"/>
                  </a:lnTo>
                  <a:lnTo>
                    <a:pt x="10821" y="9317"/>
                  </a:lnTo>
                  <a:lnTo>
                    <a:pt x="10711" y="9427"/>
                  </a:lnTo>
                  <a:lnTo>
                    <a:pt x="10601" y="9574"/>
                  </a:lnTo>
                  <a:lnTo>
                    <a:pt x="10124" y="9281"/>
                  </a:lnTo>
                  <a:lnTo>
                    <a:pt x="10051" y="9207"/>
                  </a:lnTo>
                  <a:lnTo>
                    <a:pt x="10234" y="8914"/>
                  </a:lnTo>
                  <a:lnTo>
                    <a:pt x="10234" y="8840"/>
                  </a:lnTo>
                  <a:lnTo>
                    <a:pt x="10234" y="8804"/>
                  </a:lnTo>
                  <a:lnTo>
                    <a:pt x="10198" y="8730"/>
                  </a:lnTo>
                  <a:lnTo>
                    <a:pt x="10088" y="8694"/>
                  </a:lnTo>
                  <a:lnTo>
                    <a:pt x="10051" y="8730"/>
                  </a:lnTo>
                  <a:lnTo>
                    <a:pt x="10014" y="8767"/>
                  </a:lnTo>
                  <a:lnTo>
                    <a:pt x="9758" y="9060"/>
                  </a:lnTo>
                  <a:lnTo>
                    <a:pt x="9537" y="8877"/>
                  </a:lnTo>
                  <a:lnTo>
                    <a:pt x="9354" y="8694"/>
                  </a:lnTo>
                  <a:lnTo>
                    <a:pt x="9134" y="8437"/>
                  </a:lnTo>
                  <a:lnTo>
                    <a:pt x="9207" y="8327"/>
                  </a:lnTo>
                  <a:lnTo>
                    <a:pt x="9281" y="8217"/>
                  </a:lnTo>
                  <a:lnTo>
                    <a:pt x="9354" y="7960"/>
                  </a:lnTo>
                  <a:lnTo>
                    <a:pt x="9354" y="7887"/>
                  </a:lnTo>
                  <a:lnTo>
                    <a:pt x="9317" y="7850"/>
                  </a:lnTo>
                  <a:lnTo>
                    <a:pt x="9244" y="7850"/>
                  </a:lnTo>
                  <a:lnTo>
                    <a:pt x="9171" y="7887"/>
                  </a:lnTo>
                  <a:lnTo>
                    <a:pt x="8987" y="8107"/>
                  </a:lnTo>
                  <a:lnTo>
                    <a:pt x="8951" y="8180"/>
                  </a:lnTo>
                  <a:lnTo>
                    <a:pt x="8767" y="8033"/>
                  </a:lnTo>
                  <a:lnTo>
                    <a:pt x="8327" y="7740"/>
                  </a:lnTo>
                  <a:lnTo>
                    <a:pt x="8364" y="7446"/>
                  </a:lnTo>
                  <a:lnTo>
                    <a:pt x="8364" y="7410"/>
                  </a:lnTo>
                  <a:lnTo>
                    <a:pt x="8327" y="7336"/>
                  </a:lnTo>
                  <a:lnTo>
                    <a:pt x="8290" y="7300"/>
                  </a:lnTo>
                  <a:lnTo>
                    <a:pt x="8180" y="7300"/>
                  </a:lnTo>
                  <a:lnTo>
                    <a:pt x="8107" y="7336"/>
                  </a:lnTo>
                  <a:lnTo>
                    <a:pt x="8070" y="7446"/>
                  </a:lnTo>
                  <a:lnTo>
                    <a:pt x="8034" y="7556"/>
                  </a:lnTo>
                  <a:lnTo>
                    <a:pt x="7960" y="7520"/>
                  </a:lnTo>
                  <a:lnTo>
                    <a:pt x="7410" y="7116"/>
                  </a:lnTo>
                  <a:lnTo>
                    <a:pt x="7447" y="7080"/>
                  </a:lnTo>
                  <a:lnTo>
                    <a:pt x="7520" y="6970"/>
                  </a:lnTo>
                  <a:lnTo>
                    <a:pt x="7520" y="6896"/>
                  </a:lnTo>
                  <a:lnTo>
                    <a:pt x="7520" y="6860"/>
                  </a:lnTo>
                  <a:lnTo>
                    <a:pt x="7557" y="6750"/>
                  </a:lnTo>
                  <a:lnTo>
                    <a:pt x="7520" y="6713"/>
                  </a:lnTo>
                  <a:lnTo>
                    <a:pt x="7483" y="6713"/>
                  </a:lnTo>
                  <a:lnTo>
                    <a:pt x="7410" y="6750"/>
                  </a:lnTo>
                  <a:lnTo>
                    <a:pt x="7337" y="6750"/>
                  </a:lnTo>
                  <a:lnTo>
                    <a:pt x="7227" y="6823"/>
                  </a:lnTo>
                  <a:lnTo>
                    <a:pt x="7116" y="6896"/>
                  </a:lnTo>
                  <a:lnTo>
                    <a:pt x="6640" y="6639"/>
                  </a:lnTo>
                  <a:lnTo>
                    <a:pt x="6640" y="6603"/>
                  </a:lnTo>
                  <a:lnTo>
                    <a:pt x="7116" y="6163"/>
                  </a:lnTo>
                  <a:lnTo>
                    <a:pt x="7557" y="5649"/>
                  </a:lnTo>
                  <a:lnTo>
                    <a:pt x="7593" y="5722"/>
                  </a:lnTo>
                  <a:lnTo>
                    <a:pt x="7630" y="5759"/>
                  </a:lnTo>
                  <a:lnTo>
                    <a:pt x="7740" y="5759"/>
                  </a:lnTo>
                  <a:lnTo>
                    <a:pt x="8034" y="5576"/>
                  </a:lnTo>
                  <a:lnTo>
                    <a:pt x="8327" y="5392"/>
                  </a:lnTo>
                  <a:lnTo>
                    <a:pt x="8620" y="5209"/>
                  </a:lnTo>
                  <a:lnTo>
                    <a:pt x="8914" y="5025"/>
                  </a:lnTo>
                  <a:lnTo>
                    <a:pt x="9244" y="4879"/>
                  </a:lnTo>
                  <a:lnTo>
                    <a:pt x="9574" y="4732"/>
                  </a:lnTo>
                  <a:lnTo>
                    <a:pt x="9941" y="4659"/>
                  </a:lnTo>
                  <a:lnTo>
                    <a:pt x="10308" y="4622"/>
                  </a:lnTo>
                  <a:lnTo>
                    <a:pt x="10491" y="4622"/>
                  </a:lnTo>
                  <a:lnTo>
                    <a:pt x="10675" y="4659"/>
                  </a:lnTo>
                  <a:lnTo>
                    <a:pt x="10821" y="4732"/>
                  </a:lnTo>
                  <a:lnTo>
                    <a:pt x="10931" y="4842"/>
                  </a:lnTo>
                  <a:lnTo>
                    <a:pt x="11041" y="4989"/>
                  </a:lnTo>
                  <a:lnTo>
                    <a:pt x="11078" y="5136"/>
                  </a:lnTo>
                  <a:lnTo>
                    <a:pt x="11151" y="5502"/>
                  </a:lnTo>
                  <a:lnTo>
                    <a:pt x="11151" y="5906"/>
                  </a:lnTo>
                  <a:lnTo>
                    <a:pt x="11151" y="6309"/>
                  </a:lnTo>
                  <a:lnTo>
                    <a:pt x="11151" y="6676"/>
                  </a:lnTo>
                  <a:lnTo>
                    <a:pt x="11188" y="7006"/>
                  </a:lnTo>
                  <a:lnTo>
                    <a:pt x="11261" y="7373"/>
                  </a:lnTo>
                  <a:lnTo>
                    <a:pt x="11445" y="7703"/>
                  </a:lnTo>
                  <a:lnTo>
                    <a:pt x="11408" y="7813"/>
                  </a:lnTo>
                  <a:lnTo>
                    <a:pt x="11372" y="7923"/>
                  </a:lnTo>
                  <a:lnTo>
                    <a:pt x="11372" y="8033"/>
                  </a:lnTo>
                  <a:lnTo>
                    <a:pt x="11372" y="8143"/>
                  </a:lnTo>
                  <a:lnTo>
                    <a:pt x="11445" y="8253"/>
                  </a:lnTo>
                  <a:lnTo>
                    <a:pt x="11482" y="8327"/>
                  </a:lnTo>
                  <a:lnTo>
                    <a:pt x="11592" y="8400"/>
                  </a:lnTo>
                  <a:lnTo>
                    <a:pt x="11665" y="8474"/>
                  </a:lnTo>
                  <a:lnTo>
                    <a:pt x="11775" y="8510"/>
                  </a:lnTo>
                  <a:lnTo>
                    <a:pt x="12105" y="8510"/>
                  </a:lnTo>
                  <a:lnTo>
                    <a:pt x="12435" y="8694"/>
                  </a:lnTo>
                  <a:lnTo>
                    <a:pt x="12765" y="8840"/>
                  </a:lnTo>
                  <a:lnTo>
                    <a:pt x="13022" y="8877"/>
                  </a:lnTo>
                  <a:lnTo>
                    <a:pt x="13316" y="8877"/>
                  </a:lnTo>
                  <a:lnTo>
                    <a:pt x="13646" y="8804"/>
                  </a:lnTo>
                  <a:lnTo>
                    <a:pt x="13939" y="8694"/>
                  </a:lnTo>
                  <a:lnTo>
                    <a:pt x="14233" y="8584"/>
                  </a:lnTo>
                  <a:lnTo>
                    <a:pt x="14489" y="8400"/>
                  </a:lnTo>
                  <a:lnTo>
                    <a:pt x="14746" y="8217"/>
                  </a:lnTo>
                  <a:lnTo>
                    <a:pt x="14930" y="8033"/>
                  </a:lnTo>
                  <a:lnTo>
                    <a:pt x="14966" y="7997"/>
                  </a:lnTo>
                  <a:lnTo>
                    <a:pt x="14966" y="7923"/>
                  </a:lnTo>
                  <a:lnTo>
                    <a:pt x="14930" y="7813"/>
                  </a:lnTo>
                  <a:lnTo>
                    <a:pt x="14820" y="7777"/>
                  </a:lnTo>
                  <a:lnTo>
                    <a:pt x="14710" y="7777"/>
                  </a:lnTo>
                  <a:lnTo>
                    <a:pt x="14123" y="8143"/>
                  </a:lnTo>
                  <a:lnTo>
                    <a:pt x="13829" y="8290"/>
                  </a:lnTo>
                  <a:lnTo>
                    <a:pt x="13462" y="8400"/>
                  </a:lnTo>
                  <a:lnTo>
                    <a:pt x="13206" y="8474"/>
                  </a:lnTo>
                  <a:lnTo>
                    <a:pt x="12912" y="8437"/>
                  </a:lnTo>
                  <a:lnTo>
                    <a:pt x="12692" y="8363"/>
                  </a:lnTo>
                  <a:lnTo>
                    <a:pt x="12472" y="8217"/>
                  </a:lnTo>
                  <a:lnTo>
                    <a:pt x="12545" y="8107"/>
                  </a:lnTo>
                  <a:lnTo>
                    <a:pt x="12582" y="7960"/>
                  </a:lnTo>
                  <a:lnTo>
                    <a:pt x="12582" y="7850"/>
                  </a:lnTo>
                  <a:lnTo>
                    <a:pt x="12545" y="7777"/>
                  </a:lnTo>
                  <a:lnTo>
                    <a:pt x="12509" y="7740"/>
                  </a:lnTo>
                  <a:lnTo>
                    <a:pt x="12325" y="7630"/>
                  </a:lnTo>
                  <a:lnTo>
                    <a:pt x="12142" y="7520"/>
                  </a:lnTo>
                  <a:lnTo>
                    <a:pt x="11812" y="7520"/>
                  </a:lnTo>
                  <a:lnTo>
                    <a:pt x="11628" y="7116"/>
                  </a:lnTo>
                  <a:lnTo>
                    <a:pt x="11518" y="6713"/>
                  </a:lnTo>
                  <a:lnTo>
                    <a:pt x="11518" y="6346"/>
                  </a:lnTo>
                  <a:lnTo>
                    <a:pt x="11518" y="6016"/>
                  </a:lnTo>
                  <a:lnTo>
                    <a:pt x="11555" y="5649"/>
                  </a:lnTo>
                  <a:lnTo>
                    <a:pt x="11518" y="5282"/>
                  </a:lnTo>
                  <a:lnTo>
                    <a:pt x="11445" y="4989"/>
                  </a:lnTo>
                  <a:lnTo>
                    <a:pt x="11335" y="4732"/>
                  </a:lnTo>
                  <a:lnTo>
                    <a:pt x="11188" y="4549"/>
                  </a:lnTo>
                  <a:lnTo>
                    <a:pt x="11005" y="4402"/>
                  </a:lnTo>
                  <a:lnTo>
                    <a:pt x="10785" y="4329"/>
                  </a:lnTo>
                  <a:lnTo>
                    <a:pt x="10565" y="4255"/>
                  </a:lnTo>
                  <a:lnTo>
                    <a:pt x="10051" y="4255"/>
                  </a:lnTo>
                  <a:lnTo>
                    <a:pt x="9758" y="4292"/>
                  </a:lnTo>
                  <a:lnTo>
                    <a:pt x="9464" y="4365"/>
                  </a:lnTo>
                  <a:lnTo>
                    <a:pt x="8914" y="4585"/>
                  </a:lnTo>
                  <a:lnTo>
                    <a:pt x="8400" y="4879"/>
                  </a:lnTo>
                  <a:lnTo>
                    <a:pt x="7960" y="5209"/>
                  </a:lnTo>
                  <a:lnTo>
                    <a:pt x="8290" y="4769"/>
                  </a:lnTo>
                  <a:lnTo>
                    <a:pt x="9061" y="3742"/>
                  </a:lnTo>
                  <a:lnTo>
                    <a:pt x="9464" y="3191"/>
                  </a:lnTo>
                  <a:lnTo>
                    <a:pt x="9831" y="2641"/>
                  </a:lnTo>
                  <a:lnTo>
                    <a:pt x="9868" y="2568"/>
                  </a:lnTo>
                  <a:lnTo>
                    <a:pt x="9868" y="2531"/>
                  </a:lnTo>
                  <a:lnTo>
                    <a:pt x="9794" y="2421"/>
                  </a:lnTo>
                  <a:lnTo>
                    <a:pt x="9721" y="2384"/>
                  </a:lnTo>
                  <a:lnTo>
                    <a:pt x="9684" y="2348"/>
                  </a:lnTo>
                  <a:close/>
                  <a:moveTo>
                    <a:pt x="15663" y="9867"/>
                  </a:moveTo>
                  <a:lnTo>
                    <a:pt x="15700" y="9904"/>
                  </a:lnTo>
                  <a:lnTo>
                    <a:pt x="15627" y="10381"/>
                  </a:lnTo>
                  <a:lnTo>
                    <a:pt x="15663" y="10418"/>
                  </a:lnTo>
                  <a:lnTo>
                    <a:pt x="15663" y="10454"/>
                  </a:lnTo>
                  <a:lnTo>
                    <a:pt x="15773" y="10491"/>
                  </a:lnTo>
                  <a:lnTo>
                    <a:pt x="15443" y="10895"/>
                  </a:lnTo>
                  <a:lnTo>
                    <a:pt x="15443" y="10821"/>
                  </a:lnTo>
                  <a:lnTo>
                    <a:pt x="15333" y="10491"/>
                  </a:lnTo>
                  <a:lnTo>
                    <a:pt x="15296" y="10454"/>
                  </a:lnTo>
                  <a:lnTo>
                    <a:pt x="15260" y="10454"/>
                  </a:lnTo>
                  <a:lnTo>
                    <a:pt x="15223" y="10491"/>
                  </a:lnTo>
                  <a:lnTo>
                    <a:pt x="15223" y="10528"/>
                  </a:lnTo>
                  <a:lnTo>
                    <a:pt x="15186" y="10821"/>
                  </a:lnTo>
                  <a:lnTo>
                    <a:pt x="15186" y="11188"/>
                  </a:lnTo>
                  <a:lnTo>
                    <a:pt x="15223" y="11225"/>
                  </a:lnTo>
                  <a:lnTo>
                    <a:pt x="14746" y="11848"/>
                  </a:lnTo>
                  <a:lnTo>
                    <a:pt x="14746" y="11591"/>
                  </a:lnTo>
                  <a:lnTo>
                    <a:pt x="14746" y="11371"/>
                  </a:lnTo>
                  <a:lnTo>
                    <a:pt x="14746" y="11115"/>
                  </a:lnTo>
                  <a:lnTo>
                    <a:pt x="14710" y="11078"/>
                  </a:lnTo>
                  <a:lnTo>
                    <a:pt x="15333" y="10308"/>
                  </a:lnTo>
                  <a:lnTo>
                    <a:pt x="15663" y="9867"/>
                  </a:lnTo>
                  <a:close/>
                  <a:moveTo>
                    <a:pt x="14526" y="11298"/>
                  </a:moveTo>
                  <a:lnTo>
                    <a:pt x="14453" y="11555"/>
                  </a:lnTo>
                  <a:lnTo>
                    <a:pt x="14416" y="11775"/>
                  </a:lnTo>
                  <a:lnTo>
                    <a:pt x="14453" y="11885"/>
                  </a:lnTo>
                  <a:lnTo>
                    <a:pt x="14489" y="11958"/>
                  </a:lnTo>
                  <a:lnTo>
                    <a:pt x="14563" y="11995"/>
                  </a:lnTo>
                  <a:lnTo>
                    <a:pt x="14600" y="11995"/>
                  </a:lnTo>
                  <a:lnTo>
                    <a:pt x="14123" y="12619"/>
                  </a:lnTo>
                  <a:lnTo>
                    <a:pt x="14049" y="12655"/>
                  </a:lnTo>
                  <a:lnTo>
                    <a:pt x="14049" y="12362"/>
                  </a:lnTo>
                  <a:lnTo>
                    <a:pt x="14049" y="12142"/>
                  </a:lnTo>
                  <a:lnTo>
                    <a:pt x="14049" y="12032"/>
                  </a:lnTo>
                  <a:lnTo>
                    <a:pt x="14013" y="11922"/>
                  </a:lnTo>
                  <a:lnTo>
                    <a:pt x="14526" y="11298"/>
                  </a:lnTo>
                  <a:close/>
                  <a:moveTo>
                    <a:pt x="4806" y="7997"/>
                  </a:moveTo>
                  <a:lnTo>
                    <a:pt x="4769" y="8033"/>
                  </a:lnTo>
                  <a:lnTo>
                    <a:pt x="4769" y="8070"/>
                  </a:lnTo>
                  <a:lnTo>
                    <a:pt x="4952" y="8217"/>
                  </a:lnTo>
                  <a:lnTo>
                    <a:pt x="5099" y="8327"/>
                  </a:lnTo>
                  <a:lnTo>
                    <a:pt x="5576" y="8584"/>
                  </a:lnTo>
                  <a:lnTo>
                    <a:pt x="6126" y="8840"/>
                  </a:lnTo>
                  <a:lnTo>
                    <a:pt x="6640" y="9134"/>
                  </a:lnTo>
                  <a:lnTo>
                    <a:pt x="7116" y="9501"/>
                  </a:lnTo>
                  <a:lnTo>
                    <a:pt x="7557" y="9831"/>
                  </a:lnTo>
                  <a:lnTo>
                    <a:pt x="8437" y="10638"/>
                  </a:lnTo>
                  <a:lnTo>
                    <a:pt x="9244" y="11371"/>
                  </a:lnTo>
                  <a:lnTo>
                    <a:pt x="10088" y="12105"/>
                  </a:lnTo>
                  <a:lnTo>
                    <a:pt x="10344" y="12325"/>
                  </a:lnTo>
                  <a:lnTo>
                    <a:pt x="10748" y="12655"/>
                  </a:lnTo>
                  <a:lnTo>
                    <a:pt x="10931" y="12765"/>
                  </a:lnTo>
                  <a:lnTo>
                    <a:pt x="11115" y="12839"/>
                  </a:lnTo>
                  <a:lnTo>
                    <a:pt x="11225" y="12839"/>
                  </a:lnTo>
                  <a:lnTo>
                    <a:pt x="11298" y="12802"/>
                  </a:lnTo>
                  <a:lnTo>
                    <a:pt x="11335" y="12765"/>
                  </a:lnTo>
                  <a:lnTo>
                    <a:pt x="11372" y="12692"/>
                  </a:lnTo>
                  <a:lnTo>
                    <a:pt x="11372" y="12582"/>
                  </a:lnTo>
                  <a:lnTo>
                    <a:pt x="11335" y="12472"/>
                  </a:lnTo>
                  <a:lnTo>
                    <a:pt x="11151" y="12325"/>
                  </a:lnTo>
                  <a:lnTo>
                    <a:pt x="10711" y="11995"/>
                  </a:lnTo>
                  <a:lnTo>
                    <a:pt x="10271" y="11628"/>
                  </a:lnTo>
                  <a:lnTo>
                    <a:pt x="9391" y="10858"/>
                  </a:lnTo>
                  <a:lnTo>
                    <a:pt x="8547" y="10051"/>
                  </a:lnTo>
                  <a:lnTo>
                    <a:pt x="8107" y="9684"/>
                  </a:lnTo>
                  <a:lnTo>
                    <a:pt x="7703" y="9354"/>
                  </a:lnTo>
                  <a:lnTo>
                    <a:pt x="7227" y="9024"/>
                  </a:lnTo>
                  <a:lnTo>
                    <a:pt x="6786" y="8694"/>
                  </a:lnTo>
                  <a:lnTo>
                    <a:pt x="6309" y="8437"/>
                  </a:lnTo>
                  <a:lnTo>
                    <a:pt x="5833" y="8217"/>
                  </a:lnTo>
                  <a:lnTo>
                    <a:pt x="5356" y="8033"/>
                  </a:lnTo>
                  <a:lnTo>
                    <a:pt x="5209" y="7997"/>
                  </a:lnTo>
                  <a:close/>
                  <a:moveTo>
                    <a:pt x="954" y="12582"/>
                  </a:moveTo>
                  <a:lnTo>
                    <a:pt x="1101" y="12692"/>
                  </a:lnTo>
                  <a:lnTo>
                    <a:pt x="1064" y="12765"/>
                  </a:lnTo>
                  <a:lnTo>
                    <a:pt x="1064" y="12839"/>
                  </a:lnTo>
                  <a:lnTo>
                    <a:pt x="1064" y="12875"/>
                  </a:lnTo>
                  <a:lnTo>
                    <a:pt x="1101" y="12839"/>
                  </a:lnTo>
                  <a:lnTo>
                    <a:pt x="1211" y="12912"/>
                  </a:lnTo>
                  <a:lnTo>
                    <a:pt x="1247" y="12985"/>
                  </a:lnTo>
                  <a:lnTo>
                    <a:pt x="1247" y="13059"/>
                  </a:lnTo>
                  <a:lnTo>
                    <a:pt x="1284" y="13242"/>
                  </a:lnTo>
                  <a:lnTo>
                    <a:pt x="991" y="13095"/>
                  </a:lnTo>
                  <a:lnTo>
                    <a:pt x="844" y="13059"/>
                  </a:lnTo>
                  <a:lnTo>
                    <a:pt x="697" y="13022"/>
                  </a:lnTo>
                  <a:lnTo>
                    <a:pt x="844" y="12765"/>
                  </a:lnTo>
                  <a:lnTo>
                    <a:pt x="954" y="12582"/>
                  </a:lnTo>
                  <a:close/>
                  <a:moveTo>
                    <a:pt x="2715" y="10858"/>
                  </a:moveTo>
                  <a:lnTo>
                    <a:pt x="2641" y="10931"/>
                  </a:lnTo>
                  <a:lnTo>
                    <a:pt x="2641" y="10968"/>
                  </a:lnTo>
                  <a:lnTo>
                    <a:pt x="2788" y="11151"/>
                  </a:lnTo>
                  <a:lnTo>
                    <a:pt x="2935" y="11261"/>
                  </a:lnTo>
                  <a:lnTo>
                    <a:pt x="3302" y="11445"/>
                  </a:lnTo>
                  <a:lnTo>
                    <a:pt x="3778" y="11775"/>
                  </a:lnTo>
                  <a:lnTo>
                    <a:pt x="4255" y="12105"/>
                  </a:lnTo>
                  <a:lnTo>
                    <a:pt x="5099" y="12765"/>
                  </a:lnTo>
                  <a:lnTo>
                    <a:pt x="5539" y="13095"/>
                  </a:lnTo>
                  <a:lnTo>
                    <a:pt x="5759" y="13242"/>
                  </a:lnTo>
                  <a:lnTo>
                    <a:pt x="5869" y="13279"/>
                  </a:lnTo>
                  <a:lnTo>
                    <a:pt x="6053" y="13279"/>
                  </a:lnTo>
                  <a:lnTo>
                    <a:pt x="6126" y="13242"/>
                  </a:lnTo>
                  <a:lnTo>
                    <a:pt x="6163" y="13169"/>
                  </a:lnTo>
                  <a:lnTo>
                    <a:pt x="6126" y="13059"/>
                  </a:lnTo>
                  <a:lnTo>
                    <a:pt x="6089" y="12985"/>
                  </a:lnTo>
                  <a:lnTo>
                    <a:pt x="6016" y="12875"/>
                  </a:lnTo>
                  <a:lnTo>
                    <a:pt x="5869" y="12729"/>
                  </a:lnTo>
                  <a:lnTo>
                    <a:pt x="5502" y="12472"/>
                  </a:lnTo>
                  <a:lnTo>
                    <a:pt x="4512" y="11738"/>
                  </a:lnTo>
                  <a:lnTo>
                    <a:pt x="4035" y="11408"/>
                  </a:lnTo>
                  <a:lnTo>
                    <a:pt x="3522" y="11078"/>
                  </a:lnTo>
                  <a:lnTo>
                    <a:pt x="3338" y="11005"/>
                  </a:lnTo>
                  <a:lnTo>
                    <a:pt x="3118" y="10895"/>
                  </a:lnTo>
                  <a:lnTo>
                    <a:pt x="2935" y="10858"/>
                  </a:lnTo>
                  <a:close/>
                  <a:moveTo>
                    <a:pt x="13756" y="12252"/>
                  </a:moveTo>
                  <a:lnTo>
                    <a:pt x="13719" y="12362"/>
                  </a:lnTo>
                  <a:lnTo>
                    <a:pt x="13719" y="12619"/>
                  </a:lnTo>
                  <a:lnTo>
                    <a:pt x="13719" y="12912"/>
                  </a:lnTo>
                  <a:lnTo>
                    <a:pt x="13756" y="12985"/>
                  </a:lnTo>
                  <a:lnTo>
                    <a:pt x="13793" y="13022"/>
                  </a:lnTo>
                  <a:lnTo>
                    <a:pt x="13719" y="13095"/>
                  </a:lnTo>
                  <a:lnTo>
                    <a:pt x="13389" y="13536"/>
                  </a:lnTo>
                  <a:lnTo>
                    <a:pt x="13426" y="13132"/>
                  </a:lnTo>
                  <a:lnTo>
                    <a:pt x="13462" y="12912"/>
                  </a:lnTo>
                  <a:lnTo>
                    <a:pt x="13462" y="12765"/>
                  </a:lnTo>
                  <a:lnTo>
                    <a:pt x="13426" y="12655"/>
                  </a:lnTo>
                  <a:lnTo>
                    <a:pt x="13756" y="12252"/>
                  </a:lnTo>
                  <a:close/>
                  <a:moveTo>
                    <a:pt x="4402" y="8694"/>
                  </a:moveTo>
                  <a:lnTo>
                    <a:pt x="4329" y="8730"/>
                  </a:lnTo>
                  <a:lnTo>
                    <a:pt x="4255" y="8804"/>
                  </a:lnTo>
                  <a:lnTo>
                    <a:pt x="4255" y="8877"/>
                  </a:lnTo>
                  <a:lnTo>
                    <a:pt x="4255" y="8987"/>
                  </a:lnTo>
                  <a:lnTo>
                    <a:pt x="4292" y="9060"/>
                  </a:lnTo>
                  <a:lnTo>
                    <a:pt x="4365" y="9134"/>
                  </a:lnTo>
                  <a:lnTo>
                    <a:pt x="4512" y="9207"/>
                  </a:lnTo>
                  <a:lnTo>
                    <a:pt x="4842" y="9354"/>
                  </a:lnTo>
                  <a:lnTo>
                    <a:pt x="5136" y="9501"/>
                  </a:lnTo>
                  <a:lnTo>
                    <a:pt x="5392" y="9647"/>
                  </a:lnTo>
                  <a:lnTo>
                    <a:pt x="5869" y="10014"/>
                  </a:lnTo>
                  <a:lnTo>
                    <a:pt x="6346" y="10418"/>
                  </a:lnTo>
                  <a:lnTo>
                    <a:pt x="6786" y="10858"/>
                  </a:lnTo>
                  <a:lnTo>
                    <a:pt x="8584" y="12398"/>
                  </a:lnTo>
                  <a:lnTo>
                    <a:pt x="9501" y="13169"/>
                  </a:lnTo>
                  <a:lnTo>
                    <a:pt x="9721" y="13315"/>
                  </a:lnTo>
                  <a:lnTo>
                    <a:pt x="9941" y="13462"/>
                  </a:lnTo>
                  <a:lnTo>
                    <a:pt x="10161" y="13572"/>
                  </a:lnTo>
                  <a:lnTo>
                    <a:pt x="10271" y="13609"/>
                  </a:lnTo>
                  <a:lnTo>
                    <a:pt x="10381" y="13609"/>
                  </a:lnTo>
                  <a:lnTo>
                    <a:pt x="10454" y="13572"/>
                  </a:lnTo>
                  <a:lnTo>
                    <a:pt x="10491" y="13536"/>
                  </a:lnTo>
                  <a:lnTo>
                    <a:pt x="10528" y="13462"/>
                  </a:lnTo>
                  <a:lnTo>
                    <a:pt x="10491" y="13389"/>
                  </a:lnTo>
                  <a:lnTo>
                    <a:pt x="10418" y="13242"/>
                  </a:lnTo>
                  <a:lnTo>
                    <a:pt x="10271" y="13132"/>
                  </a:lnTo>
                  <a:lnTo>
                    <a:pt x="9978" y="12949"/>
                  </a:lnTo>
                  <a:lnTo>
                    <a:pt x="9537" y="12619"/>
                  </a:lnTo>
                  <a:lnTo>
                    <a:pt x="9134" y="12288"/>
                  </a:lnTo>
                  <a:lnTo>
                    <a:pt x="7557" y="10931"/>
                  </a:lnTo>
                  <a:lnTo>
                    <a:pt x="6823" y="10271"/>
                  </a:lnTo>
                  <a:lnTo>
                    <a:pt x="6089" y="9647"/>
                  </a:lnTo>
                  <a:lnTo>
                    <a:pt x="5686" y="9354"/>
                  </a:lnTo>
                  <a:lnTo>
                    <a:pt x="5246" y="9097"/>
                  </a:lnTo>
                  <a:lnTo>
                    <a:pt x="4769" y="8950"/>
                  </a:lnTo>
                  <a:lnTo>
                    <a:pt x="4549" y="8840"/>
                  </a:lnTo>
                  <a:lnTo>
                    <a:pt x="4475" y="8767"/>
                  </a:lnTo>
                  <a:lnTo>
                    <a:pt x="4439" y="8694"/>
                  </a:lnTo>
                  <a:close/>
                  <a:moveTo>
                    <a:pt x="1541" y="13022"/>
                  </a:moveTo>
                  <a:lnTo>
                    <a:pt x="2091" y="13389"/>
                  </a:lnTo>
                  <a:lnTo>
                    <a:pt x="2091" y="13572"/>
                  </a:lnTo>
                  <a:lnTo>
                    <a:pt x="2126" y="13749"/>
                  </a:lnTo>
                  <a:lnTo>
                    <a:pt x="1504" y="13389"/>
                  </a:lnTo>
                  <a:lnTo>
                    <a:pt x="1578" y="13352"/>
                  </a:lnTo>
                  <a:lnTo>
                    <a:pt x="1614" y="13315"/>
                  </a:lnTo>
                  <a:lnTo>
                    <a:pt x="1614" y="13279"/>
                  </a:lnTo>
                  <a:lnTo>
                    <a:pt x="1614" y="13205"/>
                  </a:lnTo>
                  <a:lnTo>
                    <a:pt x="1541" y="13095"/>
                  </a:lnTo>
                  <a:lnTo>
                    <a:pt x="1541" y="13022"/>
                  </a:lnTo>
                  <a:close/>
                  <a:moveTo>
                    <a:pt x="13206" y="12949"/>
                  </a:moveTo>
                  <a:lnTo>
                    <a:pt x="13169" y="13022"/>
                  </a:lnTo>
                  <a:lnTo>
                    <a:pt x="13059" y="13756"/>
                  </a:lnTo>
                  <a:lnTo>
                    <a:pt x="13059" y="13829"/>
                  </a:lnTo>
                  <a:lnTo>
                    <a:pt x="13096" y="13866"/>
                  </a:lnTo>
                  <a:lnTo>
                    <a:pt x="12912" y="14086"/>
                  </a:lnTo>
                  <a:lnTo>
                    <a:pt x="12912" y="13719"/>
                  </a:lnTo>
                  <a:lnTo>
                    <a:pt x="12875" y="13352"/>
                  </a:lnTo>
                  <a:lnTo>
                    <a:pt x="13206" y="12949"/>
                  </a:lnTo>
                  <a:close/>
                  <a:moveTo>
                    <a:pt x="2458" y="13646"/>
                  </a:moveTo>
                  <a:lnTo>
                    <a:pt x="2641" y="13792"/>
                  </a:lnTo>
                  <a:lnTo>
                    <a:pt x="2788" y="13902"/>
                  </a:lnTo>
                  <a:lnTo>
                    <a:pt x="2788" y="14086"/>
                  </a:lnTo>
                  <a:lnTo>
                    <a:pt x="2825" y="14233"/>
                  </a:lnTo>
                  <a:lnTo>
                    <a:pt x="2605" y="14086"/>
                  </a:lnTo>
                  <a:lnTo>
                    <a:pt x="2385" y="13939"/>
                  </a:lnTo>
                  <a:lnTo>
                    <a:pt x="2495" y="13939"/>
                  </a:lnTo>
                  <a:lnTo>
                    <a:pt x="2568" y="13866"/>
                  </a:lnTo>
                  <a:lnTo>
                    <a:pt x="2568" y="13829"/>
                  </a:lnTo>
                  <a:lnTo>
                    <a:pt x="2568" y="13756"/>
                  </a:lnTo>
                  <a:lnTo>
                    <a:pt x="2458" y="13646"/>
                  </a:lnTo>
                  <a:close/>
                  <a:moveTo>
                    <a:pt x="3595" y="9794"/>
                  </a:moveTo>
                  <a:lnTo>
                    <a:pt x="3558" y="9831"/>
                  </a:lnTo>
                  <a:lnTo>
                    <a:pt x="3522" y="9867"/>
                  </a:lnTo>
                  <a:lnTo>
                    <a:pt x="3558" y="9977"/>
                  </a:lnTo>
                  <a:lnTo>
                    <a:pt x="3595" y="10088"/>
                  </a:lnTo>
                  <a:lnTo>
                    <a:pt x="3815" y="10234"/>
                  </a:lnTo>
                  <a:lnTo>
                    <a:pt x="4659" y="10821"/>
                  </a:lnTo>
                  <a:lnTo>
                    <a:pt x="5466" y="11518"/>
                  </a:lnTo>
                  <a:lnTo>
                    <a:pt x="6236" y="12178"/>
                  </a:lnTo>
                  <a:lnTo>
                    <a:pt x="7080" y="12839"/>
                  </a:lnTo>
                  <a:lnTo>
                    <a:pt x="7923" y="13462"/>
                  </a:lnTo>
                  <a:lnTo>
                    <a:pt x="8730" y="14049"/>
                  </a:lnTo>
                  <a:lnTo>
                    <a:pt x="9134" y="14343"/>
                  </a:lnTo>
                  <a:lnTo>
                    <a:pt x="9574" y="14563"/>
                  </a:lnTo>
                  <a:lnTo>
                    <a:pt x="9684" y="14563"/>
                  </a:lnTo>
                  <a:lnTo>
                    <a:pt x="9794" y="14526"/>
                  </a:lnTo>
                  <a:lnTo>
                    <a:pt x="9868" y="14453"/>
                  </a:lnTo>
                  <a:lnTo>
                    <a:pt x="9904" y="14416"/>
                  </a:lnTo>
                  <a:lnTo>
                    <a:pt x="9904" y="14379"/>
                  </a:lnTo>
                  <a:lnTo>
                    <a:pt x="9904" y="14306"/>
                  </a:lnTo>
                  <a:lnTo>
                    <a:pt x="9868" y="14269"/>
                  </a:lnTo>
                  <a:lnTo>
                    <a:pt x="9794" y="14196"/>
                  </a:lnTo>
                  <a:lnTo>
                    <a:pt x="9721" y="14159"/>
                  </a:lnTo>
                  <a:lnTo>
                    <a:pt x="9501" y="14012"/>
                  </a:lnTo>
                  <a:lnTo>
                    <a:pt x="9281" y="13866"/>
                  </a:lnTo>
                  <a:lnTo>
                    <a:pt x="8290" y="13205"/>
                  </a:lnTo>
                  <a:lnTo>
                    <a:pt x="7373" y="12508"/>
                  </a:lnTo>
                  <a:lnTo>
                    <a:pt x="6493" y="11812"/>
                  </a:lnTo>
                  <a:lnTo>
                    <a:pt x="5649" y="11115"/>
                  </a:lnTo>
                  <a:lnTo>
                    <a:pt x="4769" y="10418"/>
                  </a:lnTo>
                  <a:lnTo>
                    <a:pt x="4549" y="10234"/>
                  </a:lnTo>
                  <a:lnTo>
                    <a:pt x="4145" y="9977"/>
                  </a:lnTo>
                  <a:lnTo>
                    <a:pt x="3925" y="9867"/>
                  </a:lnTo>
                  <a:lnTo>
                    <a:pt x="3742" y="9794"/>
                  </a:lnTo>
                  <a:close/>
                  <a:moveTo>
                    <a:pt x="3155" y="14122"/>
                  </a:moveTo>
                  <a:lnTo>
                    <a:pt x="3778" y="14563"/>
                  </a:lnTo>
                  <a:lnTo>
                    <a:pt x="3742" y="14746"/>
                  </a:lnTo>
                  <a:lnTo>
                    <a:pt x="3742" y="14856"/>
                  </a:lnTo>
                  <a:lnTo>
                    <a:pt x="3338" y="14563"/>
                  </a:lnTo>
                  <a:lnTo>
                    <a:pt x="3338" y="14489"/>
                  </a:lnTo>
                  <a:lnTo>
                    <a:pt x="3302" y="14416"/>
                  </a:lnTo>
                  <a:lnTo>
                    <a:pt x="3192" y="14269"/>
                  </a:lnTo>
                  <a:lnTo>
                    <a:pt x="3155" y="14122"/>
                  </a:lnTo>
                  <a:close/>
                  <a:moveTo>
                    <a:pt x="12692" y="13536"/>
                  </a:moveTo>
                  <a:lnTo>
                    <a:pt x="12619" y="13976"/>
                  </a:lnTo>
                  <a:lnTo>
                    <a:pt x="12582" y="14416"/>
                  </a:lnTo>
                  <a:lnTo>
                    <a:pt x="12582" y="14489"/>
                  </a:lnTo>
                  <a:lnTo>
                    <a:pt x="12142" y="15040"/>
                  </a:lnTo>
                  <a:lnTo>
                    <a:pt x="12142" y="14893"/>
                  </a:lnTo>
                  <a:lnTo>
                    <a:pt x="12142" y="14563"/>
                  </a:lnTo>
                  <a:lnTo>
                    <a:pt x="12105" y="14269"/>
                  </a:lnTo>
                  <a:lnTo>
                    <a:pt x="12692" y="13536"/>
                  </a:lnTo>
                  <a:close/>
                  <a:moveTo>
                    <a:pt x="4035" y="14746"/>
                  </a:moveTo>
                  <a:lnTo>
                    <a:pt x="4402" y="15003"/>
                  </a:lnTo>
                  <a:lnTo>
                    <a:pt x="4402" y="15040"/>
                  </a:lnTo>
                  <a:lnTo>
                    <a:pt x="4402" y="15150"/>
                  </a:lnTo>
                  <a:lnTo>
                    <a:pt x="4439" y="15223"/>
                  </a:lnTo>
                  <a:lnTo>
                    <a:pt x="4549" y="15370"/>
                  </a:lnTo>
                  <a:lnTo>
                    <a:pt x="4659" y="15553"/>
                  </a:lnTo>
                  <a:lnTo>
                    <a:pt x="4255" y="15223"/>
                  </a:lnTo>
                  <a:lnTo>
                    <a:pt x="4255" y="15150"/>
                  </a:lnTo>
                  <a:lnTo>
                    <a:pt x="4219" y="15076"/>
                  </a:lnTo>
                  <a:lnTo>
                    <a:pt x="4109" y="14966"/>
                  </a:lnTo>
                  <a:lnTo>
                    <a:pt x="4035" y="14856"/>
                  </a:lnTo>
                  <a:lnTo>
                    <a:pt x="4035" y="14746"/>
                  </a:lnTo>
                  <a:close/>
                  <a:moveTo>
                    <a:pt x="11922" y="14489"/>
                  </a:moveTo>
                  <a:lnTo>
                    <a:pt x="11885" y="14856"/>
                  </a:lnTo>
                  <a:lnTo>
                    <a:pt x="11848" y="15113"/>
                  </a:lnTo>
                  <a:lnTo>
                    <a:pt x="11848" y="15260"/>
                  </a:lnTo>
                  <a:lnTo>
                    <a:pt x="11848" y="15370"/>
                  </a:lnTo>
                  <a:lnTo>
                    <a:pt x="11555" y="15700"/>
                  </a:lnTo>
                  <a:lnTo>
                    <a:pt x="11592" y="15480"/>
                  </a:lnTo>
                  <a:lnTo>
                    <a:pt x="11555" y="15223"/>
                  </a:lnTo>
                  <a:lnTo>
                    <a:pt x="11555" y="15150"/>
                  </a:lnTo>
                  <a:lnTo>
                    <a:pt x="11482" y="15113"/>
                  </a:lnTo>
                  <a:lnTo>
                    <a:pt x="11445" y="15113"/>
                  </a:lnTo>
                  <a:lnTo>
                    <a:pt x="11922" y="14489"/>
                  </a:lnTo>
                  <a:close/>
                  <a:moveTo>
                    <a:pt x="4769" y="15223"/>
                  </a:moveTo>
                  <a:lnTo>
                    <a:pt x="5026" y="15406"/>
                  </a:lnTo>
                  <a:lnTo>
                    <a:pt x="5576" y="15810"/>
                  </a:lnTo>
                  <a:lnTo>
                    <a:pt x="5576" y="15883"/>
                  </a:lnTo>
                  <a:lnTo>
                    <a:pt x="5576" y="16177"/>
                  </a:lnTo>
                  <a:lnTo>
                    <a:pt x="5576" y="16287"/>
                  </a:lnTo>
                  <a:lnTo>
                    <a:pt x="4916" y="15773"/>
                  </a:lnTo>
                  <a:lnTo>
                    <a:pt x="4952" y="15663"/>
                  </a:lnTo>
                  <a:lnTo>
                    <a:pt x="4952" y="15553"/>
                  </a:lnTo>
                  <a:lnTo>
                    <a:pt x="4916" y="15480"/>
                  </a:lnTo>
                  <a:lnTo>
                    <a:pt x="4879" y="15370"/>
                  </a:lnTo>
                  <a:lnTo>
                    <a:pt x="4769" y="15223"/>
                  </a:lnTo>
                  <a:close/>
                  <a:moveTo>
                    <a:pt x="5833" y="15993"/>
                  </a:moveTo>
                  <a:lnTo>
                    <a:pt x="6456" y="16507"/>
                  </a:lnTo>
                  <a:lnTo>
                    <a:pt x="6420" y="16580"/>
                  </a:lnTo>
                  <a:lnTo>
                    <a:pt x="6383" y="16690"/>
                  </a:lnTo>
                  <a:lnTo>
                    <a:pt x="6346" y="16874"/>
                  </a:lnTo>
                  <a:lnTo>
                    <a:pt x="5869" y="16507"/>
                  </a:lnTo>
                  <a:lnTo>
                    <a:pt x="5869" y="16323"/>
                  </a:lnTo>
                  <a:lnTo>
                    <a:pt x="5869" y="16140"/>
                  </a:lnTo>
                  <a:lnTo>
                    <a:pt x="5833" y="15993"/>
                  </a:lnTo>
                  <a:close/>
                  <a:moveTo>
                    <a:pt x="11298" y="15260"/>
                  </a:moveTo>
                  <a:lnTo>
                    <a:pt x="11298" y="15443"/>
                  </a:lnTo>
                  <a:lnTo>
                    <a:pt x="11225" y="15957"/>
                  </a:lnTo>
                  <a:lnTo>
                    <a:pt x="11225" y="16030"/>
                  </a:lnTo>
                  <a:lnTo>
                    <a:pt x="11261" y="16067"/>
                  </a:lnTo>
                  <a:lnTo>
                    <a:pt x="10088" y="17387"/>
                  </a:lnTo>
                  <a:lnTo>
                    <a:pt x="10088" y="17130"/>
                  </a:lnTo>
                  <a:lnTo>
                    <a:pt x="10088" y="16984"/>
                  </a:lnTo>
                  <a:lnTo>
                    <a:pt x="10308" y="16653"/>
                  </a:lnTo>
                  <a:lnTo>
                    <a:pt x="10821" y="15920"/>
                  </a:lnTo>
                  <a:lnTo>
                    <a:pt x="10785" y="16067"/>
                  </a:lnTo>
                  <a:lnTo>
                    <a:pt x="10711" y="16287"/>
                  </a:lnTo>
                  <a:lnTo>
                    <a:pt x="10711" y="16397"/>
                  </a:lnTo>
                  <a:lnTo>
                    <a:pt x="10711" y="16507"/>
                  </a:lnTo>
                  <a:lnTo>
                    <a:pt x="10748" y="16543"/>
                  </a:lnTo>
                  <a:lnTo>
                    <a:pt x="10785" y="16543"/>
                  </a:lnTo>
                  <a:lnTo>
                    <a:pt x="10895" y="16470"/>
                  </a:lnTo>
                  <a:lnTo>
                    <a:pt x="10968" y="16360"/>
                  </a:lnTo>
                  <a:lnTo>
                    <a:pt x="11005" y="16103"/>
                  </a:lnTo>
                  <a:lnTo>
                    <a:pt x="11005" y="15663"/>
                  </a:lnTo>
                  <a:lnTo>
                    <a:pt x="11225" y="15370"/>
                  </a:lnTo>
                  <a:lnTo>
                    <a:pt x="11298" y="15260"/>
                  </a:lnTo>
                  <a:close/>
                  <a:moveTo>
                    <a:pt x="6566" y="16580"/>
                  </a:moveTo>
                  <a:lnTo>
                    <a:pt x="7006" y="17020"/>
                  </a:lnTo>
                  <a:lnTo>
                    <a:pt x="7006" y="17240"/>
                  </a:lnTo>
                  <a:lnTo>
                    <a:pt x="7006" y="17460"/>
                  </a:lnTo>
                  <a:lnTo>
                    <a:pt x="6896" y="17350"/>
                  </a:lnTo>
                  <a:lnTo>
                    <a:pt x="6640" y="17130"/>
                  </a:lnTo>
                  <a:lnTo>
                    <a:pt x="6640" y="17020"/>
                  </a:lnTo>
                  <a:lnTo>
                    <a:pt x="6603" y="16800"/>
                  </a:lnTo>
                  <a:lnTo>
                    <a:pt x="6566" y="16580"/>
                  </a:lnTo>
                  <a:close/>
                  <a:moveTo>
                    <a:pt x="9464" y="404"/>
                  </a:moveTo>
                  <a:lnTo>
                    <a:pt x="9684" y="440"/>
                  </a:lnTo>
                  <a:lnTo>
                    <a:pt x="9868" y="477"/>
                  </a:lnTo>
                  <a:lnTo>
                    <a:pt x="10051" y="587"/>
                  </a:lnTo>
                  <a:lnTo>
                    <a:pt x="10418" y="844"/>
                  </a:lnTo>
                  <a:lnTo>
                    <a:pt x="10711" y="1064"/>
                  </a:lnTo>
                  <a:lnTo>
                    <a:pt x="12582" y="2421"/>
                  </a:lnTo>
                  <a:lnTo>
                    <a:pt x="14489" y="3815"/>
                  </a:lnTo>
                  <a:lnTo>
                    <a:pt x="15443" y="4512"/>
                  </a:lnTo>
                  <a:lnTo>
                    <a:pt x="15700" y="4732"/>
                  </a:lnTo>
                  <a:lnTo>
                    <a:pt x="15847" y="4805"/>
                  </a:lnTo>
                  <a:lnTo>
                    <a:pt x="15993" y="4879"/>
                  </a:lnTo>
                  <a:lnTo>
                    <a:pt x="15590" y="5356"/>
                  </a:lnTo>
                  <a:lnTo>
                    <a:pt x="15223" y="5869"/>
                  </a:lnTo>
                  <a:lnTo>
                    <a:pt x="15040" y="6089"/>
                  </a:lnTo>
                  <a:lnTo>
                    <a:pt x="14856" y="6383"/>
                  </a:lnTo>
                  <a:lnTo>
                    <a:pt x="14783" y="6529"/>
                  </a:lnTo>
                  <a:lnTo>
                    <a:pt x="14746" y="6639"/>
                  </a:lnTo>
                  <a:lnTo>
                    <a:pt x="14746" y="6786"/>
                  </a:lnTo>
                  <a:lnTo>
                    <a:pt x="14856" y="6896"/>
                  </a:lnTo>
                  <a:lnTo>
                    <a:pt x="14966" y="7006"/>
                  </a:lnTo>
                  <a:lnTo>
                    <a:pt x="15076" y="7080"/>
                  </a:lnTo>
                  <a:lnTo>
                    <a:pt x="15370" y="7190"/>
                  </a:lnTo>
                  <a:lnTo>
                    <a:pt x="15957" y="7300"/>
                  </a:lnTo>
                  <a:lnTo>
                    <a:pt x="16727" y="7446"/>
                  </a:lnTo>
                  <a:lnTo>
                    <a:pt x="17021" y="7520"/>
                  </a:lnTo>
                  <a:lnTo>
                    <a:pt x="16984" y="7593"/>
                  </a:lnTo>
                  <a:lnTo>
                    <a:pt x="16470" y="8143"/>
                  </a:lnTo>
                  <a:lnTo>
                    <a:pt x="15993" y="8730"/>
                  </a:lnTo>
                  <a:lnTo>
                    <a:pt x="15040" y="9904"/>
                  </a:lnTo>
                  <a:lnTo>
                    <a:pt x="12912" y="12508"/>
                  </a:lnTo>
                  <a:lnTo>
                    <a:pt x="11848" y="13792"/>
                  </a:lnTo>
                  <a:lnTo>
                    <a:pt x="10821" y="15113"/>
                  </a:lnTo>
                  <a:lnTo>
                    <a:pt x="10344" y="15736"/>
                  </a:lnTo>
                  <a:lnTo>
                    <a:pt x="9904" y="16397"/>
                  </a:lnTo>
                  <a:lnTo>
                    <a:pt x="9464" y="17057"/>
                  </a:lnTo>
                  <a:lnTo>
                    <a:pt x="9317" y="17277"/>
                  </a:lnTo>
                  <a:lnTo>
                    <a:pt x="9207" y="17497"/>
                  </a:lnTo>
                  <a:lnTo>
                    <a:pt x="8987" y="17387"/>
                  </a:lnTo>
                  <a:lnTo>
                    <a:pt x="8767" y="17350"/>
                  </a:lnTo>
                  <a:lnTo>
                    <a:pt x="8290" y="17204"/>
                  </a:lnTo>
                  <a:lnTo>
                    <a:pt x="7997" y="17094"/>
                  </a:lnTo>
                  <a:lnTo>
                    <a:pt x="7740" y="16910"/>
                  </a:lnTo>
                  <a:lnTo>
                    <a:pt x="7483" y="16727"/>
                  </a:lnTo>
                  <a:lnTo>
                    <a:pt x="7227" y="16507"/>
                  </a:lnTo>
                  <a:lnTo>
                    <a:pt x="6750" y="16067"/>
                  </a:lnTo>
                  <a:lnTo>
                    <a:pt x="6273" y="15663"/>
                  </a:lnTo>
                  <a:lnTo>
                    <a:pt x="5723" y="15296"/>
                  </a:lnTo>
                  <a:lnTo>
                    <a:pt x="5209" y="14929"/>
                  </a:lnTo>
                  <a:lnTo>
                    <a:pt x="3045" y="13462"/>
                  </a:lnTo>
                  <a:lnTo>
                    <a:pt x="1908" y="12619"/>
                  </a:lnTo>
                  <a:lnTo>
                    <a:pt x="1321" y="12215"/>
                  </a:lnTo>
                  <a:lnTo>
                    <a:pt x="697" y="11848"/>
                  </a:lnTo>
                  <a:lnTo>
                    <a:pt x="624" y="11812"/>
                  </a:lnTo>
                  <a:lnTo>
                    <a:pt x="1614" y="10381"/>
                  </a:lnTo>
                  <a:lnTo>
                    <a:pt x="2641" y="8950"/>
                  </a:lnTo>
                  <a:lnTo>
                    <a:pt x="3668" y="7556"/>
                  </a:lnTo>
                  <a:lnTo>
                    <a:pt x="4732" y="6163"/>
                  </a:lnTo>
                  <a:lnTo>
                    <a:pt x="6970" y="3338"/>
                  </a:lnTo>
                  <a:lnTo>
                    <a:pt x="8144" y="1944"/>
                  </a:lnTo>
                  <a:lnTo>
                    <a:pt x="8730" y="1284"/>
                  </a:lnTo>
                  <a:lnTo>
                    <a:pt x="9244" y="550"/>
                  </a:lnTo>
                  <a:lnTo>
                    <a:pt x="9281" y="477"/>
                  </a:lnTo>
                  <a:lnTo>
                    <a:pt x="9281" y="404"/>
                  </a:lnTo>
                  <a:close/>
                  <a:moveTo>
                    <a:pt x="7227" y="17204"/>
                  </a:moveTo>
                  <a:lnTo>
                    <a:pt x="7667" y="17460"/>
                  </a:lnTo>
                  <a:lnTo>
                    <a:pt x="8107" y="17681"/>
                  </a:lnTo>
                  <a:lnTo>
                    <a:pt x="8070" y="17937"/>
                  </a:lnTo>
                  <a:lnTo>
                    <a:pt x="8107" y="18194"/>
                  </a:lnTo>
                  <a:lnTo>
                    <a:pt x="7850" y="18084"/>
                  </a:lnTo>
                  <a:lnTo>
                    <a:pt x="7447" y="17791"/>
                  </a:lnTo>
                  <a:lnTo>
                    <a:pt x="7410" y="17644"/>
                  </a:lnTo>
                  <a:lnTo>
                    <a:pt x="7337" y="17497"/>
                  </a:lnTo>
                  <a:lnTo>
                    <a:pt x="7227" y="17204"/>
                  </a:lnTo>
                  <a:close/>
                  <a:moveTo>
                    <a:pt x="9831" y="17460"/>
                  </a:moveTo>
                  <a:lnTo>
                    <a:pt x="9868" y="17534"/>
                  </a:lnTo>
                  <a:lnTo>
                    <a:pt x="9904" y="17571"/>
                  </a:lnTo>
                  <a:lnTo>
                    <a:pt x="9464" y="18084"/>
                  </a:lnTo>
                  <a:lnTo>
                    <a:pt x="9207" y="18341"/>
                  </a:lnTo>
                  <a:lnTo>
                    <a:pt x="9171" y="18231"/>
                  </a:lnTo>
                  <a:lnTo>
                    <a:pt x="9134" y="18121"/>
                  </a:lnTo>
                  <a:lnTo>
                    <a:pt x="9134" y="17974"/>
                  </a:lnTo>
                  <a:lnTo>
                    <a:pt x="9317" y="17974"/>
                  </a:lnTo>
                  <a:lnTo>
                    <a:pt x="9317" y="17937"/>
                  </a:lnTo>
                  <a:lnTo>
                    <a:pt x="9391" y="17937"/>
                  </a:lnTo>
                  <a:lnTo>
                    <a:pt x="9464" y="17901"/>
                  </a:lnTo>
                  <a:lnTo>
                    <a:pt x="9574" y="17827"/>
                  </a:lnTo>
                  <a:lnTo>
                    <a:pt x="9647" y="17681"/>
                  </a:lnTo>
                  <a:lnTo>
                    <a:pt x="9794" y="17460"/>
                  </a:lnTo>
                  <a:close/>
                  <a:moveTo>
                    <a:pt x="9464" y="0"/>
                  </a:moveTo>
                  <a:lnTo>
                    <a:pt x="9281" y="37"/>
                  </a:lnTo>
                  <a:lnTo>
                    <a:pt x="9134" y="110"/>
                  </a:lnTo>
                  <a:lnTo>
                    <a:pt x="9024" y="147"/>
                  </a:lnTo>
                  <a:lnTo>
                    <a:pt x="8951" y="257"/>
                  </a:lnTo>
                  <a:lnTo>
                    <a:pt x="8914" y="294"/>
                  </a:lnTo>
                  <a:lnTo>
                    <a:pt x="8914" y="330"/>
                  </a:lnTo>
                  <a:lnTo>
                    <a:pt x="8327" y="954"/>
                  </a:lnTo>
                  <a:lnTo>
                    <a:pt x="7740" y="1614"/>
                  </a:lnTo>
                  <a:lnTo>
                    <a:pt x="6640" y="2971"/>
                  </a:lnTo>
                  <a:lnTo>
                    <a:pt x="5502" y="4365"/>
                  </a:lnTo>
                  <a:lnTo>
                    <a:pt x="4402" y="5759"/>
                  </a:lnTo>
                  <a:lnTo>
                    <a:pt x="2421" y="8400"/>
                  </a:lnTo>
                  <a:lnTo>
                    <a:pt x="477" y="11041"/>
                  </a:lnTo>
                  <a:lnTo>
                    <a:pt x="330" y="11261"/>
                  </a:lnTo>
                  <a:lnTo>
                    <a:pt x="37" y="11701"/>
                  </a:lnTo>
                  <a:lnTo>
                    <a:pt x="0" y="11775"/>
                  </a:lnTo>
                  <a:lnTo>
                    <a:pt x="0" y="11885"/>
                  </a:lnTo>
                  <a:lnTo>
                    <a:pt x="37" y="11958"/>
                  </a:lnTo>
                  <a:lnTo>
                    <a:pt x="74" y="12032"/>
                  </a:lnTo>
                  <a:lnTo>
                    <a:pt x="147" y="12068"/>
                  </a:lnTo>
                  <a:lnTo>
                    <a:pt x="220" y="12105"/>
                  </a:lnTo>
                  <a:lnTo>
                    <a:pt x="294" y="12105"/>
                  </a:lnTo>
                  <a:lnTo>
                    <a:pt x="404" y="12068"/>
                  </a:lnTo>
                  <a:lnTo>
                    <a:pt x="440" y="12142"/>
                  </a:lnTo>
                  <a:lnTo>
                    <a:pt x="697" y="12398"/>
                  </a:lnTo>
                  <a:lnTo>
                    <a:pt x="587" y="12508"/>
                  </a:lnTo>
                  <a:lnTo>
                    <a:pt x="514" y="12655"/>
                  </a:lnTo>
                  <a:lnTo>
                    <a:pt x="440" y="12802"/>
                  </a:lnTo>
                  <a:lnTo>
                    <a:pt x="404" y="12949"/>
                  </a:lnTo>
                  <a:lnTo>
                    <a:pt x="404" y="13022"/>
                  </a:lnTo>
                  <a:lnTo>
                    <a:pt x="440" y="13059"/>
                  </a:lnTo>
                  <a:lnTo>
                    <a:pt x="514" y="13095"/>
                  </a:lnTo>
                  <a:lnTo>
                    <a:pt x="550" y="13095"/>
                  </a:lnTo>
                  <a:lnTo>
                    <a:pt x="624" y="13205"/>
                  </a:lnTo>
                  <a:lnTo>
                    <a:pt x="697" y="13315"/>
                  </a:lnTo>
                  <a:lnTo>
                    <a:pt x="881" y="13462"/>
                  </a:lnTo>
                  <a:lnTo>
                    <a:pt x="1284" y="13719"/>
                  </a:lnTo>
                  <a:lnTo>
                    <a:pt x="2385" y="14416"/>
                  </a:lnTo>
                  <a:lnTo>
                    <a:pt x="3558" y="15223"/>
                  </a:lnTo>
                  <a:lnTo>
                    <a:pt x="4659" y="16103"/>
                  </a:lnTo>
                  <a:lnTo>
                    <a:pt x="6420" y="17534"/>
                  </a:lnTo>
                  <a:lnTo>
                    <a:pt x="6420" y="17571"/>
                  </a:lnTo>
                  <a:lnTo>
                    <a:pt x="6493" y="17644"/>
                  </a:lnTo>
                  <a:lnTo>
                    <a:pt x="6566" y="17644"/>
                  </a:lnTo>
                  <a:lnTo>
                    <a:pt x="6823" y="17864"/>
                  </a:lnTo>
                  <a:lnTo>
                    <a:pt x="7300" y="18231"/>
                  </a:lnTo>
                  <a:lnTo>
                    <a:pt x="7777" y="18561"/>
                  </a:lnTo>
                  <a:lnTo>
                    <a:pt x="8034" y="18671"/>
                  </a:lnTo>
                  <a:lnTo>
                    <a:pt x="8254" y="18781"/>
                  </a:lnTo>
                  <a:lnTo>
                    <a:pt x="8510" y="18854"/>
                  </a:lnTo>
                  <a:lnTo>
                    <a:pt x="8620" y="18854"/>
                  </a:lnTo>
                  <a:lnTo>
                    <a:pt x="8767" y="18818"/>
                  </a:lnTo>
                  <a:lnTo>
                    <a:pt x="8804" y="18744"/>
                  </a:lnTo>
                  <a:lnTo>
                    <a:pt x="8840" y="18708"/>
                  </a:lnTo>
                  <a:lnTo>
                    <a:pt x="8840" y="18634"/>
                  </a:lnTo>
                  <a:lnTo>
                    <a:pt x="8804" y="18561"/>
                  </a:lnTo>
                  <a:lnTo>
                    <a:pt x="8730" y="18488"/>
                  </a:lnTo>
                  <a:lnTo>
                    <a:pt x="8620" y="18414"/>
                  </a:lnTo>
                  <a:lnTo>
                    <a:pt x="8437" y="18341"/>
                  </a:lnTo>
                  <a:lnTo>
                    <a:pt x="8400" y="18341"/>
                  </a:lnTo>
                  <a:lnTo>
                    <a:pt x="8400" y="18157"/>
                  </a:lnTo>
                  <a:lnTo>
                    <a:pt x="8400" y="17974"/>
                  </a:lnTo>
                  <a:lnTo>
                    <a:pt x="8364" y="17791"/>
                  </a:lnTo>
                  <a:lnTo>
                    <a:pt x="8620" y="17864"/>
                  </a:lnTo>
                  <a:lnTo>
                    <a:pt x="8951" y="17937"/>
                  </a:lnTo>
                  <a:lnTo>
                    <a:pt x="8877" y="18121"/>
                  </a:lnTo>
                  <a:lnTo>
                    <a:pt x="8877" y="18267"/>
                  </a:lnTo>
                  <a:lnTo>
                    <a:pt x="8914" y="18451"/>
                  </a:lnTo>
                  <a:lnTo>
                    <a:pt x="8987" y="18598"/>
                  </a:lnTo>
                  <a:lnTo>
                    <a:pt x="8877" y="18781"/>
                  </a:lnTo>
                  <a:lnTo>
                    <a:pt x="8877" y="18854"/>
                  </a:lnTo>
                  <a:lnTo>
                    <a:pt x="8914" y="18964"/>
                  </a:lnTo>
                  <a:lnTo>
                    <a:pt x="9024" y="19001"/>
                  </a:lnTo>
                  <a:lnTo>
                    <a:pt x="9097" y="18964"/>
                  </a:lnTo>
                  <a:lnTo>
                    <a:pt x="9281" y="18854"/>
                  </a:lnTo>
                  <a:lnTo>
                    <a:pt x="9427" y="18708"/>
                  </a:lnTo>
                  <a:lnTo>
                    <a:pt x="9721" y="18414"/>
                  </a:lnTo>
                  <a:lnTo>
                    <a:pt x="10344" y="17717"/>
                  </a:lnTo>
                  <a:lnTo>
                    <a:pt x="11555" y="16397"/>
                  </a:lnTo>
                  <a:lnTo>
                    <a:pt x="12802" y="14929"/>
                  </a:lnTo>
                  <a:lnTo>
                    <a:pt x="14013" y="13462"/>
                  </a:lnTo>
                  <a:lnTo>
                    <a:pt x="15150" y="11958"/>
                  </a:lnTo>
                  <a:lnTo>
                    <a:pt x="16214" y="10454"/>
                  </a:lnTo>
                  <a:lnTo>
                    <a:pt x="17314" y="8950"/>
                  </a:lnTo>
                  <a:lnTo>
                    <a:pt x="17791" y="8253"/>
                  </a:lnTo>
                  <a:lnTo>
                    <a:pt x="18011" y="7887"/>
                  </a:lnTo>
                  <a:lnTo>
                    <a:pt x="18231" y="7483"/>
                  </a:lnTo>
                  <a:lnTo>
                    <a:pt x="18304" y="7483"/>
                  </a:lnTo>
                  <a:lnTo>
                    <a:pt x="18341" y="7446"/>
                  </a:lnTo>
                  <a:lnTo>
                    <a:pt x="18378" y="7373"/>
                  </a:lnTo>
                  <a:lnTo>
                    <a:pt x="18378" y="7300"/>
                  </a:lnTo>
                  <a:lnTo>
                    <a:pt x="18268" y="7080"/>
                  </a:lnTo>
                  <a:lnTo>
                    <a:pt x="18158" y="6860"/>
                  </a:lnTo>
                  <a:lnTo>
                    <a:pt x="17828" y="6493"/>
                  </a:lnTo>
                  <a:lnTo>
                    <a:pt x="17644" y="6346"/>
                  </a:lnTo>
                  <a:lnTo>
                    <a:pt x="17424" y="6199"/>
                  </a:lnTo>
                  <a:lnTo>
                    <a:pt x="17277" y="6126"/>
                  </a:lnTo>
                  <a:lnTo>
                    <a:pt x="17131" y="6089"/>
                  </a:lnTo>
                  <a:lnTo>
                    <a:pt x="16910" y="5576"/>
                  </a:lnTo>
                  <a:lnTo>
                    <a:pt x="16837" y="5319"/>
                  </a:lnTo>
                  <a:lnTo>
                    <a:pt x="16800" y="5062"/>
                  </a:lnTo>
                  <a:lnTo>
                    <a:pt x="16800" y="4915"/>
                  </a:lnTo>
                  <a:lnTo>
                    <a:pt x="16727" y="4769"/>
                  </a:lnTo>
                  <a:lnTo>
                    <a:pt x="16654" y="4695"/>
                  </a:lnTo>
                  <a:lnTo>
                    <a:pt x="16470" y="4695"/>
                  </a:lnTo>
                  <a:lnTo>
                    <a:pt x="16397" y="4732"/>
                  </a:lnTo>
                  <a:lnTo>
                    <a:pt x="16360" y="4769"/>
                  </a:lnTo>
                  <a:lnTo>
                    <a:pt x="16397" y="4842"/>
                  </a:lnTo>
                  <a:lnTo>
                    <a:pt x="16434" y="4879"/>
                  </a:lnTo>
                  <a:lnTo>
                    <a:pt x="16434" y="4915"/>
                  </a:lnTo>
                  <a:lnTo>
                    <a:pt x="16434" y="5099"/>
                  </a:lnTo>
                  <a:lnTo>
                    <a:pt x="16434" y="5356"/>
                  </a:lnTo>
                  <a:lnTo>
                    <a:pt x="16470" y="5539"/>
                  </a:lnTo>
                  <a:lnTo>
                    <a:pt x="16544" y="5759"/>
                  </a:lnTo>
                  <a:lnTo>
                    <a:pt x="16690" y="6126"/>
                  </a:lnTo>
                  <a:lnTo>
                    <a:pt x="16984" y="7006"/>
                  </a:lnTo>
                  <a:lnTo>
                    <a:pt x="17021" y="7080"/>
                  </a:lnTo>
                  <a:lnTo>
                    <a:pt x="16544" y="6970"/>
                  </a:lnTo>
                  <a:lnTo>
                    <a:pt x="15920" y="6860"/>
                  </a:lnTo>
                  <a:lnTo>
                    <a:pt x="15296" y="6713"/>
                  </a:lnTo>
                  <a:lnTo>
                    <a:pt x="15186" y="6639"/>
                  </a:lnTo>
                  <a:lnTo>
                    <a:pt x="15223" y="6603"/>
                  </a:lnTo>
                  <a:lnTo>
                    <a:pt x="15333" y="6419"/>
                  </a:lnTo>
                  <a:lnTo>
                    <a:pt x="15700" y="5906"/>
                  </a:lnTo>
                  <a:lnTo>
                    <a:pt x="16030" y="5392"/>
                  </a:lnTo>
                  <a:lnTo>
                    <a:pt x="16287" y="4915"/>
                  </a:lnTo>
                  <a:lnTo>
                    <a:pt x="16360" y="4842"/>
                  </a:lnTo>
                  <a:lnTo>
                    <a:pt x="16360" y="4732"/>
                  </a:lnTo>
                  <a:lnTo>
                    <a:pt x="16324" y="4622"/>
                  </a:lnTo>
                  <a:lnTo>
                    <a:pt x="16250" y="4512"/>
                  </a:lnTo>
                  <a:lnTo>
                    <a:pt x="16067" y="4329"/>
                  </a:lnTo>
                  <a:lnTo>
                    <a:pt x="15590" y="4035"/>
                  </a:lnTo>
                  <a:lnTo>
                    <a:pt x="14526" y="3265"/>
                  </a:lnTo>
                  <a:lnTo>
                    <a:pt x="12435" y="1724"/>
                  </a:lnTo>
                  <a:lnTo>
                    <a:pt x="11445" y="1027"/>
                  </a:lnTo>
                  <a:lnTo>
                    <a:pt x="10454" y="330"/>
                  </a:lnTo>
                  <a:lnTo>
                    <a:pt x="10124" y="147"/>
                  </a:lnTo>
                  <a:lnTo>
                    <a:pt x="9794" y="37"/>
                  </a:lnTo>
                  <a:lnTo>
                    <a:pt x="9611" y="0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04" name="Shape 404"/>
            <p:cNvSpPr/>
            <p:nvPr/>
          </p:nvSpPr>
          <p:spPr>
            <a:xfrm>
              <a:off x="6855475" y="1544725"/>
              <a:ext cx="444800" cy="353100"/>
            </a:xfrm>
            <a:custGeom>
              <a:avLst/>
              <a:gdLst/>
              <a:ahLst/>
              <a:cxnLst/>
              <a:rect l="0" t="0" r="0" b="0"/>
              <a:pathLst>
                <a:path w="17792" h="14124" extrusionOk="0">
                  <a:moveTo>
                    <a:pt x="10565" y="2275"/>
                  </a:moveTo>
                  <a:lnTo>
                    <a:pt x="10785" y="2312"/>
                  </a:lnTo>
                  <a:lnTo>
                    <a:pt x="11189" y="2422"/>
                  </a:lnTo>
                  <a:lnTo>
                    <a:pt x="11555" y="2605"/>
                  </a:lnTo>
                  <a:lnTo>
                    <a:pt x="11445" y="2605"/>
                  </a:lnTo>
                  <a:lnTo>
                    <a:pt x="10638" y="2899"/>
                  </a:lnTo>
                  <a:lnTo>
                    <a:pt x="9868" y="3192"/>
                  </a:lnTo>
                  <a:lnTo>
                    <a:pt x="9245" y="3449"/>
                  </a:lnTo>
                  <a:lnTo>
                    <a:pt x="8584" y="3706"/>
                  </a:lnTo>
                  <a:lnTo>
                    <a:pt x="7961" y="4036"/>
                  </a:lnTo>
                  <a:lnTo>
                    <a:pt x="7667" y="4219"/>
                  </a:lnTo>
                  <a:lnTo>
                    <a:pt x="7410" y="4439"/>
                  </a:lnTo>
                  <a:lnTo>
                    <a:pt x="7631" y="4073"/>
                  </a:lnTo>
                  <a:lnTo>
                    <a:pt x="7887" y="3743"/>
                  </a:lnTo>
                  <a:lnTo>
                    <a:pt x="8144" y="3412"/>
                  </a:lnTo>
                  <a:lnTo>
                    <a:pt x="8438" y="3156"/>
                  </a:lnTo>
                  <a:lnTo>
                    <a:pt x="8768" y="2899"/>
                  </a:lnTo>
                  <a:lnTo>
                    <a:pt x="9098" y="2679"/>
                  </a:lnTo>
                  <a:lnTo>
                    <a:pt x="9501" y="2495"/>
                  </a:lnTo>
                  <a:lnTo>
                    <a:pt x="9905" y="2349"/>
                  </a:lnTo>
                  <a:lnTo>
                    <a:pt x="10125" y="2312"/>
                  </a:lnTo>
                  <a:lnTo>
                    <a:pt x="10345" y="2275"/>
                  </a:lnTo>
                  <a:close/>
                  <a:moveTo>
                    <a:pt x="1285" y="2129"/>
                  </a:moveTo>
                  <a:lnTo>
                    <a:pt x="1248" y="2165"/>
                  </a:lnTo>
                  <a:lnTo>
                    <a:pt x="1101" y="2275"/>
                  </a:lnTo>
                  <a:lnTo>
                    <a:pt x="991" y="2422"/>
                  </a:lnTo>
                  <a:lnTo>
                    <a:pt x="808" y="2715"/>
                  </a:lnTo>
                  <a:lnTo>
                    <a:pt x="588" y="2605"/>
                  </a:lnTo>
                  <a:lnTo>
                    <a:pt x="441" y="2422"/>
                  </a:lnTo>
                  <a:lnTo>
                    <a:pt x="258" y="2239"/>
                  </a:lnTo>
                  <a:lnTo>
                    <a:pt x="184" y="2202"/>
                  </a:lnTo>
                  <a:lnTo>
                    <a:pt x="111" y="2202"/>
                  </a:lnTo>
                  <a:lnTo>
                    <a:pt x="37" y="2239"/>
                  </a:lnTo>
                  <a:lnTo>
                    <a:pt x="1" y="2312"/>
                  </a:lnTo>
                  <a:lnTo>
                    <a:pt x="1" y="2495"/>
                  </a:lnTo>
                  <a:lnTo>
                    <a:pt x="74" y="2642"/>
                  </a:lnTo>
                  <a:lnTo>
                    <a:pt x="147" y="2789"/>
                  </a:lnTo>
                  <a:lnTo>
                    <a:pt x="258" y="2936"/>
                  </a:lnTo>
                  <a:lnTo>
                    <a:pt x="404" y="3046"/>
                  </a:lnTo>
                  <a:lnTo>
                    <a:pt x="588" y="3119"/>
                  </a:lnTo>
                  <a:lnTo>
                    <a:pt x="294" y="3706"/>
                  </a:lnTo>
                  <a:lnTo>
                    <a:pt x="74" y="4293"/>
                  </a:lnTo>
                  <a:lnTo>
                    <a:pt x="74" y="4403"/>
                  </a:lnTo>
                  <a:lnTo>
                    <a:pt x="74" y="4476"/>
                  </a:lnTo>
                  <a:lnTo>
                    <a:pt x="147" y="4549"/>
                  </a:lnTo>
                  <a:lnTo>
                    <a:pt x="221" y="4586"/>
                  </a:lnTo>
                  <a:lnTo>
                    <a:pt x="294" y="4623"/>
                  </a:lnTo>
                  <a:lnTo>
                    <a:pt x="368" y="4586"/>
                  </a:lnTo>
                  <a:lnTo>
                    <a:pt x="441" y="4549"/>
                  </a:lnTo>
                  <a:lnTo>
                    <a:pt x="514" y="4476"/>
                  </a:lnTo>
                  <a:lnTo>
                    <a:pt x="991" y="3339"/>
                  </a:lnTo>
                  <a:lnTo>
                    <a:pt x="1248" y="2789"/>
                  </a:lnTo>
                  <a:lnTo>
                    <a:pt x="1321" y="2495"/>
                  </a:lnTo>
                  <a:lnTo>
                    <a:pt x="1395" y="2202"/>
                  </a:lnTo>
                  <a:lnTo>
                    <a:pt x="1358" y="2165"/>
                  </a:lnTo>
                  <a:lnTo>
                    <a:pt x="1321" y="2129"/>
                  </a:lnTo>
                  <a:close/>
                  <a:moveTo>
                    <a:pt x="11702" y="2715"/>
                  </a:moveTo>
                  <a:lnTo>
                    <a:pt x="11959" y="2936"/>
                  </a:lnTo>
                  <a:lnTo>
                    <a:pt x="12142" y="3156"/>
                  </a:lnTo>
                  <a:lnTo>
                    <a:pt x="12216" y="3266"/>
                  </a:lnTo>
                  <a:lnTo>
                    <a:pt x="11812" y="3412"/>
                  </a:lnTo>
                  <a:lnTo>
                    <a:pt x="11445" y="3559"/>
                  </a:lnTo>
                  <a:lnTo>
                    <a:pt x="9758" y="4183"/>
                  </a:lnTo>
                  <a:lnTo>
                    <a:pt x="8254" y="4770"/>
                  </a:lnTo>
                  <a:lnTo>
                    <a:pt x="7484" y="5100"/>
                  </a:lnTo>
                  <a:lnTo>
                    <a:pt x="7117" y="5283"/>
                  </a:lnTo>
                  <a:lnTo>
                    <a:pt x="6787" y="5503"/>
                  </a:lnTo>
                  <a:lnTo>
                    <a:pt x="7337" y="4549"/>
                  </a:lnTo>
                  <a:lnTo>
                    <a:pt x="7374" y="4549"/>
                  </a:lnTo>
                  <a:lnTo>
                    <a:pt x="8364" y="4073"/>
                  </a:lnTo>
                  <a:lnTo>
                    <a:pt x="9355" y="3632"/>
                  </a:lnTo>
                  <a:lnTo>
                    <a:pt x="11409" y="2862"/>
                  </a:lnTo>
                  <a:lnTo>
                    <a:pt x="11445" y="2936"/>
                  </a:lnTo>
                  <a:lnTo>
                    <a:pt x="11519" y="2972"/>
                  </a:lnTo>
                  <a:lnTo>
                    <a:pt x="11592" y="3009"/>
                  </a:lnTo>
                  <a:lnTo>
                    <a:pt x="11666" y="2972"/>
                  </a:lnTo>
                  <a:lnTo>
                    <a:pt x="11739" y="2899"/>
                  </a:lnTo>
                  <a:lnTo>
                    <a:pt x="11739" y="2789"/>
                  </a:lnTo>
                  <a:lnTo>
                    <a:pt x="11702" y="2715"/>
                  </a:lnTo>
                  <a:close/>
                  <a:moveTo>
                    <a:pt x="12326" y="3522"/>
                  </a:moveTo>
                  <a:lnTo>
                    <a:pt x="12399" y="3596"/>
                  </a:lnTo>
                  <a:lnTo>
                    <a:pt x="12436" y="3596"/>
                  </a:lnTo>
                  <a:lnTo>
                    <a:pt x="12583" y="3926"/>
                  </a:lnTo>
                  <a:lnTo>
                    <a:pt x="12546" y="3926"/>
                  </a:lnTo>
                  <a:lnTo>
                    <a:pt x="12473" y="3963"/>
                  </a:lnTo>
                  <a:lnTo>
                    <a:pt x="12289" y="4109"/>
                  </a:lnTo>
                  <a:lnTo>
                    <a:pt x="12106" y="4219"/>
                  </a:lnTo>
                  <a:lnTo>
                    <a:pt x="11702" y="4403"/>
                  </a:lnTo>
                  <a:lnTo>
                    <a:pt x="11262" y="4586"/>
                  </a:lnTo>
                  <a:lnTo>
                    <a:pt x="10822" y="4733"/>
                  </a:lnTo>
                  <a:lnTo>
                    <a:pt x="9941" y="5026"/>
                  </a:lnTo>
                  <a:lnTo>
                    <a:pt x="9061" y="5393"/>
                  </a:lnTo>
                  <a:lnTo>
                    <a:pt x="8217" y="5723"/>
                  </a:lnTo>
                  <a:lnTo>
                    <a:pt x="7374" y="6127"/>
                  </a:lnTo>
                  <a:lnTo>
                    <a:pt x="6750" y="6384"/>
                  </a:lnTo>
                  <a:lnTo>
                    <a:pt x="6420" y="6567"/>
                  </a:lnTo>
                  <a:lnTo>
                    <a:pt x="6090" y="6750"/>
                  </a:lnTo>
                  <a:lnTo>
                    <a:pt x="6310" y="6384"/>
                  </a:lnTo>
                  <a:lnTo>
                    <a:pt x="6677" y="5650"/>
                  </a:lnTo>
                  <a:lnTo>
                    <a:pt x="7410" y="5467"/>
                  </a:lnTo>
                  <a:lnTo>
                    <a:pt x="8107" y="5173"/>
                  </a:lnTo>
                  <a:lnTo>
                    <a:pt x="9465" y="4623"/>
                  </a:lnTo>
                  <a:lnTo>
                    <a:pt x="10932" y="4073"/>
                  </a:lnTo>
                  <a:lnTo>
                    <a:pt x="11629" y="3816"/>
                  </a:lnTo>
                  <a:lnTo>
                    <a:pt x="12326" y="3522"/>
                  </a:lnTo>
                  <a:close/>
                  <a:moveTo>
                    <a:pt x="5100" y="8401"/>
                  </a:moveTo>
                  <a:lnTo>
                    <a:pt x="4989" y="8438"/>
                  </a:lnTo>
                  <a:lnTo>
                    <a:pt x="4953" y="8474"/>
                  </a:lnTo>
                  <a:lnTo>
                    <a:pt x="4953" y="8511"/>
                  </a:lnTo>
                  <a:lnTo>
                    <a:pt x="4916" y="8768"/>
                  </a:lnTo>
                  <a:lnTo>
                    <a:pt x="4879" y="8988"/>
                  </a:lnTo>
                  <a:lnTo>
                    <a:pt x="4879" y="9245"/>
                  </a:lnTo>
                  <a:lnTo>
                    <a:pt x="4916" y="9355"/>
                  </a:lnTo>
                  <a:lnTo>
                    <a:pt x="4989" y="9465"/>
                  </a:lnTo>
                  <a:lnTo>
                    <a:pt x="5026" y="9501"/>
                  </a:lnTo>
                  <a:lnTo>
                    <a:pt x="5173" y="9501"/>
                  </a:lnTo>
                  <a:lnTo>
                    <a:pt x="5210" y="9465"/>
                  </a:lnTo>
                  <a:lnTo>
                    <a:pt x="5283" y="9391"/>
                  </a:lnTo>
                  <a:lnTo>
                    <a:pt x="5320" y="9281"/>
                  </a:lnTo>
                  <a:lnTo>
                    <a:pt x="5320" y="9061"/>
                  </a:lnTo>
                  <a:lnTo>
                    <a:pt x="5320" y="8768"/>
                  </a:lnTo>
                  <a:lnTo>
                    <a:pt x="5283" y="8511"/>
                  </a:lnTo>
                  <a:lnTo>
                    <a:pt x="5246" y="8474"/>
                  </a:lnTo>
                  <a:lnTo>
                    <a:pt x="5210" y="8438"/>
                  </a:lnTo>
                  <a:lnTo>
                    <a:pt x="5100" y="8401"/>
                  </a:lnTo>
                  <a:close/>
                  <a:moveTo>
                    <a:pt x="5210" y="9685"/>
                  </a:moveTo>
                  <a:lnTo>
                    <a:pt x="5136" y="9722"/>
                  </a:lnTo>
                  <a:lnTo>
                    <a:pt x="5063" y="9758"/>
                  </a:lnTo>
                  <a:lnTo>
                    <a:pt x="5026" y="9795"/>
                  </a:lnTo>
                  <a:lnTo>
                    <a:pt x="4989" y="9905"/>
                  </a:lnTo>
                  <a:lnTo>
                    <a:pt x="4989" y="9978"/>
                  </a:lnTo>
                  <a:lnTo>
                    <a:pt x="4916" y="10308"/>
                  </a:lnTo>
                  <a:lnTo>
                    <a:pt x="4916" y="10639"/>
                  </a:lnTo>
                  <a:lnTo>
                    <a:pt x="4953" y="10749"/>
                  </a:lnTo>
                  <a:lnTo>
                    <a:pt x="4989" y="10785"/>
                  </a:lnTo>
                  <a:lnTo>
                    <a:pt x="5063" y="10822"/>
                  </a:lnTo>
                  <a:lnTo>
                    <a:pt x="5173" y="10822"/>
                  </a:lnTo>
                  <a:lnTo>
                    <a:pt x="5246" y="10785"/>
                  </a:lnTo>
                  <a:lnTo>
                    <a:pt x="5283" y="10749"/>
                  </a:lnTo>
                  <a:lnTo>
                    <a:pt x="5283" y="10639"/>
                  </a:lnTo>
                  <a:lnTo>
                    <a:pt x="5283" y="10272"/>
                  </a:lnTo>
                  <a:lnTo>
                    <a:pt x="5356" y="9905"/>
                  </a:lnTo>
                  <a:lnTo>
                    <a:pt x="5356" y="9832"/>
                  </a:lnTo>
                  <a:lnTo>
                    <a:pt x="5320" y="9758"/>
                  </a:lnTo>
                  <a:lnTo>
                    <a:pt x="5283" y="9722"/>
                  </a:lnTo>
                  <a:lnTo>
                    <a:pt x="5210" y="9685"/>
                  </a:lnTo>
                  <a:close/>
                  <a:moveTo>
                    <a:pt x="14600" y="9501"/>
                  </a:moveTo>
                  <a:lnTo>
                    <a:pt x="14563" y="9575"/>
                  </a:lnTo>
                  <a:lnTo>
                    <a:pt x="14490" y="9868"/>
                  </a:lnTo>
                  <a:lnTo>
                    <a:pt x="14417" y="10125"/>
                  </a:lnTo>
                  <a:lnTo>
                    <a:pt x="14380" y="10712"/>
                  </a:lnTo>
                  <a:lnTo>
                    <a:pt x="14417" y="10785"/>
                  </a:lnTo>
                  <a:lnTo>
                    <a:pt x="14453" y="10859"/>
                  </a:lnTo>
                  <a:lnTo>
                    <a:pt x="14527" y="10895"/>
                  </a:lnTo>
                  <a:lnTo>
                    <a:pt x="14600" y="10932"/>
                  </a:lnTo>
                  <a:lnTo>
                    <a:pt x="14673" y="10932"/>
                  </a:lnTo>
                  <a:lnTo>
                    <a:pt x="14747" y="10895"/>
                  </a:lnTo>
                  <a:lnTo>
                    <a:pt x="14783" y="10859"/>
                  </a:lnTo>
                  <a:lnTo>
                    <a:pt x="14820" y="10785"/>
                  </a:lnTo>
                  <a:lnTo>
                    <a:pt x="14820" y="10639"/>
                  </a:lnTo>
                  <a:lnTo>
                    <a:pt x="14820" y="10088"/>
                  </a:lnTo>
                  <a:lnTo>
                    <a:pt x="14820" y="9832"/>
                  </a:lnTo>
                  <a:lnTo>
                    <a:pt x="14747" y="9575"/>
                  </a:lnTo>
                  <a:lnTo>
                    <a:pt x="14710" y="9501"/>
                  </a:lnTo>
                  <a:close/>
                  <a:moveTo>
                    <a:pt x="12729" y="4183"/>
                  </a:moveTo>
                  <a:lnTo>
                    <a:pt x="12986" y="4880"/>
                  </a:lnTo>
                  <a:lnTo>
                    <a:pt x="12766" y="4990"/>
                  </a:lnTo>
                  <a:lnTo>
                    <a:pt x="12509" y="5100"/>
                  </a:lnTo>
                  <a:lnTo>
                    <a:pt x="12032" y="5320"/>
                  </a:lnTo>
                  <a:lnTo>
                    <a:pt x="10969" y="5833"/>
                  </a:lnTo>
                  <a:lnTo>
                    <a:pt x="9978" y="6310"/>
                  </a:lnTo>
                  <a:lnTo>
                    <a:pt x="8988" y="6714"/>
                  </a:lnTo>
                  <a:lnTo>
                    <a:pt x="8071" y="7007"/>
                  </a:lnTo>
                  <a:lnTo>
                    <a:pt x="7117" y="7301"/>
                  </a:lnTo>
                  <a:lnTo>
                    <a:pt x="6677" y="7484"/>
                  </a:lnTo>
                  <a:lnTo>
                    <a:pt x="6237" y="7704"/>
                  </a:lnTo>
                  <a:lnTo>
                    <a:pt x="5796" y="7924"/>
                  </a:lnTo>
                  <a:lnTo>
                    <a:pt x="5430" y="8218"/>
                  </a:lnTo>
                  <a:lnTo>
                    <a:pt x="5393" y="8254"/>
                  </a:lnTo>
                  <a:lnTo>
                    <a:pt x="5393" y="8291"/>
                  </a:lnTo>
                  <a:lnTo>
                    <a:pt x="5430" y="8328"/>
                  </a:lnTo>
                  <a:lnTo>
                    <a:pt x="5466" y="8328"/>
                  </a:lnTo>
                  <a:lnTo>
                    <a:pt x="6420" y="7961"/>
                  </a:lnTo>
                  <a:lnTo>
                    <a:pt x="7337" y="7594"/>
                  </a:lnTo>
                  <a:lnTo>
                    <a:pt x="8364" y="7264"/>
                  </a:lnTo>
                  <a:lnTo>
                    <a:pt x="9391" y="6897"/>
                  </a:lnTo>
                  <a:lnTo>
                    <a:pt x="10345" y="6530"/>
                  </a:lnTo>
                  <a:lnTo>
                    <a:pt x="11262" y="6090"/>
                  </a:lnTo>
                  <a:lnTo>
                    <a:pt x="12326" y="5577"/>
                  </a:lnTo>
                  <a:lnTo>
                    <a:pt x="12729" y="5393"/>
                  </a:lnTo>
                  <a:lnTo>
                    <a:pt x="12913" y="5283"/>
                  </a:lnTo>
                  <a:lnTo>
                    <a:pt x="13133" y="5210"/>
                  </a:lnTo>
                  <a:lnTo>
                    <a:pt x="13169" y="5356"/>
                  </a:lnTo>
                  <a:lnTo>
                    <a:pt x="13426" y="5870"/>
                  </a:lnTo>
                  <a:lnTo>
                    <a:pt x="13390" y="5870"/>
                  </a:lnTo>
                  <a:lnTo>
                    <a:pt x="13353" y="5797"/>
                  </a:lnTo>
                  <a:lnTo>
                    <a:pt x="13280" y="5760"/>
                  </a:lnTo>
                  <a:lnTo>
                    <a:pt x="13206" y="5723"/>
                  </a:lnTo>
                  <a:lnTo>
                    <a:pt x="13133" y="5760"/>
                  </a:lnTo>
                  <a:lnTo>
                    <a:pt x="12216" y="6237"/>
                  </a:lnTo>
                  <a:lnTo>
                    <a:pt x="11299" y="6677"/>
                  </a:lnTo>
                  <a:lnTo>
                    <a:pt x="10345" y="7081"/>
                  </a:lnTo>
                  <a:lnTo>
                    <a:pt x="9428" y="7484"/>
                  </a:lnTo>
                  <a:lnTo>
                    <a:pt x="8474" y="7851"/>
                  </a:lnTo>
                  <a:lnTo>
                    <a:pt x="7520" y="8181"/>
                  </a:lnTo>
                  <a:lnTo>
                    <a:pt x="6640" y="8474"/>
                  </a:lnTo>
                  <a:lnTo>
                    <a:pt x="6163" y="8658"/>
                  </a:lnTo>
                  <a:lnTo>
                    <a:pt x="5980" y="8768"/>
                  </a:lnTo>
                  <a:lnTo>
                    <a:pt x="5760" y="8878"/>
                  </a:lnTo>
                  <a:lnTo>
                    <a:pt x="5760" y="8915"/>
                  </a:lnTo>
                  <a:lnTo>
                    <a:pt x="5760" y="8951"/>
                  </a:lnTo>
                  <a:lnTo>
                    <a:pt x="6273" y="8951"/>
                  </a:lnTo>
                  <a:lnTo>
                    <a:pt x="6713" y="8805"/>
                  </a:lnTo>
                  <a:lnTo>
                    <a:pt x="7631" y="8511"/>
                  </a:lnTo>
                  <a:lnTo>
                    <a:pt x="8621" y="8144"/>
                  </a:lnTo>
                  <a:lnTo>
                    <a:pt x="9611" y="7777"/>
                  </a:lnTo>
                  <a:lnTo>
                    <a:pt x="10528" y="7411"/>
                  </a:lnTo>
                  <a:lnTo>
                    <a:pt x="11409" y="7007"/>
                  </a:lnTo>
                  <a:lnTo>
                    <a:pt x="12289" y="6604"/>
                  </a:lnTo>
                  <a:lnTo>
                    <a:pt x="13133" y="6163"/>
                  </a:lnTo>
                  <a:lnTo>
                    <a:pt x="13206" y="6200"/>
                  </a:lnTo>
                  <a:lnTo>
                    <a:pt x="13316" y="6200"/>
                  </a:lnTo>
                  <a:lnTo>
                    <a:pt x="13390" y="6163"/>
                  </a:lnTo>
                  <a:lnTo>
                    <a:pt x="13463" y="6090"/>
                  </a:lnTo>
                  <a:lnTo>
                    <a:pt x="13500" y="6053"/>
                  </a:lnTo>
                  <a:lnTo>
                    <a:pt x="13866" y="6714"/>
                  </a:lnTo>
                  <a:lnTo>
                    <a:pt x="13646" y="6787"/>
                  </a:lnTo>
                  <a:lnTo>
                    <a:pt x="13463" y="6860"/>
                  </a:lnTo>
                  <a:lnTo>
                    <a:pt x="12913" y="7081"/>
                  </a:lnTo>
                  <a:lnTo>
                    <a:pt x="12399" y="7337"/>
                  </a:lnTo>
                  <a:lnTo>
                    <a:pt x="11225" y="7961"/>
                  </a:lnTo>
                  <a:lnTo>
                    <a:pt x="10675" y="8254"/>
                  </a:lnTo>
                  <a:lnTo>
                    <a:pt x="10052" y="8548"/>
                  </a:lnTo>
                  <a:lnTo>
                    <a:pt x="9428" y="8768"/>
                  </a:lnTo>
                  <a:lnTo>
                    <a:pt x="8804" y="8951"/>
                  </a:lnTo>
                  <a:lnTo>
                    <a:pt x="7520" y="9318"/>
                  </a:lnTo>
                  <a:lnTo>
                    <a:pt x="6200" y="9722"/>
                  </a:lnTo>
                  <a:lnTo>
                    <a:pt x="5796" y="9868"/>
                  </a:lnTo>
                  <a:lnTo>
                    <a:pt x="5650" y="10015"/>
                  </a:lnTo>
                  <a:lnTo>
                    <a:pt x="5576" y="10052"/>
                  </a:lnTo>
                  <a:lnTo>
                    <a:pt x="5576" y="10015"/>
                  </a:lnTo>
                  <a:lnTo>
                    <a:pt x="5540" y="9978"/>
                  </a:lnTo>
                  <a:lnTo>
                    <a:pt x="5540" y="10015"/>
                  </a:lnTo>
                  <a:lnTo>
                    <a:pt x="5503" y="10088"/>
                  </a:lnTo>
                  <a:lnTo>
                    <a:pt x="5503" y="10198"/>
                  </a:lnTo>
                  <a:lnTo>
                    <a:pt x="5540" y="10235"/>
                  </a:lnTo>
                  <a:lnTo>
                    <a:pt x="5576" y="10235"/>
                  </a:lnTo>
                  <a:lnTo>
                    <a:pt x="5796" y="10125"/>
                  </a:lnTo>
                  <a:lnTo>
                    <a:pt x="6017" y="10052"/>
                  </a:lnTo>
                  <a:lnTo>
                    <a:pt x="6530" y="9942"/>
                  </a:lnTo>
                  <a:lnTo>
                    <a:pt x="7704" y="9575"/>
                  </a:lnTo>
                  <a:lnTo>
                    <a:pt x="8878" y="9281"/>
                  </a:lnTo>
                  <a:lnTo>
                    <a:pt x="9465" y="9098"/>
                  </a:lnTo>
                  <a:lnTo>
                    <a:pt x="10015" y="8878"/>
                  </a:lnTo>
                  <a:lnTo>
                    <a:pt x="10528" y="8695"/>
                  </a:lnTo>
                  <a:lnTo>
                    <a:pt x="11005" y="8438"/>
                  </a:lnTo>
                  <a:lnTo>
                    <a:pt x="11959" y="7924"/>
                  </a:lnTo>
                  <a:lnTo>
                    <a:pt x="12473" y="7667"/>
                  </a:lnTo>
                  <a:lnTo>
                    <a:pt x="12986" y="7411"/>
                  </a:lnTo>
                  <a:lnTo>
                    <a:pt x="13573" y="7191"/>
                  </a:lnTo>
                  <a:lnTo>
                    <a:pt x="13756" y="7117"/>
                  </a:lnTo>
                  <a:lnTo>
                    <a:pt x="14013" y="7044"/>
                  </a:lnTo>
                  <a:lnTo>
                    <a:pt x="14050" y="7081"/>
                  </a:lnTo>
                  <a:lnTo>
                    <a:pt x="14160" y="7081"/>
                  </a:lnTo>
                  <a:lnTo>
                    <a:pt x="14197" y="7191"/>
                  </a:lnTo>
                  <a:lnTo>
                    <a:pt x="13830" y="7374"/>
                  </a:lnTo>
                  <a:lnTo>
                    <a:pt x="13500" y="7594"/>
                  </a:lnTo>
                  <a:lnTo>
                    <a:pt x="12436" y="8218"/>
                  </a:lnTo>
                  <a:lnTo>
                    <a:pt x="11335" y="8768"/>
                  </a:lnTo>
                  <a:lnTo>
                    <a:pt x="10198" y="9245"/>
                  </a:lnTo>
                  <a:lnTo>
                    <a:pt x="9061" y="9685"/>
                  </a:lnTo>
                  <a:lnTo>
                    <a:pt x="7887" y="10088"/>
                  </a:lnTo>
                  <a:lnTo>
                    <a:pt x="6750" y="10455"/>
                  </a:lnTo>
                  <a:lnTo>
                    <a:pt x="6200" y="10639"/>
                  </a:lnTo>
                  <a:lnTo>
                    <a:pt x="5906" y="10749"/>
                  </a:lnTo>
                  <a:lnTo>
                    <a:pt x="5650" y="10895"/>
                  </a:lnTo>
                  <a:lnTo>
                    <a:pt x="5613" y="10932"/>
                  </a:lnTo>
                  <a:lnTo>
                    <a:pt x="5613" y="10969"/>
                  </a:lnTo>
                  <a:lnTo>
                    <a:pt x="5613" y="11005"/>
                  </a:lnTo>
                  <a:lnTo>
                    <a:pt x="5686" y="11042"/>
                  </a:lnTo>
                  <a:lnTo>
                    <a:pt x="5943" y="11005"/>
                  </a:lnTo>
                  <a:lnTo>
                    <a:pt x="6200" y="10969"/>
                  </a:lnTo>
                  <a:lnTo>
                    <a:pt x="6713" y="10822"/>
                  </a:lnTo>
                  <a:lnTo>
                    <a:pt x="7337" y="10602"/>
                  </a:lnTo>
                  <a:lnTo>
                    <a:pt x="7961" y="10419"/>
                  </a:lnTo>
                  <a:lnTo>
                    <a:pt x="9208" y="10015"/>
                  </a:lnTo>
                  <a:lnTo>
                    <a:pt x="10418" y="9538"/>
                  </a:lnTo>
                  <a:lnTo>
                    <a:pt x="11445" y="9061"/>
                  </a:lnTo>
                  <a:lnTo>
                    <a:pt x="12473" y="8584"/>
                  </a:lnTo>
                  <a:lnTo>
                    <a:pt x="13573" y="7961"/>
                  </a:lnTo>
                  <a:lnTo>
                    <a:pt x="14013" y="7741"/>
                  </a:lnTo>
                  <a:lnTo>
                    <a:pt x="14233" y="7594"/>
                  </a:lnTo>
                  <a:lnTo>
                    <a:pt x="14417" y="7447"/>
                  </a:lnTo>
                  <a:lnTo>
                    <a:pt x="14527" y="7594"/>
                  </a:lnTo>
                  <a:lnTo>
                    <a:pt x="14527" y="7631"/>
                  </a:lnTo>
                  <a:lnTo>
                    <a:pt x="14417" y="7961"/>
                  </a:lnTo>
                  <a:lnTo>
                    <a:pt x="14417" y="8328"/>
                  </a:lnTo>
                  <a:lnTo>
                    <a:pt x="14343" y="8254"/>
                  </a:lnTo>
                  <a:lnTo>
                    <a:pt x="14233" y="8254"/>
                  </a:lnTo>
                  <a:lnTo>
                    <a:pt x="13830" y="8438"/>
                  </a:lnTo>
                  <a:lnTo>
                    <a:pt x="13426" y="8658"/>
                  </a:lnTo>
                  <a:lnTo>
                    <a:pt x="12693" y="9135"/>
                  </a:lnTo>
                  <a:lnTo>
                    <a:pt x="12252" y="9428"/>
                  </a:lnTo>
                  <a:lnTo>
                    <a:pt x="11776" y="9685"/>
                  </a:lnTo>
                  <a:lnTo>
                    <a:pt x="11299" y="9942"/>
                  </a:lnTo>
                  <a:lnTo>
                    <a:pt x="10822" y="10125"/>
                  </a:lnTo>
                  <a:lnTo>
                    <a:pt x="8658" y="10822"/>
                  </a:lnTo>
                  <a:lnTo>
                    <a:pt x="7741" y="11115"/>
                  </a:lnTo>
                  <a:lnTo>
                    <a:pt x="7300" y="11262"/>
                  </a:lnTo>
                  <a:lnTo>
                    <a:pt x="6860" y="11446"/>
                  </a:lnTo>
                  <a:lnTo>
                    <a:pt x="5283" y="11409"/>
                  </a:lnTo>
                  <a:lnTo>
                    <a:pt x="5246" y="11189"/>
                  </a:lnTo>
                  <a:lnTo>
                    <a:pt x="5173" y="11115"/>
                  </a:lnTo>
                  <a:lnTo>
                    <a:pt x="5026" y="11115"/>
                  </a:lnTo>
                  <a:lnTo>
                    <a:pt x="4989" y="11189"/>
                  </a:lnTo>
                  <a:lnTo>
                    <a:pt x="4953" y="11409"/>
                  </a:lnTo>
                  <a:lnTo>
                    <a:pt x="4182" y="11336"/>
                  </a:lnTo>
                  <a:lnTo>
                    <a:pt x="3816" y="11336"/>
                  </a:lnTo>
                  <a:lnTo>
                    <a:pt x="3412" y="11372"/>
                  </a:lnTo>
                  <a:lnTo>
                    <a:pt x="3119" y="11409"/>
                  </a:lnTo>
                  <a:lnTo>
                    <a:pt x="2862" y="11556"/>
                  </a:lnTo>
                  <a:lnTo>
                    <a:pt x="2825" y="11005"/>
                  </a:lnTo>
                  <a:lnTo>
                    <a:pt x="2715" y="9428"/>
                  </a:lnTo>
                  <a:lnTo>
                    <a:pt x="2715" y="9171"/>
                  </a:lnTo>
                  <a:lnTo>
                    <a:pt x="2972" y="9171"/>
                  </a:lnTo>
                  <a:lnTo>
                    <a:pt x="3265" y="9135"/>
                  </a:lnTo>
                  <a:lnTo>
                    <a:pt x="3522" y="9061"/>
                  </a:lnTo>
                  <a:lnTo>
                    <a:pt x="3779" y="8988"/>
                  </a:lnTo>
                  <a:lnTo>
                    <a:pt x="4036" y="8841"/>
                  </a:lnTo>
                  <a:lnTo>
                    <a:pt x="4293" y="8695"/>
                  </a:lnTo>
                  <a:lnTo>
                    <a:pt x="4733" y="8401"/>
                  </a:lnTo>
                  <a:lnTo>
                    <a:pt x="5063" y="8108"/>
                  </a:lnTo>
                  <a:lnTo>
                    <a:pt x="5356" y="7777"/>
                  </a:lnTo>
                  <a:lnTo>
                    <a:pt x="5613" y="7447"/>
                  </a:lnTo>
                  <a:lnTo>
                    <a:pt x="5870" y="7117"/>
                  </a:lnTo>
                  <a:lnTo>
                    <a:pt x="6273" y="7007"/>
                  </a:lnTo>
                  <a:lnTo>
                    <a:pt x="6640" y="6824"/>
                  </a:lnTo>
                  <a:lnTo>
                    <a:pt x="7410" y="6420"/>
                  </a:lnTo>
                  <a:lnTo>
                    <a:pt x="8401" y="5980"/>
                  </a:lnTo>
                  <a:lnTo>
                    <a:pt x="9355" y="5577"/>
                  </a:lnTo>
                  <a:lnTo>
                    <a:pt x="10308" y="5246"/>
                  </a:lnTo>
                  <a:lnTo>
                    <a:pt x="11262" y="4880"/>
                  </a:lnTo>
                  <a:lnTo>
                    <a:pt x="12032" y="4623"/>
                  </a:lnTo>
                  <a:lnTo>
                    <a:pt x="12436" y="4403"/>
                  </a:lnTo>
                  <a:lnTo>
                    <a:pt x="12619" y="4219"/>
                  </a:lnTo>
                  <a:lnTo>
                    <a:pt x="12729" y="4183"/>
                  </a:lnTo>
                  <a:close/>
                  <a:moveTo>
                    <a:pt x="2385" y="1"/>
                  </a:moveTo>
                  <a:lnTo>
                    <a:pt x="2238" y="38"/>
                  </a:lnTo>
                  <a:lnTo>
                    <a:pt x="2202" y="74"/>
                  </a:lnTo>
                  <a:lnTo>
                    <a:pt x="2165" y="111"/>
                  </a:lnTo>
                  <a:lnTo>
                    <a:pt x="2055" y="368"/>
                  </a:lnTo>
                  <a:lnTo>
                    <a:pt x="1982" y="515"/>
                  </a:lnTo>
                  <a:lnTo>
                    <a:pt x="1578" y="1432"/>
                  </a:lnTo>
                  <a:lnTo>
                    <a:pt x="1541" y="1542"/>
                  </a:lnTo>
                  <a:lnTo>
                    <a:pt x="1578" y="1615"/>
                  </a:lnTo>
                  <a:lnTo>
                    <a:pt x="1615" y="1688"/>
                  </a:lnTo>
                  <a:lnTo>
                    <a:pt x="1688" y="1762"/>
                  </a:lnTo>
                  <a:lnTo>
                    <a:pt x="1761" y="1798"/>
                  </a:lnTo>
                  <a:lnTo>
                    <a:pt x="1835" y="1798"/>
                  </a:lnTo>
                  <a:lnTo>
                    <a:pt x="1908" y="1762"/>
                  </a:lnTo>
                  <a:lnTo>
                    <a:pt x="1982" y="1652"/>
                  </a:lnTo>
                  <a:lnTo>
                    <a:pt x="2128" y="1358"/>
                  </a:lnTo>
                  <a:lnTo>
                    <a:pt x="2092" y="2165"/>
                  </a:lnTo>
                  <a:lnTo>
                    <a:pt x="2092" y="2972"/>
                  </a:lnTo>
                  <a:lnTo>
                    <a:pt x="2055" y="4073"/>
                  </a:lnTo>
                  <a:lnTo>
                    <a:pt x="1982" y="4109"/>
                  </a:lnTo>
                  <a:lnTo>
                    <a:pt x="1835" y="4073"/>
                  </a:lnTo>
                  <a:lnTo>
                    <a:pt x="1725" y="3999"/>
                  </a:lnTo>
                  <a:lnTo>
                    <a:pt x="1615" y="3999"/>
                  </a:lnTo>
                  <a:lnTo>
                    <a:pt x="1541" y="4036"/>
                  </a:lnTo>
                  <a:lnTo>
                    <a:pt x="1505" y="4109"/>
                  </a:lnTo>
                  <a:lnTo>
                    <a:pt x="1541" y="4219"/>
                  </a:lnTo>
                  <a:lnTo>
                    <a:pt x="1651" y="4293"/>
                  </a:lnTo>
                  <a:lnTo>
                    <a:pt x="1761" y="4366"/>
                  </a:lnTo>
                  <a:lnTo>
                    <a:pt x="1908" y="4403"/>
                  </a:lnTo>
                  <a:lnTo>
                    <a:pt x="2055" y="4439"/>
                  </a:lnTo>
                  <a:lnTo>
                    <a:pt x="2055" y="5540"/>
                  </a:lnTo>
                  <a:lnTo>
                    <a:pt x="1908" y="5577"/>
                  </a:lnTo>
                  <a:lnTo>
                    <a:pt x="1651" y="5613"/>
                  </a:lnTo>
                  <a:lnTo>
                    <a:pt x="1615" y="5687"/>
                  </a:lnTo>
                  <a:lnTo>
                    <a:pt x="1541" y="5723"/>
                  </a:lnTo>
                  <a:lnTo>
                    <a:pt x="1541" y="5760"/>
                  </a:lnTo>
                  <a:lnTo>
                    <a:pt x="1505" y="5797"/>
                  </a:lnTo>
                  <a:lnTo>
                    <a:pt x="1541" y="5833"/>
                  </a:lnTo>
                  <a:lnTo>
                    <a:pt x="1578" y="5833"/>
                  </a:lnTo>
                  <a:lnTo>
                    <a:pt x="1651" y="5907"/>
                  </a:lnTo>
                  <a:lnTo>
                    <a:pt x="2055" y="5907"/>
                  </a:lnTo>
                  <a:lnTo>
                    <a:pt x="2092" y="6200"/>
                  </a:lnTo>
                  <a:lnTo>
                    <a:pt x="2092" y="7154"/>
                  </a:lnTo>
                  <a:lnTo>
                    <a:pt x="1835" y="7227"/>
                  </a:lnTo>
                  <a:lnTo>
                    <a:pt x="1541" y="7374"/>
                  </a:lnTo>
                  <a:lnTo>
                    <a:pt x="1505" y="7411"/>
                  </a:lnTo>
                  <a:lnTo>
                    <a:pt x="1505" y="7447"/>
                  </a:lnTo>
                  <a:lnTo>
                    <a:pt x="1541" y="7484"/>
                  </a:lnTo>
                  <a:lnTo>
                    <a:pt x="1578" y="7521"/>
                  </a:lnTo>
                  <a:lnTo>
                    <a:pt x="2092" y="7521"/>
                  </a:lnTo>
                  <a:lnTo>
                    <a:pt x="2165" y="8951"/>
                  </a:lnTo>
                  <a:lnTo>
                    <a:pt x="2165" y="8988"/>
                  </a:lnTo>
                  <a:lnTo>
                    <a:pt x="1982" y="8951"/>
                  </a:lnTo>
                  <a:lnTo>
                    <a:pt x="1578" y="8951"/>
                  </a:lnTo>
                  <a:lnTo>
                    <a:pt x="1505" y="8988"/>
                  </a:lnTo>
                  <a:lnTo>
                    <a:pt x="1468" y="9061"/>
                  </a:lnTo>
                  <a:lnTo>
                    <a:pt x="1468" y="9135"/>
                  </a:lnTo>
                  <a:lnTo>
                    <a:pt x="1541" y="9208"/>
                  </a:lnTo>
                  <a:lnTo>
                    <a:pt x="1688" y="9245"/>
                  </a:lnTo>
                  <a:lnTo>
                    <a:pt x="1835" y="9318"/>
                  </a:lnTo>
                  <a:lnTo>
                    <a:pt x="2202" y="9391"/>
                  </a:lnTo>
                  <a:lnTo>
                    <a:pt x="2238" y="10419"/>
                  </a:lnTo>
                  <a:lnTo>
                    <a:pt x="2018" y="10419"/>
                  </a:lnTo>
                  <a:lnTo>
                    <a:pt x="1798" y="10455"/>
                  </a:lnTo>
                  <a:lnTo>
                    <a:pt x="1725" y="10529"/>
                  </a:lnTo>
                  <a:lnTo>
                    <a:pt x="1651" y="10602"/>
                  </a:lnTo>
                  <a:lnTo>
                    <a:pt x="1578" y="10675"/>
                  </a:lnTo>
                  <a:lnTo>
                    <a:pt x="1615" y="10749"/>
                  </a:lnTo>
                  <a:lnTo>
                    <a:pt x="1688" y="10822"/>
                  </a:lnTo>
                  <a:lnTo>
                    <a:pt x="2128" y="10822"/>
                  </a:lnTo>
                  <a:lnTo>
                    <a:pt x="2275" y="10859"/>
                  </a:lnTo>
                  <a:lnTo>
                    <a:pt x="2275" y="10895"/>
                  </a:lnTo>
                  <a:lnTo>
                    <a:pt x="2312" y="11702"/>
                  </a:lnTo>
                  <a:lnTo>
                    <a:pt x="2348" y="11959"/>
                  </a:lnTo>
                  <a:lnTo>
                    <a:pt x="2385" y="12106"/>
                  </a:lnTo>
                  <a:lnTo>
                    <a:pt x="2495" y="12216"/>
                  </a:lnTo>
                  <a:lnTo>
                    <a:pt x="2568" y="12253"/>
                  </a:lnTo>
                  <a:lnTo>
                    <a:pt x="2679" y="12253"/>
                  </a:lnTo>
                  <a:lnTo>
                    <a:pt x="2752" y="12216"/>
                  </a:lnTo>
                  <a:lnTo>
                    <a:pt x="2789" y="12143"/>
                  </a:lnTo>
                  <a:lnTo>
                    <a:pt x="2825" y="12106"/>
                  </a:lnTo>
                  <a:lnTo>
                    <a:pt x="3009" y="11959"/>
                  </a:lnTo>
                  <a:lnTo>
                    <a:pt x="3265" y="11886"/>
                  </a:lnTo>
                  <a:lnTo>
                    <a:pt x="3486" y="11849"/>
                  </a:lnTo>
                  <a:lnTo>
                    <a:pt x="3742" y="11849"/>
                  </a:lnTo>
                  <a:lnTo>
                    <a:pt x="3742" y="12033"/>
                  </a:lnTo>
                  <a:lnTo>
                    <a:pt x="3742" y="12216"/>
                  </a:lnTo>
                  <a:lnTo>
                    <a:pt x="3816" y="12363"/>
                  </a:lnTo>
                  <a:lnTo>
                    <a:pt x="3889" y="12509"/>
                  </a:lnTo>
                  <a:lnTo>
                    <a:pt x="3962" y="12583"/>
                  </a:lnTo>
                  <a:lnTo>
                    <a:pt x="4036" y="12546"/>
                  </a:lnTo>
                  <a:lnTo>
                    <a:pt x="4109" y="12509"/>
                  </a:lnTo>
                  <a:lnTo>
                    <a:pt x="4146" y="12436"/>
                  </a:lnTo>
                  <a:lnTo>
                    <a:pt x="4072" y="12216"/>
                  </a:lnTo>
                  <a:lnTo>
                    <a:pt x="4036" y="12069"/>
                  </a:lnTo>
                  <a:lnTo>
                    <a:pt x="4036" y="11886"/>
                  </a:lnTo>
                  <a:lnTo>
                    <a:pt x="5063" y="11922"/>
                  </a:lnTo>
                  <a:lnTo>
                    <a:pt x="5063" y="12143"/>
                  </a:lnTo>
                  <a:lnTo>
                    <a:pt x="5100" y="12619"/>
                  </a:lnTo>
                  <a:lnTo>
                    <a:pt x="5136" y="12693"/>
                  </a:lnTo>
                  <a:lnTo>
                    <a:pt x="5173" y="12766"/>
                  </a:lnTo>
                  <a:lnTo>
                    <a:pt x="5320" y="12766"/>
                  </a:lnTo>
                  <a:lnTo>
                    <a:pt x="5466" y="12729"/>
                  </a:lnTo>
                  <a:lnTo>
                    <a:pt x="5503" y="12619"/>
                  </a:lnTo>
                  <a:lnTo>
                    <a:pt x="5540" y="12473"/>
                  </a:lnTo>
                  <a:lnTo>
                    <a:pt x="5466" y="12363"/>
                  </a:lnTo>
                  <a:lnTo>
                    <a:pt x="5393" y="12326"/>
                  </a:lnTo>
                  <a:lnTo>
                    <a:pt x="5356" y="12106"/>
                  </a:lnTo>
                  <a:lnTo>
                    <a:pt x="5283" y="11922"/>
                  </a:lnTo>
                  <a:lnTo>
                    <a:pt x="5906" y="11959"/>
                  </a:lnTo>
                  <a:lnTo>
                    <a:pt x="6493" y="11959"/>
                  </a:lnTo>
                  <a:lnTo>
                    <a:pt x="6493" y="11996"/>
                  </a:lnTo>
                  <a:lnTo>
                    <a:pt x="6457" y="12179"/>
                  </a:lnTo>
                  <a:lnTo>
                    <a:pt x="6420" y="12399"/>
                  </a:lnTo>
                  <a:lnTo>
                    <a:pt x="6457" y="12583"/>
                  </a:lnTo>
                  <a:lnTo>
                    <a:pt x="6567" y="12766"/>
                  </a:lnTo>
                  <a:lnTo>
                    <a:pt x="6603" y="12840"/>
                  </a:lnTo>
                  <a:lnTo>
                    <a:pt x="6677" y="12876"/>
                  </a:lnTo>
                  <a:lnTo>
                    <a:pt x="6750" y="12876"/>
                  </a:lnTo>
                  <a:lnTo>
                    <a:pt x="6824" y="12840"/>
                  </a:lnTo>
                  <a:lnTo>
                    <a:pt x="6897" y="12766"/>
                  </a:lnTo>
                  <a:lnTo>
                    <a:pt x="6897" y="12729"/>
                  </a:lnTo>
                  <a:lnTo>
                    <a:pt x="6897" y="12656"/>
                  </a:lnTo>
                  <a:lnTo>
                    <a:pt x="6824" y="12619"/>
                  </a:lnTo>
                  <a:lnTo>
                    <a:pt x="6787" y="12583"/>
                  </a:lnTo>
                  <a:lnTo>
                    <a:pt x="6713" y="12399"/>
                  </a:lnTo>
                  <a:lnTo>
                    <a:pt x="6677" y="12216"/>
                  </a:lnTo>
                  <a:lnTo>
                    <a:pt x="6640" y="11996"/>
                  </a:lnTo>
                  <a:lnTo>
                    <a:pt x="6640" y="11959"/>
                  </a:lnTo>
                  <a:lnTo>
                    <a:pt x="7924" y="11996"/>
                  </a:lnTo>
                  <a:lnTo>
                    <a:pt x="7851" y="12033"/>
                  </a:lnTo>
                  <a:lnTo>
                    <a:pt x="7814" y="12106"/>
                  </a:lnTo>
                  <a:lnTo>
                    <a:pt x="7777" y="12253"/>
                  </a:lnTo>
                  <a:lnTo>
                    <a:pt x="7777" y="12399"/>
                  </a:lnTo>
                  <a:lnTo>
                    <a:pt x="7777" y="12509"/>
                  </a:lnTo>
                  <a:lnTo>
                    <a:pt x="7814" y="12619"/>
                  </a:lnTo>
                  <a:lnTo>
                    <a:pt x="7887" y="12729"/>
                  </a:lnTo>
                  <a:lnTo>
                    <a:pt x="7961" y="12766"/>
                  </a:lnTo>
                  <a:lnTo>
                    <a:pt x="8034" y="12729"/>
                  </a:lnTo>
                  <a:lnTo>
                    <a:pt x="8107" y="12693"/>
                  </a:lnTo>
                  <a:lnTo>
                    <a:pt x="8144" y="12619"/>
                  </a:lnTo>
                  <a:lnTo>
                    <a:pt x="8107" y="12473"/>
                  </a:lnTo>
                  <a:lnTo>
                    <a:pt x="8071" y="12289"/>
                  </a:lnTo>
                  <a:lnTo>
                    <a:pt x="8071" y="12179"/>
                  </a:lnTo>
                  <a:lnTo>
                    <a:pt x="8034" y="12106"/>
                  </a:lnTo>
                  <a:lnTo>
                    <a:pt x="8034" y="12033"/>
                  </a:lnTo>
                  <a:lnTo>
                    <a:pt x="8034" y="11996"/>
                  </a:lnTo>
                  <a:lnTo>
                    <a:pt x="9391" y="11996"/>
                  </a:lnTo>
                  <a:lnTo>
                    <a:pt x="9318" y="12216"/>
                  </a:lnTo>
                  <a:lnTo>
                    <a:pt x="9318" y="12473"/>
                  </a:lnTo>
                  <a:lnTo>
                    <a:pt x="9355" y="12546"/>
                  </a:lnTo>
                  <a:lnTo>
                    <a:pt x="9428" y="12583"/>
                  </a:lnTo>
                  <a:lnTo>
                    <a:pt x="9611" y="12583"/>
                  </a:lnTo>
                  <a:lnTo>
                    <a:pt x="9685" y="12546"/>
                  </a:lnTo>
                  <a:lnTo>
                    <a:pt x="9721" y="12473"/>
                  </a:lnTo>
                  <a:lnTo>
                    <a:pt x="9721" y="12436"/>
                  </a:lnTo>
                  <a:lnTo>
                    <a:pt x="9721" y="12363"/>
                  </a:lnTo>
                  <a:lnTo>
                    <a:pt x="9611" y="12326"/>
                  </a:lnTo>
                  <a:lnTo>
                    <a:pt x="9611" y="11996"/>
                  </a:lnTo>
                  <a:lnTo>
                    <a:pt x="10638" y="11996"/>
                  </a:lnTo>
                  <a:lnTo>
                    <a:pt x="10675" y="12253"/>
                  </a:lnTo>
                  <a:lnTo>
                    <a:pt x="10748" y="12509"/>
                  </a:lnTo>
                  <a:lnTo>
                    <a:pt x="10822" y="12583"/>
                  </a:lnTo>
                  <a:lnTo>
                    <a:pt x="10969" y="12583"/>
                  </a:lnTo>
                  <a:lnTo>
                    <a:pt x="11005" y="12509"/>
                  </a:lnTo>
                  <a:lnTo>
                    <a:pt x="11042" y="12399"/>
                  </a:lnTo>
                  <a:lnTo>
                    <a:pt x="10969" y="12179"/>
                  </a:lnTo>
                  <a:lnTo>
                    <a:pt x="10895" y="11996"/>
                  </a:lnTo>
                  <a:lnTo>
                    <a:pt x="12106" y="11996"/>
                  </a:lnTo>
                  <a:lnTo>
                    <a:pt x="12069" y="12069"/>
                  </a:lnTo>
                  <a:lnTo>
                    <a:pt x="12032" y="12143"/>
                  </a:lnTo>
                  <a:lnTo>
                    <a:pt x="11996" y="12363"/>
                  </a:lnTo>
                  <a:lnTo>
                    <a:pt x="12032" y="12473"/>
                  </a:lnTo>
                  <a:lnTo>
                    <a:pt x="12069" y="12619"/>
                  </a:lnTo>
                  <a:lnTo>
                    <a:pt x="12142" y="12729"/>
                  </a:lnTo>
                  <a:lnTo>
                    <a:pt x="12216" y="12803"/>
                  </a:lnTo>
                  <a:lnTo>
                    <a:pt x="12289" y="12840"/>
                  </a:lnTo>
                  <a:lnTo>
                    <a:pt x="12362" y="12803"/>
                  </a:lnTo>
                  <a:lnTo>
                    <a:pt x="12399" y="12766"/>
                  </a:lnTo>
                  <a:lnTo>
                    <a:pt x="12399" y="12693"/>
                  </a:lnTo>
                  <a:lnTo>
                    <a:pt x="12362" y="12546"/>
                  </a:lnTo>
                  <a:lnTo>
                    <a:pt x="12289" y="12363"/>
                  </a:lnTo>
                  <a:lnTo>
                    <a:pt x="12252" y="12179"/>
                  </a:lnTo>
                  <a:lnTo>
                    <a:pt x="12252" y="11959"/>
                  </a:lnTo>
                  <a:lnTo>
                    <a:pt x="13353" y="11959"/>
                  </a:lnTo>
                  <a:lnTo>
                    <a:pt x="13280" y="12106"/>
                  </a:lnTo>
                  <a:lnTo>
                    <a:pt x="13243" y="12253"/>
                  </a:lnTo>
                  <a:lnTo>
                    <a:pt x="13243" y="12436"/>
                  </a:lnTo>
                  <a:lnTo>
                    <a:pt x="13316" y="12583"/>
                  </a:lnTo>
                  <a:lnTo>
                    <a:pt x="13353" y="12619"/>
                  </a:lnTo>
                  <a:lnTo>
                    <a:pt x="13426" y="12656"/>
                  </a:lnTo>
                  <a:lnTo>
                    <a:pt x="13500" y="12656"/>
                  </a:lnTo>
                  <a:lnTo>
                    <a:pt x="13573" y="12583"/>
                  </a:lnTo>
                  <a:lnTo>
                    <a:pt x="13610" y="12436"/>
                  </a:lnTo>
                  <a:lnTo>
                    <a:pt x="13536" y="12216"/>
                  </a:lnTo>
                  <a:lnTo>
                    <a:pt x="13536" y="12069"/>
                  </a:lnTo>
                  <a:lnTo>
                    <a:pt x="13573" y="11922"/>
                  </a:lnTo>
                  <a:lnTo>
                    <a:pt x="14563" y="11886"/>
                  </a:lnTo>
                  <a:lnTo>
                    <a:pt x="14563" y="11886"/>
                  </a:lnTo>
                  <a:lnTo>
                    <a:pt x="14527" y="12363"/>
                  </a:lnTo>
                  <a:lnTo>
                    <a:pt x="14563" y="12436"/>
                  </a:lnTo>
                  <a:lnTo>
                    <a:pt x="14637" y="12509"/>
                  </a:lnTo>
                  <a:lnTo>
                    <a:pt x="14747" y="12509"/>
                  </a:lnTo>
                  <a:lnTo>
                    <a:pt x="14820" y="12473"/>
                  </a:lnTo>
                  <a:lnTo>
                    <a:pt x="14893" y="12399"/>
                  </a:lnTo>
                  <a:lnTo>
                    <a:pt x="14967" y="12289"/>
                  </a:lnTo>
                  <a:lnTo>
                    <a:pt x="14967" y="12179"/>
                  </a:lnTo>
                  <a:lnTo>
                    <a:pt x="14967" y="12069"/>
                  </a:lnTo>
                  <a:lnTo>
                    <a:pt x="14930" y="11996"/>
                  </a:lnTo>
                  <a:lnTo>
                    <a:pt x="14857" y="11959"/>
                  </a:lnTo>
                  <a:lnTo>
                    <a:pt x="14857" y="11886"/>
                  </a:lnTo>
                  <a:lnTo>
                    <a:pt x="16618" y="11776"/>
                  </a:lnTo>
                  <a:lnTo>
                    <a:pt x="16654" y="11812"/>
                  </a:lnTo>
                  <a:lnTo>
                    <a:pt x="16544" y="11996"/>
                  </a:lnTo>
                  <a:lnTo>
                    <a:pt x="16361" y="12179"/>
                  </a:lnTo>
                  <a:lnTo>
                    <a:pt x="16287" y="12289"/>
                  </a:lnTo>
                  <a:lnTo>
                    <a:pt x="16251" y="12363"/>
                  </a:lnTo>
                  <a:lnTo>
                    <a:pt x="16287" y="12436"/>
                  </a:lnTo>
                  <a:lnTo>
                    <a:pt x="16324" y="12509"/>
                  </a:lnTo>
                  <a:lnTo>
                    <a:pt x="16397" y="12546"/>
                  </a:lnTo>
                  <a:lnTo>
                    <a:pt x="16471" y="12583"/>
                  </a:lnTo>
                  <a:lnTo>
                    <a:pt x="16544" y="12583"/>
                  </a:lnTo>
                  <a:lnTo>
                    <a:pt x="16581" y="12546"/>
                  </a:lnTo>
                  <a:lnTo>
                    <a:pt x="16728" y="12473"/>
                  </a:lnTo>
                  <a:lnTo>
                    <a:pt x="16801" y="12363"/>
                  </a:lnTo>
                  <a:lnTo>
                    <a:pt x="16984" y="12106"/>
                  </a:lnTo>
                  <a:lnTo>
                    <a:pt x="17461" y="11482"/>
                  </a:lnTo>
                  <a:lnTo>
                    <a:pt x="17461" y="11409"/>
                  </a:lnTo>
                  <a:lnTo>
                    <a:pt x="17461" y="11336"/>
                  </a:lnTo>
                  <a:lnTo>
                    <a:pt x="17461" y="11262"/>
                  </a:lnTo>
                  <a:lnTo>
                    <a:pt x="17425" y="11189"/>
                  </a:lnTo>
                  <a:lnTo>
                    <a:pt x="17058" y="10895"/>
                  </a:lnTo>
                  <a:lnTo>
                    <a:pt x="16728" y="10639"/>
                  </a:lnTo>
                  <a:lnTo>
                    <a:pt x="16654" y="10602"/>
                  </a:lnTo>
                  <a:lnTo>
                    <a:pt x="16581" y="10602"/>
                  </a:lnTo>
                  <a:lnTo>
                    <a:pt x="16544" y="10639"/>
                  </a:lnTo>
                  <a:lnTo>
                    <a:pt x="16471" y="10675"/>
                  </a:lnTo>
                  <a:lnTo>
                    <a:pt x="16434" y="10785"/>
                  </a:lnTo>
                  <a:lnTo>
                    <a:pt x="16434" y="10859"/>
                  </a:lnTo>
                  <a:lnTo>
                    <a:pt x="16471" y="10932"/>
                  </a:lnTo>
                  <a:lnTo>
                    <a:pt x="16801" y="11226"/>
                  </a:lnTo>
                  <a:lnTo>
                    <a:pt x="13940" y="11372"/>
                  </a:lnTo>
                  <a:lnTo>
                    <a:pt x="14050" y="11336"/>
                  </a:lnTo>
                  <a:lnTo>
                    <a:pt x="14270" y="11189"/>
                  </a:lnTo>
                  <a:lnTo>
                    <a:pt x="14343" y="11115"/>
                  </a:lnTo>
                  <a:lnTo>
                    <a:pt x="14417" y="11005"/>
                  </a:lnTo>
                  <a:lnTo>
                    <a:pt x="14417" y="10932"/>
                  </a:lnTo>
                  <a:lnTo>
                    <a:pt x="14380" y="10895"/>
                  </a:lnTo>
                  <a:lnTo>
                    <a:pt x="14233" y="10895"/>
                  </a:lnTo>
                  <a:lnTo>
                    <a:pt x="14123" y="10932"/>
                  </a:lnTo>
                  <a:lnTo>
                    <a:pt x="13903" y="11079"/>
                  </a:lnTo>
                  <a:lnTo>
                    <a:pt x="13720" y="11226"/>
                  </a:lnTo>
                  <a:lnTo>
                    <a:pt x="13573" y="11409"/>
                  </a:lnTo>
                  <a:lnTo>
                    <a:pt x="12289" y="11446"/>
                  </a:lnTo>
                  <a:lnTo>
                    <a:pt x="12546" y="11336"/>
                  </a:lnTo>
                  <a:lnTo>
                    <a:pt x="12839" y="11226"/>
                  </a:lnTo>
                  <a:lnTo>
                    <a:pt x="13169" y="11079"/>
                  </a:lnTo>
                  <a:lnTo>
                    <a:pt x="13500" y="10895"/>
                  </a:lnTo>
                  <a:lnTo>
                    <a:pt x="13793" y="10675"/>
                  </a:lnTo>
                  <a:lnTo>
                    <a:pt x="14050" y="10419"/>
                  </a:lnTo>
                  <a:lnTo>
                    <a:pt x="14087" y="10308"/>
                  </a:lnTo>
                  <a:lnTo>
                    <a:pt x="14050" y="10235"/>
                  </a:lnTo>
                  <a:lnTo>
                    <a:pt x="13976" y="10198"/>
                  </a:lnTo>
                  <a:lnTo>
                    <a:pt x="13903" y="10235"/>
                  </a:lnTo>
                  <a:lnTo>
                    <a:pt x="13646" y="10382"/>
                  </a:lnTo>
                  <a:lnTo>
                    <a:pt x="13390" y="10565"/>
                  </a:lnTo>
                  <a:lnTo>
                    <a:pt x="13133" y="10749"/>
                  </a:lnTo>
                  <a:lnTo>
                    <a:pt x="12876" y="10895"/>
                  </a:lnTo>
                  <a:lnTo>
                    <a:pt x="12583" y="11042"/>
                  </a:lnTo>
                  <a:lnTo>
                    <a:pt x="12289" y="11152"/>
                  </a:lnTo>
                  <a:lnTo>
                    <a:pt x="11996" y="11299"/>
                  </a:lnTo>
                  <a:lnTo>
                    <a:pt x="11702" y="11446"/>
                  </a:lnTo>
                  <a:lnTo>
                    <a:pt x="10162" y="11482"/>
                  </a:lnTo>
                  <a:lnTo>
                    <a:pt x="10602" y="11299"/>
                  </a:lnTo>
                  <a:lnTo>
                    <a:pt x="12216" y="10639"/>
                  </a:lnTo>
                  <a:lnTo>
                    <a:pt x="12766" y="10455"/>
                  </a:lnTo>
                  <a:lnTo>
                    <a:pt x="13316" y="10162"/>
                  </a:lnTo>
                  <a:lnTo>
                    <a:pt x="13573" y="10015"/>
                  </a:lnTo>
                  <a:lnTo>
                    <a:pt x="13793" y="9832"/>
                  </a:lnTo>
                  <a:lnTo>
                    <a:pt x="13976" y="9612"/>
                  </a:lnTo>
                  <a:lnTo>
                    <a:pt x="14087" y="9355"/>
                  </a:lnTo>
                  <a:lnTo>
                    <a:pt x="14087" y="9245"/>
                  </a:lnTo>
                  <a:lnTo>
                    <a:pt x="14050" y="9208"/>
                  </a:lnTo>
                  <a:lnTo>
                    <a:pt x="13940" y="9171"/>
                  </a:lnTo>
                  <a:lnTo>
                    <a:pt x="13866" y="9208"/>
                  </a:lnTo>
                  <a:lnTo>
                    <a:pt x="13463" y="9612"/>
                  </a:lnTo>
                  <a:lnTo>
                    <a:pt x="13243" y="9795"/>
                  </a:lnTo>
                  <a:lnTo>
                    <a:pt x="12986" y="9978"/>
                  </a:lnTo>
                  <a:lnTo>
                    <a:pt x="12693" y="10125"/>
                  </a:lnTo>
                  <a:lnTo>
                    <a:pt x="12399" y="10235"/>
                  </a:lnTo>
                  <a:lnTo>
                    <a:pt x="11776" y="10492"/>
                  </a:lnTo>
                  <a:lnTo>
                    <a:pt x="10418" y="11042"/>
                  </a:lnTo>
                  <a:lnTo>
                    <a:pt x="9905" y="11262"/>
                  </a:lnTo>
                  <a:lnTo>
                    <a:pt x="9428" y="11482"/>
                  </a:lnTo>
                  <a:lnTo>
                    <a:pt x="7667" y="11482"/>
                  </a:lnTo>
                  <a:lnTo>
                    <a:pt x="8621" y="11152"/>
                  </a:lnTo>
                  <a:lnTo>
                    <a:pt x="10895" y="10419"/>
                  </a:lnTo>
                  <a:lnTo>
                    <a:pt x="11335" y="10235"/>
                  </a:lnTo>
                  <a:lnTo>
                    <a:pt x="11776" y="10052"/>
                  </a:lnTo>
                  <a:lnTo>
                    <a:pt x="12179" y="9832"/>
                  </a:lnTo>
                  <a:lnTo>
                    <a:pt x="12583" y="9575"/>
                  </a:lnTo>
                  <a:lnTo>
                    <a:pt x="13426" y="9025"/>
                  </a:lnTo>
                  <a:lnTo>
                    <a:pt x="13866" y="8768"/>
                  </a:lnTo>
                  <a:lnTo>
                    <a:pt x="14307" y="8548"/>
                  </a:lnTo>
                  <a:lnTo>
                    <a:pt x="14380" y="8511"/>
                  </a:lnTo>
                  <a:lnTo>
                    <a:pt x="14417" y="8474"/>
                  </a:lnTo>
                  <a:lnTo>
                    <a:pt x="14417" y="8841"/>
                  </a:lnTo>
                  <a:lnTo>
                    <a:pt x="14453" y="8915"/>
                  </a:lnTo>
                  <a:lnTo>
                    <a:pt x="14490" y="8951"/>
                  </a:lnTo>
                  <a:lnTo>
                    <a:pt x="14527" y="8988"/>
                  </a:lnTo>
                  <a:lnTo>
                    <a:pt x="14600" y="9025"/>
                  </a:lnTo>
                  <a:lnTo>
                    <a:pt x="14673" y="8988"/>
                  </a:lnTo>
                  <a:lnTo>
                    <a:pt x="14747" y="8951"/>
                  </a:lnTo>
                  <a:lnTo>
                    <a:pt x="14783" y="8915"/>
                  </a:lnTo>
                  <a:lnTo>
                    <a:pt x="14783" y="8841"/>
                  </a:lnTo>
                  <a:lnTo>
                    <a:pt x="14783" y="8291"/>
                  </a:lnTo>
                  <a:lnTo>
                    <a:pt x="14747" y="8034"/>
                  </a:lnTo>
                  <a:lnTo>
                    <a:pt x="14673" y="7777"/>
                  </a:lnTo>
                  <a:lnTo>
                    <a:pt x="15077" y="8181"/>
                  </a:lnTo>
                  <a:lnTo>
                    <a:pt x="15517" y="8584"/>
                  </a:lnTo>
                  <a:lnTo>
                    <a:pt x="15737" y="8768"/>
                  </a:lnTo>
                  <a:lnTo>
                    <a:pt x="15847" y="8841"/>
                  </a:lnTo>
                  <a:lnTo>
                    <a:pt x="15994" y="8878"/>
                  </a:lnTo>
                  <a:lnTo>
                    <a:pt x="16361" y="8915"/>
                  </a:lnTo>
                  <a:lnTo>
                    <a:pt x="16764" y="8915"/>
                  </a:lnTo>
                  <a:lnTo>
                    <a:pt x="17204" y="8878"/>
                  </a:lnTo>
                  <a:lnTo>
                    <a:pt x="17608" y="8731"/>
                  </a:lnTo>
                  <a:lnTo>
                    <a:pt x="17681" y="8695"/>
                  </a:lnTo>
                  <a:lnTo>
                    <a:pt x="17755" y="8584"/>
                  </a:lnTo>
                  <a:lnTo>
                    <a:pt x="17791" y="8511"/>
                  </a:lnTo>
                  <a:lnTo>
                    <a:pt x="17755" y="8438"/>
                  </a:lnTo>
                  <a:lnTo>
                    <a:pt x="17718" y="8328"/>
                  </a:lnTo>
                  <a:lnTo>
                    <a:pt x="17681" y="8291"/>
                  </a:lnTo>
                  <a:lnTo>
                    <a:pt x="17571" y="8254"/>
                  </a:lnTo>
                  <a:lnTo>
                    <a:pt x="17461" y="8254"/>
                  </a:lnTo>
                  <a:lnTo>
                    <a:pt x="17131" y="8364"/>
                  </a:lnTo>
                  <a:lnTo>
                    <a:pt x="16764" y="8401"/>
                  </a:lnTo>
                  <a:lnTo>
                    <a:pt x="16397" y="8438"/>
                  </a:lnTo>
                  <a:lnTo>
                    <a:pt x="16177" y="8401"/>
                  </a:lnTo>
                  <a:lnTo>
                    <a:pt x="16031" y="8364"/>
                  </a:lnTo>
                  <a:lnTo>
                    <a:pt x="15480" y="7888"/>
                  </a:lnTo>
                  <a:lnTo>
                    <a:pt x="15004" y="7374"/>
                  </a:lnTo>
                  <a:lnTo>
                    <a:pt x="14563" y="6824"/>
                  </a:lnTo>
                  <a:lnTo>
                    <a:pt x="14160" y="6237"/>
                  </a:lnTo>
                  <a:lnTo>
                    <a:pt x="13830" y="5613"/>
                  </a:lnTo>
                  <a:lnTo>
                    <a:pt x="13536" y="4990"/>
                  </a:lnTo>
                  <a:lnTo>
                    <a:pt x="13096" y="3926"/>
                  </a:lnTo>
                  <a:lnTo>
                    <a:pt x="12803" y="3412"/>
                  </a:lnTo>
                  <a:lnTo>
                    <a:pt x="12509" y="2936"/>
                  </a:lnTo>
                  <a:lnTo>
                    <a:pt x="12326" y="2752"/>
                  </a:lnTo>
                  <a:lnTo>
                    <a:pt x="12142" y="2532"/>
                  </a:lnTo>
                  <a:lnTo>
                    <a:pt x="11959" y="2349"/>
                  </a:lnTo>
                  <a:lnTo>
                    <a:pt x="11739" y="2202"/>
                  </a:lnTo>
                  <a:lnTo>
                    <a:pt x="11482" y="2092"/>
                  </a:lnTo>
                  <a:lnTo>
                    <a:pt x="11225" y="1982"/>
                  </a:lnTo>
                  <a:lnTo>
                    <a:pt x="10932" y="1908"/>
                  </a:lnTo>
                  <a:lnTo>
                    <a:pt x="10602" y="1872"/>
                  </a:lnTo>
                  <a:lnTo>
                    <a:pt x="10308" y="1872"/>
                  </a:lnTo>
                  <a:lnTo>
                    <a:pt x="9978" y="1908"/>
                  </a:lnTo>
                  <a:lnTo>
                    <a:pt x="9685" y="1982"/>
                  </a:lnTo>
                  <a:lnTo>
                    <a:pt x="9391" y="2055"/>
                  </a:lnTo>
                  <a:lnTo>
                    <a:pt x="9098" y="2202"/>
                  </a:lnTo>
                  <a:lnTo>
                    <a:pt x="8841" y="2349"/>
                  </a:lnTo>
                  <a:lnTo>
                    <a:pt x="8584" y="2495"/>
                  </a:lnTo>
                  <a:lnTo>
                    <a:pt x="8327" y="2715"/>
                  </a:lnTo>
                  <a:lnTo>
                    <a:pt x="7887" y="3119"/>
                  </a:lnTo>
                  <a:lnTo>
                    <a:pt x="7484" y="3632"/>
                  </a:lnTo>
                  <a:lnTo>
                    <a:pt x="7117" y="4146"/>
                  </a:lnTo>
                  <a:lnTo>
                    <a:pt x="6787" y="4660"/>
                  </a:lnTo>
                  <a:lnTo>
                    <a:pt x="6127" y="5833"/>
                  </a:lnTo>
                  <a:lnTo>
                    <a:pt x="5796" y="6457"/>
                  </a:lnTo>
                  <a:lnTo>
                    <a:pt x="5430" y="7044"/>
                  </a:lnTo>
                  <a:lnTo>
                    <a:pt x="4989" y="7594"/>
                  </a:lnTo>
                  <a:lnTo>
                    <a:pt x="4769" y="7851"/>
                  </a:lnTo>
                  <a:lnTo>
                    <a:pt x="4513" y="8071"/>
                  </a:lnTo>
                  <a:lnTo>
                    <a:pt x="4256" y="8291"/>
                  </a:lnTo>
                  <a:lnTo>
                    <a:pt x="3962" y="8474"/>
                  </a:lnTo>
                  <a:lnTo>
                    <a:pt x="3669" y="8621"/>
                  </a:lnTo>
                  <a:lnTo>
                    <a:pt x="3339" y="8731"/>
                  </a:lnTo>
                  <a:lnTo>
                    <a:pt x="3009" y="8841"/>
                  </a:lnTo>
                  <a:lnTo>
                    <a:pt x="2715" y="8915"/>
                  </a:lnTo>
                  <a:lnTo>
                    <a:pt x="2605" y="6200"/>
                  </a:lnTo>
                  <a:lnTo>
                    <a:pt x="2568" y="3119"/>
                  </a:lnTo>
                  <a:lnTo>
                    <a:pt x="2605" y="1505"/>
                  </a:lnTo>
                  <a:lnTo>
                    <a:pt x="2568" y="1138"/>
                  </a:lnTo>
                  <a:lnTo>
                    <a:pt x="2715" y="1395"/>
                  </a:lnTo>
                  <a:lnTo>
                    <a:pt x="2862" y="1652"/>
                  </a:lnTo>
                  <a:lnTo>
                    <a:pt x="2899" y="1725"/>
                  </a:lnTo>
                  <a:lnTo>
                    <a:pt x="2972" y="1762"/>
                  </a:lnTo>
                  <a:lnTo>
                    <a:pt x="3119" y="1762"/>
                  </a:lnTo>
                  <a:lnTo>
                    <a:pt x="3192" y="1688"/>
                  </a:lnTo>
                  <a:lnTo>
                    <a:pt x="3229" y="1652"/>
                  </a:lnTo>
                  <a:lnTo>
                    <a:pt x="3265" y="1578"/>
                  </a:lnTo>
                  <a:lnTo>
                    <a:pt x="3265" y="1505"/>
                  </a:lnTo>
                  <a:lnTo>
                    <a:pt x="3155" y="1138"/>
                  </a:lnTo>
                  <a:lnTo>
                    <a:pt x="2972" y="771"/>
                  </a:lnTo>
                  <a:lnTo>
                    <a:pt x="2568" y="111"/>
                  </a:lnTo>
                  <a:lnTo>
                    <a:pt x="2495" y="38"/>
                  </a:lnTo>
                  <a:lnTo>
                    <a:pt x="2385" y="1"/>
                  </a:lnTo>
                  <a:close/>
                  <a:moveTo>
                    <a:pt x="15554" y="12546"/>
                  </a:moveTo>
                  <a:lnTo>
                    <a:pt x="15480" y="12583"/>
                  </a:lnTo>
                  <a:lnTo>
                    <a:pt x="15370" y="12619"/>
                  </a:lnTo>
                  <a:lnTo>
                    <a:pt x="15224" y="12766"/>
                  </a:lnTo>
                  <a:lnTo>
                    <a:pt x="15077" y="12913"/>
                  </a:lnTo>
                  <a:lnTo>
                    <a:pt x="15077" y="12950"/>
                  </a:lnTo>
                  <a:lnTo>
                    <a:pt x="14820" y="12803"/>
                  </a:lnTo>
                  <a:lnTo>
                    <a:pt x="14527" y="12693"/>
                  </a:lnTo>
                  <a:lnTo>
                    <a:pt x="14453" y="12693"/>
                  </a:lnTo>
                  <a:lnTo>
                    <a:pt x="14417" y="12729"/>
                  </a:lnTo>
                  <a:lnTo>
                    <a:pt x="14380" y="12803"/>
                  </a:lnTo>
                  <a:lnTo>
                    <a:pt x="14380" y="12876"/>
                  </a:lnTo>
                  <a:lnTo>
                    <a:pt x="14563" y="13096"/>
                  </a:lnTo>
                  <a:lnTo>
                    <a:pt x="14783" y="13316"/>
                  </a:lnTo>
                  <a:lnTo>
                    <a:pt x="14673" y="13463"/>
                  </a:lnTo>
                  <a:lnTo>
                    <a:pt x="14490" y="13720"/>
                  </a:lnTo>
                  <a:lnTo>
                    <a:pt x="14417" y="13867"/>
                  </a:lnTo>
                  <a:lnTo>
                    <a:pt x="14417" y="14013"/>
                  </a:lnTo>
                  <a:lnTo>
                    <a:pt x="14453" y="14087"/>
                  </a:lnTo>
                  <a:lnTo>
                    <a:pt x="14490" y="14123"/>
                  </a:lnTo>
                  <a:lnTo>
                    <a:pt x="14600" y="14123"/>
                  </a:lnTo>
                  <a:lnTo>
                    <a:pt x="14673" y="14087"/>
                  </a:lnTo>
                  <a:lnTo>
                    <a:pt x="14783" y="14050"/>
                  </a:lnTo>
                  <a:lnTo>
                    <a:pt x="14893" y="13903"/>
                  </a:lnTo>
                  <a:lnTo>
                    <a:pt x="15150" y="13573"/>
                  </a:lnTo>
                  <a:lnTo>
                    <a:pt x="15590" y="13903"/>
                  </a:lnTo>
                  <a:lnTo>
                    <a:pt x="15700" y="13940"/>
                  </a:lnTo>
                  <a:lnTo>
                    <a:pt x="15774" y="13940"/>
                  </a:lnTo>
                  <a:lnTo>
                    <a:pt x="15847" y="13903"/>
                  </a:lnTo>
                  <a:lnTo>
                    <a:pt x="15884" y="13830"/>
                  </a:lnTo>
                  <a:lnTo>
                    <a:pt x="15921" y="13757"/>
                  </a:lnTo>
                  <a:lnTo>
                    <a:pt x="15921" y="13647"/>
                  </a:lnTo>
                  <a:lnTo>
                    <a:pt x="15921" y="13573"/>
                  </a:lnTo>
                  <a:lnTo>
                    <a:pt x="15847" y="13500"/>
                  </a:lnTo>
                  <a:lnTo>
                    <a:pt x="15407" y="13170"/>
                  </a:lnTo>
                  <a:lnTo>
                    <a:pt x="15480" y="13096"/>
                  </a:lnTo>
                  <a:lnTo>
                    <a:pt x="15590" y="12876"/>
                  </a:lnTo>
                  <a:lnTo>
                    <a:pt x="15664" y="12803"/>
                  </a:lnTo>
                  <a:lnTo>
                    <a:pt x="15737" y="12766"/>
                  </a:lnTo>
                  <a:lnTo>
                    <a:pt x="15774" y="12729"/>
                  </a:lnTo>
                  <a:lnTo>
                    <a:pt x="15811" y="12693"/>
                  </a:lnTo>
                  <a:lnTo>
                    <a:pt x="15811" y="12656"/>
                  </a:lnTo>
                  <a:lnTo>
                    <a:pt x="15774" y="12656"/>
                  </a:lnTo>
                  <a:lnTo>
                    <a:pt x="15664" y="12583"/>
                  </a:lnTo>
                  <a:lnTo>
                    <a:pt x="15554" y="12546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05" name="Shape 405"/>
            <p:cNvSpPr/>
            <p:nvPr/>
          </p:nvSpPr>
          <p:spPr>
            <a:xfrm>
              <a:off x="6844475" y="1037625"/>
              <a:ext cx="414525" cy="389750"/>
            </a:xfrm>
            <a:custGeom>
              <a:avLst/>
              <a:gdLst/>
              <a:ahLst/>
              <a:cxnLst/>
              <a:rect l="0" t="0" r="0" b="0"/>
              <a:pathLst>
                <a:path w="16581" h="15590" extrusionOk="0">
                  <a:moveTo>
                    <a:pt x="13793" y="2568"/>
                  </a:moveTo>
                  <a:lnTo>
                    <a:pt x="14123" y="2641"/>
                  </a:lnTo>
                  <a:lnTo>
                    <a:pt x="14123" y="2678"/>
                  </a:lnTo>
                  <a:lnTo>
                    <a:pt x="14086" y="2825"/>
                  </a:lnTo>
                  <a:lnTo>
                    <a:pt x="14013" y="2935"/>
                  </a:lnTo>
                  <a:lnTo>
                    <a:pt x="13866" y="3045"/>
                  </a:lnTo>
                  <a:lnTo>
                    <a:pt x="13756" y="3081"/>
                  </a:lnTo>
                  <a:lnTo>
                    <a:pt x="13573" y="2971"/>
                  </a:lnTo>
                  <a:lnTo>
                    <a:pt x="13609" y="2788"/>
                  </a:lnTo>
                  <a:lnTo>
                    <a:pt x="13683" y="2678"/>
                  </a:lnTo>
                  <a:lnTo>
                    <a:pt x="13720" y="2605"/>
                  </a:lnTo>
                  <a:lnTo>
                    <a:pt x="13793" y="2568"/>
                  </a:lnTo>
                  <a:close/>
                  <a:moveTo>
                    <a:pt x="9428" y="3705"/>
                  </a:moveTo>
                  <a:lnTo>
                    <a:pt x="9831" y="4475"/>
                  </a:lnTo>
                  <a:lnTo>
                    <a:pt x="10161" y="5246"/>
                  </a:lnTo>
                  <a:lnTo>
                    <a:pt x="8327" y="4402"/>
                  </a:lnTo>
                  <a:lnTo>
                    <a:pt x="8878" y="4035"/>
                  </a:lnTo>
                  <a:lnTo>
                    <a:pt x="9428" y="3705"/>
                  </a:lnTo>
                  <a:close/>
                  <a:moveTo>
                    <a:pt x="5283" y="3668"/>
                  </a:moveTo>
                  <a:lnTo>
                    <a:pt x="6383" y="4072"/>
                  </a:lnTo>
                  <a:lnTo>
                    <a:pt x="7410" y="4512"/>
                  </a:lnTo>
                  <a:lnTo>
                    <a:pt x="6383" y="5319"/>
                  </a:lnTo>
                  <a:lnTo>
                    <a:pt x="5393" y="6163"/>
                  </a:lnTo>
                  <a:lnTo>
                    <a:pt x="5319" y="5282"/>
                  </a:lnTo>
                  <a:lnTo>
                    <a:pt x="5283" y="4365"/>
                  </a:lnTo>
                  <a:lnTo>
                    <a:pt x="5283" y="3668"/>
                  </a:lnTo>
                  <a:close/>
                  <a:moveTo>
                    <a:pt x="13096" y="2494"/>
                  </a:moveTo>
                  <a:lnTo>
                    <a:pt x="13023" y="2641"/>
                  </a:lnTo>
                  <a:lnTo>
                    <a:pt x="12986" y="2825"/>
                  </a:lnTo>
                  <a:lnTo>
                    <a:pt x="12949" y="3008"/>
                  </a:lnTo>
                  <a:lnTo>
                    <a:pt x="12986" y="3191"/>
                  </a:lnTo>
                  <a:lnTo>
                    <a:pt x="13096" y="3412"/>
                  </a:lnTo>
                  <a:lnTo>
                    <a:pt x="13243" y="3595"/>
                  </a:lnTo>
                  <a:lnTo>
                    <a:pt x="13426" y="3705"/>
                  </a:lnTo>
                  <a:lnTo>
                    <a:pt x="13646" y="3778"/>
                  </a:lnTo>
                  <a:lnTo>
                    <a:pt x="13793" y="3815"/>
                  </a:lnTo>
                  <a:lnTo>
                    <a:pt x="13536" y="4512"/>
                  </a:lnTo>
                  <a:lnTo>
                    <a:pt x="13243" y="5209"/>
                  </a:lnTo>
                  <a:lnTo>
                    <a:pt x="12913" y="5869"/>
                  </a:lnTo>
                  <a:lnTo>
                    <a:pt x="12546" y="6529"/>
                  </a:lnTo>
                  <a:lnTo>
                    <a:pt x="11665" y="6016"/>
                  </a:lnTo>
                  <a:lnTo>
                    <a:pt x="10785" y="5576"/>
                  </a:lnTo>
                  <a:lnTo>
                    <a:pt x="10602" y="5026"/>
                  </a:lnTo>
                  <a:lnTo>
                    <a:pt x="10345" y="4475"/>
                  </a:lnTo>
                  <a:lnTo>
                    <a:pt x="10125" y="3962"/>
                  </a:lnTo>
                  <a:lnTo>
                    <a:pt x="9831" y="3448"/>
                  </a:lnTo>
                  <a:lnTo>
                    <a:pt x="10602" y="3045"/>
                  </a:lnTo>
                  <a:lnTo>
                    <a:pt x="11005" y="2898"/>
                  </a:lnTo>
                  <a:lnTo>
                    <a:pt x="11409" y="2751"/>
                  </a:lnTo>
                  <a:lnTo>
                    <a:pt x="11849" y="2641"/>
                  </a:lnTo>
                  <a:lnTo>
                    <a:pt x="12252" y="2568"/>
                  </a:lnTo>
                  <a:lnTo>
                    <a:pt x="12692" y="2494"/>
                  </a:lnTo>
                  <a:close/>
                  <a:moveTo>
                    <a:pt x="2605" y="6713"/>
                  </a:moveTo>
                  <a:lnTo>
                    <a:pt x="2678" y="6750"/>
                  </a:lnTo>
                  <a:lnTo>
                    <a:pt x="2752" y="6823"/>
                  </a:lnTo>
                  <a:lnTo>
                    <a:pt x="2788" y="6970"/>
                  </a:lnTo>
                  <a:lnTo>
                    <a:pt x="2752" y="7116"/>
                  </a:lnTo>
                  <a:lnTo>
                    <a:pt x="2715" y="7153"/>
                  </a:lnTo>
                  <a:lnTo>
                    <a:pt x="2605" y="7226"/>
                  </a:lnTo>
                  <a:lnTo>
                    <a:pt x="2458" y="7336"/>
                  </a:lnTo>
                  <a:lnTo>
                    <a:pt x="2165" y="7116"/>
                  </a:lnTo>
                  <a:lnTo>
                    <a:pt x="2275" y="6970"/>
                  </a:lnTo>
                  <a:lnTo>
                    <a:pt x="2275" y="6896"/>
                  </a:lnTo>
                  <a:lnTo>
                    <a:pt x="2458" y="6860"/>
                  </a:lnTo>
                  <a:lnTo>
                    <a:pt x="2715" y="6860"/>
                  </a:lnTo>
                  <a:lnTo>
                    <a:pt x="2715" y="6823"/>
                  </a:lnTo>
                  <a:lnTo>
                    <a:pt x="2678" y="6786"/>
                  </a:lnTo>
                  <a:lnTo>
                    <a:pt x="2605" y="6713"/>
                  </a:lnTo>
                  <a:close/>
                  <a:moveTo>
                    <a:pt x="8364" y="6529"/>
                  </a:moveTo>
                  <a:lnTo>
                    <a:pt x="8547" y="6566"/>
                  </a:lnTo>
                  <a:lnTo>
                    <a:pt x="8657" y="6603"/>
                  </a:lnTo>
                  <a:lnTo>
                    <a:pt x="8657" y="6713"/>
                  </a:lnTo>
                  <a:lnTo>
                    <a:pt x="8694" y="6860"/>
                  </a:lnTo>
                  <a:lnTo>
                    <a:pt x="8694" y="6970"/>
                  </a:lnTo>
                  <a:lnTo>
                    <a:pt x="8694" y="7116"/>
                  </a:lnTo>
                  <a:lnTo>
                    <a:pt x="8657" y="7226"/>
                  </a:lnTo>
                  <a:lnTo>
                    <a:pt x="8621" y="7336"/>
                  </a:lnTo>
                  <a:lnTo>
                    <a:pt x="8547" y="7446"/>
                  </a:lnTo>
                  <a:lnTo>
                    <a:pt x="8364" y="7446"/>
                  </a:lnTo>
                  <a:lnTo>
                    <a:pt x="8107" y="7520"/>
                  </a:lnTo>
                  <a:lnTo>
                    <a:pt x="7850" y="7593"/>
                  </a:lnTo>
                  <a:lnTo>
                    <a:pt x="7704" y="7483"/>
                  </a:lnTo>
                  <a:lnTo>
                    <a:pt x="7630" y="7336"/>
                  </a:lnTo>
                  <a:lnTo>
                    <a:pt x="7557" y="7190"/>
                  </a:lnTo>
                  <a:lnTo>
                    <a:pt x="7594" y="7006"/>
                  </a:lnTo>
                  <a:lnTo>
                    <a:pt x="7667" y="6750"/>
                  </a:lnTo>
                  <a:lnTo>
                    <a:pt x="7777" y="6750"/>
                  </a:lnTo>
                  <a:lnTo>
                    <a:pt x="7850" y="6786"/>
                  </a:lnTo>
                  <a:lnTo>
                    <a:pt x="7924" y="6750"/>
                  </a:lnTo>
                  <a:lnTo>
                    <a:pt x="7960" y="6713"/>
                  </a:lnTo>
                  <a:lnTo>
                    <a:pt x="8071" y="6566"/>
                  </a:lnTo>
                  <a:lnTo>
                    <a:pt x="8364" y="6529"/>
                  </a:lnTo>
                  <a:close/>
                  <a:moveTo>
                    <a:pt x="3155" y="3191"/>
                  </a:moveTo>
                  <a:lnTo>
                    <a:pt x="3595" y="3228"/>
                  </a:lnTo>
                  <a:lnTo>
                    <a:pt x="4036" y="3301"/>
                  </a:lnTo>
                  <a:lnTo>
                    <a:pt x="4439" y="3412"/>
                  </a:lnTo>
                  <a:lnTo>
                    <a:pt x="4879" y="3522"/>
                  </a:lnTo>
                  <a:lnTo>
                    <a:pt x="4843" y="4072"/>
                  </a:lnTo>
                  <a:lnTo>
                    <a:pt x="4843" y="4659"/>
                  </a:lnTo>
                  <a:lnTo>
                    <a:pt x="4879" y="5282"/>
                  </a:lnTo>
                  <a:lnTo>
                    <a:pt x="4989" y="6529"/>
                  </a:lnTo>
                  <a:lnTo>
                    <a:pt x="4182" y="7263"/>
                  </a:lnTo>
                  <a:lnTo>
                    <a:pt x="3779" y="7630"/>
                  </a:lnTo>
                  <a:lnTo>
                    <a:pt x="3375" y="8033"/>
                  </a:lnTo>
                  <a:lnTo>
                    <a:pt x="3265" y="7960"/>
                  </a:lnTo>
                  <a:lnTo>
                    <a:pt x="2898" y="7667"/>
                  </a:lnTo>
                  <a:lnTo>
                    <a:pt x="3008" y="7520"/>
                  </a:lnTo>
                  <a:lnTo>
                    <a:pt x="3119" y="7410"/>
                  </a:lnTo>
                  <a:lnTo>
                    <a:pt x="3155" y="7336"/>
                  </a:lnTo>
                  <a:lnTo>
                    <a:pt x="3192" y="7300"/>
                  </a:lnTo>
                  <a:lnTo>
                    <a:pt x="3192" y="7153"/>
                  </a:lnTo>
                  <a:lnTo>
                    <a:pt x="3229" y="6933"/>
                  </a:lnTo>
                  <a:lnTo>
                    <a:pt x="3192" y="6823"/>
                  </a:lnTo>
                  <a:lnTo>
                    <a:pt x="3155" y="6676"/>
                  </a:lnTo>
                  <a:lnTo>
                    <a:pt x="3119" y="6566"/>
                  </a:lnTo>
                  <a:lnTo>
                    <a:pt x="3045" y="6456"/>
                  </a:lnTo>
                  <a:lnTo>
                    <a:pt x="2972" y="6383"/>
                  </a:lnTo>
                  <a:lnTo>
                    <a:pt x="2862" y="6309"/>
                  </a:lnTo>
                  <a:lnTo>
                    <a:pt x="2752" y="6273"/>
                  </a:lnTo>
                  <a:lnTo>
                    <a:pt x="2605" y="6236"/>
                  </a:lnTo>
                  <a:lnTo>
                    <a:pt x="2495" y="6236"/>
                  </a:lnTo>
                  <a:lnTo>
                    <a:pt x="2348" y="6273"/>
                  </a:lnTo>
                  <a:lnTo>
                    <a:pt x="2128" y="6383"/>
                  </a:lnTo>
                  <a:lnTo>
                    <a:pt x="1908" y="6529"/>
                  </a:lnTo>
                  <a:lnTo>
                    <a:pt x="1761" y="6713"/>
                  </a:lnTo>
                  <a:lnTo>
                    <a:pt x="1321" y="6309"/>
                  </a:lnTo>
                  <a:lnTo>
                    <a:pt x="954" y="5833"/>
                  </a:lnTo>
                  <a:lnTo>
                    <a:pt x="734" y="5502"/>
                  </a:lnTo>
                  <a:lnTo>
                    <a:pt x="624" y="5172"/>
                  </a:lnTo>
                  <a:lnTo>
                    <a:pt x="551" y="4805"/>
                  </a:lnTo>
                  <a:lnTo>
                    <a:pt x="514" y="4439"/>
                  </a:lnTo>
                  <a:lnTo>
                    <a:pt x="551" y="4255"/>
                  </a:lnTo>
                  <a:lnTo>
                    <a:pt x="624" y="4072"/>
                  </a:lnTo>
                  <a:lnTo>
                    <a:pt x="734" y="3925"/>
                  </a:lnTo>
                  <a:lnTo>
                    <a:pt x="844" y="3778"/>
                  </a:lnTo>
                  <a:lnTo>
                    <a:pt x="991" y="3668"/>
                  </a:lnTo>
                  <a:lnTo>
                    <a:pt x="1174" y="3558"/>
                  </a:lnTo>
                  <a:lnTo>
                    <a:pt x="1541" y="3412"/>
                  </a:lnTo>
                  <a:lnTo>
                    <a:pt x="1908" y="3265"/>
                  </a:lnTo>
                  <a:lnTo>
                    <a:pt x="2312" y="3191"/>
                  </a:lnTo>
                  <a:close/>
                  <a:moveTo>
                    <a:pt x="11005" y="6199"/>
                  </a:moveTo>
                  <a:lnTo>
                    <a:pt x="12289" y="6896"/>
                  </a:lnTo>
                  <a:lnTo>
                    <a:pt x="11885" y="7483"/>
                  </a:lnTo>
                  <a:lnTo>
                    <a:pt x="11482" y="8033"/>
                  </a:lnTo>
                  <a:lnTo>
                    <a:pt x="11335" y="7410"/>
                  </a:lnTo>
                  <a:lnTo>
                    <a:pt x="11188" y="6750"/>
                  </a:lnTo>
                  <a:lnTo>
                    <a:pt x="11005" y="6199"/>
                  </a:lnTo>
                  <a:close/>
                  <a:moveTo>
                    <a:pt x="7264" y="8180"/>
                  </a:moveTo>
                  <a:lnTo>
                    <a:pt x="7410" y="8253"/>
                  </a:lnTo>
                  <a:lnTo>
                    <a:pt x="7594" y="8290"/>
                  </a:lnTo>
                  <a:lnTo>
                    <a:pt x="7960" y="8290"/>
                  </a:lnTo>
                  <a:lnTo>
                    <a:pt x="7704" y="8327"/>
                  </a:lnTo>
                  <a:lnTo>
                    <a:pt x="7557" y="8327"/>
                  </a:lnTo>
                  <a:lnTo>
                    <a:pt x="7447" y="8290"/>
                  </a:lnTo>
                  <a:lnTo>
                    <a:pt x="7337" y="8253"/>
                  </a:lnTo>
                  <a:lnTo>
                    <a:pt x="7264" y="8180"/>
                  </a:lnTo>
                  <a:close/>
                  <a:moveTo>
                    <a:pt x="8181" y="5979"/>
                  </a:moveTo>
                  <a:lnTo>
                    <a:pt x="7997" y="6016"/>
                  </a:lnTo>
                  <a:lnTo>
                    <a:pt x="7814" y="6089"/>
                  </a:lnTo>
                  <a:lnTo>
                    <a:pt x="7667" y="6236"/>
                  </a:lnTo>
                  <a:lnTo>
                    <a:pt x="7410" y="6346"/>
                  </a:lnTo>
                  <a:lnTo>
                    <a:pt x="7190" y="6529"/>
                  </a:lnTo>
                  <a:lnTo>
                    <a:pt x="6970" y="6713"/>
                  </a:lnTo>
                  <a:lnTo>
                    <a:pt x="6787" y="6933"/>
                  </a:lnTo>
                  <a:lnTo>
                    <a:pt x="6677" y="7080"/>
                  </a:lnTo>
                  <a:lnTo>
                    <a:pt x="6640" y="7263"/>
                  </a:lnTo>
                  <a:lnTo>
                    <a:pt x="6567" y="7410"/>
                  </a:lnTo>
                  <a:lnTo>
                    <a:pt x="6567" y="7593"/>
                  </a:lnTo>
                  <a:lnTo>
                    <a:pt x="6567" y="7923"/>
                  </a:lnTo>
                  <a:lnTo>
                    <a:pt x="6677" y="8253"/>
                  </a:lnTo>
                  <a:lnTo>
                    <a:pt x="6787" y="8437"/>
                  </a:lnTo>
                  <a:lnTo>
                    <a:pt x="6897" y="8584"/>
                  </a:lnTo>
                  <a:lnTo>
                    <a:pt x="7043" y="8694"/>
                  </a:lnTo>
                  <a:lnTo>
                    <a:pt x="7190" y="8767"/>
                  </a:lnTo>
                  <a:lnTo>
                    <a:pt x="7374" y="8804"/>
                  </a:lnTo>
                  <a:lnTo>
                    <a:pt x="7557" y="8840"/>
                  </a:lnTo>
                  <a:lnTo>
                    <a:pt x="7924" y="8840"/>
                  </a:lnTo>
                  <a:lnTo>
                    <a:pt x="8254" y="8767"/>
                  </a:lnTo>
                  <a:lnTo>
                    <a:pt x="8584" y="8620"/>
                  </a:lnTo>
                  <a:lnTo>
                    <a:pt x="8914" y="8364"/>
                  </a:lnTo>
                  <a:lnTo>
                    <a:pt x="9208" y="8070"/>
                  </a:lnTo>
                  <a:lnTo>
                    <a:pt x="9464" y="7740"/>
                  </a:lnTo>
                  <a:lnTo>
                    <a:pt x="9538" y="7593"/>
                  </a:lnTo>
                  <a:lnTo>
                    <a:pt x="9611" y="7410"/>
                  </a:lnTo>
                  <a:lnTo>
                    <a:pt x="9648" y="7226"/>
                  </a:lnTo>
                  <a:lnTo>
                    <a:pt x="9648" y="7043"/>
                  </a:lnTo>
                  <a:lnTo>
                    <a:pt x="9648" y="6860"/>
                  </a:lnTo>
                  <a:lnTo>
                    <a:pt x="9574" y="6713"/>
                  </a:lnTo>
                  <a:lnTo>
                    <a:pt x="9464" y="6529"/>
                  </a:lnTo>
                  <a:lnTo>
                    <a:pt x="9354" y="6419"/>
                  </a:lnTo>
                  <a:lnTo>
                    <a:pt x="9208" y="6273"/>
                  </a:lnTo>
                  <a:lnTo>
                    <a:pt x="9061" y="6199"/>
                  </a:lnTo>
                  <a:lnTo>
                    <a:pt x="8731" y="6053"/>
                  </a:lnTo>
                  <a:lnTo>
                    <a:pt x="8364" y="5979"/>
                  </a:lnTo>
                  <a:close/>
                  <a:moveTo>
                    <a:pt x="5063" y="7080"/>
                  </a:moveTo>
                  <a:lnTo>
                    <a:pt x="5246" y="8180"/>
                  </a:lnTo>
                  <a:lnTo>
                    <a:pt x="5466" y="9281"/>
                  </a:lnTo>
                  <a:lnTo>
                    <a:pt x="4622" y="8804"/>
                  </a:lnTo>
                  <a:lnTo>
                    <a:pt x="3779" y="8290"/>
                  </a:lnTo>
                  <a:lnTo>
                    <a:pt x="4439" y="7667"/>
                  </a:lnTo>
                  <a:lnTo>
                    <a:pt x="5063" y="7080"/>
                  </a:lnTo>
                  <a:close/>
                  <a:moveTo>
                    <a:pt x="7887" y="4732"/>
                  </a:moveTo>
                  <a:lnTo>
                    <a:pt x="9171" y="5282"/>
                  </a:lnTo>
                  <a:lnTo>
                    <a:pt x="10381" y="5869"/>
                  </a:lnTo>
                  <a:lnTo>
                    <a:pt x="10602" y="6529"/>
                  </a:lnTo>
                  <a:lnTo>
                    <a:pt x="10785" y="7190"/>
                  </a:lnTo>
                  <a:lnTo>
                    <a:pt x="10932" y="7850"/>
                  </a:lnTo>
                  <a:lnTo>
                    <a:pt x="11078" y="8547"/>
                  </a:lnTo>
                  <a:lnTo>
                    <a:pt x="10565" y="9097"/>
                  </a:lnTo>
                  <a:lnTo>
                    <a:pt x="10015" y="9647"/>
                  </a:lnTo>
                  <a:lnTo>
                    <a:pt x="9428" y="10161"/>
                  </a:lnTo>
                  <a:lnTo>
                    <a:pt x="8841" y="10674"/>
                  </a:lnTo>
                  <a:lnTo>
                    <a:pt x="8107" y="10418"/>
                  </a:lnTo>
                  <a:lnTo>
                    <a:pt x="7374" y="10161"/>
                  </a:lnTo>
                  <a:lnTo>
                    <a:pt x="6677" y="9867"/>
                  </a:lnTo>
                  <a:lnTo>
                    <a:pt x="5980" y="9537"/>
                  </a:lnTo>
                  <a:lnTo>
                    <a:pt x="5723" y="8143"/>
                  </a:lnTo>
                  <a:lnTo>
                    <a:pt x="5466" y="6713"/>
                  </a:lnTo>
                  <a:lnTo>
                    <a:pt x="6677" y="5722"/>
                  </a:lnTo>
                  <a:lnTo>
                    <a:pt x="7887" y="4732"/>
                  </a:lnTo>
                  <a:close/>
                  <a:moveTo>
                    <a:pt x="11152" y="9171"/>
                  </a:moveTo>
                  <a:lnTo>
                    <a:pt x="11225" y="10161"/>
                  </a:lnTo>
                  <a:lnTo>
                    <a:pt x="11225" y="11188"/>
                  </a:lnTo>
                  <a:lnTo>
                    <a:pt x="11225" y="11225"/>
                  </a:lnTo>
                  <a:lnTo>
                    <a:pt x="10308" y="11041"/>
                  </a:lnTo>
                  <a:lnTo>
                    <a:pt x="9391" y="10821"/>
                  </a:lnTo>
                  <a:lnTo>
                    <a:pt x="10015" y="10308"/>
                  </a:lnTo>
                  <a:lnTo>
                    <a:pt x="10565" y="9794"/>
                  </a:lnTo>
                  <a:lnTo>
                    <a:pt x="11152" y="9171"/>
                  </a:lnTo>
                  <a:close/>
                  <a:moveTo>
                    <a:pt x="12729" y="7153"/>
                  </a:moveTo>
                  <a:lnTo>
                    <a:pt x="13243" y="7483"/>
                  </a:lnTo>
                  <a:lnTo>
                    <a:pt x="13756" y="7813"/>
                  </a:lnTo>
                  <a:lnTo>
                    <a:pt x="14233" y="8180"/>
                  </a:lnTo>
                  <a:lnTo>
                    <a:pt x="14673" y="8584"/>
                  </a:lnTo>
                  <a:lnTo>
                    <a:pt x="15113" y="9024"/>
                  </a:lnTo>
                  <a:lnTo>
                    <a:pt x="15480" y="9464"/>
                  </a:lnTo>
                  <a:lnTo>
                    <a:pt x="15810" y="9941"/>
                  </a:lnTo>
                  <a:lnTo>
                    <a:pt x="16067" y="10454"/>
                  </a:lnTo>
                  <a:lnTo>
                    <a:pt x="16251" y="11005"/>
                  </a:lnTo>
                  <a:lnTo>
                    <a:pt x="16177" y="11041"/>
                  </a:lnTo>
                  <a:lnTo>
                    <a:pt x="15957" y="11188"/>
                  </a:lnTo>
                  <a:lnTo>
                    <a:pt x="15700" y="11298"/>
                  </a:lnTo>
                  <a:lnTo>
                    <a:pt x="15444" y="11371"/>
                  </a:lnTo>
                  <a:lnTo>
                    <a:pt x="15187" y="11445"/>
                  </a:lnTo>
                  <a:lnTo>
                    <a:pt x="15113" y="11371"/>
                  </a:lnTo>
                  <a:lnTo>
                    <a:pt x="15077" y="11408"/>
                  </a:lnTo>
                  <a:lnTo>
                    <a:pt x="14233" y="11445"/>
                  </a:lnTo>
                  <a:lnTo>
                    <a:pt x="13389" y="11408"/>
                  </a:lnTo>
                  <a:lnTo>
                    <a:pt x="12582" y="11371"/>
                  </a:lnTo>
                  <a:lnTo>
                    <a:pt x="11739" y="11298"/>
                  </a:lnTo>
                  <a:lnTo>
                    <a:pt x="11702" y="10198"/>
                  </a:lnTo>
                  <a:lnTo>
                    <a:pt x="11665" y="9464"/>
                  </a:lnTo>
                  <a:lnTo>
                    <a:pt x="11592" y="8694"/>
                  </a:lnTo>
                  <a:lnTo>
                    <a:pt x="12179" y="7923"/>
                  </a:lnTo>
                  <a:lnTo>
                    <a:pt x="12729" y="7153"/>
                  </a:lnTo>
                  <a:close/>
                  <a:moveTo>
                    <a:pt x="6126" y="10161"/>
                  </a:moveTo>
                  <a:lnTo>
                    <a:pt x="6787" y="10454"/>
                  </a:lnTo>
                  <a:lnTo>
                    <a:pt x="7447" y="10711"/>
                  </a:lnTo>
                  <a:lnTo>
                    <a:pt x="8327" y="11005"/>
                  </a:lnTo>
                  <a:lnTo>
                    <a:pt x="7557" y="11555"/>
                  </a:lnTo>
                  <a:lnTo>
                    <a:pt x="6713" y="11995"/>
                  </a:lnTo>
                  <a:lnTo>
                    <a:pt x="6603" y="12068"/>
                  </a:lnTo>
                  <a:lnTo>
                    <a:pt x="6346" y="11078"/>
                  </a:lnTo>
                  <a:lnTo>
                    <a:pt x="6126" y="10161"/>
                  </a:lnTo>
                  <a:close/>
                  <a:moveTo>
                    <a:pt x="3449" y="8657"/>
                  </a:moveTo>
                  <a:lnTo>
                    <a:pt x="3889" y="8950"/>
                  </a:lnTo>
                  <a:lnTo>
                    <a:pt x="4733" y="9427"/>
                  </a:lnTo>
                  <a:lnTo>
                    <a:pt x="5613" y="9904"/>
                  </a:lnTo>
                  <a:lnTo>
                    <a:pt x="5870" y="11078"/>
                  </a:lnTo>
                  <a:lnTo>
                    <a:pt x="6016" y="11665"/>
                  </a:lnTo>
                  <a:lnTo>
                    <a:pt x="6200" y="12288"/>
                  </a:lnTo>
                  <a:lnTo>
                    <a:pt x="5686" y="12509"/>
                  </a:lnTo>
                  <a:lnTo>
                    <a:pt x="5136" y="12729"/>
                  </a:lnTo>
                  <a:lnTo>
                    <a:pt x="4622" y="12875"/>
                  </a:lnTo>
                  <a:lnTo>
                    <a:pt x="4072" y="12985"/>
                  </a:lnTo>
                  <a:lnTo>
                    <a:pt x="3705" y="12985"/>
                  </a:lnTo>
                  <a:lnTo>
                    <a:pt x="3375" y="12949"/>
                  </a:lnTo>
                  <a:lnTo>
                    <a:pt x="3045" y="12875"/>
                  </a:lnTo>
                  <a:lnTo>
                    <a:pt x="2715" y="12692"/>
                  </a:lnTo>
                  <a:lnTo>
                    <a:pt x="2568" y="12582"/>
                  </a:lnTo>
                  <a:lnTo>
                    <a:pt x="2458" y="12435"/>
                  </a:lnTo>
                  <a:lnTo>
                    <a:pt x="2348" y="12288"/>
                  </a:lnTo>
                  <a:lnTo>
                    <a:pt x="2275" y="12105"/>
                  </a:lnTo>
                  <a:lnTo>
                    <a:pt x="2165" y="11775"/>
                  </a:lnTo>
                  <a:lnTo>
                    <a:pt x="2165" y="11371"/>
                  </a:lnTo>
                  <a:lnTo>
                    <a:pt x="2201" y="11005"/>
                  </a:lnTo>
                  <a:lnTo>
                    <a:pt x="2275" y="10638"/>
                  </a:lnTo>
                  <a:lnTo>
                    <a:pt x="2385" y="10271"/>
                  </a:lnTo>
                  <a:lnTo>
                    <a:pt x="2532" y="9941"/>
                  </a:lnTo>
                  <a:lnTo>
                    <a:pt x="2715" y="9574"/>
                  </a:lnTo>
                  <a:lnTo>
                    <a:pt x="2935" y="9281"/>
                  </a:lnTo>
                  <a:lnTo>
                    <a:pt x="3192" y="8950"/>
                  </a:lnTo>
                  <a:lnTo>
                    <a:pt x="3449" y="8657"/>
                  </a:lnTo>
                  <a:close/>
                  <a:moveTo>
                    <a:pt x="8291" y="14049"/>
                  </a:moveTo>
                  <a:lnTo>
                    <a:pt x="8401" y="14086"/>
                  </a:lnTo>
                  <a:lnTo>
                    <a:pt x="8401" y="14196"/>
                  </a:lnTo>
                  <a:lnTo>
                    <a:pt x="8401" y="14343"/>
                  </a:lnTo>
                  <a:lnTo>
                    <a:pt x="8364" y="14489"/>
                  </a:lnTo>
                  <a:lnTo>
                    <a:pt x="8291" y="14599"/>
                  </a:lnTo>
                  <a:lnTo>
                    <a:pt x="8181" y="14673"/>
                  </a:lnTo>
                  <a:lnTo>
                    <a:pt x="7960" y="14489"/>
                  </a:lnTo>
                  <a:lnTo>
                    <a:pt x="7777" y="14306"/>
                  </a:lnTo>
                  <a:lnTo>
                    <a:pt x="7850" y="14159"/>
                  </a:lnTo>
                  <a:lnTo>
                    <a:pt x="7997" y="14086"/>
                  </a:lnTo>
                  <a:lnTo>
                    <a:pt x="8144" y="14049"/>
                  </a:lnTo>
                  <a:close/>
                  <a:moveTo>
                    <a:pt x="8914" y="11188"/>
                  </a:moveTo>
                  <a:lnTo>
                    <a:pt x="10051" y="11481"/>
                  </a:lnTo>
                  <a:lnTo>
                    <a:pt x="11225" y="11702"/>
                  </a:lnTo>
                  <a:lnTo>
                    <a:pt x="11188" y="12288"/>
                  </a:lnTo>
                  <a:lnTo>
                    <a:pt x="11115" y="12839"/>
                  </a:lnTo>
                  <a:lnTo>
                    <a:pt x="10968" y="13426"/>
                  </a:lnTo>
                  <a:lnTo>
                    <a:pt x="10822" y="13976"/>
                  </a:lnTo>
                  <a:lnTo>
                    <a:pt x="10638" y="14269"/>
                  </a:lnTo>
                  <a:lnTo>
                    <a:pt x="10455" y="14563"/>
                  </a:lnTo>
                  <a:lnTo>
                    <a:pt x="10198" y="14819"/>
                  </a:lnTo>
                  <a:lnTo>
                    <a:pt x="9905" y="15003"/>
                  </a:lnTo>
                  <a:lnTo>
                    <a:pt x="9648" y="15113"/>
                  </a:lnTo>
                  <a:lnTo>
                    <a:pt x="9391" y="15150"/>
                  </a:lnTo>
                  <a:lnTo>
                    <a:pt x="9098" y="15113"/>
                  </a:lnTo>
                  <a:lnTo>
                    <a:pt x="8841" y="15040"/>
                  </a:lnTo>
                  <a:lnTo>
                    <a:pt x="8951" y="14856"/>
                  </a:lnTo>
                  <a:lnTo>
                    <a:pt x="8988" y="14673"/>
                  </a:lnTo>
                  <a:lnTo>
                    <a:pt x="9061" y="14453"/>
                  </a:lnTo>
                  <a:lnTo>
                    <a:pt x="9061" y="14269"/>
                  </a:lnTo>
                  <a:lnTo>
                    <a:pt x="9024" y="14086"/>
                  </a:lnTo>
                  <a:lnTo>
                    <a:pt x="8951" y="13976"/>
                  </a:lnTo>
                  <a:lnTo>
                    <a:pt x="8841" y="13829"/>
                  </a:lnTo>
                  <a:lnTo>
                    <a:pt x="8731" y="13756"/>
                  </a:lnTo>
                  <a:lnTo>
                    <a:pt x="8547" y="13646"/>
                  </a:lnTo>
                  <a:lnTo>
                    <a:pt x="8401" y="13609"/>
                  </a:lnTo>
                  <a:lnTo>
                    <a:pt x="8254" y="13572"/>
                  </a:lnTo>
                  <a:lnTo>
                    <a:pt x="8071" y="13572"/>
                  </a:lnTo>
                  <a:lnTo>
                    <a:pt x="7887" y="13609"/>
                  </a:lnTo>
                  <a:lnTo>
                    <a:pt x="7740" y="13682"/>
                  </a:lnTo>
                  <a:lnTo>
                    <a:pt x="7594" y="13792"/>
                  </a:lnTo>
                  <a:lnTo>
                    <a:pt x="7447" y="13902"/>
                  </a:lnTo>
                  <a:lnTo>
                    <a:pt x="7264" y="13609"/>
                  </a:lnTo>
                  <a:lnTo>
                    <a:pt x="7080" y="13242"/>
                  </a:lnTo>
                  <a:lnTo>
                    <a:pt x="6897" y="12912"/>
                  </a:lnTo>
                  <a:lnTo>
                    <a:pt x="6750" y="12545"/>
                  </a:lnTo>
                  <a:lnTo>
                    <a:pt x="7814" y="11958"/>
                  </a:lnTo>
                  <a:lnTo>
                    <a:pt x="8364" y="11591"/>
                  </a:lnTo>
                  <a:lnTo>
                    <a:pt x="8914" y="11188"/>
                  </a:lnTo>
                  <a:close/>
                  <a:moveTo>
                    <a:pt x="6493" y="0"/>
                  </a:moveTo>
                  <a:lnTo>
                    <a:pt x="6163" y="294"/>
                  </a:lnTo>
                  <a:lnTo>
                    <a:pt x="5870" y="624"/>
                  </a:lnTo>
                  <a:lnTo>
                    <a:pt x="5613" y="991"/>
                  </a:lnTo>
                  <a:lnTo>
                    <a:pt x="5429" y="1394"/>
                  </a:lnTo>
                  <a:lnTo>
                    <a:pt x="5246" y="1798"/>
                  </a:lnTo>
                  <a:lnTo>
                    <a:pt x="5099" y="2201"/>
                  </a:lnTo>
                  <a:lnTo>
                    <a:pt x="5026" y="2641"/>
                  </a:lnTo>
                  <a:lnTo>
                    <a:pt x="4953" y="3081"/>
                  </a:lnTo>
                  <a:lnTo>
                    <a:pt x="4219" y="2898"/>
                  </a:lnTo>
                  <a:lnTo>
                    <a:pt x="3485" y="2788"/>
                  </a:lnTo>
                  <a:lnTo>
                    <a:pt x="2752" y="2715"/>
                  </a:lnTo>
                  <a:lnTo>
                    <a:pt x="2385" y="2751"/>
                  </a:lnTo>
                  <a:lnTo>
                    <a:pt x="2055" y="2788"/>
                  </a:lnTo>
                  <a:lnTo>
                    <a:pt x="1725" y="2825"/>
                  </a:lnTo>
                  <a:lnTo>
                    <a:pt x="1394" y="2898"/>
                  </a:lnTo>
                  <a:lnTo>
                    <a:pt x="1101" y="3045"/>
                  </a:lnTo>
                  <a:lnTo>
                    <a:pt x="808" y="3191"/>
                  </a:lnTo>
                  <a:lnTo>
                    <a:pt x="551" y="3338"/>
                  </a:lnTo>
                  <a:lnTo>
                    <a:pt x="367" y="3558"/>
                  </a:lnTo>
                  <a:lnTo>
                    <a:pt x="184" y="3815"/>
                  </a:lnTo>
                  <a:lnTo>
                    <a:pt x="74" y="4108"/>
                  </a:lnTo>
                  <a:lnTo>
                    <a:pt x="1" y="4402"/>
                  </a:lnTo>
                  <a:lnTo>
                    <a:pt x="1" y="4732"/>
                  </a:lnTo>
                  <a:lnTo>
                    <a:pt x="37" y="5026"/>
                  </a:lnTo>
                  <a:lnTo>
                    <a:pt x="147" y="5356"/>
                  </a:lnTo>
                  <a:lnTo>
                    <a:pt x="257" y="5649"/>
                  </a:lnTo>
                  <a:lnTo>
                    <a:pt x="441" y="5943"/>
                  </a:lnTo>
                  <a:lnTo>
                    <a:pt x="624" y="6236"/>
                  </a:lnTo>
                  <a:lnTo>
                    <a:pt x="844" y="6493"/>
                  </a:lnTo>
                  <a:lnTo>
                    <a:pt x="1211" y="6860"/>
                  </a:lnTo>
                  <a:lnTo>
                    <a:pt x="1615" y="7263"/>
                  </a:lnTo>
                  <a:lnTo>
                    <a:pt x="1615" y="7300"/>
                  </a:lnTo>
                  <a:lnTo>
                    <a:pt x="1615" y="7520"/>
                  </a:lnTo>
                  <a:lnTo>
                    <a:pt x="1688" y="7777"/>
                  </a:lnTo>
                  <a:lnTo>
                    <a:pt x="1725" y="7887"/>
                  </a:lnTo>
                  <a:lnTo>
                    <a:pt x="1835" y="7960"/>
                  </a:lnTo>
                  <a:lnTo>
                    <a:pt x="1908" y="8033"/>
                  </a:lnTo>
                  <a:lnTo>
                    <a:pt x="2055" y="8070"/>
                  </a:lnTo>
                  <a:lnTo>
                    <a:pt x="2165" y="8107"/>
                  </a:lnTo>
                  <a:lnTo>
                    <a:pt x="2275" y="8070"/>
                  </a:lnTo>
                  <a:lnTo>
                    <a:pt x="2532" y="7997"/>
                  </a:lnTo>
                  <a:lnTo>
                    <a:pt x="3045" y="8400"/>
                  </a:lnTo>
                  <a:lnTo>
                    <a:pt x="2642" y="8914"/>
                  </a:lnTo>
                  <a:lnTo>
                    <a:pt x="2312" y="9464"/>
                  </a:lnTo>
                  <a:lnTo>
                    <a:pt x="2018" y="10051"/>
                  </a:lnTo>
                  <a:lnTo>
                    <a:pt x="1871" y="10344"/>
                  </a:lnTo>
                  <a:lnTo>
                    <a:pt x="1798" y="10674"/>
                  </a:lnTo>
                  <a:lnTo>
                    <a:pt x="1725" y="10968"/>
                  </a:lnTo>
                  <a:lnTo>
                    <a:pt x="1688" y="11261"/>
                  </a:lnTo>
                  <a:lnTo>
                    <a:pt x="1688" y="11555"/>
                  </a:lnTo>
                  <a:lnTo>
                    <a:pt x="1725" y="11885"/>
                  </a:lnTo>
                  <a:lnTo>
                    <a:pt x="1798" y="12142"/>
                  </a:lnTo>
                  <a:lnTo>
                    <a:pt x="1908" y="12435"/>
                  </a:lnTo>
                  <a:lnTo>
                    <a:pt x="2055" y="12692"/>
                  </a:lnTo>
                  <a:lnTo>
                    <a:pt x="2238" y="12912"/>
                  </a:lnTo>
                  <a:lnTo>
                    <a:pt x="2495" y="13132"/>
                  </a:lnTo>
                  <a:lnTo>
                    <a:pt x="2788" y="13279"/>
                  </a:lnTo>
                  <a:lnTo>
                    <a:pt x="3045" y="13389"/>
                  </a:lnTo>
                  <a:lnTo>
                    <a:pt x="3375" y="13426"/>
                  </a:lnTo>
                  <a:lnTo>
                    <a:pt x="3669" y="13462"/>
                  </a:lnTo>
                  <a:lnTo>
                    <a:pt x="3999" y="13462"/>
                  </a:lnTo>
                  <a:lnTo>
                    <a:pt x="4292" y="13426"/>
                  </a:lnTo>
                  <a:lnTo>
                    <a:pt x="4586" y="13389"/>
                  </a:lnTo>
                  <a:lnTo>
                    <a:pt x="5026" y="13242"/>
                  </a:lnTo>
                  <a:lnTo>
                    <a:pt x="5503" y="13095"/>
                  </a:lnTo>
                  <a:lnTo>
                    <a:pt x="5906" y="12949"/>
                  </a:lnTo>
                  <a:lnTo>
                    <a:pt x="6346" y="12729"/>
                  </a:lnTo>
                  <a:lnTo>
                    <a:pt x="6530" y="13169"/>
                  </a:lnTo>
                  <a:lnTo>
                    <a:pt x="6713" y="13572"/>
                  </a:lnTo>
                  <a:lnTo>
                    <a:pt x="6970" y="13976"/>
                  </a:lnTo>
                  <a:lnTo>
                    <a:pt x="7227" y="14343"/>
                  </a:lnTo>
                  <a:lnTo>
                    <a:pt x="7153" y="14526"/>
                  </a:lnTo>
                  <a:lnTo>
                    <a:pt x="7117" y="14709"/>
                  </a:lnTo>
                  <a:lnTo>
                    <a:pt x="7153" y="14893"/>
                  </a:lnTo>
                  <a:lnTo>
                    <a:pt x="7227" y="15076"/>
                  </a:lnTo>
                  <a:lnTo>
                    <a:pt x="7337" y="15223"/>
                  </a:lnTo>
                  <a:lnTo>
                    <a:pt x="7484" y="15333"/>
                  </a:lnTo>
                  <a:lnTo>
                    <a:pt x="7630" y="15406"/>
                  </a:lnTo>
                  <a:lnTo>
                    <a:pt x="7777" y="15480"/>
                  </a:lnTo>
                  <a:lnTo>
                    <a:pt x="7924" y="15516"/>
                  </a:lnTo>
                  <a:lnTo>
                    <a:pt x="8107" y="15516"/>
                  </a:lnTo>
                  <a:lnTo>
                    <a:pt x="8254" y="15480"/>
                  </a:lnTo>
                  <a:lnTo>
                    <a:pt x="8437" y="15406"/>
                  </a:lnTo>
                  <a:lnTo>
                    <a:pt x="8474" y="15406"/>
                  </a:lnTo>
                  <a:lnTo>
                    <a:pt x="8804" y="15516"/>
                  </a:lnTo>
                  <a:lnTo>
                    <a:pt x="9171" y="15590"/>
                  </a:lnTo>
                  <a:lnTo>
                    <a:pt x="9501" y="15590"/>
                  </a:lnTo>
                  <a:lnTo>
                    <a:pt x="9868" y="15516"/>
                  </a:lnTo>
                  <a:lnTo>
                    <a:pt x="10161" y="15406"/>
                  </a:lnTo>
                  <a:lnTo>
                    <a:pt x="10418" y="15260"/>
                  </a:lnTo>
                  <a:lnTo>
                    <a:pt x="10675" y="15040"/>
                  </a:lnTo>
                  <a:lnTo>
                    <a:pt x="10858" y="14819"/>
                  </a:lnTo>
                  <a:lnTo>
                    <a:pt x="11042" y="14563"/>
                  </a:lnTo>
                  <a:lnTo>
                    <a:pt x="11188" y="14269"/>
                  </a:lnTo>
                  <a:lnTo>
                    <a:pt x="11299" y="13976"/>
                  </a:lnTo>
                  <a:lnTo>
                    <a:pt x="11409" y="13682"/>
                  </a:lnTo>
                  <a:lnTo>
                    <a:pt x="11519" y="13242"/>
                  </a:lnTo>
                  <a:lnTo>
                    <a:pt x="11629" y="12765"/>
                  </a:lnTo>
                  <a:lnTo>
                    <a:pt x="11665" y="12252"/>
                  </a:lnTo>
                  <a:lnTo>
                    <a:pt x="11702" y="11775"/>
                  </a:lnTo>
                  <a:lnTo>
                    <a:pt x="12619" y="11848"/>
                  </a:lnTo>
                  <a:lnTo>
                    <a:pt x="13499" y="11922"/>
                  </a:lnTo>
                  <a:lnTo>
                    <a:pt x="14416" y="11922"/>
                  </a:lnTo>
                  <a:lnTo>
                    <a:pt x="15297" y="11885"/>
                  </a:lnTo>
                  <a:lnTo>
                    <a:pt x="15333" y="11848"/>
                  </a:lnTo>
                  <a:lnTo>
                    <a:pt x="15333" y="11775"/>
                  </a:lnTo>
                  <a:lnTo>
                    <a:pt x="15590" y="11702"/>
                  </a:lnTo>
                  <a:lnTo>
                    <a:pt x="15884" y="11628"/>
                  </a:lnTo>
                  <a:lnTo>
                    <a:pt x="16140" y="11481"/>
                  </a:lnTo>
                  <a:lnTo>
                    <a:pt x="16397" y="11335"/>
                  </a:lnTo>
                  <a:lnTo>
                    <a:pt x="16507" y="11335"/>
                  </a:lnTo>
                  <a:lnTo>
                    <a:pt x="16544" y="11298"/>
                  </a:lnTo>
                  <a:lnTo>
                    <a:pt x="16581" y="11225"/>
                  </a:lnTo>
                  <a:lnTo>
                    <a:pt x="16544" y="10931"/>
                  </a:lnTo>
                  <a:lnTo>
                    <a:pt x="16471" y="10638"/>
                  </a:lnTo>
                  <a:lnTo>
                    <a:pt x="16397" y="10344"/>
                  </a:lnTo>
                  <a:lnTo>
                    <a:pt x="16287" y="10088"/>
                  </a:lnTo>
                  <a:lnTo>
                    <a:pt x="15994" y="9537"/>
                  </a:lnTo>
                  <a:lnTo>
                    <a:pt x="15627" y="9060"/>
                  </a:lnTo>
                  <a:lnTo>
                    <a:pt x="15223" y="8584"/>
                  </a:lnTo>
                  <a:lnTo>
                    <a:pt x="14783" y="8143"/>
                  </a:lnTo>
                  <a:lnTo>
                    <a:pt x="14306" y="7740"/>
                  </a:lnTo>
                  <a:lnTo>
                    <a:pt x="13793" y="7336"/>
                  </a:lnTo>
                  <a:lnTo>
                    <a:pt x="12949" y="6786"/>
                  </a:lnTo>
                  <a:lnTo>
                    <a:pt x="13353" y="6053"/>
                  </a:lnTo>
                  <a:lnTo>
                    <a:pt x="13720" y="5319"/>
                  </a:lnTo>
                  <a:lnTo>
                    <a:pt x="14050" y="4549"/>
                  </a:lnTo>
                  <a:lnTo>
                    <a:pt x="14306" y="3778"/>
                  </a:lnTo>
                  <a:lnTo>
                    <a:pt x="14306" y="3632"/>
                  </a:lnTo>
                  <a:lnTo>
                    <a:pt x="14453" y="3522"/>
                  </a:lnTo>
                  <a:lnTo>
                    <a:pt x="14600" y="3375"/>
                  </a:lnTo>
                  <a:lnTo>
                    <a:pt x="14747" y="3155"/>
                  </a:lnTo>
                  <a:lnTo>
                    <a:pt x="14820" y="2935"/>
                  </a:lnTo>
                  <a:lnTo>
                    <a:pt x="14820" y="2678"/>
                  </a:lnTo>
                  <a:lnTo>
                    <a:pt x="14747" y="2421"/>
                  </a:lnTo>
                  <a:lnTo>
                    <a:pt x="14637" y="2238"/>
                  </a:lnTo>
                  <a:lnTo>
                    <a:pt x="14490" y="2054"/>
                  </a:lnTo>
                  <a:lnTo>
                    <a:pt x="14270" y="1944"/>
                  </a:lnTo>
                  <a:lnTo>
                    <a:pt x="14160" y="1908"/>
                  </a:lnTo>
                  <a:lnTo>
                    <a:pt x="14013" y="1908"/>
                  </a:lnTo>
                  <a:lnTo>
                    <a:pt x="13830" y="1944"/>
                  </a:lnTo>
                  <a:lnTo>
                    <a:pt x="13683" y="2018"/>
                  </a:lnTo>
                  <a:lnTo>
                    <a:pt x="13536" y="2091"/>
                  </a:lnTo>
                  <a:lnTo>
                    <a:pt x="13389" y="2201"/>
                  </a:lnTo>
                  <a:lnTo>
                    <a:pt x="12949" y="2128"/>
                  </a:lnTo>
                  <a:lnTo>
                    <a:pt x="12472" y="2164"/>
                  </a:lnTo>
                  <a:lnTo>
                    <a:pt x="12032" y="2201"/>
                  </a:lnTo>
                  <a:lnTo>
                    <a:pt x="11592" y="2274"/>
                  </a:lnTo>
                  <a:lnTo>
                    <a:pt x="11115" y="2421"/>
                  </a:lnTo>
                  <a:lnTo>
                    <a:pt x="10675" y="2568"/>
                  </a:lnTo>
                  <a:lnTo>
                    <a:pt x="10271" y="2751"/>
                  </a:lnTo>
                  <a:lnTo>
                    <a:pt x="9831" y="2971"/>
                  </a:lnTo>
                  <a:lnTo>
                    <a:pt x="9611" y="3081"/>
                  </a:lnTo>
                  <a:lnTo>
                    <a:pt x="9208" y="2421"/>
                  </a:lnTo>
                  <a:lnTo>
                    <a:pt x="8767" y="1761"/>
                  </a:lnTo>
                  <a:lnTo>
                    <a:pt x="8254" y="1137"/>
                  </a:lnTo>
                  <a:lnTo>
                    <a:pt x="7740" y="550"/>
                  </a:lnTo>
                  <a:lnTo>
                    <a:pt x="7630" y="477"/>
                  </a:lnTo>
                  <a:lnTo>
                    <a:pt x="7520" y="477"/>
                  </a:lnTo>
                  <a:lnTo>
                    <a:pt x="7117" y="624"/>
                  </a:lnTo>
                  <a:lnTo>
                    <a:pt x="6713" y="807"/>
                  </a:lnTo>
                  <a:lnTo>
                    <a:pt x="6640" y="844"/>
                  </a:lnTo>
                  <a:lnTo>
                    <a:pt x="6603" y="881"/>
                  </a:lnTo>
                  <a:lnTo>
                    <a:pt x="6640" y="991"/>
                  </a:lnTo>
                  <a:lnTo>
                    <a:pt x="6677" y="1064"/>
                  </a:lnTo>
                  <a:lnTo>
                    <a:pt x="6787" y="1064"/>
                  </a:lnTo>
                  <a:lnTo>
                    <a:pt x="7153" y="1027"/>
                  </a:lnTo>
                  <a:lnTo>
                    <a:pt x="7484" y="991"/>
                  </a:lnTo>
                  <a:lnTo>
                    <a:pt x="7960" y="1541"/>
                  </a:lnTo>
                  <a:lnTo>
                    <a:pt x="8401" y="2091"/>
                  </a:lnTo>
                  <a:lnTo>
                    <a:pt x="8841" y="2715"/>
                  </a:lnTo>
                  <a:lnTo>
                    <a:pt x="9208" y="3301"/>
                  </a:lnTo>
                  <a:lnTo>
                    <a:pt x="8511" y="3742"/>
                  </a:lnTo>
                  <a:lnTo>
                    <a:pt x="7850" y="4219"/>
                  </a:lnTo>
                  <a:lnTo>
                    <a:pt x="6603" y="3668"/>
                  </a:lnTo>
                  <a:lnTo>
                    <a:pt x="5980" y="3412"/>
                  </a:lnTo>
                  <a:lnTo>
                    <a:pt x="5319" y="3191"/>
                  </a:lnTo>
                  <a:lnTo>
                    <a:pt x="5393" y="2788"/>
                  </a:lnTo>
                  <a:lnTo>
                    <a:pt x="5466" y="2384"/>
                  </a:lnTo>
                  <a:lnTo>
                    <a:pt x="5576" y="1981"/>
                  </a:lnTo>
                  <a:lnTo>
                    <a:pt x="5723" y="1577"/>
                  </a:lnTo>
                  <a:lnTo>
                    <a:pt x="5906" y="1211"/>
                  </a:lnTo>
                  <a:lnTo>
                    <a:pt x="6126" y="844"/>
                  </a:lnTo>
                  <a:lnTo>
                    <a:pt x="6383" y="514"/>
                  </a:lnTo>
                  <a:lnTo>
                    <a:pt x="6640" y="184"/>
                  </a:lnTo>
                  <a:lnTo>
                    <a:pt x="6677" y="110"/>
                  </a:lnTo>
                  <a:lnTo>
                    <a:pt x="6677" y="37"/>
                  </a:lnTo>
                  <a:lnTo>
                    <a:pt x="6603" y="0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06" name="Shape 406"/>
            <p:cNvSpPr/>
            <p:nvPr/>
          </p:nvSpPr>
          <p:spPr>
            <a:xfrm>
              <a:off x="6553775" y="1840025"/>
              <a:ext cx="234775" cy="276975"/>
            </a:xfrm>
            <a:custGeom>
              <a:avLst/>
              <a:gdLst/>
              <a:ahLst/>
              <a:cxnLst/>
              <a:rect l="0" t="0" r="0" b="0"/>
              <a:pathLst>
                <a:path w="9391" h="11079" extrusionOk="0">
                  <a:moveTo>
                    <a:pt x="4916" y="441"/>
                  </a:moveTo>
                  <a:lnTo>
                    <a:pt x="5026" y="477"/>
                  </a:lnTo>
                  <a:lnTo>
                    <a:pt x="5099" y="551"/>
                  </a:lnTo>
                  <a:lnTo>
                    <a:pt x="5099" y="771"/>
                  </a:lnTo>
                  <a:lnTo>
                    <a:pt x="5026" y="954"/>
                  </a:lnTo>
                  <a:lnTo>
                    <a:pt x="4953" y="1064"/>
                  </a:lnTo>
                  <a:lnTo>
                    <a:pt x="4842" y="1138"/>
                  </a:lnTo>
                  <a:lnTo>
                    <a:pt x="4732" y="1174"/>
                  </a:lnTo>
                  <a:lnTo>
                    <a:pt x="4622" y="1138"/>
                  </a:lnTo>
                  <a:lnTo>
                    <a:pt x="4366" y="1028"/>
                  </a:lnTo>
                  <a:lnTo>
                    <a:pt x="4439" y="917"/>
                  </a:lnTo>
                  <a:lnTo>
                    <a:pt x="4439" y="771"/>
                  </a:lnTo>
                  <a:lnTo>
                    <a:pt x="4402" y="697"/>
                  </a:lnTo>
                  <a:lnTo>
                    <a:pt x="4366" y="661"/>
                  </a:lnTo>
                  <a:lnTo>
                    <a:pt x="4476" y="551"/>
                  </a:lnTo>
                  <a:lnTo>
                    <a:pt x="4622" y="477"/>
                  </a:lnTo>
                  <a:lnTo>
                    <a:pt x="4769" y="441"/>
                  </a:lnTo>
                  <a:close/>
                  <a:moveTo>
                    <a:pt x="3375" y="6493"/>
                  </a:moveTo>
                  <a:lnTo>
                    <a:pt x="3375" y="6530"/>
                  </a:lnTo>
                  <a:lnTo>
                    <a:pt x="3339" y="6530"/>
                  </a:lnTo>
                  <a:lnTo>
                    <a:pt x="3375" y="6493"/>
                  </a:lnTo>
                  <a:close/>
                  <a:moveTo>
                    <a:pt x="4292" y="6933"/>
                  </a:moveTo>
                  <a:lnTo>
                    <a:pt x="4256" y="7007"/>
                  </a:lnTo>
                  <a:lnTo>
                    <a:pt x="4219" y="6970"/>
                  </a:lnTo>
                  <a:lnTo>
                    <a:pt x="4292" y="6933"/>
                  </a:lnTo>
                  <a:close/>
                  <a:moveTo>
                    <a:pt x="5209" y="4219"/>
                  </a:moveTo>
                  <a:lnTo>
                    <a:pt x="5429" y="4329"/>
                  </a:lnTo>
                  <a:lnTo>
                    <a:pt x="5649" y="4439"/>
                  </a:lnTo>
                  <a:lnTo>
                    <a:pt x="5686" y="4549"/>
                  </a:lnTo>
                  <a:lnTo>
                    <a:pt x="5723" y="4586"/>
                  </a:lnTo>
                  <a:lnTo>
                    <a:pt x="5796" y="4586"/>
                  </a:lnTo>
                  <a:lnTo>
                    <a:pt x="6016" y="4879"/>
                  </a:lnTo>
                  <a:lnTo>
                    <a:pt x="6163" y="5173"/>
                  </a:lnTo>
                  <a:lnTo>
                    <a:pt x="6200" y="5503"/>
                  </a:lnTo>
                  <a:lnTo>
                    <a:pt x="6200" y="5833"/>
                  </a:lnTo>
                  <a:lnTo>
                    <a:pt x="6090" y="6126"/>
                  </a:lnTo>
                  <a:lnTo>
                    <a:pt x="5943" y="6420"/>
                  </a:lnTo>
                  <a:lnTo>
                    <a:pt x="5796" y="6603"/>
                  </a:lnTo>
                  <a:lnTo>
                    <a:pt x="5649" y="6750"/>
                  </a:lnTo>
                  <a:lnTo>
                    <a:pt x="5649" y="6713"/>
                  </a:lnTo>
                  <a:lnTo>
                    <a:pt x="5649" y="6566"/>
                  </a:lnTo>
                  <a:lnTo>
                    <a:pt x="5649" y="6383"/>
                  </a:lnTo>
                  <a:lnTo>
                    <a:pt x="5613" y="6346"/>
                  </a:lnTo>
                  <a:lnTo>
                    <a:pt x="5576" y="6310"/>
                  </a:lnTo>
                  <a:lnTo>
                    <a:pt x="5539" y="6310"/>
                  </a:lnTo>
                  <a:lnTo>
                    <a:pt x="5503" y="6346"/>
                  </a:lnTo>
                  <a:lnTo>
                    <a:pt x="5393" y="6493"/>
                  </a:lnTo>
                  <a:lnTo>
                    <a:pt x="5356" y="6676"/>
                  </a:lnTo>
                  <a:lnTo>
                    <a:pt x="5319" y="6933"/>
                  </a:lnTo>
                  <a:lnTo>
                    <a:pt x="5099" y="7007"/>
                  </a:lnTo>
                  <a:lnTo>
                    <a:pt x="5099" y="6860"/>
                  </a:lnTo>
                  <a:lnTo>
                    <a:pt x="5099" y="6713"/>
                  </a:lnTo>
                  <a:lnTo>
                    <a:pt x="5136" y="6566"/>
                  </a:lnTo>
                  <a:lnTo>
                    <a:pt x="5209" y="6456"/>
                  </a:lnTo>
                  <a:lnTo>
                    <a:pt x="5246" y="6420"/>
                  </a:lnTo>
                  <a:lnTo>
                    <a:pt x="5209" y="6383"/>
                  </a:lnTo>
                  <a:lnTo>
                    <a:pt x="5173" y="6346"/>
                  </a:lnTo>
                  <a:lnTo>
                    <a:pt x="5136" y="6346"/>
                  </a:lnTo>
                  <a:lnTo>
                    <a:pt x="4953" y="6456"/>
                  </a:lnTo>
                  <a:lnTo>
                    <a:pt x="4842" y="6640"/>
                  </a:lnTo>
                  <a:lnTo>
                    <a:pt x="4769" y="6823"/>
                  </a:lnTo>
                  <a:lnTo>
                    <a:pt x="4769" y="7043"/>
                  </a:lnTo>
                  <a:lnTo>
                    <a:pt x="4696" y="7043"/>
                  </a:lnTo>
                  <a:lnTo>
                    <a:pt x="4659" y="7007"/>
                  </a:lnTo>
                  <a:lnTo>
                    <a:pt x="4622" y="6970"/>
                  </a:lnTo>
                  <a:lnTo>
                    <a:pt x="4586" y="6970"/>
                  </a:lnTo>
                  <a:lnTo>
                    <a:pt x="5026" y="6016"/>
                  </a:lnTo>
                  <a:lnTo>
                    <a:pt x="5026" y="5943"/>
                  </a:lnTo>
                  <a:lnTo>
                    <a:pt x="4989" y="5906"/>
                  </a:lnTo>
                  <a:lnTo>
                    <a:pt x="4953" y="5906"/>
                  </a:lnTo>
                  <a:lnTo>
                    <a:pt x="4916" y="5943"/>
                  </a:lnTo>
                  <a:lnTo>
                    <a:pt x="4402" y="6750"/>
                  </a:lnTo>
                  <a:lnTo>
                    <a:pt x="4366" y="6676"/>
                  </a:lnTo>
                  <a:lnTo>
                    <a:pt x="4329" y="6640"/>
                  </a:lnTo>
                  <a:lnTo>
                    <a:pt x="4256" y="6640"/>
                  </a:lnTo>
                  <a:lnTo>
                    <a:pt x="4439" y="6236"/>
                  </a:lnTo>
                  <a:lnTo>
                    <a:pt x="4659" y="5796"/>
                  </a:lnTo>
                  <a:lnTo>
                    <a:pt x="4696" y="5759"/>
                  </a:lnTo>
                  <a:lnTo>
                    <a:pt x="4659" y="5723"/>
                  </a:lnTo>
                  <a:lnTo>
                    <a:pt x="4586" y="5723"/>
                  </a:lnTo>
                  <a:lnTo>
                    <a:pt x="4182" y="6273"/>
                  </a:lnTo>
                  <a:lnTo>
                    <a:pt x="3999" y="6566"/>
                  </a:lnTo>
                  <a:lnTo>
                    <a:pt x="3852" y="6860"/>
                  </a:lnTo>
                  <a:lnTo>
                    <a:pt x="3669" y="6786"/>
                  </a:lnTo>
                  <a:lnTo>
                    <a:pt x="3779" y="6750"/>
                  </a:lnTo>
                  <a:lnTo>
                    <a:pt x="3852" y="6640"/>
                  </a:lnTo>
                  <a:lnTo>
                    <a:pt x="3889" y="6566"/>
                  </a:lnTo>
                  <a:lnTo>
                    <a:pt x="3889" y="6420"/>
                  </a:lnTo>
                  <a:lnTo>
                    <a:pt x="3889" y="6383"/>
                  </a:lnTo>
                  <a:lnTo>
                    <a:pt x="3815" y="6383"/>
                  </a:lnTo>
                  <a:lnTo>
                    <a:pt x="3999" y="6163"/>
                  </a:lnTo>
                  <a:lnTo>
                    <a:pt x="4512" y="5539"/>
                  </a:lnTo>
                  <a:lnTo>
                    <a:pt x="4512" y="5466"/>
                  </a:lnTo>
                  <a:lnTo>
                    <a:pt x="4476" y="5429"/>
                  </a:lnTo>
                  <a:lnTo>
                    <a:pt x="4402" y="5429"/>
                  </a:lnTo>
                  <a:lnTo>
                    <a:pt x="3779" y="6016"/>
                  </a:lnTo>
                  <a:lnTo>
                    <a:pt x="3632" y="6126"/>
                  </a:lnTo>
                  <a:lnTo>
                    <a:pt x="3595" y="6090"/>
                  </a:lnTo>
                  <a:lnTo>
                    <a:pt x="3559" y="6090"/>
                  </a:lnTo>
                  <a:lnTo>
                    <a:pt x="3485" y="6126"/>
                  </a:lnTo>
                  <a:lnTo>
                    <a:pt x="3669" y="5869"/>
                  </a:lnTo>
                  <a:lnTo>
                    <a:pt x="3889" y="5649"/>
                  </a:lnTo>
                  <a:lnTo>
                    <a:pt x="4146" y="5466"/>
                  </a:lnTo>
                  <a:lnTo>
                    <a:pt x="4402" y="5283"/>
                  </a:lnTo>
                  <a:lnTo>
                    <a:pt x="4439" y="5246"/>
                  </a:lnTo>
                  <a:lnTo>
                    <a:pt x="4402" y="5209"/>
                  </a:lnTo>
                  <a:lnTo>
                    <a:pt x="4402" y="5173"/>
                  </a:lnTo>
                  <a:lnTo>
                    <a:pt x="4329" y="5136"/>
                  </a:lnTo>
                  <a:lnTo>
                    <a:pt x="3962" y="5319"/>
                  </a:lnTo>
                  <a:lnTo>
                    <a:pt x="3632" y="5539"/>
                  </a:lnTo>
                  <a:lnTo>
                    <a:pt x="3339" y="5796"/>
                  </a:lnTo>
                  <a:lnTo>
                    <a:pt x="3082" y="6126"/>
                  </a:lnTo>
                  <a:lnTo>
                    <a:pt x="3045" y="6016"/>
                  </a:lnTo>
                  <a:lnTo>
                    <a:pt x="3082" y="5980"/>
                  </a:lnTo>
                  <a:lnTo>
                    <a:pt x="3339" y="5613"/>
                  </a:lnTo>
                  <a:lnTo>
                    <a:pt x="3632" y="5283"/>
                  </a:lnTo>
                  <a:lnTo>
                    <a:pt x="3962" y="4952"/>
                  </a:lnTo>
                  <a:lnTo>
                    <a:pt x="4292" y="4659"/>
                  </a:lnTo>
                  <a:lnTo>
                    <a:pt x="4292" y="4622"/>
                  </a:lnTo>
                  <a:lnTo>
                    <a:pt x="4256" y="4586"/>
                  </a:lnTo>
                  <a:lnTo>
                    <a:pt x="4219" y="4586"/>
                  </a:lnTo>
                  <a:lnTo>
                    <a:pt x="3925" y="4732"/>
                  </a:lnTo>
                  <a:lnTo>
                    <a:pt x="3632" y="4879"/>
                  </a:lnTo>
                  <a:lnTo>
                    <a:pt x="3375" y="5099"/>
                  </a:lnTo>
                  <a:lnTo>
                    <a:pt x="3155" y="5356"/>
                  </a:lnTo>
                  <a:lnTo>
                    <a:pt x="3228" y="5209"/>
                  </a:lnTo>
                  <a:lnTo>
                    <a:pt x="3339" y="5062"/>
                  </a:lnTo>
                  <a:lnTo>
                    <a:pt x="3559" y="4842"/>
                  </a:lnTo>
                  <a:lnTo>
                    <a:pt x="3852" y="4622"/>
                  </a:lnTo>
                  <a:lnTo>
                    <a:pt x="4146" y="4476"/>
                  </a:lnTo>
                  <a:lnTo>
                    <a:pt x="4402" y="4366"/>
                  </a:lnTo>
                  <a:lnTo>
                    <a:pt x="4659" y="4292"/>
                  </a:lnTo>
                  <a:lnTo>
                    <a:pt x="4953" y="4219"/>
                  </a:lnTo>
                  <a:close/>
                  <a:moveTo>
                    <a:pt x="807" y="8767"/>
                  </a:moveTo>
                  <a:lnTo>
                    <a:pt x="807" y="8841"/>
                  </a:lnTo>
                  <a:lnTo>
                    <a:pt x="844" y="8914"/>
                  </a:lnTo>
                  <a:lnTo>
                    <a:pt x="918" y="8951"/>
                  </a:lnTo>
                  <a:lnTo>
                    <a:pt x="1138" y="8951"/>
                  </a:lnTo>
                  <a:lnTo>
                    <a:pt x="1211" y="8987"/>
                  </a:lnTo>
                  <a:lnTo>
                    <a:pt x="1321" y="8987"/>
                  </a:lnTo>
                  <a:lnTo>
                    <a:pt x="1321" y="9061"/>
                  </a:lnTo>
                  <a:lnTo>
                    <a:pt x="1321" y="9097"/>
                  </a:lnTo>
                  <a:lnTo>
                    <a:pt x="1248" y="9171"/>
                  </a:lnTo>
                  <a:lnTo>
                    <a:pt x="1174" y="9207"/>
                  </a:lnTo>
                  <a:lnTo>
                    <a:pt x="954" y="9244"/>
                  </a:lnTo>
                  <a:lnTo>
                    <a:pt x="844" y="9207"/>
                  </a:lnTo>
                  <a:lnTo>
                    <a:pt x="697" y="9134"/>
                  </a:lnTo>
                  <a:lnTo>
                    <a:pt x="587" y="9061"/>
                  </a:lnTo>
                  <a:lnTo>
                    <a:pt x="551" y="8951"/>
                  </a:lnTo>
                  <a:lnTo>
                    <a:pt x="661" y="8841"/>
                  </a:lnTo>
                  <a:lnTo>
                    <a:pt x="807" y="8767"/>
                  </a:lnTo>
                  <a:close/>
                  <a:moveTo>
                    <a:pt x="8511" y="8657"/>
                  </a:moveTo>
                  <a:lnTo>
                    <a:pt x="8621" y="8694"/>
                  </a:lnTo>
                  <a:lnTo>
                    <a:pt x="8731" y="8731"/>
                  </a:lnTo>
                  <a:lnTo>
                    <a:pt x="8841" y="8804"/>
                  </a:lnTo>
                  <a:lnTo>
                    <a:pt x="8951" y="8877"/>
                  </a:lnTo>
                  <a:lnTo>
                    <a:pt x="8987" y="8987"/>
                  </a:lnTo>
                  <a:lnTo>
                    <a:pt x="9024" y="9097"/>
                  </a:lnTo>
                  <a:lnTo>
                    <a:pt x="9024" y="9134"/>
                  </a:lnTo>
                  <a:lnTo>
                    <a:pt x="8987" y="9134"/>
                  </a:lnTo>
                  <a:lnTo>
                    <a:pt x="8877" y="9097"/>
                  </a:lnTo>
                  <a:lnTo>
                    <a:pt x="8804" y="9134"/>
                  </a:lnTo>
                  <a:lnTo>
                    <a:pt x="8731" y="9171"/>
                  </a:lnTo>
                  <a:lnTo>
                    <a:pt x="8621" y="9281"/>
                  </a:lnTo>
                  <a:lnTo>
                    <a:pt x="8474" y="9354"/>
                  </a:lnTo>
                  <a:lnTo>
                    <a:pt x="8327" y="9318"/>
                  </a:lnTo>
                  <a:lnTo>
                    <a:pt x="8254" y="9244"/>
                  </a:lnTo>
                  <a:lnTo>
                    <a:pt x="8217" y="9171"/>
                  </a:lnTo>
                  <a:lnTo>
                    <a:pt x="8217" y="9024"/>
                  </a:lnTo>
                  <a:lnTo>
                    <a:pt x="8254" y="8841"/>
                  </a:lnTo>
                  <a:lnTo>
                    <a:pt x="8254" y="8694"/>
                  </a:lnTo>
                  <a:lnTo>
                    <a:pt x="8511" y="8657"/>
                  </a:lnTo>
                  <a:close/>
                  <a:moveTo>
                    <a:pt x="5026" y="9501"/>
                  </a:moveTo>
                  <a:lnTo>
                    <a:pt x="5063" y="9574"/>
                  </a:lnTo>
                  <a:lnTo>
                    <a:pt x="4989" y="9538"/>
                  </a:lnTo>
                  <a:lnTo>
                    <a:pt x="5026" y="9501"/>
                  </a:lnTo>
                  <a:close/>
                  <a:moveTo>
                    <a:pt x="4696" y="9868"/>
                  </a:moveTo>
                  <a:lnTo>
                    <a:pt x="4953" y="9941"/>
                  </a:lnTo>
                  <a:lnTo>
                    <a:pt x="4916" y="10014"/>
                  </a:lnTo>
                  <a:lnTo>
                    <a:pt x="4879" y="10271"/>
                  </a:lnTo>
                  <a:lnTo>
                    <a:pt x="4842" y="10308"/>
                  </a:lnTo>
                  <a:lnTo>
                    <a:pt x="4549" y="10308"/>
                  </a:lnTo>
                  <a:lnTo>
                    <a:pt x="4439" y="10235"/>
                  </a:lnTo>
                  <a:lnTo>
                    <a:pt x="4329" y="10125"/>
                  </a:lnTo>
                  <a:lnTo>
                    <a:pt x="4292" y="10051"/>
                  </a:lnTo>
                  <a:lnTo>
                    <a:pt x="4256" y="9941"/>
                  </a:lnTo>
                  <a:lnTo>
                    <a:pt x="4329" y="9904"/>
                  </a:lnTo>
                  <a:lnTo>
                    <a:pt x="4439" y="9868"/>
                  </a:lnTo>
                  <a:close/>
                  <a:moveTo>
                    <a:pt x="4806" y="0"/>
                  </a:moveTo>
                  <a:lnTo>
                    <a:pt x="4622" y="37"/>
                  </a:lnTo>
                  <a:lnTo>
                    <a:pt x="4476" y="110"/>
                  </a:lnTo>
                  <a:lnTo>
                    <a:pt x="4292" y="147"/>
                  </a:lnTo>
                  <a:lnTo>
                    <a:pt x="4146" y="257"/>
                  </a:lnTo>
                  <a:lnTo>
                    <a:pt x="3999" y="367"/>
                  </a:lnTo>
                  <a:lnTo>
                    <a:pt x="3889" y="477"/>
                  </a:lnTo>
                  <a:lnTo>
                    <a:pt x="3779" y="624"/>
                  </a:lnTo>
                  <a:lnTo>
                    <a:pt x="3705" y="807"/>
                  </a:lnTo>
                  <a:lnTo>
                    <a:pt x="3669" y="954"/>
                  </a:lnTo>
                  <a:lnTo>
                    <a:pt x="3669" y="1138"/>
                  </a:lnTo>
                  <a:lnTo>
                    <a:pt x="3705" y="1321"/>
                  </a:lnTo>
                  <a:lnTo>
                    <a:pt x="3815" y="1578"/>
                  </a:lnTo>
                  <a:lnTo>
                    <a:pt x="3999" y="1761"/>
                  </a:lnTo>
                  <a:lnTo>
                    <a:pt x="4182" y="1871"/>
                  </a:lnTo>
                  <a:lnTo>
                    <a:pt x="4402" y="1945"/>
                  </a:lnTo>
                  <a:lnTo>
                    <a:pt x="4366" y="2055"/>
                  </a:lnTo>
                  <a:lnTo>
                    <a:pt x="4329" y="2165"/>
                  </a:lnTo>
                  <a:lnTo>
                    <a:pt x="4329" y="2531"/>
                  </a:lnTo>
                  <a:lnTo>
                    <a:pt x="4329" y="2898"/>
                  </a:lnTo>
                  <a:lnTo>
                    <a:pt x="4329" y="3522"/>
                  </a:lnTo>
                  <a:lnTo>
                    <a:pt x="4329" y="3669"/>
                  </a:lnTo>
                  <a:lnTo>
                    <a:pt x="4366" y="3779"/>
                  </a:lnTo>
                  <a:lnTo>
                    <a:pt x="4072" y="3925"/>
                  </a:lnTo>
                  <a:lnTo>
                    <a:pt x="3815" y="4109"/>
                  </a:lnTo>
                  <a:lnTo>
                    <a:pt x="3742" y="4182"/>
                  </a:lnTo>
                  <a:lnTo>
                    <a:pt x="3742" y="4255"/>
                  </a:lnTo>
                  <a:lnTo>
                    <a:pt x="3522" y="4402"/>
                  </a:lnTo>
                  <a:lnTo>
                    <a:pt x="3339" y="4549"/>
                  </a:lnTo>
                  <a:lnTo>
                    <a:pt x="3155" y="4696"/>
                  </a:lnTo>
                  <a:lnTo>
                    <a:pt x="3008" y="4879"/>
                  </a:lnTo>
                  <a:lnTo>
                    <a:pt x="2862" y="5062"/>
                  </a:lnTo>
                  <a:lnTo>
                    <a:pt x="2752" y="5283"/>
                  </a:lnTo>
                  <a:lnTo>
                    <a:pt x="2678" y="5503"/>
                  </a:lnTo>
                  <a:lnTo>
                    <a:pt x="2642" y="5686"/>
                  </a:lnTo>
                  <a:lnTo>
                    <a:pt x="2642" y="5906"/>
                  </a:lnTo>
                  <a:lnTo>
                    <a:pt x="2678" y="6126"/>
                  </a:lnTo>
                  <a:lnTo>
                    <a:pt x="2752" y="6346"/>
                  </a:lnTo>
                  <a:lnTo>
                    <a:pt x="2825" y="6566"/>
                  </a:lnTo>
                  <a:lnTo>
                    <a:pt x="2898" y="6676"/>
                  </a:lnTo>
                  <a:lnTo>
                    <a:pt x="2421" y="7080"/>
                  </a:lnTo>
                  <a:lnTo>
                    <a:pt x="1908" y="7447"/>
                  </a:lnTo>
                  <a:lnTo>
                    <a:pt x="1431" y="7850"/>
                  </a:lnTo>
                  <a:lnTo>
                    <a:pt x="1211" y="8070"/>
                  </a:lnTo>
                  <a:lnTo>
                    <a:pt x="991" y="8327"/>
                  </a:lnTo>
                  <a:lnTo>
                    <a:pt x="771" y="8364"/>
                  </a:lnTo>
                  <a:lnTo>
                    <a:pt x="624" y="8327"/>
                  </a:lnTo>
                  <a:lnTo>
                    <a:pt x="477" y="8327"/>
                  </a:lnTo>
                  <a:lnTo>
                    <a:pt x="367" y="8364"/>
                  </a:lnTo>
                  <a:lnTo>
                    <a:pt x="257" y="8437"/>
                  </a:lnTo>
                  <a:lnTo>
                    <a:pt x="184" y="8511"/>
                  </a:lnTo>
                  <a:lnTo>
                    <a:pt x="111" y="8584"/>
                  </a:lnTo>
                  <a:lnTo>
                    <a:pt x="37" y="8804"/>
                  </a:lnTo>
                  <a:lnTo>
                    <a:pt x="0" y="9061"/>
                  </a:lnTo>
                  <a:lnTo>
                    <a:pt x="0" y="9318"/>
                  </a:lnTo>
                  <a:lnTo>
                    <a:pt x="74" y="9538"/>
                  </a:lnTo>
                  <a:lnTo>
                    <a:pt x="257" y="9684"/>
                  </a:lnTo>
                  <a:lnTo>
                    <a:pt x="477" y="9831"/>
                  </a:lnTo>
                  <a:lnTo>
                    <a:pt x="697" y="9904"/>
                  </a:lnTo>
                  <a:lnTo>
                    <a:pt x="954" y="9941"/>
                  </a:lnTo>
                  <a:lnTo>
                    <a:pt x="1174" y="9904"/>
                  </a:lnTo>
                  <a:lnTo>
                    <a:pt x="1431" y="9868"/>
                  </a:lnTo>
                  <a:lnTo>
                    <a:pt x="1651" y="9794"/>
                  </a:lnTo>
                  <a:lnTo>
                    <a:pt x="1798" y="9648"/>
                  </a:lnTo>
                  <a:lnTo>
                    <a:pt x="1908" y="9574"/>
                  </a:lnTo>
                  <a:lnTo>
                    <a:pt x="1945" y="9464"/>
                  </a:lnTo>
                  <a:lnTo>
                    <a:pt x="1981" y="9354"/>
                  </a:lnTo>
                  <a:lnTo>
                    <a:pt x="1981" y="9207"/>
                  </a:lnTo>
                  <a:lnTo>
                    <a:pt x="1908" y="8987"/>
                  </a:lnTo>
                  <a:lnTo>
                    <a:pt x="1798" y="8767"/>
                  </a:lnTo>
                  <a:lnTo>
                    <a:pt x="1651" y="8584"/>
                  </a:lnTo>
                  <a:lnTo>
                    <a:pt x="1431" y="8437"/>
                  </a:lnTo>
                  <a:lnTo>
                    <a:pt x="1394" y="8437"/>
                  </a:lnTo>
                  <a:lnTo>
                    <a:pt x="1578" y="8254"/>
                  </a:lnTo>
                  <a:lnTo>
                    <a:pt x="1761" y="8070"/>
                  </a:lnTo>
                  <a:lnTo>
                    <a:pt x="2165" y="7777"/>
                  </a:lnTo>
                  <a:lnTo>
                    <a:pt x="2421" y="7557"/>
                  </a:lnTo>
                  <a:lnTo>
                    <a:pt x="2642" y="7337"/>
                  </a:lnTo>
                  <a:lnTo>
                    <a:pt x="2862" y="7080"/>
                  </a:lnTo>
                  <a:lnTo>
                    <a:pt x="3008" y="6786"/>
                  </a:lnTo>
                  <a:lnTo>
                    <a:pt x="3118" y="6897"/>
                  </a:lnTo>
                  <a:lnTo>
                    <a:pt x="3302" y="7043"/>
                  </a:lnTo>
                  <a:lnTo>
                    <a:pt x="3632" y="7227"/>
                  </a:lnTo>
                  <a:lnTo>
                    <a:pt x="3999" y="7337"/>
                  </a:lnTo>
                  <a:lnTo>
                    <a:pt x="4366" y="7410"/>
                  </a:lnTo>
                  <a:lnTo>
                    <a:pt x="4439" y="7410"/>
                  </a:lnTo>
                  <a:lnTo>
                    <a:pt x="4402" y="7887"/>
                  </a:lnTo>
                  <a:lnTo>
                    <a:pt x="4402" y="8364"/>
                  </a:lnTo>
                  <a:lnTo>
                    <a:pt x="4439" y="9318"/>
                  </a:lnTo>
                  <a:lnTo>
                    <a:pt x="4256" y="9391"/>
                  </a:lnTo>
                  <a:lnTo>
                    <a:pt x="4109" y="9464"/>
                  </a:lnTo>
                  <a:lnTo>
                    <a:pt x="3999" y="9574"/>
                  </a:lnTo>
                  <a:lnTo>
                    <a:pt x="3925" y="9684"/>
                  </a:lnTo>
                  <a:lnTo>
                    <a:pt x="3889" y="9794"/>
                  </a:lnTo>
                  <a:lnTo>
                    <a:pt x="3852" y="9941"/>
                  </a:lnTo>
                  <a:lnTo>
                    <a:pt x="3815" y="10125"/>
                  </a:lnTo>
                  <a:lnTo>
                    <a:pt x="3852" y="10271"/>
                  </a:lnTo>
                  <a:lnTo>
                    <a:pt x="3925" y="10565"/>
                  </a:lnTo>
                  <a:lnTo>
                    <a:pt x="4072" y="10821"/>
                  </a:lnTo>
                  <a:lnTo>
                    <a:pt x="4182" y="10895"/>
                  </a:lnTo>
                  <a:lnTo>
                    <a:pt x="4329" y="10968"/>
                  </a:lnTo>
                  <a:lnTo>
                    <a:pt x="4439" y="11042"/>
                  </a:lnTo>
                  <a:lnTo>
                    <a:pt x="4586" y="11078"/>
                  </a:lnTo>
                  <a:lnTo>
                    <a:pt x="4879" y="11078"/>
                  </a:lnTo>
                  <a:lnTo>
                    <a:pt x="5173" y="11005"/>
                  </a:lnTo>
                  <a:lnTo>
                    <a:pt x="5283" y="10932"/>
                  </a:lnTo>
                  <a:lnTo>
                    <a:pt x="5393" y="10821"/>
                  </a:lnTo>
                  <a:lnTo>
                    <a:pt x="5466" y="10711"/>
                  </a:lnTo>
                  <a:lnTo>
                    <a:pt x="5503" y="10601"/>
                  </a:lnTo>
                  <a:lnTo>
                    <a:pt x="5576" y="10308"/>
                  </a:lnTo>
                  <a:lnTo>
                    <a:pt x="5539" y="10051"/>
                  </a:lnTo>
                  <a:lnTo>
                    <a:pt x="5503" y="9904"/>
                  </a:lnTo>
                  <a:lnTo>
                    <a:pt x="5393" y="9794"/>
                  </a:lnTo>
                  <a:lnTo>
                    <a:pt x="5319" y="9684"/>
                  </a:lnTo>
                  <a:lnTo>
                    <a:pt x="5173" y="9611"/>
                  </a:lnTo>
                  <a:lnTo>
                    <a:pt x="5136" y="9428"/>
                  </a:lnTo>
                  <a:lnTo>
                    <a:pt x="5099" y="9354"/>
                  </a:lnTo>
                  <a:lnTo>
                    <a:pt x="4842" y="9354"/>
                  </a:lnTo>
                  <a:lnTo>
                    <a:pt x="4806" y="8474"/>
                  </a:lnTo>
                  <a:lnTo>
                    <a:pt x="4806" y="7960"/>
                  </a:lnTo>
                  <a:lnTo>
                    <a:pt x="4769" y="7447"/>
                  </a:lnTo>
                  <a:lnTo>
                    <a:pt x="5136" y="7410"/>
                  </a:lnTo>
                  <a:lnTo>
                    <a:pt x="5503" y="7300"/>
                  </a:lnTo>
                  <a:lnTo>
                    <a:pt x="5833" y="7117"/>
                  </a:lnTo>
                  <a:lnTo>
                    <a:pt x="6126" y="6860"/>
                  </a:lnTo>
                  <a:lnTo>
                    <a:pt x="6200" y="6786"/>
                  </a:lnTo>
                  <a:lnTo>
                    <a:pt x="6310" y="6933"/>
                  </a:lnTo>
                  <a:lnTo>
                    <a:pt x="6493" y="7080"/>
                  </a:lnTo>
                  <a:lnTo>
                    <a:pt x="6677" y="7190"/>
                  </a:lnTo>
                  <a:lnTo>
                    <a:pt x="6860" y="7300"/>
                  </a:lnTo>
                  <a:lnTo>
                    <a:pt x="7043" y="7630"/>
                  </a:lnTo>
                  <a:lnTo>
                    <a:pt x="7263" y="7997"/>
                  </a:lnTo>
                  <a:lnTo>
                    <a:pt x="7557" y="8437"/>
                  </a:lnTo>
                  <a:lnTo>
                    <a:pt x="7667" y="8584"/>
                  </a:lnTo>
                  <a:lnTo>
                    <a:pt x="7557" y="8767"/>
                  </a:lnTo>
                  <a:lnTo>
                    <a:pt x="7484" y="8951"/>
                  </a:lnTo>
                  <a:lnTo>
                    <a:pt x="7447" y="9097"/>
                  </a:lnTo>
                  <a:lnTo>
                    <a:pt x="7447" y="9281"/>
                  </a:lnTo>
                  <a:lnTo>
                    <a:pt x="7484" y="9428"/>
                  </a:lnTo>
                  <a:lnTo>
                    <a:pt x="7520" y="9611"/>
                  </a:lnTo>
                  <a:lnTo>
                    <a:pt x="7594" y="9758"/>
                  </a:lnTo>
                  <a:lnTo>
                    <a:pt x="7704" y="9904"/>
                  </a:lnTo>
                  <a:lnTo>
                    <a:pt x="7850" y="10014"/>
                  </a:lnTo>
                  <a:lnTo>
                    <a:pt x="7960" y="10125"/>
                  </a:lnTo>
                  <a:lnTo>
                    <a:pt x="8107" y="10161"/>
                  </a:lnTo>
                  <a:lnTo>
                    <a:pt x="8254" y="10198"/>
                  </a:lnTo>
                  <a:lnTo>
                    <a:pt x="8547" y="10198"/>
                  </a:lnTo>
                  <a:lnTo>
                    <a:pt x="8694" y="10125"/>
                  </a:lnTo>
                  <a:lnTo>
                    <a:pt x="8877" y="10051"/>
                  </a:lnTo>
                  <a:lnTo>
                    <a:pt x="9098" y="9831"/>
                  </a:lnTo>
                  <a:lnTo>
                    <a:pt x="9281" y="9538"/>
                  </a:lnTo>
                  <a:lnTo>
                    <a:pt x="9354" y="9391"/>
                  </a:lnTo>
                  <a:lnTo>
                    <a:pt x="9391" y="9244"/>
                  </a:lnTo>
                  <a:lnTo>
                    <a:pt x="9391" y="9061"/>
                  </a:lnTo>
                  <a:lnTo>
                    <a:pt x="9391" y="8914"/>
                  </a:lnTo>
                  <a:lnTo>
                    <a:pt x="9318" y="8767"/>
                  </a:lnTo>
                  <a:lnTo>
                    <a:pt x="9244" y="8621"/>
                  </a:lnTo>
                  <a:lnTo>
                    <a:pt x="9134" y="8511"/>
                  </a:lnTo>
                  <a:lnTo>
                    <a:pt x="8987" y="8437"/>
                  </a:lnTo>
                  <a:lnTo>
                    <a:pt x="8841" y="8364"/>
                  </a:lnTo>
                  <a:lnTo>
                    <a:pt x="8694" y="8327"/>
                  </a:lnTo>
                  <a:lnTo>
                    <a:pt x="8364" y="8290"/>
                  </a:lnTo>
                  <a:lnTo>
                    <a:pt x="8180" y="8290"/>
                  </a:lnTo>
                  <a:lnTo>
                    <a:pt x="7997" y="8364"/>
                  </a:lnTo>
                  <a:lnTo>
                    <a:pt x="7924" y="8217"/>
                  </a:lnTo>
                  <a:lnTo>
                    <a:pt x="7814" y="8070"/>
                  </a:lnTo>
                  <a:lnTo>
                    <a:pt x="7557" y="7667"/>
                  </a:lnTo>
                  <a:lnTo>
                    <a:pt x="7300" y="7300"/>
                  </a:lnTo>
                  <a:lnTo>
                    <a:pt x="7227" y="7153"/>
                  </a:lnTo>
                  <a:lnTo>
                    <a:pt x="7153" y="7007"/>
                  </a:lnTo>
                  <a:lnTo>
                    <a:pt x="7043" y="6933"/>
                  </a:lnTo>
                  <a:lnTo>
                    <a:pt x="6897" y="6897"/>
                  </a:lnTo>
                  <a:lnTo>
                    <a:pt x="6640" y="6750"/>
                  </a:lnTo>
                  <a:lnTo>
                    <a:pt x="6346" y="6530"/>
                  </a:lnTo>
                  <a:lnTo>
                    <a:pt x="6530" y="6236"/>
                  </a:lnTo>
                  <a:lnTo>
                    <a:pt x="6603" y="5869"/>
                  </a:lnTo>
                  <a:lnTo>
                    <a:pt x="6603" y="5503"/>
                  </a:lnTo>
                  <a:lnTo>
                    <a:pt x="6567" y="5173"/>
                  </a:lnTo>
                  <a:lnTo>
                    <a:pt x="6456" y="4842"/>
                  </a:lnTo>
                  <a:lnTo>
                    <a:pt x="6310" y="4586"/>
                  </a:lnTo>
                  <a:lnTo>
                    <a:pt x="6126" y="4329"/>
                  </a:lnTo>
                  <a:lnTo>
                    <a:pt x="5870" y="4109"/>
                  </a:lnTo>
                  <a:lnTo>
                    <a:pt x="5613" y="3962"/>
                  </a:lnTo>
                  <a:lnTo>
                    <a:pt x="5356" y="3815"/>
                  </a:lnTo>
                  <a:lnTo>
                    <a:pt x="5026" y="3742"/>
                  </a:lnTo>
                  <a:lnTo>
                    <a:pt x="4732" y="3742"/>
                  </a:lnTo>
                  <a:lnTo>
                    <a:pt x="4732" y="3522"/>
                  </a:lnTo>
                  <a:lnTo>
                    <a:pt x="4696" y="2678"/>
                  </a:lnTo>
                  <a:lnTo>
                    <a:pt x="4732" y="2385"/>
                  </a:lnTo>
                  <a:lnTo>
                    <a:pt x="4696" y="2165"/>
                  </a:lnTo>
                  <a:lnTo>
                    <a:pt x="4659" y="1981"/>
                  </a:lnTo>
                  <a:lnTo>
                    <a:pt x="4842" y="1945"/>
                  </a:lnTo>
                  <a:lnTo>
                    <a:pt x="5063" y="1871"/>
                  </a:lnTo>
                  <a:lnTo>
                    <a:pt x="5246" y="1761"/>
                  </a:lnTo>
                  <a:lnTo>
                    <a:pt x="5393" y="1651"/>
                  </a:lnTo>
                  <a:lnTo>
                    <a:pt x="5539" y="1468"/>
                  </a:lnTo>
                  <a:lnTo>
                    <a:pt x="5613" y="1284"/>
                  </a:lnTo>
                  <a:lnTo>
                    <a:pt x="5686" y="1101"/>
                  </a:lnTo>
                  <a:lnTo>
                    <a:pt x="5686" y="844"/>
                  </a:lnTo>
                  <a:lnTo>
                    <a:pt x="5613" y="624"/>
                  </a:lnTo>
                  <a:lnTo>
                    <a:pt x="5503" y="404"/>
                  </a:lnTo>
                  <a:lnTo>
                    <a:pt x="5466" y="257"/>
                  </a:lnTo>
                  <a:lnTo>
                    <a:pt x="5429" y="184"/>
                  </a:lnTo>
                  <a:lnTo>
                    <a:pt x="5356" y="147"/>
                  </a:lnTo>
                  <a:lnTo>
                    <a:pt x="5209" y="147"/>
                  </a:lnTo>
                  <a:lnTo>
                    <a:pt x="5063" y="110"/>
                  </a:lnTo>
                  <a:lnTo>
                    <a:pt x="4989" y="37"/>
                  </a:lnTo>
                  <a:lnTo>
                    <a:pt x="4806" y="0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07" name="Shape 407"/>
            <p:cNvSpPr/>
            <p:nvPr/>
          </p:nvSpPr>
          <p:spPr>
            <a:xfrm>
              <a:off x="6618875" y="2550725"/>
              <a:ext cx="408125" cy="156850"/>
            </a:xfrm>
            <a:custGeom>
              <a:avLst/>
              <a:gdLst/>
              <a:ahLst/>
              <a:cxnLst/>
              <a:rect l="0" t="0" r="0" b="0"/>
              <a:pathLst>
                <a:path w="16325" h="6274" extrusionOk="0">
                  <a:moveTo>
                    <a:pt x="14710" y="1"/>
                  </a:moveTo>
                  <a:lnTo>
                    <a:pt x="14527" y="74"/>
                  </a:lnTo>
                  <a:lnTo>
                    <a:pt x="14380" y="147"/>
                  </a:lnTo>
                  <a:lnTo>
                    <a:pt x="14270" y="221"/>
                  </a:lnTo>
                  <a:lnTo>
                    <a:pt x="14270" y="257"/>
                  </a:lnTo>
                  <a:lnTo>
                    <a:pt x="14197" y="221"/>
                  </a:lnTo>
                  <a:lnTo>
                    <a:pt x="14087" y="221"/>
                  </a:lnTo>
                  <a:lnTo>
                    <a:pt x="14013" y="294"/>
                  </a:lnTo>
                  <a:lnTo>
                    <a:pt x="13977" y="331"/>
                  </a:lnTo>
                  <a:lnTo>
                    <a:pt x="13977" y="441"/>
                  </a:lnTo>
                  <a:lnTo>
                    <a:pt x="14013" y="551"/>
                  </a:lnTo>
                  <a:lnTo>
                    <a:pt x="14050" y="587"/>
                  </a:lnTo>
                  <a:lnTo>
                    <a:pt x="14123" y="624"/>
                  </a:lnTo>
                  <a:lnTo>
                    <a:pt x="14343" y="624"/>
                  </a:lnTo>
                  <a:lnTo>
                    <a:pt x="14527" y="551"/>
                  </a:lnTo>
                  <a:lnTo>
                    <a:pt x="14710" y="477"/>
                  </a:lnTo>
                  <a:lnTo>
                    <a:pt x="14894" y="441"/>
                  </a:lnTo>
                  <a:lnTo>
                    <a:pt x="14967" y="477"/>
                  </a:lnTo>
                  <a:lnTo>
                    <a:pt x="15004" y="514"/>
                  </a:lnTo>
                  <a:lnTo>
                    <a:pt x="14967" y="587"/>
                  </a:lnTo>
                  <a:lnTo>
                    <a:pt x="14930" y="661"/>
                  </a:lnTo>
                  <a:lnTo>
                    <a:pt x="14747" y="881"/>
                  </a:lnTo>
                  <a:lnTo>
                    <a:pt x="14123" y="1725"/>
                  </a:lnTo>
                  <a:lnTo>
                    <a:pt x="14123" y="1798"/>
                  </a:lnTo>
                  <a:lnTo>
                    <a:pt x="14087" y="1871"/>
                  </a:lnTo>
                  <a:lnTo>
                    <a:pt x="14123" y="1981"/>
                  </a:lnTo>
                  <a:lnTo>
                    <a:pt x="14233" y="2055"/>
                  </a:lnTo>
                  <a:lnTo>
                    <a:pt x="14343" y="2091"/>
                  </a:lnTo>
                  <a:lnTo>
                    <a:pt x="14820" y="2091"/>
                  </a:lnTo>
                  <a:lnTo>
                    <a:pt x="15260" y="2055"/>
                  </a:lnTo>
                  <a:lnTo>
                    <a:pt x="15774" y="1945"/>
                  </a:lnTo>
                  <a:lnTo>
                    <a:pt x="16031" y="1871"/>
                  </a:lnTo>
                  <a:lnTo>
                    <a:pt x="16251" y="1761"/>
                  </a:lnTo>
                  <a:lnTo>
                    <a:pt x="16324" y="1651"/>
                  </a:lnTo>
                  <a:lnTo>
                    <a:pt x="16324" y="1541"/>
                  </a:lnTo>
                  <a:lnTo>
                    <a:pt x="16288" y="1468"/>
                  </a:lnTo>
                  <a:lnTo>
                    <a:pt x="16214" y="1431"/>
                  </a:lnTo>
                  <a:lnTo>
                    <a:pt x="16141" y="1394"/>
                  </a:lnTo>
                  <a:lnTo>
                    <a:pt x="15957" y="1431"/>
                  </a:lnTo>
                  <a:lnTo>
                    <a:pt x="15774" y="1468"/>
                  </a:lnTo>
                  <a:lnTo>
                    <a:pt x="15370" y="1541"/>
                  </a:lnTo>
                  <a:lnTo>
                    <a:pt x="14820" y="1615"/>
                  </a:lnTo>
                  <a:lnTo>
                    <a:pt x="14820" y="1615"/>
                  </a:lnTo>
                  <a:lnTo>
                    <a:pt x="15260" y="1028"/>
                  </a:lnTo>
                  <a:lnTo>
                    <a:pt x="15370" y="844"/>
                  </a:lnTo>
                  <a:lnTo>
                    <a:pt x="15481" y="698"/>
                  </a:lnTo>
                  <a:lnTo>
                    <a:pt x="15517" y="477"/>
                  </a:lnTo>
                  <a:lnTo>
                    <a:pt x="15517" y="404"/>
                  </a:lnTo>
                  <a:lnTo>
                    <a:pt x="15481" y="294"/>
                  </a:lnTo>
                  <a:lnTo>
                    <a:pt x="15370" y="184"/>
                  </a:lnTo>
                  <a:lnTo>
                    <a:pt x="15224" y="74"/>
                  </a:lnTo>
                  <a:lnTo>
                    <a:pt x="15077" y="37"/>
                  </a:lnTo>
                  <a:lnTo>
                    <a:pt x="14894" y="1"/>
                  </a:lnTo>
                  <a:close/>
                  <a:moveTo>
                    <a:pt x="6604" y="2788"/>
                  </a:moveTo>
                  <a:lnTo>
                    <a:pt x="6163" y="2898"/>
                  </a:lnTo>
                  <a:lnTo>
                    <a:pt x="5576" y="2972"/>
                  </a:lnTo>
                  <a:lnTo>
                    <a:pt x="5283" y="3045"/>
                  </a:lnTo>
                  <a:lnTo>
                    <a:pt x="4990" y="3118"/>
                  </a:lnTo>
                  <a:lnTo>
                    <a:pt x="4953" y="3155"/>
                  </a:lnTo>
                  <a:lnTo>
                    <a:pt x="4880" y="3229"/>
                  </a:lnTo>
                  <a:lnTo>
                    <a:pt x="4880" y="3302"/>
                  </a:lnTo>
                  <a:lnTo>
                    <a:pt x="4880" y="3339"/>
                  </a:lnTo>
                  <a:lnTo>
                    <a:pt x="4880" y="3412"/>
                  </a:lnTo>
                  <a:lnTo>
                    <a:pt x="4916" y="3485"/>
                  </a:lnTo>
                  <a:lnTo>
                    <a:pt x="4990" y="3522"/>
                  </a:lnTo>
                  <a:lnTo>
                    <a:pt x="5063" y="3522"/>
                  </a:lnTo>
                  <a:lnTo>
                    <a:pt x="5613" y="3485"/>
                  </a:lnTo>
                  <a:lnTo>
                    <a:pt x="6163" y="3412"/>
                  </a:lnTo>
                  <a:lnTo>
                    <a:pt x="6640" y="3339"/>
                  </a:lnTo>
                  <a:lnTo>
                    <a:pt x="6860" y="3265"/>
                  </a:lnTo>
                  <a:lnTo>
                    <a:pt x="6970" y="3192"/>
                  </a:lnTo>
                  <a:lnTo>
                    <a:pt x="7044" y="3118"/>
                  </a:lnTo>
                  <a:lnTo>
                    <a:pt x="7044" y="3008"/>
                  </a:lnTo>
                  <a:lnTo>
                    <a:pt x="7044" y="2972"/>
                  </a:lnTo>
                  <a:lnTo>
                    <a:pt x="7007" y="2898"/>
                  </a:lnTo>
                  <a:lnTo>
                    <a:pt x="6897" y="2862"/>
                  </a:lnTo>
                  <a:lnTo>
                    <a:pt x="6824" y="2825"/>
                  </a:lnTo>
                  <a:lnTo>
                    <a:pt x="6604" y="2788"/>
                  </a:lnTo>
                  <a:close/>
                  <a:moveTo>
                    <a:pt x="13500" y="1945"/>
                  </a:moveTo>
                  <a:lnTo>
                    <a:pt x="13280" y="1981"/>
                  </a:lnTo>
                  <a:lnTo>
                    <a:pt x="13060" y="2018"/>
                  </a:lnTo>
                  <a:lnTo>
                    <a:pt x="12876" y="2055"/>
                  </a:lnTo>
                  <a:lnTo>
                    <a:pt x="12693" y="2201"/>
                  </a:lnTo>
                  <a:lnTo>
                    <a:pt x="12546" y="2275"/>
                  </a:lnTo>
                  <a:lnTo>
                    <a:pt x="12436" y="2422"/>
                  </a:lnTo>
                  <a:lnTo>
                    <a:pt x="12289" y="2678"/>
                  </a:lnTo>
                  <a:lnTo>
                    <a:pt x="12179" y="3008"/>
                  </a:lnTo>
                  <a:lnTo>
                    <a:pt x="12179" y="3339"/>
                  </a:lnTo>
                  <a:lnTo>
                    <a:pt x="12179" y="3522"/>
                  </a:lnTo>
                  <a:lnTo>
                    <a:pt x="12216" y="3669"/>
                  </a:lnTo>
                  <a:lnTo>
                    <a:pt x="12289" y="3815"/>
                  </a:lnTo>
                  <a:lnTo>
                    <a:pt x="12363" y="3962"/>
                  </a:lnTo>
                  <a:lnTo>
                    <a:pt x="12473" y="4109"/>
                  </a:lnTo>
                  <a:lnTo>
                    <a:pt x="12583" y="4219"/>
                  </a:lnTo>
                  <a:lnTo>
                    <a:pt x="12729" y="4292"/>
                  </a:lnTo>
                  <a:lnTo>
                    <a:pt x="12876" y="4366"/>
                  </a:lnTo>
                  <a:lnTo>
                    <a:pt x="12986" y="4402"/>
                  </a:lnTo>
                  <a:lnTo>
                    <a:pt x="13096" y="4402"/>
                  </a:lnTo>
                  <a:lnTo>
                    <a:pt x="13353" y="4329"/>
                  </a:lnTo>
                  <a:lnTo>
                    <a:pt x="13757" y="4146"/>
                  </a:lnTo>
                  <a:lnTo>
                    <a:pt x="14197" y="3999"/>
                  </a:lnTo>
                  <a:lnTo>
                    <a:pt x="14417" y="3852"/>
                  </a:lnTo>
                  <a:lnTo>
                    <a:pt x="14564" y="3705"/>
                  </a:lnTo>
                  <a:lnTo>
                    <a:pt x="14600" y="3632"/>
                  </a:lnTo>
                  <a:lnTo>
                    <a:pt x="14564" y="3559"/>
                  </a:lnTo>
                  <a:lnTo>
                    <a:pt x="14527" y="3485"/>
                  </a:lnTo>
                  <a:lnTo>
                    <a:pt x="14453" y="3449"/>
                  </a:lnTo>
                  <a:lnTo>
                    <a:pt x="14343" y="3412"/>
                  </a:lnTo>
                  <a:lnTo>
                    <a:pt x="14197" y="3449"/>
                  </a:lnTo>
                  <a:lnTo>
                    <a:pt x="13940" y="3522"/>
                  </a:lnTo>
                  <a:lnTo>
                    <a:pt x="13426" y="3742"/>
                  </a:lnTo>
                  <a:lnTo>
                    <a:pt x="13280" y="3815"/>
                  </a:lnTo>
                  <a:lnTo>
                    <a:pt x="13133" y="3852"/>
                  </a:lnTo>
                  <a:lnTo>
                    <a:pt x="12986" y="3852"/>
                  </a:lnTo>
                  <a:lnTo>
                    <a:pt x="12839" y="3779"/>
                  </a:lnTo>
                  <a:lnTo>
                    <a:pt x="12766" y="3669"/>
                  </a:lnTo>
                  <a:lnTo>
                    <a:pt x="12729" y="3559"/>
                  </a:lnTo>
                  <a:lnTo>
                    <a:pt x="12656" y="3339"/>
                  </a:lnTo>
                  <a:lnTo>
                    <a:pt x="12656" y="3118"/>
                  </a:lnTo>
                  <a:lnTo>
                    <a:pt x="12729" y="2898"/>
                  </a:lnTo>
                  <a:lnTo>
                    <a:pt x="12839" y="2715"/>
                  </a:lnTo>
                  <a:lnTo>
                    <a:pt x="12986" y="2532"/>
                  </a:lnTo>
                  <a:lnTo>
                    <a:pt x="13133" y="2458"/>
                  </a:lnTo>
                  <a:lnTo>
                    <a:pt x="13280" y="2422"/>
                  </a:lnTo>
                  <a:lnTo>
                    <a:pt x="13610" y="2385"/>
                  </a:lnTo>
                  <a:lnTo>
                    <a:pt x="13940" y="2348"/>
                  </a:lnTo>
                  <a:lnTo>
                    <a:pt x="14307" y="2348"/>
                  </a:lnTo>
                  <a:lnTo>
                    <a:pt x="14307" y="2311"/>
                  </a:lnTo>
                  <a:lnTo>
                    <a:pt x="14307" y="2275"/>
                  </a:lnTo>
                  <a:lnTo>
                    <a:pt x="14307" y="2238"/>
                  </a:lnTo>
                  <a:lnTo>
                    <a:pt x="14123" y="2128"/>
                  </a:lnTo>
                  <a:lnTo>
                    <a:pt x="13903" y="2055"/>
                  </a:lnTo>
                  <a:lnTo>
                    <a:pt x="13720" y="1981"/>
                  </a:lnTo>
                  <a:lnTo>
                    <a:pt x="13500" y="1945"/>
                  </a:lnTo>
                  <a:close/>
                  <a:moveTo>
                    <a:pt x="6787" y="4182"/>
                  </a:moveTo>
                  <a:lnTo>
                    <a:pt x="6347" y="4292"/>
                  </a:lnTo>
                  <a:lnTo>
                    <a:pt x="5907" y="4366"/>
                  </a:lnTo>
                  <a:lnTo>
                    <a:pt x="5466" y="4439"/>
                  </a:lnTo>
                  <a:lnTo>
                    <a:pt x="5063" y="4549"/>
                  </a:lnTo>
                  <a:lnTo>
                    <a:pt x="4990" y="4622"/>
                  </a:lnTo>
                  <a:lnTo>
                    <a:pt x="4953" y="4696"/>
                  </a:lnTo>
                  <a:lnTo>
                    <a:pt x="4953" y="4806"/>
                  </a:lnTo>
                  <a:lnTo>
                    <a:pt x="5063" y="4843"/>
                  </a:lnTo>
                  <a:lnTo>
                    <a:pt x="5283" y="4879"/>
                  </a:lnTo>
                  <a:lnTo>
                    <a:pt x="5980" y="4879"/>
                  </a:lnTo>
                  <a:lnTo>
                    <a:pt x="6457" y="4769"/>
                  </a:lnTo>
                  <a:lnTo>
                    <a:pt x="6897" y="4659"/>
                  </a:lnTo>
                  <a:lnTo>
                    <a:pt x="6970" y="4622"/>
                  </a:lnTo>
                  <a:lnTo>
                    <a:pt x="7044" y="4586"/>
                  </a:lnTo>
                  <a:lnTo>
                    <a:pt x="7080" y="4512"/>
                  </a:lnTo>
                  <a:lnTo>
                    <a:pt x="7117" y="4439"/>
                  </a:lnTo>
                  <a:lnTo>
                    <a:pt x="7080" y="4292"/>
                  </a:lnTo>
                  <a:lnTo>
                    <a:pt x="7007" y="4219"/>
                  </a:lnTo>
                  <a:lnTo>
                    <a:pt x="6934" y="4182"/>
                  </a:lnTo>
                  <a:close/>
                  <a:moveTo>
                    <a:pt x="11079" y="2055"/>
                  </a:moveTo>
                  <a:lnTo>
                    <a:pt x="10785" y="2091"/>
                  </a:lnTo>
                  <a:lnTo>
                    <a:pt x="10565" y="2165"/>
                  </a:lnTo>
                  <a:lnTo>
                    <a:pt x="10382" y="2311"/>
                  </a:lnTo>
                  <a:lnTo>
                    <a:pt x="10235" y="2495"/>
                  </a:lnTo>
                  <a:lnTo>
                    <a:pt x="10198" y="2385"/>
                  </a:lnTo>
                  <a:lnTo>
                    <a:pt x="10088" y="2348"/>
                  </a:lnTo>
                  <a:lnTo>
                    <a:pt x="9942" y="2311"/>
                  </a:lnTo>
                  <a:lnTo>
                    <a:pt x="9611" y="2311"/>
                  </a:lnTo>
                  <a:lnTo>
                    <a:pt x="9501" y="2348"/>
                  </a:lnTo>
                  <a:lnTo>
                    <a:pt x="9208" y="2495"/>
                  </a:lnTo>
                  <a:lnTo>
                    <a:pt x="8988" y="2678"/>
                  </a:lnTo>
                  <a:lnTo>
                    <a:pt x="8951" y="2568"/>
                  </a:lnTo>
                  <a:lnTo>
                    <a:pt x="8915" y="2532"/>
                  </a:lnTo>
                  <a:lnTo>
                    <a:pt x="8878" y="2532"/>
                  </a:lnTo>
                  <a:lnTo>
                    <a:pt x="8804" y="2568"/>
                  </a:lnTo>
                  <a:lnTo>
                    <a:pt x="8731" y="2752"/>
                  </a:lnTo>
                  <a:lnTo>
                    <a:pt x="8658" y="2935"/>
                  </a:lnTo>
                  <a:lnTo>
                    <a:pt x="8621" y="3339"/>
                  </a:lnTo>
                  <a:lnTo>
                    <a:pt x="8584" y="3705"/>
                  </a:lnTo>
                  <a:lnTo>
                    <a:pt x="8621" y="4072"/>
                  </a:lnTo>
                  <a:lnTo>
                    <a:pt x="8694" y="4439"/>
                  </a:lnTo>
                  <a:lnTo>
                    <a:pt x="8768" y="4806"/>
                  </a:lnTo>
                  <a:lnTo>
                    <a:pt x="8804" y="4879"/>
                  </a:lnTo>
                  <a:lnTo>
                    <a:pt x="8878" y="4953"/>
                  </a:lnTo>
                  <a:lnTo>
                    <a:pt x="8951" y="4989"/>
                  </a:lnTo>
                  <a:lnTo>
                    <a:pt x="9061" y="4953"/>
                  </a:lnTo>
                  <a:lnTo>
                    <a:pt x="9135" y="4916"/>
                  </a:lnTo>
                  <a:lnTo>
                    <a:pt x="9208" y="4879"/>
                  </a:lnTo>
                  <a:lnTo>
                    <a:pt x="9245" y="4769"/>
                  </a:lnTo>
                  <a:lnTo>
                    <a:pt x="9208" y="4659"/>
                  </a:lnTo>
                  <a:lnTo>
                    <a:pt x="9135" y="4182"/>
                  </a:lnTo>
                  <a:lnTo>
                    <a:pt x="9098" y="3669"/>
                  </a:lnTo>
                  <a:lnTo>
                    <a:pt x="9135" y="3339"/>
                  </a:lnTo>
                  <a:lnTo>
                    <a:pt x="9208" y="3118"/>
                  </a:lnTo>
                  <a:lnTo>
                    <a:pt x="9391" y="2972"/>
                  </a:lnTo>
                  <a:lnTo>
                    <a:pt x="9575" y="2825"/>
                  </a:lnTo>
                  <a:lnTo>
                    <a:pt x="9795" y="2788"/>
                  </a:lnTo>
                  <a:lnTo>
                    <a:pt x="9868" y="4072"/>
                  </a:lnTo>
                  <a:lnTo>
                    <a:pt x="9905" y="4146"/>
                  </a:lnTo>
                  <a:lnTo>
                    <a:pt x="9942" y="4219"/>
                  </a:lnTo>
                  <a:lnTo>
                    <a:pt x="10015" y="4292"/>
                  </a:lnTo>
                  <a:lnTo>
                    <a:pt x="10125" y="4292"/>
                  </a:lnTo>
                  <a:lnTo>
                    <a:pt x="10198" y="4329"/>
                  </a:lnTo>
                  <a:lnTo>
                    <a:pt x="10272" y="4292"/>
                  </a:lnTo>
                  <a:lnTo>
                    <a:pt x="10308" y="4219"/>
                  </a:lnTo>
                  <a:lnTo>
                    <a:pt x="10345" y="4146"/>
                  </a:lnTo>
                  <a:lnTo>
                    <a:pt x="10455" y="3559"/>
                  </a:lnTo>
                  <a:lnTo>
                    <a:pt x="10565" y="3008"/>
                  </a:lnTo>
                  <a:lnTo>
                    <a:pt x="10602" y="2862"/>
                  </a:lnTo>
                  <a:lnTo>
                    <a:pt x="10675" y="2752"/>
                  </a:lnTo>
                  <a:lnTo>
                    <a:pt x="10785" y="2642"/>
                  </a:lnTo>
                  <a:lnTo>
                    <a:pt x="10895" y="2568"/>
                  </a:lnTo>
                  <a:lnTo>
                    <a:pt x="11079" y="2568"/>
                  </a:lnTo>
                  <a:lnTo>
                    <a:pt x="11115" y="2642"/>
                  </a:lnTo>
                  <a:lnTo>
                    <a:pt x="11115" y="2752"/>
                  </a:lnTo>
                  <a:lnTo>
                    <a:pt x="11115" y="2862"/>
                  </a:lnTo>
                  <a:lnTo>
                    <a:pt x="11189" y="3449"/>
                  </a:lnTo>
                  <a:lnTo>
                    <a:pt x="11299" y="4036"/>
                  </a:lnTo>
                  <a:lnTo>
                    <a:pt x="11372" y="4256"/>
                  </a:lnTo>
                  <a:lnTo>
                    <a:pt x="11446" y="4512"/>
                  </a:lnTo>
                  <a:lnTo>
                    <a:pt x="11556" y="4732"/>
                  </a:lnTo>
                  <a:lnTo>
                    <a:pt x="11629" y="4806"/>
                  </a:lnTo>
                  <a:lnTo>
                    <a:pt x="11739" y="4843"/>
                  </a:lnTo>
                  <a:lnTo>
                    <a:pt x="11849" y="4843"/>
                  </a:lnTo>
                  <a:lnTo>
                    <a:pt x="11922" y="4806"/>
                  </a:lnTo>
                  <a:lnTo>
                    <a:pt x="11996" y="4769"/>
                  </a:lnTo>
                  <a:lnTo>
                    <a:pt x="12032" y="4696"/>
                  </a:lnTo>
                  <a:lnTo>
                    <a:pt x="12069" y="4586"/>
                  </a:lnTo>
                  <a:lnTo>
                    <a:pt x="11996" y="4476"/>
                  </a:lnTo>
                  <a:lnTo>
                    <a:pt x="11922" y="4402"/>
                  </a:lnTo>
                  <a:lnTo>
                    <a:pt x="11886" y="4256"/>
                  </a:lnTo>
                  <a:lnTo>
                    <a:pt x="11812" y="4072"/>
                  </a:lnTo>
                  <a:lnTo>
                    <a:pt x="11776" y="3779"/>
                  </a:lnTo>
                  <a:lnTo>
                    <a:pt x="11666" y="3339"/>
                  </a:lnTo>
                  <a:lnTo>
                    <a:pt x="11629" y="2862"/>
                  </a:lnTo>
                  <a:lnTo>
                    <a:pt x="11629" y="2532"/>
                  </a:lnTo>
                  <a:lnTo>
                    <a:pt x="11592" y="2385"/>
                  </a:lnTo>
                  <a:lnTo>
                    <a:pt x="11482" y="2275"/>
                  </a:lnTo>
                  <a:lnTo>
                    <a:pt x="11299" y="2128"/>
                  </a:lnTo>
                  <a:lnTo>
                    <a:pt x="11189" y="2091"/>
                  </a:lnTo>
                  <a:lnTo>
                    <a:pt x="11079" y="2055"/>
                  </a:lnTo>
                  <a:close/>
                  <a:moveTo>
                    <a:pt x="2715" y="1138"/>
                  </a:moveTo>
                  <a:lnTo>
                    <a:pt x="2569" y="1174"/>
                  </a:lnTo>
                  <a:lnTo>
                    <a:pt x="2422" y="1284"/>
                  </a:lnTo>
                  <a:lnTo>
                    <a:pt x="2385" y="1358"/>
                  </a:lnTo>
                  <a:lnTo>
                    <a:pt x="2165" y="1284"/>
                  </a:lnTo>
                  <a:lnTo>
                    <a:pt x="1762" y="1284"/>
                  </a:lnTo>
                  <a:lnTo>
                    <a:pt x="1542" y="1358"/>
                  </a:lnTo>
                  <a:lnTo>
                    <a:pt x="771" y="1504"/>
                  </a:lnTo>
                  <a:lnTo>
                    <a:pt x="368" y="1651"/>
                  </a:lnTo>
                  <a:lnTo>
                    <a:pt x="184" y="1725"/>
                  </a:lnTo>
                  <a:lnTo>
                    <a:pt x="38" y="1835"/>
                  </a:lnTo>
                  <a:lnTo>
                    <a:pt x="1" y="1908"/>
                  </a:lnTo>
                  <a:lnTo>
                    <a:pt x="1" y="1981"/>
                  </a:lnTo>
                  <a:lnTo>
                    <a:pt x="38" y="2018"/>
                  </a:lnTo>
                  <a:lnTo>
                    <a:pt x="111" y="2055"/>
                  </a:lnTo>
                  <a:lnTo>
                    <a:pt x="74" y="2348"/>
                  </a:lnTo>
                  <a:lnTo>
                    <a:pt x="74" y="2642"/>
                  </a:lnTo>
                  <a:lnTo>
                    <a:pt x="74" y="3705"/>
                  </a:lnTo>
                  <a:lnTo>
                    <a:pt x="111" y="4843"/>
                  </a:lnTo>
                  <a:lnTo>
                    <a:pt x="148" y="5980"/>
                  </a:lnTo>
                  <a:lnTo>
                    <a:pt x="184" y="6090"/>
                  </a:lnTo>
                  <a:lnTo>
                    <a:pt x="294" y="6200"/>
                  </a:lnTo>
                  <a:lnTo>
                    <a:pt x="404" y="6236"/>
                  </a:lnTo>
                  <a:lnTo>
                    <a:pt x="514" y="6200"/>
                  </a:lnTo>
                  <a:lnTo>
                    <a:pt x="624" y="6236"/>
                  </a:lnTo>
                  <a:lnTo>
                    <a:pt x="845" y="6273"/>
                  </a:lnTo>
                  <a:lnTo>
                    <a:pt x="1028" y="6236"/>
                  </a:lnTo>
                  <a:lnTo>
                    <a:pt x="1395" y="6163"/>
                  </a:lnTo>
                  <a:lnTo>
                    <a:pt x="2385" y="5980"/>
                  </a:lnTo>
                  <a:lnTo>
                    <a:pt x="2605" y="5943"/>
                  </a:lnTo>
                  <a:lnTo>
                    <a:pt x="2752" y="5906"/>
                  </a:lnTo>
                  <a:lnTo>
                    <a:pt x="2899" y="5833"/>
                  </a:lnTo>
                  <a:lnTo>
                    <a:pt x="2972" y="5686"/>
                  </a:lnTo>
                  <a:lnTo>
                    <a:pt x="2972" y="5576"/>
                  </a:lnTo>
                  <a:lnTo>
                    <a:pt x="2935" y="5503"/>
                  </a:lnTo>
                  <a:lnTo>
                    <a:pt x="2825" y="5429"/>
                  </a:lnTo>
                  <a:lnTo>
                    <a:pt x="2679" y="5393"/>
                  </a:lnTo>
                  <a:lnTo>
                    <a:pt x="2532" y="5393"/>
                  </a:lnTo>
                  <a:lnTo>
                    <a:pt x="2385" y="5429"/>
                  </a:lnTo>
                  <a:lnTo>
                    <a:pt x="2055" y="5503"/>
                  </a:lnTo>
                  <a:lnTo>
                    <a:pt x="1762" y="5576"/>
                  </a:lnTo>
                  <a:lnTo>
                    <a:pt x="1028" y="5723"/>
                  </a:lnTo>
                  <a:lnTo>
                    <a:pt x="698" y="5796"/>
                  </a:lnTo>
                  <a:lnTo>
                    <a:pt x="661" y="4953"/>
                  </a:lnTo>
                  <a:lnTo>
                    <a:pt x="624" y="4109"/>
                  </a:lnTo>
                  <a:lnTo>
                    <a:pt x="845" y="4109"/>
                  </a:lnTo>
                  <a:lnTo>
                    <a:pt x="1028" y="4072"/>
                  </a:lnTo>
                  <a:lnTo>
                    <a:pt x="1431" y="3962"/>
                  </a:lnTo>
                  <a:lnTo>
                    <a:pt x="2459" y="3742"/>
                  </a:lnTo>
                  <a:lnTo>
                    <a:pt x="2495" y="3779"/>
                  </a:lnTo>
                  <a:lnTo>
                    <a:pt x="2605" y="3779"/>
                  </a:lnTo>
                  <a:lnTo>
                    <a:pt x="2679" y="3742"/>
                  </a:lnTo>
                  <a:lnTo>
                    <a:pt x="2752" y="3705"/>
                  </a:lnTo>
                  <a:lnTo>
                    <a:pt x="2789" y="3669"/>
                  </a:lnTo>
                  <a:lnTo>
                    <a:pt x="2862" y="3559"/>
                  </a:lnTo>
                  <a:lnTo>
                    <a:pt x="2899" y="3485"/>
                  </a:lnTo>
                  <a:lnTo>
                    <a:pt x="2899" y="3412"/>
                  </a:lnTo>
                  <a:lnTo>
                    <a:pt x="2862" y="3339"/>
                  </a:lnTo>
                  <a:lnTo>
                    <a:pt x="2825" y="3265"/>
                  </a:lnTo>
                  <a:lnTo>
                    <a:pt x="2715" y="3155"/>
                  </a:lnTo>
                  <a:lnTo>
                    <a:pt x="2532" y="3155"/>
                  </a:lnTo>
                  <a:lnTo>
                    <a:pt x="1431" y="3449"/>
                  </a:lnTo>
                  <a:lnTo>
                    <a:pt x="1028" y="3522"/>
                  </a:lnTo>
                  <a:lnTo>
                    <a:pt x="808" y="3595"/>
                  </a:lnTo>
                  <a:lnTo>
                    <a:pt x="624" y="3632"/>
                  </a:lnTo>
                  <a:lnTo>
                    <a:pt x="588" y="2788"/>
                  </a:lnTo>
                  <a:lnTo>
                    <a:pt x="588" y="2458"/>
                  </a:lnTo>
                  <a:lnTo>
                    <a:pt x="551" y="2091"/>
                  </a:lnTo>
                  <a:lnTo>
                    <a:pt x="1065" y="1981"/>
                  </a:lnTo>
                  <a:lnTo>
                    <a:pt x="1615" y="1835"/>
                  </a:lnTo>
                  <a:lnTo>
                    <a:pt x="1798" y="1798"/>
                  </a:lnTo>
                  <a:lnTo>
                    <a:pt x="2055" y="1798"/>
                  </a:lnTo>
                  <a:lnTo>
                    <a:pt x="2165" y="1871"/>
                  </a:lnTo>
                  <a:lnTo>
                    <a:pt x="2238" y="1908"/>
                  </a:lnTo>
                  <a:lnTo>
                    <a:pt x="2312" y="1945"/>
                  </a:lnTo>
                  <a:lnTo>
                    <a:pt x="2422" y="1945"/>
                  </a:lnTo>
                  <a:lnTo>
                    <a:pt x="2495" y="1908"/>
                  </a:lnTo>
                  <a:lnTo>
                    <a:pt x="3009" y="1651"/>
                  </a:lnTo>
                  <a:lnTo>
                    <a:pt x="3082" y="1615"/>
                  </a:lnTo>
                  <a:lnTo>
                    <a:pt x="3119" y="1578"/>
                  </a:lnTo>
                  <a:lnTo>
                    <a:pt x="3156" y="1431"/>
                  </a:lnTo>
                  <a:lnTo>
                    <a:pt x="3119" y="1284"/>
                  </a:lnTo>
                  <a:lnTo>
                    <a:pt x="3082" y="1248"/>
                  </a:lnTo>
                  <a:lnTo>
                    <a:pt x="3009" y="1174"/>
                  </a:lnTo>
                  <a:lnTo>
                    <a:pt x="2862" y="1138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08" name="Shape 408"/>
            <p:cNvSpPr/>
            <p:nvPr/>
          </p:nvSpPr>
          <p:spPr>
            <a:xfrm>
              <a:off x="6336425" y="4507675"/>
              <a:ext cx="520000" cy="365000"/>
            </a:xfrm>
            <a:custGeom>
              <a:avLst/>
              <a:gdLst/>
              <a:ahLst/>
              <a:cxnLst/>
              <a:rect l="0" t="0" r="0" b="0"/>
              <a:pathLst>
                <a:path w="20800" h="14600" extrusionOk="0">
                  <a:moveTo>
                    <a:pt x="5466" y="441"/>
                  </a:moveTo>
                  <a:lnTo>
                    <a:pt x="5650" y="478"/>
                  </a:lnTo>
                  <a:lnTo>
                    <a:pt x="5577" y="478"/>
                  </a:lnTo>
                  <a:lnTo>
                    <a:pt x="5466" y="441"/>
                  </a:lnTo>
                  <a:close/>
                  <a:moveTo>
                    <a:pt x="4843" y="478"/>
                  </a:moveTo>
                  <a:lnTo>
                    <a:pt x="4806" y="514"/>
                  </a:lnTo>
                  <a:lnTo>
                    <a:pt x="4586" y="551"/>
                  </a:lnTo>
                  <a:lnTo>
                    <a:pt x="4843" y="478"/>
                  </a:lnTo>
                  <a:close/>
                  <a:moveTo>
                    <a:pt x="5173" y="808"/>
                  </a:moveTo>
                  <a:lnTo>
                    <a:pt x="5210" y="844"/>
                  </a:lnTo>
                  <a:lnTo>
                    <a:pt x="5246" y="918"/>
                  </a:lnTo>
                  <a:lnTo>
                    <a:pt x="5356" y="991"/>
                  </a:lnTo>
                  <a:lnTo>
                    <a:pt x="5503" y="1028"/>
                  </a:lnTo>
                  <a:lnTo>
                    <a:pt x="5760" y="1028"/>
                  </a:lnTo>
                  <a:lnTo>
                    <a:pt x="5870" y="991"/>
                  </a:lnTo>
                  <a:lnTo>
                    <a:pt x="5980" y="991"/>
                  </a:lnTo>
                  <a:lnTo>
                    <a:pt x="6017" y="1028"/>
                  </a:lnTo>
                  <a:lnTo>
                    <a:pt x="6053" y="1101"/>
                  </a:lnTo>
                  <a:lnTo>
                    <a:pt x="6163" y="1431"/>
                  </a:lnTo>
                  <a:lnTo>
                    <a:pt x="6163" y="1725"/>
                  </a:lnTo>
                  <a:lnTo>
                    <a:pt x="6127" y="2055"/>
                  </a:lnTo>
                  <a:lnTo>
                    <a:pt x="6053" y="2348"/>
                  </a:lnTo>
                  <a:lnTo>
                    <a:pt x="5980" y="2532"/>
                  </a:lnTo>
                  <a:lnTo>
                    <a:pt x="5907" y="2715"/>
                  </a:lnTo>
                  <a:lnTo>
                    <a:pt x="5650" y="3009"/>
                  </a:lnTo>
                  <a:lnTo>
                    <a:pt x="5393" y="3229"/>
                  </a:lnTo>
                  <a:lnTo>
                    <a:pt x="5063" y="3412"/>
                  </a:lnTo>
                  <a:lnTo>
                    <a:pt x="5063" y="3375"/>
                  </a:lnTo>
                  <a:lnTo>
                    <a:pt x="5063" y="3302"/>
                  </a:lnTo>
                  <a:lnTo>
                    <a:pt x="5026" y="3265"/>
                  </a:lnTo>
                  <a:lnTo>
                    <a:pt x="4953" y="3229"/>
                  </a:lnTo>
                  <a:lnTo>
                    <a:pt x="4880" y="3229"/>
                  </a:lnTo>
                  <a:lnTo>
                    <a:pt x="5063" y="2789"/>
                  </a:lnTo>
                  <a:lnTo>
                    <a:pt x="5063" y="2715"/>
                  </a:lnTo>
                  <a:lnTo>
                    <a:pt x="4990" y="2679"/>
                  </a:lnTo>
                  <a:lnTo>
                    <a:pt x="4953" y="2679"/>
                  </a:lnTo>
                  <a:lnTo>
                    <a:pt x="4880" y="2715"/>
                  </a:lnTo>
                  <a:lnTo>
                    <a:pt x="4549" y="3229"/>
                  </a:lnTo>
                  <a:lnTo>
                    <a:pt x="4329" y="3559"/>
                  </a:lnTo>
                  <a:lnTo>
                    <a:pt x="4109" y="3522"/>
                  </a:lnTo>
                  <a:lnTo>
                    <a:pt x="3853" y="3486"/>
                  </a:lnTo>
                  <a:lnTo>
                    <a:pt x="3706" y="3449"/>
                  </a:lnTo>
                  <a:lnTo>
                    <a:pt x="3999" y="3192"/>
                  </a:lnTo>
                  <a:lnTo>
                    <a:pt x="4586" y="2642"/>
                  </a:lnTo>
                  <a:lnTo>
                    <a:pt x="4586" y="2568"/>
                  </a:lnTo>
                  <a:lnTo>
                    <a:pt x="4586" y="2495"/>
                  </a:lnTo>
                  <a:lnTo>
                    <a:pt x="4513" y="2458"/>
                  </a:lnTo>
                  <a:lnTo>
                    <a:pt x="4439" y="2458"/>
                  </a:lnTo>
                  <a:lnTo>
                    <a:pt x="3486" y="3119"/>
                  </a:lnTo>
                  <a:lnTo>
                    <a:pt x="3302" y="3265"/>
                  </a:lnTo>
                  <a:lnTo>
                    <a:pt x="3229" y="3192"/>
                  </a:lnTo>
                  <a:lnTo>
                    <a:pt x="3266" y="3082"/>
                  </a:lnTo>
                  <a:lnTo>
                    <a:pt x="3302" y="3009"/>
                  </a:lnTo>
                  <a:lnTo>
                    <a:pt x="3266" y="2935"/>
                  </a:lnTo>
                  <a:lnTo>
                    <a:pt x="3229" y="2899"/>
                  </a:lnTo>
                  <a:lnTo>
                    <a:pt x="3339" y="2935"/>
                  </a:lnTo>
                  <a:lnTo>
                    <a:pt x="3669" y="2752"/>
                  </a:lnTo>
                  <a:lnTo>
                    <a:pt x="4733" y="2055"/>
                  </a:lnTo>
                  <a:lnTo>
                    <a:pt x="4770" y="1982"/>
                  </a:lnTo>
                  <a:lnTo>
                    <a:pt x="4770" y="1945"/>
                  </a:lnTo>
                  <a:lnTo>
                    <a:pt x="4733" y="1872"/>
                  </a:lnTo>
                  <a:lnTo>
                    <a:pt x="4660" y="1872"/>
                  </a:lnTo>
                  <a:lnTo>
                    <a:pt x="4329" y="1982"/>
                  </a:lnTo>
                  <a:lnTo>
                    <a:pt x="3816" y="2202"/>
                  </a:lnTo>
                  <a:lnTo>
                    <a:pt x="3302" y="2458"/>
                  </a:lnTo>
                  <a:lnTo>
                    <a:pt x="3082" y="2642"/>
                  </a:lnTo>
                  <a:lnTo>
                    <a:pt x="2935" y="2789"/>
                  </a:lnTo>
                  <a:lnTo>
                    <a:pt x="2899" y="2605"/>
                  </a:lnTo>
                  <a:lnTo>
                    <a:pt x="2899" y="2458"/>
                  </a:lnTo>
                  <a:lnTo>
                    <a:pt x="3082" y="2385"/>
                  </a:lnTo>
                  <a:lnTo>
                    <a:pt x="3266" y="2238"/>
                  </a:lnTo>
                  <a:lnTo>
                    <a:pt x="3632" y="2018"/>
                  </a:lnTo>
                  <a:lnTo>
                    <a:pt x="4109" y="1725"/>
                  </a:lnTo>
                  <a:lnTo>
                    <a:pt x="4586" y="1505"/>
                  </a:lnTo>
                  <a:lnTo>
                    <a:pt x="4660" y="1431"/>
                  </a:lnTo>
                  <a:lnTo>
                    <a:pt x="4660" y="1358"/>
                  </a:lnTo>
                  <a:lnTo>
                    <a:pt x="4586" y="1321"/>
                  </a:lnTo>
                  <a:lnTo>
                    <a:pt x="4513" y="1285"/>
                  </a:lnTo>
                  <a:lnTo>
                    <a:pt x="4256" y="1358"/>
                  </a:lnTo>
                  <a:lnTo>
                    <a:pt x="3963" y="1431"/>
                  </a:lnTo>
                  <a:lnTo>
                    <a:pt x="3706" y="1505"/>
                  </a:lnTo>
                  <a:lnTo>
                    <a:pt x="3449" y="1651"/>
                  </a:lnTo>
                  <a:lnTo>
                    <a:pt x="3156" y="1798"/>
                  </a:lnTo>
                  <a:lnTo>
                    <a:pt x="3302" y="1578"/>
                  </a:lnTo>
                  <a:lnTo>
                    <a:pt x="3486" y="1358"/>
                  </a:lnTo>
                  <a:lnTo>
                    <a:pt x="3779" y="1211"/>
                  </a:lnTo>
                  <a:lnTo>
                    <a:pt x="4109" y="1065"/>
                  </a:lnTo>
                  <a:lnTo>
                    <a:pt x="4733" y="844"/>
                  </a:lnTo>
                  <a:lnTo>
                    <a:pt x="4770" y="918"/>
                  </a:lnTo>
                  <a:lnTo>
                    <a:pt x="4843" y="991"/>
                  </a:lnTo>
                  <a:lnTo>
                    <a:pt x="4916" y="991"/>
                  </a:lnTo>
                  <a:lnTo>
                    <a:pt x="4990" y="1028"/>
                  </a:lnTo>
                  <a:lnTo>
                    <a:pt x="5063" y="991"/>
                  </a:lnTo>
                  <a:lnTo>
                    <a:pt x="5100" y="955"/>
                  </a:lnTo>
                  <a:lnTo>
                    <a:pt x="5173" y="881"/>
                  </a:lnTo>
                  <a:lnTo>
                    <a:pt x="5173" y="808"/>
                  </a:lnTo>
                  <a:close/>
                  <a:moveTo>
                    <a:pt x="9648" y="3302"/>
                  </a:moveTo>
                  <a:lnTo>
                    <a:pt x="9905" y="3375"/>
                  </a:lnTo>
                  <a:lnTo>
                    <a:pt x="9905" y="3412"/>
                  </a:lnTo>
                  <a:lnTo>
                    <a:pt x="10125" y="3632"/>
                  </a:lnTo>
                  <a:lnTo>
                    <a:pt x="10308" y="3889"/>
                  </a:lnTo>
                  <a:lnTo>
                    <a:pt x="10162" y="4036"/>
                  </a:lnTo>
                  <a:lnTo>
                    <a:pt x="9978" y="4182"/>
                  </a:lnTo>
                  <a:lnTo>
                    <a:pt x="9795" y="4293"/>
                  </a:lnTo>
                  <a:lnTo>
                    <a:pt x="9612" y="4329"/>
                  </a:lnTo>
                  <a:lnTo>
                    <a:pt x="9501" y="4293"/>
                  </a:lnTo>
                  <a:lnTo>
                    <a:pt x="9428" y="4256"/>
                  </a:lnTo>
                  <a:lnTo>
                    <a:pt x="9501" y="4146"/>
                  </a:lnTo>
                  <a:lnTo>
                    <a:pt x="9501" y="4072"/>
                  </a:lnTo>
                  <a:lnTo>
                    <a:pt x="9465" y="3999"/>
                  </a:lnTo>
                  <a:lnTo>
                    <a:pt x="9391" y="3926"/>
                  </a:lnTo>
                  <a:lnTo>
                    <a:pt x="9245" y="3926"/>
                  </a:lnTo>
                  <a:lnTo>
                    <a:pt x="9465" y="3816"/>
                  </a:lnTo>
                  <a:lnTo>
                    <a:pt x="9501" y="3779"/>
                  </a:lnTo>
                  <a:lnTo>
                    <a:pt x="9538" y="3742"/>
                  </a:lnTo>
                  <a:lnTo>
                    <a:pt x="9538" y="3632"/>
                  </a:lnTo>
                  <a:lnTo>
                    <a:pt x="9465" y="3559"/>
                  </a:lnTo>
                  <a:lnTo>
                    <a:pt x="9391" y="3522"/>
                  </a:lnTo>
                  <a:lnTo>
                    <a:pt x="9355" y="3522"/>
                  </a:lnTo>
                  <a:lnTo>
                    <a:pt x="9061" y="3632"/>
                  </a:lnTo>
                  <a:lnTo>
                    <a:pt x="9208" y="3375"/>
                  </a:lnTo>
                  <a:lnTo>
                    <a:pt x="9281" y="3412"/>
                  </a:lnTo>
                  <a:lnTo>
                    <a:pt x="9355" y="3412"/>
                  </a:lnTo>
                  <a:lnTo>
                    <a:pt x="9501" y="3375"/>
                  </a:lnTo>
                  <a:lnTo>
                    <a:pt x="9648" y="3302"/>
                  </a:lnTo>
                  <a:close/>
                  <a:moveTo>
                    <a:pt x="1505" y="4329"/>
                  </a:moveTo>
                  <a:lnTo>
                    <a:pt x="1615" y="4366"/>
                  </a:lnTo>
                  <a:lnTo>
                    <a:pt x="1725" y="4439"/>
                  </a:lnTo>
                  <a:lnTo>
                    <a:pt x="1872" y="4586"/>
                  </a:lnTo>
                  <a:lnTo>
                    <a:pt x="1908" y="4769"/>
                  </a:lnTo>
                  <a:lnTo>
                    <a:pt x="1945" y="4916"/>
                  </a:lnTo>
                  <a:lnTo>
                    <a:pt x="1908" y="5100"/>
                  </a:lnTo>
                  <a:lnTo>
                    <a:pt x="1872" y="5246"/>
                  </a:lnTo>
                  <a:lnTo>
                    <a:pt x="1762" y="5393"/>
                  </a:lnTo>
                  <a:lnTo>
                    <a:pt x="1615" y="5503"/>
                  </a:lnTo>
                  <a:lnTo>
                    <a:pt x="1468" y="5576"/>
                  </a:lnTo>
                  <a:lnTo>
                    <a:pt x="1432" y="5430"/>
                  </a:lnTo>
                  <a:lnTo>
                    <a:pt x="1432" y="5283"/>
                  </a:lnTo>
                  <a:lnTo>
                    <a:pt x="1432" y="5210"/>
                  </a:lnTo>
                  <a:lnTo>
                    <a:pt x="1395" y="5136"/>
                  </a:lnTo>
                  <a:lnTo>
                    <a:pt x="1395" y="5063"/>
                  </a:lnTo>
                  <a:lnTo>
                    <a:pt x="1321" y="4989"/>
                  </a:lnTo>
                  <a:lnTo>
                    <a:pt x="1285" y="4953"/>
                  </a:lnTo>
                  <a:lnTo>
                    <a:pt x="1175" y="4989"/>
                  </a:lnTo>
                  <a:lnTo>
                    <a:pt x="1028" y="5063"/>
                  </a:lnTo>
                  <a:lnTo>
                    <a:pt x="1138" y="4989"/>
                  </a:lnTo>
                  <a:lnTo>
                    <a:pt x="1321" y="4879"/>
                  </a:lnTo>
                  <a:lnTo>
                    <a:pt x="1468" y="4769"/>
                  </a:lnTo>
                  <a:lnTo>
                    <a:pt x="1542" y="4696"/>
                  </a:lnTo>
                  <a:lnTo>
                    <a:pt x="1505" y="4623"/>
                  </a:lnTo>
                  <a:lnTo>
                    <a:pt x="1468" y="4549"/>
                  </a:lnTo>
                  <a:lnTo>
                    <a:pt x="1395" y="4513"/>
                  </a:lnTo>
                  <a:lnTo>
                    <a:pt x="1432" y="4476"/>
                  </a:lnTo>
                  <a:lnTo>
                    <a:pt x="1468" y="4439"/>
                  </a:lnTo>
                  <a:lnTo>
                    <a:pt x="1468" y="4403"/>
                  </a:lnTo>
                  <a:lnTo>
                    <a:pt x="1432" y="4329"/>
                  </a:lnTo>
                  <a:close/>
                  <a:moveTo>
                    <a:pt x="1138" y="5576"/>
                  </a:moveTo>
                  <a:lnTo>
                    <a:pt x="1138" y="5650"/>
                  </a:lnTo>
                  <a:lnTo>
                    <a:pt x="1028" y="5613"/>
                  </a:lnTo>
                  <a:lnTo>
                    <a:pt x="1138" y="5576"/>
                  </a:lnTo>
                  <a:close/>
                  <a:moveTo>
                    <a:pt x="7887" y="5907"/>
                  </a:moveTo>
                  <a:lnTo>
                    <a:pt x="8218" y="5980"/>
                  </a:lnTo>
                  <a:lnTo>
                    <a:pt x="8291" y="6090"/>
                  </a:lnTo>
                  <a:lnTo>
                    <a:pt x="8401" y="6163"/>
                  </a:lnTo>
                  <a:lnTo>
                    <a:pt x="8511" y="6273"/>
                  </a:lnTo>
                  <a:lnTo>
                    <a:pt x="8621" y="6383"/>
                  </a:lnTo>
                  <a:lnTo>
                    <a:pt x="8694" y="6530"/>
                  </a:lnTo>
                  <a:lnTo>
                    <a:pt x="8768" y="6677"/>
                  </a:lnTo>
                  <a:lnTo>
                    <a:pt x="8805" y="6934"/>
                  </a:lnTo>
                  <a:lnTo>
                    <a:pt x="8768" y="7154"/>
                  </a:lnTo>
                  <a:lnTo>
                    <a:pt x="8658" y="7374"/>
                  </a:lnTo>
                  <a:lnTo>
                    <a:pt x="8548" y="7557"/>
                  </a:lnTo>
                  <a:lnTo>
                    <a:pt x="8438" y="7704"/>
                  </a:lnTo>
                  <a:lnTo>
                    <a:pt x="8291" y="7814"/>
                  </a:lnTo>
                  <a:lnTo>
                    <a:pt x="8144" y="7887"/>
                  </a:lnTo>
                  <a:lnTo>
                    <a:pt x="7998" y="7961"/>
                  </a:lnTo>
                  <a:lnTo>
                    <a:pt x="8071" y="7594"/>
                  </a:lnTo>
                  <a:lnTo>
                    <a:pt x="8071" y="7520"/>
                  </a:lnTo>
                  <a:lnTo>
                    <a:pt x="8034" y="7484"/>
                  </a:lnTo>
                  <a:lnTo>
                    <a:pt x="7961" y="7484"/>
                  </a:lnTo>
                  <a:lnTo>
                    <a:pt x="7924" y="7520"/>
                  </a:lnTo>
                  <a:lnTo>
                    <a:pt x="7741" y="7741"/>
                  </a:lnTo>
                  <a:lnTo>
                    <a:pt x="7557" y="7997"/>
                  </a:lnTo>
                  <a:lnTo>
                    <a:pt x="7264" y="7924"/>
                  </a:lnTo>
                  <a:lnTo>
                    <a:pt x="7484" y="7594"/>
                  </a:lnTo>
                  <a:lnTo>
                    <a:pt x="7741" y="7337"/>
                  </a:lnTo>
                  <a:lnTo>
                    <a:pt x="7741" y="7264"/>
                  </a:lnTo>
                  <a:lnTo>
                    <a:pt x="7741" y="7227"/>
                  </a:lnTo>
                  <a:lnTo>
                    <a:pt x="7631" y="7227"/>
                  </a:lnTo>
                  <a:lnTo>
                    <a:pt x="7447" y="7337"/>
                  </a:lnTo>
                  <a:lnTo>
                    <a:pt x="7264" y="7447"/>
                  </a:lnTo>
                  <a:lnTo>
                    <a:pt x="7080" y="7594"/>
                  </a:lnTo>
                  <a:lnTo>
                    <a:pt x="6934" y="7777"/>
                  </a:lnTo>
                  <a:lnTo>
                    <a:pt x="6860" y="7704"/>
                  </a:lnTo>
                  <a:lnTo>
                    <a:pt x="6714" y="7557"/>
                  </a:lnTo>
                  <a:lnTo>
                    <a:pt x="7227" y="7264"/>
                  </a:lnTo>
                  <a:lnTo>
                    <a:pt x="7741" y="6934"/>
                  </a:lnTo>
                  <a:lnTo>
                    <a:pt x="7741" y="6897"/>
                  </a:lnTo>
                  <a:lnTo>
                    <a:pt x="7704" y="6860"/>
                  </a:lnTo>
                  <a:lnTo>
                    <a:pt x="7411" y="6860"/>
                  </a:lnTo>
                  <a:lnTo>
                    <a:pt x="7080" y="6934"/>
                  </a:lnTo>
                  <a:lnTo>
                    <a:pt x="6787" y="7044"/>
                  </a:lnTo>
                  <a:lnTo>
                    <a:pt x="6530" y="7227"/>
                  </a:lnTo>
                  <a:lnTo>
                    <a:pt x="6494" y="7007"/>
                  </a:lnTo>
                  <a:lnTo>
                    <a:pt x="6494" y="6750"/>
                  </a:lnTo>
                  <a:lnTo>
                    <a:pt x="6604" y="6713"/>
                  </a:lnTo>
                  <a:lnTo>
                    <a:pt x="6970" y="6603"/>
                  </a:lnTo>
                  <a:lnTo>
                    <a:pt x="7117" y="6530"/>
                  </a:lnTo>
                  <a:lnTo>
                    <a:pt x="7301" y="6420"/>
                  </a:lnTo>
                  <a:lnTo>
                    <a:pt x="7337" y="6347"/>
                  </a:lnTo>
                  <a:lnTo>
                    <a:pt x="7337" y="6310"/>
                  </a:lnTo>
                  <a:lnTo>
                    <a:pt x="7301" y="6310"/>
                  </a:lnTo>
                  <a:lnTo>
                    <a:pt x="7007" y="6273"/>
                  </a:lnTo>
                  <a:lnTo>
                    <a:pt x="6750" y="6310"/>
                  </a:lnTo>
                  <a:lnTo>
                    <a:pt x="6750" y="6310"/>
                  </a:lnTo>
                  <a:lnTo>
                    <a:pt x="6860" y="6200"/>
                  </a:lnTo>
                  <a:lnTo>
                    <a:pt x="6970" y="6090"/>
                  </a:lnTo>
                  <a:lnTo>
                    <a:pt x="7117" y="6017"/>
                  </a:lnTo>
                  <a:lnTo>
                    <a:pt x="7264" y="5943"/>
                  </a:lnTo>
                  <a:lnTo>
                    <a:pt x="7557" y="5907"/>
                  </a:lnTo>
                  <a:close/>
                  <a:moveTo>
                    <a:pt x="4953" y="1"/>
                  </a:moveTo>
                  <a:lnTo>
                    <a:pt x="4733" y="37"/>
                  </a:lnTo>
                  <a:lnTo>
                    <a:pt x="4476" y="111"/>
                  </a:lnTo>
                  <a:lnTo>
                    <a:pt x="4256" y="184"/>
                  </a:lnTo>
                  <a:lnTo>
                    <a:pt x="4036" y="294"/>
                  </a:lnTo>
                  <a:lnTo>
                    <a:pt x="3632" y="551"/>
                  </a:lnTo>
                  <a:lnTo>
                    <a:pt x="3302" y="881"/>
                  </a:lnTo>
                  <a:lnTo>
                    <a:pt x="2972" y="1248"/>
                  </a:lnTo>
                  <a:lnTo>
                    <a:pt x="2679" y="1651"/>
                  </a:lnTo>
                  <a:lnTo>
                    <a:pt x="2569" y="1872"/>
                  </a:lnTo>
                  <a:lnTo>
                    <a:pt x="2495" y="2092"/>
                  </a:lnTo>
                  <a:lnTo>
                    <a:pt x="2422" y="2348"/>
                  </a:lnTo>
                  <a:lnTo>
                    <a:pt x="2385" y="2568"/>
                  </a:lnTo>
                  <a:lnTo>
                    <a:pt x="2422" y="2789"/>
                  </a:lnTo>
                  <a:lnTo>
                    <a:pt x="2459" y="2935"/>
                  </a:lnTo>
                  <a:lnTo>
                    <a:pt x="2532" y="3119"/>
                  </a:lnTo>
                  <a:lnTo>
                    <a:pt x="2605" y="3265"/>
                  </a:lnTo>
                  <a:lnTo>
                    <a:pt x="2495" y="3339"/>
                  </a:lnTo>
                  <a:lnTo>
                    <a:pt x="2018" y="3559"/>
                  </a:lnTo>
                  <a:lnTo>
                    <a:pt x="1798" y="3706"/>
                  </a:lnTo>
                  <a:lnTo>
                    <a:pt x="1688" y="3779"/>
                  </a:lnTo>
                  <a:lnTo>
                    <a:pt x="1578" y="3852"/>
                  </a:lnTo>
                  <a:lnTo>
                    <a:pt x="1065" y="3852"/>
                  </a:lnTo>
                  <a:lnTo>
                    <a:pt x="881" y="3926"/>
                  </a:lnTo>
                  <a:lnTo>
                    <a:pt x="735" y="3999"/>
                  </a:lnTo>
                  <a:lnTo>
                    <a:pt x="588" y="4109"/>
                  </a:lnTo>
                  <a:lnTo>
                    <a:pt x="478" y="4256"/>
                  </a:lnTo>
                  <a:lnTo>
                    <a:pt x="368" y="4403"/>
                  </a:lnTo>
                  <a:lnTo>
                    <a:pt x="184" y="4623"/>
                  </a:lnTo>
                  <a:lnTo>
                    <a:pt x="74" y="4879"/>
                  </a:lnTo>
                  <a:lnTo>
                    <a:pt x="38" y="4989"/>
                  </a:lnTo>
                  <a:lnTo>
                    <a:pt x="1" y="5136"/>
                  </a:lnTo>
                  <a:lnTo>
                    <a:pt x="38" y="5283"/>
                  </a:lnTo>
                  <a:lnTo>
                    <a:pt x="74" y="5430"/>
                  </a:lnTo>
                  <a:lnTo>
                    <a:pt x="184" y="5576"/>
                  </a:lnTo>
                  <a:lnTo>
                    <a:pt x="258" y="5723"/>
                  </a:lnTo>
                  <a:lnTo>
                    <a:pt x="404" y="5833"/>
                  </a:lnTo>
                  <a:lnTo>
                    <a:pt x="514" y="5943"/>
                  </a:lnTo>
                  <a:lnTo>
                    <a:pt x="661" y="6017"/>
                  </a:lnTo>
                  <a:lnTo>
                    <a:pt x="845" y="6053"/>
                  </a:lnTo>
                  <a:lnTo>
                    <a:pt x="1175" y="6127"/>
                  </a:lnTo>
                  <a:lnTo>
                    <a:pt x="1358" y="6127"/>
                  </a:lnTo>
                  <a:lnTo>
                    <a:pt x="1505" y="6090"/>
                  </a:lnTo>
                  <a:lnTo>
                    <a:pt x="1688" y="6053"/>
                  </a:lnTo>
                  <a:lnTo>
                    <a:pt x="1835" y="5980"/>
                  </a:lnTo>
                  <a:lnTo>
                    <a:pt x="2055" y="5760"/>
                  </a:lnTo>
                  <a:lnTo>
                    <a:pt x="2275" y="5503"/>
                  </a:lnTo>
                  <a:lnTo>
                    <a:pt x="2385" y="5210"/>
                  </a:lnTo>
                  <a:lnTo>
                    <a:pt x="2422" y="5063"/>
                  </a:lnTo>
                  <a:lnTo>
                    <a:pt x="2422" y="4879"/>
                  </a:lnTo>
                  <a:lnTo>
                    <a:pt x="2385" y="4733"/>
                  </a:lnTo>
                  <a:lnTo>
                    <a:pt x="2349" y="4586"/>
                  </a:lnTo>
                  <a:lnTo>
                    <a:pt x="2275" y="4403"/>
                  </a:lnTo>
                  <a:lnTo>
                    <a:pt x="2202" y="4256"/>
                  </a:lnTo>
                  <a:lnTo>
                    <a:pt x="2092" y="4146"/>
                  </a:lnTo>
                  <a:lnTo>
                    <a:pt x="2055" y="4109"/>
                  </a:lnTo>
                  <a:lnTo>
                    <a:pt x="2165" y="4036"/>
                  </a:lnTo>
                  <a:lnTo>
                    <a:pt x="2495" y="3816"/>
                  </a:lnTo>
                  <a:lnTo>
                    <a:pt x="2679" y="3669"/>
                  </a:lnTo>
                  <a:lnTo>
                    <a:pt x="2862" y="3522"/>
                  </a:lnTo>
                  <a:lnTo>
                    <a:pt x="3119" y="3706"/>
                  </a:lnTo>
                  <a:lnTo>
                    <a:pt x="3156" y="3779"/>
                  </a:lnTo>
                  <a:lnTo>
                    <a:pt x="3229" y="3816"/>
                  </a:lnTo>
                  <a:lnTo>
                    <a:pt x="3339" y="3816"/>
                  </a:lnTo>
                  <a:lnTo>
                    <a:pt x="3706" y="3962"/>
                  </a:lnTo>
                  <a:lnTo>
                    <a:pt x="4109" y="4036"/>
                  </a:lnTo>
                  <a:lnTo>
                    <a:pt x="4513" y="4072"/>
                  </a:lnTo>
                  <a:lnTo>
                    <a:pt x="4880" y="3999"/>
                  </a:lnTo>
                  <a:lnTo>
                    <a:pt x="5246" y="3889"/>
                  </a:lnTo>
                  <a:lnTo>
                    <a:pt x="5283" y="3962"/>
                  </a:lnTo>
                  <a:lnTo>
                    <a:pt x="5320" y="4036"/>
                  </a:lnTo>
                  <a:lnTo>
                    <a:pt x="5540" y="4219"/>
                  </a:lnTo>
                  <a:lnTo>
                    <a:pt x="5723" y="4439"/>
                  </a:lnTo>
                  <a:lnTo>
                    <a:pt x="5980" y="4916"/>
                  </a:lnTo>
                  <a:lnTo>
                    <a:pt x="6200" y="5430"/>
                  </a:lnTo>
                  <a:lnTo>
                    <a:pt x="6347" y="5650"/>
                  </a:lnTo>
                  <a:lnTo>
                    <a:pt x="6530" y="5870"/>
                  </a:lnTo>
                  <a:lnTo>
                    <a:pt x="6347" y="6017"/>
                  </a:lnTo>
                  <a:lnTo>
                    <a:pt x="6237" y="6200"/>
                  </a:lnTo>
                  <a:lnTo>
                    <a:pt x="6127" y="6383"/>
                  </a:lnTo>
                  <a:lnTo>
                    <a:pt x="6053" y="6567"/>
                  </a:lnTo>
                  <a:lnTo>
                    <a:pt x="5797" y="6713"/>
                  </a:lnTo>
                  <a:lnTo>
                    <a:pt x="5723" y="6824"/>
                  </a:lnTo>
                  <a:lnTo>
                    <a:pt x="5723" y="6934"/>
                  </a:lnTo>
                  <a:lnTo>
                    <a:pt x="5760" y="7044"/>
                  </a:lnTo>
                  <a:lnTo>
                    <a:pt x="5833" y="7080"/>
                  </a:lnTo>
                  <a:lnTo>
                    <a:pt x="6017" y="7080"/>
                  </a:lnTo>
                  <a:lnTo>
                    <a:pt x="6053" y="7300"/>
                  </a:lnTo>
                  <a:lnTo>
                    <a:pt x="6127" y="7520"/>
                  </a:lnTo>
                  <a:lnTo>
                    <a:pt x="6127" y="7631"/>
                  </a:lnTo>
                  <a:lnTo>
                    <a:pt x="6127" y="7741"/>
                  </a:lnTo>
                  <a:lnTo>
                    <a:pt x="6200" y="7814"/>
                  </a:lnTo>
                  <a:lnTo>
                    <a:pt x="6310" y="7851"/>
                  </a:lnTo>
                  <a:lnTo>
                    <a:pt x="6347" y="7851"/>
                  </a:lnTo>
                  <a:lnTo>
                    <a:pt x="6494" y="8034"/>
                  </a:lnTo>
                  <a:lnTo>
                    <a:pt x="6640" y="8144"/>
                  </a:lnTo>
                  <a:lnTo>
                    <a:pt x="6787" y="8254"/>
                  </a:lnTo>
                  <a:lnTo>
                    <a:pt x="6860" y="8291"/>
                  </a:lnTo>
                  <a:lnTo>
                    <a:pt x="6934" y="8327"/>
                  </a:lnTo>
                  <a:lnTo>
                    <a:pt x="7191" y="8438"/>
                  </a:lnTo>
                  <a:lnTo>
                    <a:pt x="7447" y="8474"/>
                  </a:lnTo>
                  <a:lnTo>
                    <a:pt x="7741" y="8474"/>
                  </a:lnTo>
                  <a:lnTo>
                    <a:pt x="7998" y="8438"/>
                  </a:lnTo>
                  <a:lnTo>
                    <a:pt x="8254" y="8364"/>
                  </a:lnTo>
                  <a:lnTo>
                    <a:pt x="8511" y="8254"/>
                  </a:lnTo>
                  <a:lnTo>
                    <a:pt x="8731" y="8071"/>
                  </a:lnTo>
                  <a:lnTo>
                    <a:pt x="8915" y="7887"/>
                  </a:lnTo>
                  <a:lnTo>
                    <a:pt x="9098" y="7631"/>
                  </a:lnTo>
                  <a:lnTo>
                    <a:pt x="9245" y="7300"/>
                  </a:lnTo>
                  <a:lnTo>
                    <a:pt x="9281" y="7007"/>
                  </a:lnTo>
                  <a:lnTo>
                    <a:pt x="9318" y="6824"/>
                  </a:lnTo>
                  <a:lnTo>
                    <a:pt x="9281" y="6677"/>
                  </a:lnTo>
                  <a:lnTo>
                    <a:pt x="9208" y="6457"/>
                  </a:lnTo>
                  <a:lnTo>
                    <a:pt x="9135" y="6200"/>
                  </a:lnTo>
                  <a:lnTo>
                    <a:pt x="8951" y="5980"/>
                  </a:lnTo>
                  <a:lnTo>
                    <a:pt x="8878" y="5907"/>
                  </a:lnTo>
                  <a:lnTo>
                    <a:pt x="8768" y="5833"/>
                  </a:lnTo>
                  <a:lnTo>
                    <a:pt x="8805" y="5686"/>
                  </a:lnTo>
                  <a:lnTo>
                    <a:pt x="9025" y="5246"/>
                  </a:lnTo>
                  <a:lnTo>
                    <a:pt x="9208" y="4769"/>
                  </a:lnTo>
                  <a:lnTo>
                    <a:pt x="9428" y="4806"/>
                  </a:lnTo>
                  <a:lnTo>
                    <a:pt x="9648" y="4806"/>
                  </a:lnTo>
                  <a:lnTo>
                    <a:pt x="9832" y="4733"/>
                  </a:lnTo>
                  <a:lnTo>
                    <a:pt x="10052" y="4659"/>
                  </a:lnTo>
                  <a:lnTo>
                    <a:pt x="10235" y="4549"/>
                  </a:lnTo>
                  <a:lnTo>
                    <a:pt x="10419" y="4403"/>
                  </a:lnTo>
                  <a:lnTo>
                    <a:pt x="10712" y="4109"/>
                  </a:lnTo>
                  <a:lnTo>
                    <a:pt x="10785" y="3962"/>
                  </a:lnTo>
                  <a:lnTo>
                    <a:pt x="10785" y="3816"/>
                  </a:lnTo>
                  <a:lnTo>
                    <a:pt x="10639" y="3559"/>
                  </a:lnTo>
                  <a:lnTo>
                    <a:pt x="10492" y="3339"/>
                  </a:lnTo>
                  <a:lnTo>
                    <a:pt x="10345" y="3155"/>
                  </a:lnTo>
                  <a:lnTo>
                    <a:pt x="10125" y="2972"/>
                  </a:lnTo>
                  <a:lnTo>
                    <a:pt x="9905" y="2825"/>
                  </a:lnTo>
                  <a:lnTo>
                    <a:pt x="9795" y="2789"/>
                  </a:lnTo>
                  <a:lnTo>
                    <a:pt x="9685" y="2752"/>
                  </a:lnTo>
                  <a:lnTo>
                    <a:pt x="9501" y="2862"/>
                  </a:lnTo>
                  <a:lnTo>
                    <a:pt x="9391" y="2825"/>
                  </a:lnTo>
                  <a:lnTo>
                    <a:pt x="9318" y="2862"/>
                  </a:lnTo>
                  <a:lnTo>
                    <a:pt x="9025" y="3009"/>
                  </a:lnTo>
                  <a:lnTo>
                    <a:pt x="8768" y="3192"/>
                  </a:lnTo>
                  <a:lnTo>
                    <a:pt x="8658" y="3302"/>
                  </a:lnTo>
                  <a:lnTo>
                    <a:pt x="8548" y="3449"/>
                  </a:lnTo>
                  <a:lnTo>
                    <a:pt x="8474" y="3559"/>
                  </a:lnTo>
                  <a:lnTo>
                    <a:pt x="8438" y="3742"/>
                  </a:lnTo>
                  <a:lnTo>
                    <a:pt x="8438" y="3852"/>
                  </a:lnTo>
                  <a:lnTo>
                    <a:pt x="8438" y="3962"/>
                  </a:lnTo>
                  <a:lnTo>
                    <a:pt x="8474" y="4182"/>
                  </a:lnTo>
                  <a:lnTo>
                    <a:pt x="8621" y="4403"/>
                  </a:lnTo>
                  <a:lnTo>
                    <a:pt x="8768" y="4549"/>
                  </a:lnTo>
                  <a:lnTo>
                    <a:pt x="8878" y="4623"/>
                  </a:lnTo>
                  <a:lnTo>
                    <a:pt x="8694" y="4879"/>
                  </a:lnTo>
                  <a:lnTo>
                    <a:pt x="8548" y="5136"/>
                  </a:lnTo>
                  <a:lnTo>
                    <a:pt x="8291" y="5613"/>
                  </a:lnTo>
                  <a:lnTo>
                    <a:pt x="8144" y="5540"/>
                  </a:lnTo>
                  <a:lnTo>
                    <a:pt x="7961" y="5503"/>
                  </a:lnTo>
                  <a:lnTo>
                    <a:pt x="7777" y="5466"/>
                  </a:lnTo>
                  <a:lnTo>
                    <a:pt x="7411" y="5466"/>
                  </a:lnTo>
                  <a:lnTo>
                    <a:pt x="7227" y="5503"/>
                  </a:lnTo>
                  <a:lnTo>
                    <a:pt x="7044" y="5540"/>
                  </a:lnTo>
                  <a:lnTo>
                    <a:pt x="6860" y="5650"/>
                  </a:lnTo>
                  <a:lnTo>
                    <a:pt x="6750" y="5320"/>
                  </a:lnTo>
                  <a:lnTo>
                    <a:pt x="6604" y="5026"/>
                  </a:lnTo>
                  <a:lnTo>
                    <a:pt x="6273" y="4476"/>
                  </a:lnTo>
                  <a:lnTo>
                    <a:pt x="6163" y="4256"/>
                  </a:lnTo>
                  <a:lnTo>
                    <a:pt x="6053" y="4072"/>
                  </a:lnTo>
                  <a:lnTo>
                    <a:pt x="5870" y="3889"/>
                  </a:lnTo>
                  <a:lnTo>
                    <a:pt x="5687" y="3779"/>
                  </a:lnTo>
                  <a:lnTo>
                    <a:pt x="5723" y="3706"/>
                  </a:lnTo>
                  <a:lnTo>
                    <a:pt x="5723" y="3632"/>
                  </a:lnTo>
                  <a:lnTo>
                    <a:pt x="5907" y="3486"/>
                  </a:lnTo>
                  <a:lnTo>
                    <a:pt x="6053" y="3339"/>
                  </a:lnTo>
                  <a:lnTo>
                    <a:pt x="6200" y="3155"/>
                  </a:lnTo>
                  <a:lnTo>
                    <a:pt x="6347" y="2972"/>
                  </a:lnTo>
                  <a:lnTo>
                    <a:pt x="6457" y="2752"/>
                  </a:lnTo>
                  <a:lnTo>
                    <a:pt x="6530" y="2532"/>
                  </a:lnTo>
                  <a:lnTo>
                    <a:pt x="6604" y="2312"/>
                  </a:lnTo>
                  <a:lnTo>
                    <a:pt x="6677" y="2055"/>
                  </a:lnTo>
                  <a:lnTo>
                    <a:pt x="6677" y="1615"/>
                  </a:lnTo>
                  <a:lnTo>
                    <a:pt x="6677" y="1358"/>
                  </a:lnTo>
                  <a:lnTo>
                    <a:pt x="6640" y="1138"/>
                  </a:lnTo>
                  <a:lnTo>
                    <a:pt x="6567" y="881"/>
                  </a:lnTo>
                  <a:lnTo>
                    <a:pt x="6457" y="698"/>
                  </a:lnTo>
                  <a:lnTo>
                    <a:pt x="6273" y="551"/>
                  </a:lnTo>
                  <a:lnTo>
                    <a:pt x="6200" y="478"/>
                  </a:lnTo>
                  <a:lnTo>
                    <a:pt x="6090" y="478"/>
                  </a:lnTo>
                  <a:lnTo>
                    <a:pt x="6017" y="331"/>
                  </a:lnTo>
                  <a:lnTo>
                    <a:pt x="5907" y="221"/>
                  </a:lnTo>
                  <a:lnTo>
                    <a:pt x="5760" y="148"/>
                  </a:lnTo>
                  <a:lnTo>
                    <a:pt x="5613" y="74"/>
                  </a:lnTo>
                  <a:lnTo>
                    <a:pt x="5283" y="1"/>
                  </a:lnTo>
                  <a:close/>
                  <a:moveTo>
                    <a:pt x="15114" y="6750"/>
                  </a:moveTo>
                  <a:lnTo>
                    <a:pt x="15187" y="6787"/>
                  </a:lnTo>
                  <a:lnTo>
                    <a:pt x="15481" y="6897"/>
                  </a:lnTo>
                  <a:lnTo>
                    <a:pt x="15591" y="6970"/>
                  </a:lnTo>
                  <a:lnTo>
                    <a:pt x="15737" y="7044"/>
                  </a:lnTo>
                  <a:lnTo>
                    <a:pt x="15847" y="7190"/>
                  </a:lnTo>
                  <a:lnTo>
                    <a:pt x="15921" y="7337"/>
                  </a:lnTo>
                  <a:lnTo>
                    <a:pt x="16068" y="7667"/>
                  </a:lnTo>
                  <a:lnTo>
                    <a:pt x="16141" y="8034"/>
                  </a:lnTo>
                  <a:lnTo>
                    <a:pt x="16178" y="8438"/>
                  </a:lnTo>
                  <a:lnTo>
                    <a:pt x="16178" y="8621"/>
                  </a:lnTo>
                  <a:lnTo>
                    <a:pt x="16141" y="8804"/>
                  </a:lnTo>
                  <a:lnTo>
                    <a:pt x="16068" y="8988"/>
                  </a:lnTo>
                  <a:lnTo>
                    <a:pt x="15957" y="9134"/>
                  </a:lnTo>
                  <a:lnTo>
                    <a:pt x="15701" y="9355"/>
                  </a:lnTo>
                  <a:lnTo>
                    <a:pt x="15407" y="9575"/>
                  </a:lnTo>
                  <a:lnTo>
                    <a:pt x="15077" y="9758"/>
                  </a:lnTo>
                  <a:lnTo>
                    <a:pt x="14710" y="9905"/>
                  </a:lnTo>
                  <a:lnTo>
                    <a:pt x="14710" y="9905"/>
                  </a:lnTo>
                  <a:lnTo>
                    <a:pt x="15187" y="9208"/>
                  </a:lnTo>
                  <a:lnTo>
                    <a:pt x="15187" y="9134"/>
                  </a:lnTo>
                  <a:lnTo>
                    <a:pt x="15150" y="9098"/>
                  </a:lnTo>
                  <a:lnTo>
                    <a:pt x="15114" y="9061"/>
                  </a:lnTo>
                  <a:lnTo>
                    <a:pt x="15040" y="9098"/>
                  </a:lnTo>
                  <a:lnTo>
                    <a:pt x="14564" y="9538"/>
                  </a:lnTo>
                  <a:lnTo>
                    <a:pt x="14123" y="9978"/>
                  </a:lnTo>
                  <a:lnTo>
                    <a:pt x="13940" y="9978"/>
                  </a:lnTo>
                  <a:lnTo>
                    <a:pt x="13757" y="9905"/>
                  </a:lnTo>
                  <a:lnTo>
                    <a:pt x="13940" y="9648"/>
                  </a:lnTo>
                  <a:lnTo>
                    <a:pt x="14160" y="9391"/>
                  </a:lnTo>
                  <a:lnTo>
                    <a:pt x="14380" y="9134"/>
                  </a:lnTo>
                  <a:lnTo>
                    <a:pt x="14637" y="8914"/>
                  </a:lnTo>
                  <a:lnTo>
                    <a:pt x="14674" y="8841"/>
                  </a:lnTo>
                  <a:lnTo>
                    <a:pt x="14674" y="8804"/>
                  </a:lnTo>
                  <a:lnTo>
                    <a:pt x="14637" y="8731"/>
                  </a:lnTo>
                  <a:lnTo>
                    <a:pt x="14564" y="8731"/>
                  </a:lnTo>
                  <a:lnTo>
                    <a:pt x="14784" y="8584"/>
                  </a:lnTo>
                  <a:lnTo>
                    <a:pt x="14820" y="8511"/>
                  </a:lnTo>
                  <a:lnTo>
                    <a:pt x="14784" y="8438"/>
                  </a:lnTo>
                  <a:lnTo>
                    <a:pt x="14710" y="8401"/>
                  </a:lnTo>
                  <a:lnTo>
                    <a:pt x="14637" y="8401"/>
                  </a:lnTo>
                  <a:lnTo>
                    <a:pt x="14233" y="8621"/>
                  </a:lnTo>
                  <a:lnTo>
                    <a:pt x="13867" y="8841"/>
                  </a:lnTo>
                  <a:lnTo>
                    <a:pt x="13500" y="9061"/>
                  </a:lnTo>
                  <a:lnTo>
                    <a:pt x="13170" y="9318"/>
                  </a:lnTo>
                  <a:lnTo>
                    <a:pt x="13060" y="9098"/>
                  </a:lnTo>
                  <a:lnTo>
                    <a:pt x="13720" y="8658"/>
                  </a:lnTo>
                  <a:lnTo>
                    <a:pt x="14417" y="8291"/>
                  </a:lnTo>
                  <a:lnTo>
                    <a:pt x="14454" y="8217"/>
                  </a:lnTo>
                  <a:lnTo>
                    <a:pt x="14454" y="8144"/>
                  </a:lnTo>
                  <a:lnTo>
                    <a:pt x="14417" y="8107"/>
                  </a:lnTo>
                  <a:lnTo>
                    <a:pt x="14343" y="8107"/>
                  </a:lnTo>
                  <a:lnTo>
                    <a:pt x="13647" y="8364"/>
                  </a:lnTo>
                  <a:lnTo>
                    <a:pt x="12986" y="8658"/>
                  </a:lnTo>
                  <a:lnTo>
                    <a:pt x="12986" y="8474"/>
                  </a:lnTo>
                  <a:lnTo>
                    <a:pt x="13133" y="8401"/>
                  </a:lnTo>
                  <a:lnTo>
                    <a:pt x="13243" y="8327"/>
                  </a:lnTo>
                  <a:lnTo>
                    <a:pt x="13500" y="8144"/>
                  </a:lnTo>
                  <a:lnTo>
                    <a:pt x="14013" y="7924"/>
                  </a:lnTo>
                  <a:lnTo>
                    <a:pt x="14307" y="7814"/>
                  </a:lnTo>
                  <a:lnTo>
                    <a:pt x="14564" y="7777"/>
                  </a:lnTo>
                  <a:lnTo>
                    <a:pt x="14600" y="7741"/>
                  </a:lnTo>
                  <a:lnTo>
                    <a:pt x="14600" y="7704"/>
                  </a:lnTo>
                  <a:lnTo>
                    <a:pt x="14564" y="7667"/>
                  </a:lnTo>
                  <a:lnTo>
                    <a:pt x="14233" y="7667"/>
                  </a:lnTo>
                  <a:lnTo>
                    <a:pt x="13903" y="7704"/>
                  </a:lnTo>
                  <a:lnTo>
                    <a:pt x="13573" y="7777"/>
                  </a:lnTo>
                  <a:lnTo>
                    <a:pt x="13280" y="7851"/>
                  </a:lnTo>
                  <a:lnTo>
                    <a:pt x="13500" y="7594"/>
                  </a:lnTo>
                  <a:lnTo>
                    <a:pt x="14087" y="7484"/>
                  </a:lnTo>
                  <a:lnTo>
                    <a:pt x="14380" y="7410"/>
                  </a:lnTo>
                  <a:lnTo>
                    <a:pt x="14674" y="7264"/>
                  </a:lnTo>
                  <a:lnTo>
                    <a:pt x="14710" y="7227"/>
                  </a:lnTo>
                  <a:lnTo>
                    <a:pt x="14710" y="7190"/>
                  </a:lnTo>
                  <a:lnTo>
                    <a:pt x="14710" y="7154"/>
                  </a:lnTo>
                  <a:lnTo>
                    <a:pt x="14637" y="7117"/>
                  </a:lnTo>
                  <a:lnTo>
                    <a:pt x="14343" y="7080"/>
                  </a:lnTo>
                  <a:lnTo>
                    <a:pt x="14013" y="7080"/>
                  </a:lnTo>
                  <a:lnTo>
                    <a:pt x="14270" y="6934"/>
                  </a:lnTo>
                  <a:lnTo>
                    <a:pt x="14527" y="6824"/>
                  </a:lnTo>
                  <a:lnTo>
                    <a:pt x="14820" y="6750"/>
                  </a:lnTo>
                  <a:close/>
                  <a:moveTo>
                    <a:pt x="5246" y="9098"/>
                  </a:moveTo>
                  <a:lnTo>
                    <a:pt x="5320" y="9208"/>
                  </a:lnTo>
                  <a:lnTo>
                    <a:pt x="5393" y="9245"/>
                  </a:lnTo>
                  <a:lnTo>
                    <a:pt x="5577" y="9245"/>
                  </a:lnTo>
                  <a:lnTo>
                    <a:pt x="5650" y="9281"/>
                  </a:lnTo>
                  <a:lnTo>
                    <a:pt x="5760" y="9318"/>
                  </a:lnTo>
                  <a:lnTo>
                    <a:pt x="5833" y="9391"/>
                  </a:lnTo>
                  <a:lnTo>
                    <a:pt x="5870" y="9465"/>
                  </a:lnTo>
                  <a:lnTo>
                    <a:pt x="5907" y="9538"/>
                  </a:lnTo>
                  <a:lnTo>
                    <a:pt x="5907" y="9648"/>
                  </a:lnTo>
                  <a:lnTo>
                    <a:pt x="5870" y="9758"/>
                  </a:lnTo>
                  <a:lnTo>
                    <a:pt x="5797" y="9831"/>
                  </a:lnTo>
                  <a:lnTo>
                    <a:pt x="5723" y="9905"/>
                  </a:lnTo>
                  <a:lnTo>
                    <a:pt x="5650" y="9978"/>
                  </a:lnTo>
                  <a:lnTo>
                    <a:pt x="5540" y="10015"/>
                  </a:lnTo>
                  <a:lnTo>
                    <a:pt x="5466" y="9868"/>
                  </a:lnTo>
                  <a:lnTo>
                    <a:pt x="5356" y="9758"/>
                  </a:lnTo>
                  <a:lnTo>
                    <a:pt x="5210" y="9685"/>
                  </a:lnTo>
                  <a:lnTo>
                    <a:pt x="5026" y="9648"/>
                  </a:lnTo>
                  <a:lnTo>
                    <a:pt x="5063" y="9648"/>
                  </a:lnTo>
                  <a:lnTo>
                    <a:pt x="5210" y="9575"/>
                  </a:lnTo>
                  <a:lnTo>
                    <a:pt x="5283" y="9538"/>
                  </a:lnTo>
                  <a:lnTo>
                    <a:pt x="5283" y="9501"/>
                  </a:lnTo>
                  <a:lnTo>
                    <a:pt x="5283" y="9355"/>
                  </a:lnTo>
                  <a:lnTo>
                    <a:pt x="5210" y="9245"/>
                  </a:lnTo>
                  <a:lnTo>
                    <a:pt x="5100" y="9245"/>
                  </a:lnTo>
                  <a:lnTo>
                    <a:pt x="4953" y="9281"/>
                  </a:lnTo>
                  <a:lnTo>
                    <a:pt x="4806" y="9355"/>
                  </a:lnTo>
                  <a:lnTo>
                    <a:pt x="4806" y="9355"/>
                  </a:lnTo>
                  <a:lnTo>
                    <a:pt x="4843" y="9281"/>
                  </a:lnTo>
                  <a:lnTo>
                    <a:pt x="4880" y="9208"/>
                  </a:lnTo>
                  <a:lnTo>
                    <a:pt x="4843" y="9171"/>
                  </a:lnTo>
                  <a:lnTo>
                    <a:pt x="5026" y="9134"/>
                  </a:lnTo>
                  <a:lnTo>
                    <a:pt x="5246" y="9098"/>
                  </a:lnTo>
                  <a:close/>
                  <a:moveTo>
                    <a:pt x="6347" y="8034"/>
                  </a:moveTo>
                  <a:lnTo>
                    <a:pt x="6347" y="8071"/>
                  </a:lnTo>
                  <a:lnTo>
                    <a:pt x="6310" y="8181"/>
                  </a:lnTo>
                  <a:lnTo>
                    <a:pt x="6127" y="8254"/>
                  </a:lnTo>
                  <a:lnTo>
                    <a:pt x="5980" y="8364"/>
                  </a:lnTo>
                  <a:lnTo>
                    <a:pt x="5687" y="8621"/>
                  </a:lnTo>
                  <a:lnTo>
                    <a:pt x="5577" y="8621"/>
                  </a:lnTo>
                  <a:lnTo>
                    <a:pt x="5466" y="8694"/>
                  </a:lnTo>
                  <a:lnTo>
                    <a:pt x="5393" y="8768"/>
                  </a:lnTo>
                  <a:lnTo>
                    <a:pt x="5246" y="8731"/>
                  </a:lnTo>
                  <a:lnTo>
                    <a:pt x="4806" y="8731"/>
                  </a:lnTo>
                  <a:lnTo>
                    <a:pt x="4549" y="8841"/>
                  </a:lnTo>
                  <a:lnTo>
                    <a:pt x="4293" y="9024"/>
                  </a:lnTo>
                  <a:lnTo>
                    <a:pt x="4183" y="9171"/>
                  </a:lnTo>
                  <a:lnTo>
                    <a:pt x="4073" y="9355"/>
                  </a:lnTo>
                  <a:lnTo>
                    <a:pt x="4073" y="9501"/>
                  </a:lnTo>
                  <a:lnTo>
                    <a:pt x="4073" y="9648"/>
                  </a:lnTo>
                  <a:lnTo>
                    <a:pt x="4073" y="9721"/>
                  </a:lnTo>
                  <a:lnTo>
                    <a:pt x="4146" y="9831"/>
                  </a:lnTo>
                  <a:lnTo>
                    <a:pt x="4256" y="9978"/>
                  </a:lnTo>
                  <a:lnTo>
                    <a:pt x="4439" y="10162"/>
                  </a:lnTo>
                  <a:lnTo>
                    <a:pt x="4623" y="10308"/>
                  </a:lnTo>
                  <a:lnTo>
                    <a:pt x="4843" y="10382"/>
                  </a:lnTo>
                  <a:lnTo>
                    <a:pt x="5026" y="10455"/>
                  </a:lnTo>
                  <a:lnTo>
                    <a:pt x="5246" y="10492"/>
                  </a:lnTo>
                  <a:lnTo>
                    <a:pt x="5466" y="10492"/>
                  </a:lnTo>
                  <a:lnTo>
                    <a:pt x="5723" y="10455"/>
                  </a:lnTo>
                  <a:lnTo>
                    <a:pt x="5907" y="10345"/>
                  </a:lnTo>
                  <a:lnTo>
                    <a:pt x="6090" y="10235"/>
                  </a:lnTo>
                  <a:lnTo>
                    <a:pt x="6237" y="10052"/>
                  </a:lnTo>
                  <a:lnTo>
                    <a:pt x="6347" y="9868"/>
                  </a:lnTo>
                  <a:lnTo>
                    <a:pt x="6384" y="9575"/>
                  </a:lnTo>
                  <a:lnTo>
                    <a:pt x="6310" y="9355"/>
                  </a:lnTo>
                  <a:lnTo>
                    <a:pt x="6200" y="9134"/>
                  </a:lnTo>
                  <a:lnTo>
                    <a:pt x="6017" y="8951"/>
                  </a:lnTo>
                  <a:lnTo>
                    <a:pt x="6310" y="8658"/>
                  </a:lnTo>
                  <a:lnTo>
                    <a:pt x="6420" y="8548"/>
                  </a:lnTo>
                  <a:lnTo>
                    <a:pt x="6567" y="8401"/>
                  </a:lnTo>
                  <a:lnTo>
                    <a:pt x="6567" y="8327"/>
                  </a:lnTo>
                  <a:lnTo>
                    <a:pt x="6567" y="8254"/>
                  </a:lnTo>
                  <a:lnTo>
                    <a:pt x="6530" y="8217"/>
                  </a:lnTo>
                  <a:lnTo>
                    <a:pt x="6494" y="8181"/>
                  </a:lnTo>
                  <a:lnTo>
                    <a:pt x="6384" y="8071"/>
                  </a:lnTo>
                  <a:lnTo>
                    <a:pt x="6347" y="8034"/>
                  </a:lnTo>
                  <a:close/>
                  <a:moveTo>
                    <a:pt x="19992" y="10418"/>
                  </a:moveTo>
                  <a:lnTo>
                    <a:pt x="20139" y="10492"/>
                  </a:lnTo>
                  <a:lnTo>
                    <a:pt x="20139" y="10602"/>
                  </a:lnTo>
                  <a:lnTo>
                    <a:pt x="20176" y="10638"/>
                  </a:lnTo>
                  <a:lnTo>
                    <a:pt x="20213" y="10638"/>
                  </a:lnTo>
                  <a:lnTo>
                    <a:pt x="20249" y="10602"/>
                  </a:lnTo>
                  <a:lnTo>
                    <a:pt x="20286" y="10785"/>
                  </a:lnTo>
                  <a:lnTo>
                    <a:pt x="20286" y="11042"/>
                  </a:lnTo>
                  <a:lnTo>
                    <a:pt x="20286" y="11189"/>
                  </a:lnTo>
                  <a:lnTo>
                    <a:pt x="20213" y="11372"/>
                  </a:lnTo>
                  <a:lnTo>
                    <a:pt x="20139" y="11519"/>
                  </a:lnTo>
                  <a:lnTo>
                    <a:pt x="20066" y="11665"/>
                  </a:lnTo>
                  <a:lnTo>
                    <a:pt x="19956" y="11812"/>
                  </a:lnTo>
                  <a:lnTo>
                    <a:pt x="19809" y="11886"/>
                  </a:lnTo>
                  <a:lnTo>
                    <a:pt x="19662" y="11959"/>
                  </a:lnTo>
                  <a:lnTo>
                    <a:pt x="19479" y="11959"/>
                  </a:lnTo>
                  <a:lnTo>
                    <a:pt x="19442" y="11886"/>
                  </a:lnTo>
                  <a:lnTo>
                    <a:pt x="19222" y="11776"/>
                  </a:lnTo>
                  <a:lnTo>
                    <a:pt x="19626" y="11702"/>
                  </a:lnTo>
                  <a:lnTo>
                    <a:pt x="19662" y="11665"/>
                  </a:lnTo>
                  <a:lnTo>
                    <a:pt x="19736" y="11629"/>
                  </a:lnTo>
                  <a:lnTo>
                    <a:pt x="19736" y="11482"/>
                  </a:lnTo>
                  <a:lnTo>
                    <a:pt x="19699" y="11372"/>
                  </a:lnTo>
                  <a:lnTo>
                    <a:pt x="19626" y="11335"/>
                  </a:lnTo>
                  <a:lnTo>
                    <a:pt x="19406" y="11335"/>
                  </a:lnTo>
                  <a:lnTo>
                    <a:pt x="19662" y="11152"/>
                  </a:lnTo>
                  <a:lnTo>
                    <a:pt x="19736" y="11115"/>
                  </a:lnTo>
                  <a:lnTo>
                    <a:pt x="19736" y="11042"/>
                  </a:lnTo>
                  <a:lnTo>
                    <a:pt x="19736" y="10969"/>
                  </a:lnTo>
                  <a:lnTo>
                    <a:pt x="19736" y="10932"/>
                  </a:lnTo>
                  <a:lnTo>
                    <a:pt x="19699" y="10858"/>
                  </a:lnTo>
                  <a:lnTo>
                    <a:pt x="19626" y="10822"/>
                  </a:lnTo>
                  <a:lnTo>
                    <a:pt x="19552" y="10822"/>
                  </a:lnTo>
                  <a:lnTo>
                    <a:pt x="19479" y="10858"/>
                  </a:lnTo>
                  <a:lnTo>
                    <a:pt x="19332" y="10895"/>
                  </a:lnTo>
                  <a:lnTo>
                    <a:pt x="19185" y="10932"/>
                  </a:lnTo>
                  <a:lnTo>
                    <a:pt x="19185" y="10932"/>
                  </a:lnTo>
                  <a:lnTo>
                    <a:pt x="19626" y="10748"/>
                  </a:lnTo>
                  <a:lnTo>
                    <a:pt x="19662" y="10712"/>
                  </a:lnTo>
                  <a:lnTo>
                    <a:pt x="19662" y="10675"/>
                  </a:lnTo>
                  <a:lnTo>
                    <a:pt x="19626" y="10638"/>
                  </a:lnTo>
                  <a:lnTo>
                    <a:pt x="19479" y="10602"/>
                  </a:lnTo>
                  <a:lnTo>
                    <a:pt x="19295" y="10602"/>
                  </a:lnTo>
                  <a:lnTo>
                    <a:pt x="19369" y="10565"/>
                  </a:lnTo>
                  <a:lnTo>
                    <a:pt x="19589" y="10455"/>
                  </a:lnTo>
                  <a:lnTo>
                    <a:pt x="19772" y="10418"/>
                  </a:lnTo>
                  <a:close/>
                  <a:moveTo>
                    <a:pt x="16691" y="13390"/>
                  </a:moveTo>
                  <a:lnTo>
                    <a:pt x="16801" y="13463"/>
                  </a:lnTo>
                  <a:lnTo>
                    <a:pt x="16874" y="13536"/>
                  </a:lnTo>
                  <a:lnTo>
                    <a:pt x="16728" y="13646"/>
                  </a:lnTo>
                  <a:lnTo>
                    <a:pt x="16581" y="13756"/>
                  </a:lnTo>
                  <a:lnTo>
                    <a:pt x="16434" y="13903"/>
                  </a:lnTo>
                  <a:lnTo>
                    <a:pt x="16361" y="14050"/>
                  </a:lnTo>
                  <a:lnTo>
                    <a:pt x="16104" y="14013"/>
                  </a:lnTo>
                  <a:lnTo>
                    <a:pt x="16068" y="13976"/>
                  </a:lnTo>
                  <a:lnTo>
                    <a:pt x="16691" y="13390"/>
                  </a:lnTo>
                  <a:close/>
                  <a:moveTo>
                    <a:pt x="16654" y="11959"/>
                  </a:moveTo>
                  <a:lnTo>
                    <a:pt x="17058" y="12326"/>
                  </a:lnTo>
                  <a:lnTo>
                    <a:pt x="17278" y="12546"/>
                  </a:lnTo>
                  <a:lnTo>
                    <a:pt x="17498" y="12803"/>
                  </a:lnTo>
                  <a:lnTo>
                    <a:pt x="17681" y="13059"/>
                  </a:lnTo>
                  <a:lnTo>
                    <a:pt x="17755" y="13169"/>
                  </a:lnTo>
                  <a:lnTo>
                    <a:pt x="17792" y="13279"/>
                  </a:lnTo>
                  <a:lnTo>
                    <a:pt x="17792" y="13426"/>
                  </a:lnTo>
                  <a:lnTo>
                    <a:pt x="17755" y="13536"/>
                  </a:lnTo>
                  <a:lnTo>
                    <a:pt x="17718" y="13646"/>
                  </a:lnTo>
                  <a:lnTo>
                    <a:pt x="17608" y="13756"/>
                  </a:lnTo>
                  <a:lnTo>
                    <a:pt x="17498" y="13866"/>
                  </a:lnTo>
                  <a:lnTo>
                    <a:pt x="17351" y="13940"/>
                  </a:lnTo>
                  <a:lnTo>
                    <a:pt x="17278" y="13866"/>
                  </a:lnTo>
                  <a:lnTo>
                    <a:pt x="17168" y="13866"/>
                  </a:lnTo>
                  <a:lnTo>
                    <a:pt x="17095" y="13903"/>
                  </a:lnTo>
                  <a:lnTo>
                    <a:pt x="17058" y="13940"/>
                  </a:lnTo>
                  <a:lnTo>
                    <a:pt x="17021" y="13940"/>
                  </a:lnTo>
                  <a:lnTo>
                    <a:pt x="16948" y="13976"/>
                  </a:lnTo>
                  <a:lnTo>
                    <a:pt x="16911" y="14050"/>
                  </a:lnTo>
                  <a:lnTo>
                    <a:pt x="16874" y="14050"/>
                  </a:lnTo>
                  <a:lnTo>
                    <a:pt x="16948" y="13940"/>
                  </a:lnTo>
                  <a:lnTo>
                    <a:pt x="17095" y="13793"/>
                  </a:lnTo>
                  <a:lnTo>
                    <a:pt x="17168" y="13683"/>
                  </a:lnTo>
                  <a:lnTo>
                    <a:pt x="17205" y="13573"/>
                  </a:lnTo>
                  <a:lnTo>
                    <a:pt x="17168" y="13500"/>
                  </a:lnTo>
                  <a:lnTo>
                    <a:pt x="17131" y="13426"/>
                  </a:lnTo>
                  <a:lnTo>
                    <a:pt x="17021" y="13316"/>
                  </a:lnTo>
                  <a:lnTo>
                    <a:pt x="16874" y="13206"/>
                  </a:lnTo>
                  <a:lnTo>
                    <a:pt x="16691" y="13169"/>
                  </a:lnTo>
                  <a:lnTo>
                    <a:pt x="16618" y="13169"/>
                  </a:lnTo>
                  <a:lnTo>
                    <a:pt x="16581" y="13206"/>
                  </a:lnTo>
                  <a:lnTo>
                    <a:pt x="15627" y="13793"/>
                  </a:lnTo>
                  <a:lnTo>
                    <a:pt x="15517" y="13756"/>
                  </a:lnTo>
                  <a:lnTo>
                    <a:pt x="15407" y="13646"/>
                  </a:lnTo>
                  <a:lnTo>
                    <a:pt x="15884" y="13353"/>
                  </a:lnTo>
                  <a:lnTo>
                    <a:pt x="16361" y="13096"/>
                  </a:lnTo>
                  <a:lnTo>
                    <a:pt x="16398" y="13023"/>
                  </a:lnTo>
                  <a:lnTo>
                    <a:pt x="16398" y="12986"/>
                  </a:lnTo>
                  <a:lnTo>
                    <a:pt x="16361" y="12913"/>
                  </a:lnTo>
                  <a:lnTo>
                    <a:pt x="16288" y="12913"/>
                  </a:lnTo>
                  <a:lnTo>
                    <a:pt x="15994" y="12949"/>
                  </a:lnTo>
                  <a:lnTo>
                    <a:pt x="15701" y="13059"/>
                  </a:lnTo>
                  <a:lnTo>
                    <a:pt x="15407" y="13169"/>
                  </a:lnTo>
                  <a:lnTo>
                    <a:pt x="15150" y="13279"/>
                  </a:lnTo>
                  <a:lnTo>
                    <a:pt x="15040" y="13023"/>
                  </a:lnTo>
                  <a:lnTo>
                    <a:pt x="15077" y="12986"/>
                  </a:lnTo>
                  <a:lnTo>
                    <a:pt x="16068" y="12399"/>
                  </a:lnTo>
                  <a:lnTo>
                    <a:pt x="16104" y="12362"/>
                  </a:lnTo>
                  <a:lnTo>
                    <a:pt x="16104" y="12326"/>
                  </a:lnTo>
                  <a:lnTo>
                    <a:pt x="16068" y="12289"/>
                  </a:lnTo>
                  <a:lnTo>
                    <a:pt x="15994" y="12252"/>
                  </a:lnTo>
                  <a:lnTo>
                    <a:pt x="15554" y="12362"/>
                  </a:lnTo>
                  <a:lnTo>
                    <a:pt x="15150" y="12472"/>
                  </a:lnTo>
                  <a:lnTo>
                    <a:pt x="15150" y="12472"/>
                  </a:lnTo>
                  <a:lnTo>
                    <a:pt x="15297" y="12326"/>
                  </a:lnTo>
                  <a:lnTo>
                    <a:pt x="15517" y="12179"/>
                  </a:lnTo>
                  <a:lnTo>
                    <a:pt x="15737" y="12069"/>
                  </a:lnTo>
                  <a:lnTo>
                    <a:pt x="15994" y="11996"/>
                  </a:lnTo>
                  <a:lnTo>
                    <a:pt x="16324" y="11959"/>
                  </a:lnTo>
                  <a:close/>
                  <a:moveTo>
                    <a:pt x="14857" y="6310"/>
                  </a:moveTo>
                  <a:lnTo>
                    <a:pt x="14600" y="6347"/>
                  </a:lnTo>
                  <a:lnTo>
                    <a:pt x="14380" y="6383"/>
                  </a:lnTo>
                  <a:lnTo>
                    <a:pt x="14197" y="6457"/>
                  </a:lnTo>
                  <a:lnTo>
                    <a:pt x="13793" y="6677"/>
                  </a:lnTo>
                  <a:lnTo>
                    <a:pt x="13426" y="6970"/>
                  </a:lnTo>
                  <a:lnTo>
                    <a:pt x="13243" y="7154"/>
                  </a:lnTo>
                  <a:lnTo>
                    <a:pt x="12950" y="7190"/>
                  </a:lnTo>
                  <a:lnTo>
                    <a:pt x="12840" y="7227"/>
                  </a:lnTo>
                  <a:lnTo>
                    <a:pt x="12803" y="7300"/>
                  </a:lnTo>
                  <a:lnTo>
                    <a:pt x="12766" y="7374"/>
                  </a:lnTo>
                  <a:lnTo>
                    <a:pt x="12766" y="7447"/>
                  </a:lnTo>
                  <a:lnTo>
                    <a:pt x="11042" y="7631"/>
                  </a:lnTo>
                  <a:lnTo>
                    <a:pt x="10052" y="7667"/>
                  </a:lnTo>
                  <a:lnTo>
                    <a:pt x="9575" y="7704"/>
                  </a:lnTo>
                  <a:lnTo>
                    <a:pt x="9098" y="7741"/>
                  </a:lnTo>
                  <a:lnTo>
                    <a:pt x="9025" y="7777"/>
                  </a:lnTo>
                  <a:lnTo>
                    <a:pt x="8988" y="7814"/>
                  </a:lnTo>
                  <a:lnTo>
                    <a:pt x="8951" y="7924"/>
                  </a:lnTo>
                  <a:lnTo>
                    <a:pt x="9025" y="8034"/>
                  </a:lnTo>
                  <a:lnTo>
                    <a:pt x="9061" y="8071"/>
                  </a:lnTo>
                  <a:lnTo>
                    <a:pt x="9135" y="8107"/>
                  </a:lnTo>
                  <a:lnTo>
                    <a:pt x="9612" y="8144"/>
                  </a:lnTo>
                  <a:lnTo>
                    <a:pt x="10125" y="8144"/>
                  </a:lnTo>
                  <a:lnTo>
                    <a:pt x="11152" y="8071"/>
                  </a:lnTo>
                  <a:lnTo>
                    <a:pt x="11922" y="8034"/>
                  </a:lnTo>
                  <a:lnTo>
                    <a:pt x="12693" y="7961"/>
                  </a:lnTo>
                  <a:lnTo>
                    <a:pt x="12546" y="8254"/>
                  </a:lnTo>
                  <a:lnTo>
                    <a:pt x="12473" y="8438"/>
                  </a:lnTo>
                  <a:lnTo>
                    <a:pt x="12473" y="8584"/>
                  </a:lnTo>
                  <a:lnTo>
                    <a:pt x="12509" y="8914"/>
                  </a:lnTo>
                  <a:lnTo>
                    <a:pt x="12363" y="9024"/>
                  </a:lnTo>
                  <a:lnTo>
                    <a:pt x="12253" y="9134"/>
                  </a:lnTo>
                  <a:lnTo>
                    <a:pt x="12253" y="9245"/>
                  </a:lnTo>
                  <a:lnTo>
                    <a:pt x="12289" y="9355"/>
                  </a:lnTo>
                  <a:lnTo>
                    <a:pt x="12399" y="9428"/>
                  </a:lnTo>
                  <a:lnTo>
                    <a:pt x="12546" y="9465"/>
                  </a:lnTo>
                  <a:lnTo>
                    <a:pt x="12693" y="9465"/>
                  </a:lnTo>
                  <a:lnTo>
                    <a:pt x="12803" y="9685"/>
                  </a:lnTo>
                  <a:lnTo>
                    <a:pt x="12950" y="9868"/>
                  </a:lnTo>
                  <a:lnTo>
                    <a:pt x="13096" y="10052"/>
                  </a:lnTo>
                  <a:lnTo>
                    <a:pt x="13243" y="10198"/>
                  </a:lnTo>
                  <a:lnTo>
                    <a:pt x="13426" y="10308"/>
                  </a:lnTo>
                  <a:lnTo>
                    <a:pt x="13647" y="10418"/>
                  </a:lnTo>
                  <a:lnTo>
                    <a:pt x="13867" y="10455"/>
                  </a:lnTo>
                  <a:lnTo>
                    <a:pt x="14087" y="10492"/>
                  </a:lnTo>
                  <a:lnTo>
                    <a:pt x="14233" y="10492"/>
                  </a:lnTo>
                  <a:lnTo>
                    <a:pt x="14600" y="10418"/>
                  </a:lnTo>
                  <a:lnTo>
                    <a:pt x="14967" y="10345"/>
                  </a:lnTo>
                  <a:lnTo>
                    <a:pt x="14930" y="10455"/>
                  </a:lnTo>
                  <a:lnTo>
                    <a:pt x="14930" y="10602"/>
                  </a:lnTo>
                  <a:lnTo>
                    <a:pt x="15004" y="10895"/>
                  </a:lnTo>
                  <a:lnTo>
                    <a:pt x="15077" y="11079"/>
                  </a:lnTo>
                  <a:lnTo>
                    <a:pt x="15150" y="11299"/>
                  </a:lnTo>
                  <a:lnTo>
                    <a:pt x="15297" y="11482"/>
                  </a:lnTo>
                  <a:lnTo>
                    <a:pt x="15481" y="11629"/>
                  </a:lnTo>
                  <a:lnTo>
                    <a:pt x="15481" y="11665"/>
                  </a:lnTo>
                  <a:lnTo>
                    <a:pt x="15261" y="11739"/>
                  </a:lnTo>
                  <a:lnTo>
                    <a:pt x="15077" y="11886"/>
                  </a:lnTo>
                  <a:lnTo>
                    <a:pt x="14894" y="11996"/>
                  </a:lnTo>
                  <a:lnTo>
                    <a:pt x="14784" y="12142"/>
                  </a:lnTo>
                  <a:lnTo>
                    <a:pt x="14674" y="12326"/>
                  </a:lnTo>
                  <a:lnTo>
                    <a:pt x="14600" y="12509"/>
                  </a:lnTo>
                  <a:lnTo>
                    <a:pt x="14564" y="12693"/>
                  </a:lnTo>
                  <a:lnTo>
                    <a:pt x="14527" y="12876"/>
                  </a:lnTo>
                  <a:lnTo>
                    <a:pt x="14527" y="12986"/>
                  </a:lnTo>
                  <a:lnTo>
                    <a:pt x="14527" y="13059"/>
                  </a:lnTo>
                  <a:lnTo>
                    <a:pt x="14600" y="13353"/>
                  </a:lnTo>
                  <a:lnTo>
                    <a:pt x="14747" y="13610"/>
                  </a:lnTo>
                  <a:lnTo>
                    <a:pt x="14747" y="13720"/>
                  </a:lnTo>
                  <a:lnTo>
                    <a:pt x="14784" y="13830"/>
                  </a:lnTo>
                  <a:lnTo>
                    <a:pt x="14930" y="13903"/>
                  </a:lnTo>
                  <a:lnTo>
                    <a:pt x="15004" y="13976"/>
                  </a:lnTo>
                  <a:lnTo>
                    <a:pt x="15297" y="14197"/>
                  </a:lnTo>
                  <a:lnTo>
                    <a:pt x="15627" y="14380"/>
                  </a:lnTo>
                  <a:lnTo>
                    <a:pt x="15994" y="14527"/>
                  </a:lnTo>
                  <a:lnTo>
                    <a:pt x="16398" y="14600"/>
                  </a:lnTo>
                  <a:lnTo>
                    <a:pt x="16801" y="14600"/>
                  </a:lnTo>
                  <a:lnTo>
                    <a:pt x="17205" y="14527"/>
                  </a:lnTo>
                  <a:lnTo>
                    <a:pt x="17571" y="14417"/>
                  </a:lnTo>
                  <a:lnTo>
                    <a:pt x="17902" y="14233"/>
                  </a:lnTo>
                  <a:lnTo>
                    <a:pt x="18122" y="14013"/>
                  </a:lnTo>
                  <a:lnTo>
                    <a:pt x="18268" y="13793"/>
                  </a:lnTo>
                  <a:lnTo>
                    <a:pt x="18305" y="13536"/>
                  </a:lnTo>
                  <a:lnTo>
                    <a:pt x="18305" y="13316"/>
                  </a:lnTo>
                  <a:lnTo>
                    <a:pt x="18232" y="13059"/>
                  </a:lnTo>
                  <a:lnTo>
                    <a:pt x="18122" y="12803"/>
                  </a:lnTo>
                  <a:lnTo>
                    <a:pt x="17975" y="12546"/>
                  </a:lnTo>
                  <a:lnTo>
                    <a:pt x="17792" y="12326"/>
                  </a:lnTo>
                  <a:lnTo>
                    <a:pt x="17902" y="12289"/>
                  </a:lnTo>
                  <a:lnTo>
                    <a:pt x="18232" y="12106"/>
                  </a:lnTo>
                  <a:lnTo>
                    <a:pt x="18599" y="11849"/>
                  </a:lnTo>
                  <a:lnTo>
                    <a:pt x="18709" y="12032"/>
                  </a:lnTo>
                  <a:lnTo>
                    <a:pt x="18855" y="12179"/>
                  </a:lnTo>
                  <a:lnTo>
                    <a:pt x="19002" y="12289"/>
                  </a:lnTo>
                  <a:lnTo>
                    <a:pt x="19149" y="12362"/>
                  </a:lnTo>
                  <a:lnTo>
                    <a:pt x="19406" y="12436"/>
                  </a:lnTo>
                  <a:lnTo>
                    <a:pt x="19662" y="12399"/>
                  </a:lnTo>
                  <a:lnTo>
                    <a:pt x="19919" y="12326"/>
                  </a:lnTo>
                  <a:lnTo>
                    <a:pt x="20139" y="12179"/>
                  </a:lnTo>
                  <a:lnTo>
                    <a:pt x="20359" y="11996"/>
                  </a:lnTo>
                  <a:lnTo>
                    <a:pt x="20543" y="11776"/>
                  </a:lnTo>
                  <a:lnTo>
                    <a:pt x="20653" y="11519"/>
                  </a:lnTo>
                  <a:lnTo>
                    <a:pt x="20726" y="11225"/>
                  </a:lnTo>
                  <a:lnTo>
                    <a:pt x="20799" y="10858"/>
                  </a:lnTo>
                  <a:lnTo>
                    <a:pt x="20763" y="10675"/>
                  </a:lnTo>
                  <a:lnTo>
                    <a:pt x="20726" y="10528"/>
                  </a:lnTo>
                  <a:lnTo>
                    <a:pt x="20689" y="10382"/>
                  </a:lnTo>
                  <a:lnTo>
                    <a:pt x="20579" y="10272"/>
                  </a:lnTo>
                  <a:lnTo>
                    <a:pt x="20359" y="10088"/>
                  </a:lnTo>
                  <a:lnTo>
                    <a:pt x="20066" y="9978"/>
                  </a:lnTo>
                  <a:lnTo>
                    <a:pt x="19919" y="9941"/>
                  </a:lnTo>
                  <a:lnTo>
                    <a:pt x="19626" y="9941"/>
                  </a:lnTo>
                  <a:lnTo>
                    <a:pt x="19516" y="10015"/>
                  </a:lnTo>
                  <a:lnTo>
                    <a:pt x="19479" y="10088"/>
                  </a:lnTo>
                  <a:lnTo>
                    <a:pt x="19185" y="10198"/>
                  </a:lnTo>
                  <a:lnTo>
                    <a:pt x="18929" y="10308"/>
                  </a:lnTo>
                  <a:lnTo>
                    <a:pt x="18819" y="10418"/>
                  </a:lnTo>
                  <a:lnTo>
                    <a:pt x="18672" y="10528"/>
                  </a:lnTo>
                  <a:lnTo>
                    <a:pt x="18599" y="10675"/>
                  </a:lnTo>
                  <a:lnTo>
                    <a:pt x="18525" y="10822"/>
                  </a:lnTo>
                  <a:lnTo>
                    <a:pt x="18452" y="11115"/>
                  </a:lnTo>
                  <a:lnTo>
                    <a:pt x="18452" y="11409"/>
                  </a:lnTo>
                  <a:lnTo>
                    <a:pt x="18048" y="11702"/>
                  </a:lnTo>
                  <a:lnTo>
                    <a:pt x="17645" y="11996"/>
                  </a:lnTo>
                  <a:lnTo>
                    <a:pt x="17608" y="12032"/>
                  </a:lnTo>
                  <a:lnTo>
                    <a:pt x="17608" y="12106"/>
                  </a:lnTo>
                  <a:lnTo>
                    <a:pt x="17241" y="11776"/>
                  </a:lnTo>
                  <a:lnTo>
                    <a:pt x="16911" y="11519"/>
                  </a:lnTo>
                  <a:lnTo>
                    <a:pt x="16838" y="11482"/>
                  </a:lnTo>
                  <a:lnTo>
                    <a:pt x="16691" y="11482"/>
                  </a:lnTo>
                  <a:lnTo>
                    <a:pt x="16654" y="11555"/>
                  </a:lnTo>
                  <a:lnTo>
                    <a:pt x="16434" y="11519"/>
                  </a:lnTo>
                  <a:lnTo>
                    <a:pt x="16214" y="11519"/>
                  </a:lnTo>
                  <a:lnTo>
                    <a:pt x="15774" y="11555"/>
                  </a:lnTo>
                  <a:lnTo>
                    <a:pt x="15811" y="11445"/>
                  </a:lnTo>
                  <a:lnTo>
                    <a:pt x="15774" y="11335"/>
                  </a:lnTo>
                  <a:lnTo>
                    <a:pt x="15664" y="11152"/>
                  </a:lnTo>
                  <a:lnTo>
                    <a:pt x="15554" y="11005"/>
                  </a:lnTo>
                  <a:lnTo>
                    <a:pt x="15444" y="10822"/>
                  </a:lnTo>
                  <a:lnTo>
                    <a:pt x="15371" y="10602"/>
                  </a:lnTo>
                  <a:lnTo>
                    <a:pt x="15334" y="10418"/>
                  </a:lnTo>
                  <a:lnTo>
                    <a:pt x="15297" y="10308"/>
                  </a:lnTo>
                  <a:lnTo>
                    <a:pt x="15224" y="10235"/>
                  </a:lnTo>
                  <a:lnTo>
                    <a:pt x="15627" y="10015"/>
                  </a:lnTo>
                  <a:lnTo>
                    <a:pt x="16031" y="9758"/>
                  </a:lnTo>
                  <a:lnTo>
                    <a:pt x="16361" y="9428"/>
                  </a:lnTo>
                  <a:lnTo>
                    <a:pt x="16471" y="9281"/>
                  </a:lnTo>
                  <a:lnTo>
                    <a:pt x="16581" y="9098"/>
                  </a:lnTo>
                  <a:lnTo>
                    <a:pt x="16654" y="8878"/>
                  </a:lnTo>
                  <a:lnTo>
                    <a:pt x="16691" y="8621"/>
                  </a:lnTo>
                  <a:lnTo>
                    <a:pt x="16691" y="8364"/>
                  </a:lnTo>
                  <a:lnTo>
                    <a:pt x="16691" y="8107"/>
                  </a:lnTo>
                  <a:lnTo>
                    <a:pt x="16581" y="7631"/>
                  </a:lnTo>
                  <a:lnTo>
                    <a:pt x="16398" y="7190"/>
                  </a:lnTo>
                  <a:lnTo>
                    <a:pt x="16251" y="6897"/>
                  </a:lnTo>
                  <a:lnTo>
                    <a:pt x="16031" y="6640"/>
                  </a:lnTo>
                  <a:lnTo>
                    <a:pt x="15884" y="6530"/>
                  </a:lnTo>
                  <a:lnTo>
                    <a:pt x="15737" y="6457"/>
                  </a:lnTo>
                  <a:lnTo>
                    <a:pt x="15591" y="6420"/>
                  </a:lnTo>
                  <a:lnTo>
                    <a:pt x="15407" y="6383"/>
                  </a:lnTo>
                  <a:lnTo>
                    <a:pt x="15077" y="6310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09" name="Shape 409"/>
            <p:cNvSpPr/>
            <p:nvPr/>
          </p:nvSpPr>
          <p:spPr>
            <a:xfrm>
              <a:off x="6425400" y="3728200"/>
              <a:ext cx="342075" cy="360425"/>
            </a:xfrm>
            <a:custGeom>
              <a:avLst/>
              <a:gdLst/>
              <a:ahLst/>
              <a:cxnLst/>
              <a:rect l="0" t="0" r="0" b="0"/>
              <a:pathLst>
                <a:path w="13683" h="14417" extrusionOk="0">
                  <a:moveTo>
                    <a:pt x="9281" y="2311"/>
                  </a:moveTo>
                  <a:lnTo>
                    <a:pt x="9170" y="2385"/>
                  </a:lnTo>
                  <a:lnTo>
                    <a:pt x="9134" y="2495"/>
                  </a:lnTo>
                  <a:lnTo>
                    <a:pt x="9097" y="2568"/>
                  </a:lnTo>
                  <a:lnTo>
                    <a:pt x="9097" y="2678"/>
                  </a:lnTo>
                  <a:lnTo>
                    <a:pt x="9134" y="2862"/>
                  </a:lnTo>
                  <a:lnTo>
                    <a:pt x="9207" y="3082"/>
                  </a:lnTo>
                  <a:lnTo>
                    <a:pt x="9464" y="3742"/>
                  </a:lnTo>
                  <a:lnTo>
                    <a:pt x="9721" y="4402"/>
                  </a:lnTo>
                  <a:lnTo>
                    <a:pt x="9647" y="4439"/>
                  </a:lnTo>
                  <a:lnTo>
                    <a:pt x="9060" y="5283"/>
                  </a:lnTo>
                  <a:lnTo>
                    <a:pt x="8804" y="5649"/>
                  </a:lnTo>
                  <a:lnTo>
                    <a:pt x="8694" y="5833"/>
                  </a:lnTo>
                  <a:lnTo>
                    <a:pt x="8657" y="5943"/>
                  </a:lnTo>
                  <a:lnTo>
                    <a:pt x="8694" y="6053"/>
                  </a:lnTo>
                  <a:lnTo>
                    <a:pt x="8804" y="6016"/>
                  </a:lnTo>
                  <a:lnTo>
                    <a:pt x="8877" y="5980"/>
                  </a:lnTo>
                  <a:lnTo>
                    <a:pt x="9024" y="5833"/>
                  </a:lnTo>
                  <a:lnTo>
                    <a:pt x="9281" y="5503"/>
                  </a:lnTo>
                  <a:lnTo>
                    <a:pt x="9941" y="4659"/>
                  </a:lnTo>
                  <a:lnTo>
                    <a:pt x="10014" y="4659"/>
                  </a:lnTo>
                  <a:lnTo>
                    <a:pt x="10124" y="4622"/>
                  </a:lnTo>
                  <a:lnTo>
                    <a:pt x="10161" y="4549"/>
                  </a:lnTo>
                  <a:lnTo>
                    <a:pt x="10161" y="4439"/>
                  </a:lnTo>
                  <a:lnTo>
                    <a:pt x="9684" y="3229"/>
                  </a:lnTo>
                  <a:lnTo>
                    <a:pt x="9427" y="2715"/>
                  </a:lnTo>
                  <a:lnTo>
                    <a:pt x="9354" y="2532"/>
                  </a:lnTo>
                  <a:lnTo>
                    <a:pt x="9317" y="2422"/>
                  </a:lnTo>
                  <a:lnTo>
                    <a:pt x="9317" y="2348"/>
                  </a:lnTo>
                  <a:lnTo>
                    <a:pt x="9317" y="2311"/>
                  </a:lnTo>
                  <a:close/>
                  <a:moveTo>
                    <a:pt x="8694" y="1615"/>
                  </a:moveTo>
                  <a:lnTo>
                    <a:pt x="8767" y="1798"/>
                  </a:lnTo>
                  <a:lnTo>
                    <a:pt x="8804" y="1908"/>
                  </a:lnTo>
                  <a:lnTo>
                    <a:pt x="8914" y="1981"/>
                  </a:lnTo>
                  <a:lnTo>
                    <a:pt x="9024" y="2055"/>
                  </a:lnTo>
                  <a:lnTo>
                    <a:pt x="9170" y="2018"/>
                  </a:lnTo>
                  <a:lnTo>
                    <a:pt x="9391" y="1908"/>
                  </a:lnTo>
                  <a:lnTo>
                    <a:pt x="9611" y="1725"/>
                  </a:lnTo>
                  <a:lnTo>
                    <a:pt x="9867" y="2275"/>
                  </a:lnTo>
                  <a:lnTo>
                    <a:pt x="10161" y="2752"/>
                  </a:lnTo>
                  <a:lnTo>
                    <a:pt x="10454" y="3265"/>
                  </a:lnTo>
                  <a:lnTo>
                    <a:pt x="10674" y="3779"/>
                  </a:lnTo>
                  <a:lnTo>
                    <a:pt x="10528" y="3925"/>
                  </a:lnTo>
                  <a:lnTo>
                    <a:pt x="10381" y="4072"/>
                  </a:lnTo>
                  <a:lnTo>
                    <a:pt x="10271" y="4256"/>
                  </a:lnTo>
                  <a:lnTo>
                    <a:pt x="10234" y="4476"/>
                  </a:lnTo>
                  <a:lnTo>
                    <a:pt x="10271" y="4586"/>
                  </a:lnTo>
                  <a:lnTo>
                    <a:pt x="10344" y="4659"/>
                  </a:lnTo>
                  <a:lnTo>
                    <a:pt x="10344" y="4806"/>
                  </a:lnTo>
                  <a:lnTo>
                    <a:pt x="10381" y="4879"/>
                  </a:lnTo>
                  <a:lnTo>
                    <a:pt x="10491" y="4916"/>
                  </a:lnTo>
                  <a:lnTo>
                    <a:pt x="10491" y="4953"/>
                  </a:lnTo>
                  <a:lnTo>
                    <a:pt x="10344" y="5173"/>
                  </a:lnTo>
                  <a:lnTo>
                    <a:pt x="9977" y="5649"/>
                  </a:lnTo>
                  <a:lnTo>
                    <a:pt x="9647" y="6163"/>
                  </a:lnTo>
                  <a:lnTo>
                    <a:pt x="9501" y="6090"/>
                  </a:lnTo>
                  <a:lnTo>
                    <a:pt x="9317" y="6053"/>
                  </a:lnTo>
                  <a:lnTo>
                    <a:pt x="9134" y="6126"/>
                  </a:lnTo>
                  <a:lnTo>
                    <a:pt x="8950" y="6200"/>
                  </a:lnTo>
                  <a:lnTo>
                    <a:pt x="8840" y="6346"/>
                  </a:lnTo>
                  <a:lnTo>
                    <a:pt x="8730" y="6493"/>
                  </a:lnTo>
                  <a:lnTo>
                    <a:pt x="8327" y="6493"/>
                  </a:lnTo>
                  <a:lnTo>
                    <a:pt x="7556" y="6530"/>
                  </a:lnTo>
                  <a:lnTo>
                    <a:pt x="7520" y="6456"/>
                  </a:lnTo>
                  <a:lnTo>
                    <a:pt x="7410" y="6383"/>
                  </a:lnTo>
                  <a:lnTo>
                    <a:pt x="7080" y="6273"/>
                  </a:lnTo>
                  <a:lnTo>
                    <a:pt x="7043" y="6273"/>
                  </a:lnTo>
                  <a:lnTo>
                    <a:pt x="6970" y="6236"/>
                  </a:lnTo>
                  <a:lnTo>
                    <a:pt x="6786" y="6236"/>
                  </a:lnTo>
                  <a:lnTo>
                    <a:pt x="6639" y="6200"/>
                  </a:lnTo>
                  <a:lnTo>
                    <a:pt x="5832" y="5429"/>
                  </a:lnTo>
                  <a:lnTo>
                    <a:pt x="5246" y="4879"/>
                  </a:lnTo>
                  <a:lnTo>
                    <a:pt x="5319" y="4696"/>
                  </a:lnTo>
                  <a:lnTo>
                    <a:pt x="5319" y="4512"/>
                  </a:lnTo>
                  <a:lnTo>
                    <a:pt x="5282" y="4439"/>
                  </a:lnTo>
                  <a:lnTo>
                    <a:pt x="5246" y="4366"/>
                  </a:lnTo>
                  <a:lnTo>
                    <a:pt x="5099" y="4256"/>
                  </a:lnTo>
                  <a:lnTo>
                    <a:pt x="5282" y="3815"/>
                  </a:lnTo>
                  <a:lnTo>
                    <a:pt x="5796" y="2715"/>
                  </a:lnTo>
                  <a:lnTo>
                    <a:pt x="6126" y="2018"/>
                  </a:lnTo>
                  <a:lnTo>
                    <a:pt x="6273" y="2018"/>
                  </a:lnTo>
                  <a:lnTo>
                    <a:pt x="6419" y="1981"/>
                  </a:lnTo>
                  <a:lnTo>
                    <a:pt x="6566" y="1908"/>
                  </a:lnTo>
                  <a:lnTo>
                    <a:pt x="6713" y="1798"/>
                  </a:lnTo>
                  <a:lnTo>
                    <a:pt x="6823" y="1688"/>
                  </a:lnTo>
                  <a:lnTo>
                    <a:pt x="7483" y="1651"/>
                  </a:lnTo>
                  <a:lnTo>
                    <a:pt x="8694" y="1615"/>
                  </a:lnTo>
                  <a:close/>
                  <a:moveTo>
                    <a:pt x="6823" y="6823"/>
                  </a:moveTo>
                  <a:lnTo>
                    <a:pt x="6933" y="6897"/>
                  </a:lnTo>
                  <a:lnTo>
                    <a:pt x="6749" y="6897"/>
                  </a:lnTo>
                  <a:lnTo>
                    <a:pt x="6713" y="6860"/>
                  </a:lnTo>
                  <a:lnTo>
                    <a:pt x="6823" y="6823"/>
                  </a:lnTo>
                  <a:close/>
                  <a:moveTo>
                    <a:pt x="2714" y="5393"/>
                  </a:moveTo>
                  <a:lnTo>
                    <a:pt x="2641" y="5429"/>
                  </a:lnTo>
                  <a:lnTo>
                    <a:pt x="2531" y="5503"/>
                  </a:lnTo>
                  <a:lnTo>
                    <a:pt x="2458" y="5576"/>
                  </a:lnTo>
                  <a:lnTo>
                    <a:pt x="2274" y="5796"/>
                  </a:lnTo>
                  <a:lnTo>
                    <a:pt x="1981" y="6310"/>
                  </a:lnTo>
                  <a:lnTo>
                    <a:pt x="1651" y="6860"/>
                  </a:lnTo>
                  <a:lnTo>
                    <a:pt x="1504" y="7080"/>
                  </a:lnTo>
                  <a:lnTo>
                    <a:pt x="1431" y="7190"/>
                  </a:lnTo>
                  <a:lnTo>
                    <a:pt x="1394" y="7263"/>
                  </a:lnTo>
                  <a:lnTo>
                    <a:pt x="1394" y="7337"/>
                  </a:lnTo>
                  <a:lnTo>
                    <a:pt x="1321" y="7374"/>
                  </a:lnTo>
                  <a:lnTo>
                    <a:pt x="1321" y="7410"/>
                  </a:lnTo>
                  <a:lnTo>
                    <a:pt x="1321" y="7520"/>
                  </a:lnTo>
                  <a:lnTo>
                    <a:pt x="1394" y="7557"/>
                  </a:lnTo>
                  <a:lnTo>
                    <a:pt x="1504" y="7594"/>
                  </a:lnTo>
                  <a:lnTo>
                    <a:pt x="1614" y="7520"/>
                  </a:lnTo>
                  <a:lnTo>
                    <a:pt x="1724" y="7447"/>
                  </a:lnTo>
                  <a:lnTo>
                    <a:pt x="1834" y="7337"/>
                  </a:lnTo>
                  <a:lnTo>
                    <a:pt x="2018" y="7043"/>
                  </a:lnTo>
                  <a:lnTo>
                    <a:pt x="2128" y="6823"/>
                  </a:lnTo>
                  <a:lnTo>
                    <a:pt x="2568" y="6200"/>
                  </a:lnTo>
                  <a:lnTo>
                    <a:pt x="2751" y="5870"/>
                  </a:lnTo>
                  <a:lnTo>
                    <a:pt x="2861" y="5723"/>
                  </a:lnTo>
                  <a:lnTo>
                    <a:pt x="2861" y="5539"/>
                  </a:lnTo>
                  <a:lnTo>
                    <a:pt x="2861" y="5466"/>
                  </a:lnTo>
                  <a:lnTo>
                    <a:pt x="2788" y="5429"/>
                  </a:lnTo>
                  <a:lnTo>
                    <a:pt x="2714" y="5393"/>
                  </a:lnTo>
                  <a:close/>
                  <a:moveTo>
                    <a:pt x="4072" y="4843"/>
                  </a:moveTo>
                  <a:lnTo>
                    <a:pt x="4182" y="5026"/>
                  </a:lnTo>
                  <a:lnTo>
                    <a:pt x="4328" y="5173"/>
                  </a:lnTo>
                  <a:lnTo>
                    <a:pt x="4475" y="5209"/>
                  </a:lnTo>
                  <a:lnTo>
                    <a:pt x="4622" y="5246"/>
                  </a:lnTo>
                  <a:lnTo>
                    <a:pt x="4769" y="5246"/>
                  </a:lnTo>
                  <a:lnTo>
                    <a:pt x="4915" y="5209"/>
                  </a:lnTo>
                  <a:lnTo>
                    <a:pt x="5319" y="5576"/>
                  </a:lnTo>
                  <a:lnTo>
                    <a:pt x="6163" y="6456"/>
                  </a:lnTo>
                  <a:lnTo>
                    <a:pt x="6126" y="6530"/>
                  </a:lnTo>
                  <a:lnTo>
                    <a:pt x="6089" y="6640"/>
                  </a:lnTo>
                  <a:lnTo>
                    <a:pt x="6126" y="6787"/>
                  </a:lnTo>
                  <a:lnTo>
                    <a:pt x="6163" y="6897"/>
                  </a:lnTo>
                  <a:lnTo>
                    <a:pt x="6236" y="7007"/>
                  </a:lnTo>
                  <a:lnTo>
                    <a:pt x="6236" y="7080"/>
                  </a:lnTo>
                  <a:lnTo>
                    <a:pt x="5942" y="7410"/>
                  </a:lnTo>
                  <a:lnTo>
                    <a:pt x="5686" y="7777"/>
                  </a:lnTo>
                  <a:lnTo>
                    <a:pt x="5172" y="8511"/>
                  </a:lnTo>
                  <a:lnTo>
                    <a:pt x="4695" y="9134"/>
                  </a:lnTo>
                  <a:lnTo>
                    <a:pt x="4585" y="9061"/>
                  </a:lnTo>
                  <a:lnTo>
                    <a:pt x="4439" y="9061"/>
                  </a:lnTo>
                  <a:lnTo>
                    <a:pt x="4255" y="9098"/>
                  </a:lnTo>
                  <a:lnTo>
                    <a:pt x="4108" y="9208"/>
                  </a:lnTo>
                  <a:lnTo>
                    <a:pt x="3998" y="9354"/>
                  </a:lnTo>
                  <a:lnTo>
                    <a:pt x="3925" y="9538"/>
                  </a:lnTo>
                  <a:lnTo>
                    <a:pt x="3595" y="9501"/>
                  </a:lnTo>
                  <a:lnTo>
                    <a:pt x="2825" y="9538"/>
                  </a:lnTo>
                  <a:lnTo>
                    <a:pt x="2788" y="9354"/>
                  </a:lnTo>
                  <a:lnTo>
                    <a:pt x="2678" y="9208"/>
                  </a:lnTo>
                  <a:lnTo>
                    <a:pt x="2531" y="9098"/>
                  </a:lnTo>
                  <a:lnTo>
                    <a:pt x="2384" y="9061"/>
                  </a:lnTo>
                  <a:lnTo>
                    <a:pt x="2238" y="9061"/>
                  </a:lnTo>
                  <a:lnTo>
                    <a:pt x="2054" y="9098"/>
                  </a:lnTo>
                  <a:lnTo>
                    <a:pt x="1577" y="8437"/>
                  </a:lnTo>
                  <a:lnTo>
                    <a:pt x="1394" y="8107"/>
                  </a:lnTo>
                  <a:lnTo>
                    <a:pt x="1137" y="7777"/>
                  </a:lnTo>
                  <a:lnTo>
                    <a:pt x="1211" y="7594"/>
                  </a:lnTo>
                  <a:lnTo>
                    <a:pt x="1247" y="7447"/>
                  </a:lnTo>
                  <a:lnTo>
                    <a:pt x="1211" y="7263"/>
                  </a:lnTo>
                  <a:lnTo>
                    <a:pt x="1174" y="7117"/>
                  </a:lnTo>
                  <a:lnTo>
                    <a:pt x="1064" y="7007"/>
                  </a:lnTo>
                  <a:lnTo>
                    <a:pt x="1101" y="6933"/>
                  </a:lnTo>
                  <a:lnTo>
                    <a:pt x="1174" y="6823"/>
                  </a:lnTo>
                  <a:lnTo>
                    <a:pt x="1247" y="6640"/>
                  </a:lnTo>
                  <a:lnTo>
                    <a:pt x="1614" y="5980"/>
                  </a:lnTo>
                  <a:lnTo>
                    <a:pt x="1944" y="5356"/>
                  </a:lnTo>
                  <a:lnTo>
                    <a:pt x="2164" y="5356"/>
                  </a:lnTo>
                  <a:lnTo>
                    <a:pt x="2384" y="5283"/>
                  </a:lnTo>
                  <a:lnTo>
                    <a:pt x="2531" y="5136"/>
                  </a:lnTo>
                  <a:lnTo>
                    <a:pt x="2604" y="5063"/>
                  </a:lnTo>
                  <a:lnTo>
                    <a:pt x="2641" y="4953"/>
                  </a:lnTo>
                  <a:lnTo>
                    <a:pt x="2678" y="4916"/>
                  </a:lnTo>
                  <a:lnTo>
                    <a:pt x="3118" y="4953"/>
                  </a:lnTo>
                  <a:lnTo>
                    <a:pt x="3705" y="4916"/>
                  </a:lnTo>
                  <a:lnTo>
                    <a:pt x="4072" y="4843"/>
                  </a:lnTo>
                  <a:close/>
                  <a:moveTo>
                    <a:pt x="8877" y="7740"/>
                  </a:moveTo>
                  <a:lnTo>
                    <a:pt x="8877" y="7777"/>
                  </a:lnTo>
                  <a:lnTo>
                    <a:pt x="8877" y="7814"/>
                  </a:lnTo>
                  <a:lnTo>
                    <a:pt x="8914" y="7997"/>
                  </a:lnTo>
                  <a:lnTo>
                    <a:pt x="8914" y="8070"/>
                  </a:lnTo>
                  <a:lnTo>
                    <a:pt x="8950" y="8181"/>
                  </a:lnTo>
                  <a:lnTo>
                    <a:pt x="9391" y="8731"/>
                  </a:lnTo>
                  <a:lnTo>
                    <a:pt x="9794" y="9281"/>
                  </a:lnTo>
                  <a:lnTo>
                    <a:pt x="9941" y="9464"/>
                  </a:lnTo>
                  <a:lnTo>
                    <a:pt x="10014" y="9538"/>
                  </a:lnTo>
                  <a:lnTo>
                    <a:pt x="10124" y="9574"/>
                  </a:lnTo>
                  <a:lnTo>
                    <a:pt x="10234" y="9574"/>
                  </a:lnTo>
                  <a:lnTo>
                    <a:pt x="10308" y="9538"/>
                  </a:lnTo>
                  <a:lnTo>
                    <a:pt x="10381" y="9501"/>
                  </a:lnTo>
                  <a:lnTo>
                    <a:pt x="10418" y="9391"/>
                  </a:lnTo>
                  <a:lnTo>
                    <a:pt x="10418" y="9354"/>
                  </a:lnTo>
                  <a:lnTo>
                    <a:pt x="10418" y="9244"/>
                  </a:lnTo>
                  <a:lnTo>
                    <a:pt x="10381" y="9171"/>
                  </a:lnTo>
                  <a:lnTo>
                    <a:pt x="10308" y="9134"/>
                  </a:lnTo>
                  <a:lnTo>
                    <a:pt x="10198" y="9098"/>
                  </a:lnTo>
                  <a:lnTo>
                    <a:pt x="10088" y="8951"/>
                  </a:lnTo>
                  <a:lnTo>
                    <a:pt x="10014" y="8841"/>
                  </a:lnTo>
                  <a:lnTo>
                    <a:pt x="9647" y="8401"/>
                  </a:lnTo>
                  <a:lnTo>
                    <a:pt x="9281" y="7924"/>
                  </a:lnTo>
                  <a:lnTo>
                    <a:pt x="9207" y="7850"/>
                  </a:lnTo>
                  <a:lnTo>
                    <a:pt x="9134" y="7814"/>
                  </a:lnTo>
                  <a:lnTo>
                    <a:pt x="8950" y="7740"/>
                  </a:lnTo>
                  <a:close/>
                  <a:moveTo>
                    <a:pt x="2128" y="9721"/>
                  </a:moveTo>
                  <a:lnTo>
                    <a:pt x="2054" y="9758"/>
                  </a:lnTo>
                  <a:lnTo>
                    <a:pt x="2054" y="9721"/>
                  </a:lnTo>
                  <a:close/>
                  <a:moveTo>
                    <a:pt x="5612" y="9281"/>
                  </a:moveTo>
                  <a:lnTo>
                    <a:pt x="5576" y="9318"/>
                  </a:lnTo>
                  <a:lnTo>
                    <a:pt x="5576" y="9354"/>
                  </a:lnTo>
                  <a:lnTo>
                    <a:pt x="5576" y="9538"/>
                  </a:lnTo>
                  <a:lnTo>
                    <a:pt x="5649" y="9684"/>
                  </a:lnTo>
                  <a:lnTo>
                    <a:pt x="5796" y="9941"/>
                  </a:lnTo>
                  <a:lnTo>
                    <a:pt x="6163" y="10455"/>
                  </a:lnTo>
                  <a:lnTo>
                    <a:pt x="6456" y="10895"/>
                  </a:lnTo>
                  <a:lnTo>
                    <a:pt x="6603" y="11115"/>
                  </a:lnTo>
                  <a:lnTo>
                    <a:pt x="6823" y="11298"/>
                  </a:lnTo>
                  <a:lnTo>
                    <a:pt x="6860" y="11372"/>
                  </a:lnTo>
                  <a:lnTo>
                    <a:pt x="6970" y="11482"/>
                  </a:lnTo>
                  <a:lnTo>
                    <a:pt x="7043" y="11519"/>
                  </a:lnTo>
                  <a:lnTo>
                    <a:pt x="7116" y="11519"/>
                  </a:lnTo>
                  <a:lnTo>
                    <a:pt x="7190" y="11482"/>
                  </a:lnTo>
                  <a:lnTo>
                    <a:pt x="7226" y="11408"/>
                  </a:lnTo>
                  <a:lnTo>
                    <a:pt x="7263" y="11188"/>
                  </a:lnTo>
                  <a:lnTo>
                    <a:pt x="7226" y="11078"/>
                  </a:lnTo>
                  <a:lnTo>
                    <a:pt x="7153" y="10968"/>
                  </a:lnTo>
                  <a:lnTo>
                    <a:pt x="7080" y="10932"/>
                  </a:lnTo>
                  <a:lnTo>
                    <a:pt x="7006" y="10895"/>
                  </a:lnTo>
                  <a:lnTo>
                    <a:pt x="6933" y="10785"/>
                  </a:lnTo>
                  <a:lnTo>
                    <a:pt x="6860" y="10675"/>
                  </a:lnTo>
                  <a:lnTo>
                    <a:pt x="6713" y="10455"/>
                  </a:lnTo>
                  <a:lnTo>
                    <a:pt x="6273" y="9831"/>
                  </a:lnTo>
                  <a:lnTo>
                    <a:pt x="6016" y="9501"/>
                  </a:lnTo>
                  <a:lnTo>
                    <a:pt x="5869" y="9391"/>
                  </a:lnTo>
                  <a:lnTo>
                    <a:pt x="5722" y="9281"/>
                  </a:lnTo>
                  <a:close/>
                  <a:moveTo>
                    <a:pt x="8730" y="6970"/>
                  </a:moveTo>
                  <a:lnTo>
                    <a:pt x="8804" y="7080"/>
                  </a:lnTo>
                  <a:lnTo>
                    <a:pt x="8914" y="7153"/>
                  </a:lnTo>
                  <a:lnTo>
                    <a:pt x="8987" y="7227"/>
                  </a:lnTo>
                  <a:lnTo>
                    <a:pt x="9097" y="7263"/>
                  </a:lnTo>
                  <a:lnTo>
                    <a:pt x="9391" y="7227"/>
                  </a:lnTo>
                  <a:lnTo>
                    <a:pt x="9501" y="7263"/>
                  </a:lnTo>
                  <a:lnTo>
                    <a:pt x="9574" y="7300"/>
                  </a:lnTo>
                  <a:lnTo>
                    <a:pt x="9721" y="7557"/>
                  </a:lnTo>
                  <a:lnTo>
                    <a:pt x="9867" y="7814"/>
                  </a:lnTo>
                  <a:lnTo>
                    <a:pt x="10234" y="8364"/>
                  </a:lnTo>
                  <a:lnTo>
                    <a:pt x="10711" y="9098"/>
                  </a:lnTo>
                  <a:lnTo>
                    <a:pt x="10638" y="9281"/>
                  </a:lnTo>
                  <a:lnTo>
                    <a:pt x="10601" y="9428"/>
                  </a:lnTo>
                  <a:lnTo>
                    <a:pt x="10564" y="9758"/>
                  </a:lnTo>
                  <a:lnTo>
                    <a:pt x="10528" y="9941"/>
                  </a:lnTo>
                  <a:lnTo>
                    <a:pt x="10528" y="10125"/>
                  </a:lnTo>
                  <a:lnTo>
                    <a:pt x="10528" y="10235"/>
                  </a:lnTo>
                  <a:lnTo>
                    <a:pt x="10564" y="10271"/>
                  </a:lnTo>
                  <a:lnTo>
                    <a:pt x="10344" y="10638"/>
                  </a:lnTo>
                  <a:lnTo>
                    <a:pt x="9794" y="11555"/>
                  </a:lnTo>
                  <a:lnTo>
                    <a:pt x="9684" y="11519"/>
                  </a:lnTo>
                  <a:lnTo>
                    <a:pt x="9537" y="11519"/>
                  </a:lnTo>
                  <a:lnTo>
                    <a:pt x="9391" y="11555"/>
                  </a:lnTo>
                  <a:lnTo>
                    <a:pt x="9281" y="11629"/>
                  </a:lnTo>
                  <a:lnTo>
                    <a:pt x="9170" y="11702"/>
                  </a:lnTo>
                  <a:lnTo>
                    <a:pt x="9097" y="11812"/>
                  </a:lnTo>
                  <a:lnTo>
                    <a:pt x="9024" y="11922"/>
                  </a:lnTo>
                  <a:lnTo>
                    <a:pt x="8987" y="12032"/>
                  </a:lnTo>
                  <a:lnTo>
                    <a:pt x="8400" y="12069"/>
                  </a:lnTo>
                  <a:lnTo>
                    <a:pt x="7483" y="12142"/>
                  </a:lnTo>
                  <a:lnTo>
                    <a:pt x="7006" y="12142"/>
                  </a:lnTo>
                  <a:lnTo>
                    <a:pt x="6970" y="11959"/>
                  </a:lnTo>
                  <a:lnTo>
                    <a:pt x="6823" y="11775"/>
                  </a:lnTo>
                  <a:lnTo>
                    <a:pt x="6749" y="11739"/>
                  </a:lnTo>
                  <a:lnTo>
                    <a:pt x="6676" y="11702"/>
                  </a:lnTo>
                  <a:lnTo>
                    <a:pt x="6493" y="11665"/>
                  </a:lnTo>
                  <a:lnTo>
                    <a:pt x="6419" y="11629"/>
                  </a:lnTo>
                  <a:lnTo>
                    <a:pt x="6346" y="11665"/>
                  </a:lnTo>
                  <a:lnTo>
                    <a:pt x="6273" y="11739"/>
                  </a:lnTo>
                  <a:lnTo>
                    <a:pt x="6199" y="11739"/>
                  </a:lnTo>
                  <a:lnTo>
                    <a:pt x="5979" y="11225"/>
                  </a:lnTo>
                  <a:lnTo>
                    <a:pt x="5722" y="10712"/>
                  </a:lnTo>
                  <a:lnTo>
                    <a:pt x="5466" y="10308"/>
                  </a:lnTo>
                  <a:lnTo>
                    <a:pt x="5172" y="9868"/>
                  </a:lnTo>
                  <a:lnTo>
                    <a:pt x="5209" y="9758"/>
                  </a:lnTo>
                  <a:lnTo>
                    <a:pt x="5246" y="9648"/>
                  </a:lnTo>
                  <a:lnTo>
                    <a:pt x="5246" y="9501"/>
                  </a:lnTo>
                  <a:lnTo>
                    <a:pt x="5209" y="9391"/>
                  </a:lnTo>
                  <a:lnTo>
                    <a:pt x="5135" y="9318"/>
                  </a:lnTo>
                  <a:lnTo>
                    <a:pt x="5099" y="9318"/>
                  </a:lnTo>
                  <a:lnTo>
                    <a:pt x="5209" y="9171"/>
                  </a:lnTo>
                  <a:lnTo>
                    <a:pt x="5759" y="8401"/>
                  </a:lnTo>
                  <a:lnTo>
                    <a:pt x="6163" y="7850"/>
                  </a:lnTo>
                  <a:lnTo>
                    <a:pt x="6383" y="7594"/>
                  </a:lnTo>
                  <a:lnTo>
                    <a:pt x="6529" y="7300"/>
                  </a:lnTo>
                  <a:lnTo>
                    <a:pt x="6676" y="7337"/>
                  </a:lnTo>
                  <a:lnTo>
                    <a:pt x="6933" y="7337"/>
                  </a:lnTo>
                  <a:lnTo>
                    <a:pt x="7080" y="7300"/>
                  </a:lnTo>
                  <a:lnTo>
                    <a:pt x="7190" y="7263"/>
                  </a:lnTo>
                  <a:lnTo>
                    <a:pt x="7300" y="7153"/>
                  </a:lnTo>
                  <a:lnTo>
                    <a:pt x="7410" y="7080"/>
                  </a:lnTo>
                  <a:lnTo>
                    <a:pt x="7483" y="6970"/>
                  </a:lnTo>
                  <a:close/>
                  <a:moveTo>
                    <a:pt x="4769" y="1"/>
                  </a:moveTo>
                  <a:lnTo>
                    <a:pt x="4769" y="37"/>
                  </a:lnTo>
                  <a:lnTo>
                    <a:pt x="4805" y="184"/>
                  </a:lnTo>
                  <a:lnTo>
                    <a:pt x="4879" y="294"/>
                  </a:lnTo>
                  <a:lnTo>
                    <a:pt x="4989" y="367"/>
                  </a:lnTo>
                  <a:lnTo>
                    <a:pt x="5099" y="404"/>
                  </a:lnTo>
                  <a:lnTo>
                    <a:pt x="5172" y="551"/>
                  </a:lnTo>
                  <a:lnTo>
                    <a:pt x="5282" y="697"/>
                  </a:lnTo>
                  <a:lnTo>
                    <a:pt x="5466" y="991"/>
                  </a:lnTo>
                  <a:lnTo>
                    <a:pt x="5539" y="1101"/>
                  </a:lnTo>
                  <a:lnTo>
                    <a:pt x="5466" y="1284"/>
                  </a:lnTo>
                  <a:lnTo>
                    <a:pt x="5466" y="1468"/>
                  </a:lnTo>
                  <a:lnTo>
                    <a:pt x="5539" y="1688"/>
                  </a:lnTo>
                  <a:lnTo>
                    <a:pt x="5649" y="1835"/>
                  </a:lnTo>
                  <a:lnTo>
                    <a:pt x="5722" y="1908"/>
                  </a:lnTo>
                  <a:lnTo>
                    <a:pt x="5356" y="2605"/>
                  </a:lnTo>
                  <a:lnTo>
                    <a:pt x="4879" y="3595"/>
                  </a:lnTo>
                  <a:lnTo>
                    <a:pt x="4769" y="3852"/>
                  </a:lnTo>
                  <a:lnTo>
                    <a:pt x="4622" y="4072"/>
                  </a:lnTo>
                  <a:lnTo>
                    <a:pt x="4402" y="4072"/>
                  </a:lnTo>
                  <a:lnTo>
                    <a:pt x="4292" y="4109"/>
                  </a:lnTo>
                  <a:lnTo>
                    <a:pt x="4182" y="4182"/>
                  </a:lnTo>
                  <a:lnTo>
                    <a:pt x="4108" y="4292"/>
                  </a:lnTo>
                  <a:lnTo>
                    <a:pt x="4072" y="4402"/>
                  </a:lnTo>
                  <a:lnTo>
                    <a:pt x="3485" y="4476"/>
                  </a:lnTo>
                  <a:lnTo>
                    <a:pt x="3045" y="4512"/>
                  </a:lnTo>
                  <a:lnTo>
                    <a:pt x="2678" y="4549"/>
                  </a:lnTo>
                  <a:lnTo>
                    <a:pt x="2568" y="4366"/>
                  </a:lnTo>
                  <a:lnTo>
                    <a:pt x="2458" y="4219"/>
                  </a:lnTo>
                  <a:lnTo>
                    <a:pt x="2274" y="4146"/>
                  </a:lnTo>
                  <a:lnTo>
                    <a:pt x="2091" y="4109"/>
                  </a:lnTo>
                  <a:lnTo>
                    <a:pt x="1907" y="4109"/>
                  </a:lnTo>
                  <a:lnTo>
                    <a:pt x="1797" y="4182"/>
                  </a:lnTo>
                  <a:lnTo>
                    <a:pt x="1651" y="4292"/>
                  </a:lnTo>
                  <a:lnTo>
                    <a:pt x="1577" y="4402"/>
                  </a:lnTo>
                  <a:lnTo>
                    <a:pt x="1504" y="4512"/>
                  </a:lnTo>
                  <a:lnTo>
                    <a:pt x="1504" y="4622"/>
                  </a:lnTo>
                  <a:lnTo>
                    <a:pt x="1431" y="4769"/>
                  </a:lnTo>
                  <a:lnTo>
                    <a:pt x="1431" y="4953"/>
                  </a:lnTo>
                  <a:lnTo>
                    <a:pt x="1467" y="5099"/>
                  </a:lnTo>
                  <a:lnTo>
                    <a:pt x="1504" y="5173"/>
                  </a:lnTo>
                  <a:lnTo>
                    <a:pt x="1504" y="5209"/>
                  </a:lnTo>
                  <a:lnTo>
                    <a:pt x="1247" y="5760"/>
                  </a:lnTo>
                  <a:lnTo>
                    <a:pt x="880" y="6420"/>
                  </a:lnTo>
                  <a:lnTo>
                    <a:pt x="770" y="6640"/>
                  </a:lnTo>
                  <a:lnTo>
                    <a:pt x="770" y="6713"/>
                  </a:lnTo>
                  <a:lnTo>
                    <a:pt x="734" y="6823"/>
                  </a:lnTo>
                  <a:lnTo>
                    <a:pt x="734" y="6787"/>
                  </a:lnTo>
                  <a:lnTo>
                    <a:pt x="624" y="6787"/>
                  </a:lnTo>
                  <a:lnTo>
                    <a:pt x="550" y="6823"/>
                  </a:lnTo>
                  <a:lnTo>
                    <a:pt x="404" y="6933"/>
                  </a:lnTo>
                  <a:lnTo>
                    <a:pt x="330" y="6970"/>
                  </a:lnTo>
                  <a:lnTo>
                    <a:pt x="257" y="7007"/>
                  </a:lnTo>
                  <a:lnTo>
                    <a:pt x="183" y="7117"/>
                  </a:lnTo>
                  <a:lnTo>
                    <a:pt x="110" y="7227"/>
                  </a:lnTo>
                  <a:lnTo>
                    <a:pt x="110" y="7447"/>
                  </a:lnTo>
                  <a:lnTo>
                    <a:pt x="0" y="7777"/>
                  </a:lnTo>
                  <a:lnTo>
                    <a:pt x="37" y="7850"/>
                  </a:lnTo>
                  <a:lnTo>
                    <a:pt x="73" y="7887"/>
                  </a:lnTo>
                  <a:lnTo>
                    <a:pt x="110" y="7960"/>
                  </a:lnTo>
                  <a:lnTo>
                    <a:pt x="183" y="7960"/>
                  </a:lnTo>
                  <a:lnTo>
                    <a:pt x="367" y="8034"/>
                  </a:lnTo>
                  <a:lnTo>
                    <a:pt x="660" y="8034"/>
                  </a:lnTo>
                  <a:lnTo>
                    <a:pt x="660" y="7997"/>
                  </a:lnTo>
                  <a:lnTo>
                    <a:pt x="770" y="7997"/>
                  </a:lnTo>
                  <a:lnTo>
                    <a:pt x="880" y="8181"/>
                  </a:lnTo>
                  <a:lnTo>
                    <a:pt x="990" y="8364"/>
                  </a:lnTo>
                  <a:lnTo>
                    <a:pt x="1211" y="8657"/>
                  </a:lnTo>
                  <a:lnTo>
                    <a:pt x="1651" y="9281"/>
                  </a:lnTo>
                  <a:lnTo>
                    <a:pt x="1687" y="9354"/>
                  </a:lnTo>
                  <a:lnTo>
                    <a:pt x="1651" y="9501"/>
                  </a:lnTo>
                  <a:lnTo>
                    <a:pt x="1614" y="9648"/>
                  </a:lnTo>
                  <a:lnTo>
                    <a:pt x="1577" y="9831"/>
                  </a:lnTo>
                  <a:lnTo>
                    <a:pt x="1577" y="9941"/>
                  </a:lnTo>
                  <a:lnTo>
                    <a:pt x="1614" y="10051"/>
                  </a:lnTo>
                  <a:lnTo>
                    <a:pt x="1541" y="10235"/>
                  </a:lnTo>
                  <a:lnTo>
                    <a:pt x="1431" y="10418"/>
                  </a:lnTo>
                  <a:lnTo>
                    <a:pt x="1357" y="10601"/>
                  </a:lnTo>
                  <a:lnTo>
                    <a:pt x="1211" y="10785"/>
                  </a:lnTo>
                  <a:lnTo>
                    <a:pt x="1137" y="10858"/>
                  </a:lnTo>
                  <a:lnTo>
                    <a:pt x="1137" y="10968"/>
                  </a:lnTo>
                  <a:lnTo>
                    <a:pt x="1174" y="11078"/>
                  </a:lnTo>
                  <a:lnTo>
                    <a:pt x="1247" y="11152"/>
                  </a:lnTo>
                  <a:lnTo>
                    <a:pt x="1357" y="11188"/>
                  </a:lnTo>
                  <a:lnTo>
                    <a:pt x="1467" y="11152"/>
                  </a:lnTo>
                  <a:lnTo>
                    <a:pt x="1541" y="11078"/>
                  </a:lnTo>
                  <a:lnTo>
                    <a:pt x="1577" y="10968"/>
                  </a:lnTo>
                  <a:lnTo>
                    <a:pt x="1614" y="10932"/>
                  </a:lnTo>
                  <a:lnTo>
                    <a:pt x="1687" y="10822"/>
                  </a:lnTo>
                  <a:lnTo>
                    <a:pt x="1761" y="10638"/>
                  </a:lnTo>
                  <a:lnTo>
                    <a:pt x="1834" y="10491"/>
                  </a:lnTo>
                  <a:lnTo>
                    <a:pt x="1907" y="10198"/>
                  </a:lnTo>
                  <a:lnTo>
                    <a:pt x="2164" y="10198"/>
                  </a:lnTo>
                  <a:lnTo>
                    <a:pt x="2348" y="10161"/>
                  </a:lnTo>
                  <a:lnTo>
                    <a:pt x="2494" y="10088"/>
                  </a:lnTo>
                  <a:lnTo>
                    <a:pt x="2641" y="10015"/>
                  </a:lnTo>
                  <a:lnTo>
                    <a:pt x="2714" y="9905"/>
                  </a:lnTo>
                  <a:lnTo>
                    <a:pt x="3338" y="9905"/>
                  </a:lnTo>
                  <a:lnTo>
                    <a:pt x="3998" y="9941"/>
                  </a:lnTo>
                  <a:lnTo>
                    <a:pt x="4035" y="10051"/>
                  </a:lnTo>
                  <a:lnTo>
                    <a:pt x="4072" y="10088"/>
                  </a:lnTo>
                  <a:lnTo>
                    <a:pt x="4145" y="10161"/>
                  </a:lnTo>
                  <a:lnTo>
                    <a:pt x="4292" y="10235"/>
                  </a:lnTo>
                  <a:lnTo>
                    <a:pt x="4439" y="10308"/>
                  </a:lnTo>
                  <a:lnTo>
                    <a:pt x="4622" y="10308"/>
                  </a:lnTo>
                  <a:lnTo>
                    <a:pt x="4805" y="10271"/>
                  </a:lnTo>
                  <a:lnTo>
                    <a:pt x="4879" y="10235"/>
                  </a:lnTo>
                  <a:lnTo>
                    <a:pt x="5282" y="10822"/>
                  </a:lnTo>
                  <a:lnTo>
                    <a:pt x="5429" y="11115"/>
                  </a:lnTo>
                  <a:lnTo>
                    <a:pt x="5576" y="11408"/>
                  </a:lnTo>
                  <a:lnTo>
                    <a:pt x="5796" y="11995"/>
                  </a:lnTo>
                  <a:lnTo>
                    <a:pt x="5759" y="12105"/>
                  </a:lnTo>
                  <a:lnTo>
                    <a:pt x="5759" y="12215"/>
                  </a:lnTo>
                  <a:lnTo>
                    <a:pt x="5759" y="12362"/>
                  </a:lnTo>
                  <a:lnTo>
                    <a:pt x="5759" y="12472"/>
                  </a:lnTo>
                  <a:lnTo>
                    <a:pt x="5759" y="12509"/>
                  </a:lnTo>
                  <a:lnTo>
                    <a:pt x="5722" y="12619"/>
                  </a:lnTo>
                  <a:lnTo>
                    <a:pt x="5722" y="12692"/>
                  </a:lnTo>
                  <a:lnTo>
                    <a:pt x="5759" y="12766"/>
                  </a:lnTo>
                  <a:lnTo>
                    <a:pt x="5979" y="12876"/>
                  </a:lnTo>
                  <a:lnTo>
                    <a:pt x="5759" y="13169"/>
                  </a:lnTo>
                  <a:lnTo>
                    <a:pt x="5612" y="13463"/>
                  </a:lnTo>
                  <a:lnTo>
                    <a:pt x="5502" y="13793"/>
                  </a:lnTo>
                  <a:lnTo>
                    <a:pt x="5429" y="14123"/>
                  </a:lnTo>
                  <a:lnTo>
                    <a:pt x="5392" y="14196"/>
                  </a:lnTo>
                  <a:lnTo>
                    <a:pt x="5429" y="14270"/>
                  </a:lnTo>
                  <a:lnTo>
                    <a:pt x="5502" y="14343"/>
                  </a:lnTo>
                  <a:lnTo>
                    <a:pt x="5576" y="14380"/>
                  </a:lnTo>
                  <a:lnTo>
                    <a:pt x="5649" y="14416"/>
                  </a:lnTo>
                  <a:lnTo>
                    <a:pt x="5722" y="14416"/>
                  </a:lnTo>
                  <a:lnTo>
                    <a:pt x="5759" y="14380"/>
                  </a:lnTo>
                  <a:lnTo>
                    <a:pt x="5832" y="14306"/>
                  </a:lnTo>
                  <a:lnTo>
                    <a:pt x="5832" y="14233"/>
                  </a:lnTo>
                  <a:lnTo>
                    <a:pt x="5869" y="14086"/>
                  </a:lnTo>
                  <a:lnTo>
                    <a:pt x="5979" y="13793"/>
                  </a:lnTo>
                  <a:lnTo>
                    <a:pt x="6089" y="13463"/>
                  </a:lnTo>
                  <a:lnTo>
                    <a:pt x="6309" y="13022"/>
                  </a:lnTo>
                  <a:lnTo>
                    <a:pt x="6566" y="13022"/>
                  </a:lnTo>
                  <a:lnTo>
                    <a:pt x="6713" y="12986"/>
                  </a:lnTo>
                  <a:lnTo>
                    <a:pt x="6786" y="12876"/>
                  </a:lnTo>
                  <a:lnTo>
                    <a:pt x="6860" y="12582"/>
                  </a:lnTo>
                  <a:lnTo>
                    <a:pt x="7593" y="12582"/>
                  </a:lnTo>
                  <a:lnTo>
                    <a:pt x="8253" y="12546"/>
                  </a:lnTo>
                  <a:lnTo>
                    <a:pt x="8914" y="12509"/>
                  </a:lnTo>
                  <a:lnTo>
                    <a:pt x="8950" y="12509"/>
                  </a:lnTo>
                  <a:lnTo>
                    <a:pt x="8950" y="12619"/>
                  </a:lnTo>
                  <a:lnTo>
                    <a:pt x="9024" y="12692"/>
                  </a:lnTo>
                  <a:lnTo>
                    <a:pt x="9170" y="12802"/>
                  </a:lnTo>
                  <a:lnTo>
                    <a:pt x="9354" y="12876"/>
                  </a:lnTo>
                  <a:lnTo>
                    <a:pt x="9537" y="12912"/>
                  </a:lnTo>
                  <a:lnTo>
                    <a:pt x="9647" y="13279"/>
                  </a:lnTo>
                  <a:lnTo>
                    <a:pt x="9794" y="13829"/>
                  </a:lnTo>
                  <a:lnTo>
                    <a:pt x="9904" y="14050"/>
                  </a:lnTo>
                  <a:lnTo>
                    <a:pt x="9977" y="14160"/>
                  </a:lnTo>
                  <a:lnTo>
                    <a:pt x="10051" y="14270"/>
                  </a:lnTo>
                  <a:lnTo>
                    <a:pt x="10198" y="14270"/>
                  </a:lnTo>
                  <a:lnTo>
                    <a:pt x="10271" y="14233"/>
                  </a:lnTo>
                  <a:lnTo>
                    <a:pt x="10308" y="14160"/>
                  </a:lnTo>
                  <a:lnTo>
                    <a:pt x="10308" y="14013"/>
                  </a:lnTo>
                  <a:lnTo>
                    <a:pt x="10308" y="13903"/>
                  </a:lnTo>
                  <a:lnTo>
                    <a:pt x="10198" y="13609"/>
                  </a:lnTo>
                  <a:lnTo>
                    <a:pt x="9977" y="12949"/>
                  </a:lnTo>
                  <a:lnTo>
                    <a:pt x="9904" y="12729"/>
                  </a:lnTo>
                  <a:lnTo>
                    <a:pt x="9977" y="12619"/>
                  </a:lnTo>
                  <a:lnTo>
                    <a:pt x="10088" y="12399"/>
                  </a:lnTo>
                  <a:lnTo>
                    <a:pt x="10124" y="12215"/>
                  </a:lnTo>
                  <a:lnTo>
                    <a:pt x="10161" y="12032"/>
                  </a:lnTo>
                  <a:lnTo>
                    <a:pt x="10161" y="11885"/>
                  </a:lnTo>
                  <a:lnTo>
                    <a:pt x="10124" y="11849"/>
                  </a:lnTo>
                  <a:lnTo>
                    <a:pt x="10601" y="11042"/>
                  </a:lnTo>
                  <a:lnTo>
                    <a:pt x="11115" y="10235"/>
                  </a:lnTo>
                  <a:lnTo>
                    <a:pt x="11371" y="10088"/>
                  </a:lnTo>
                  <a:lnTo>
                    <a:pt x="11518" y="9978"/>
                  </a:lnTo>
                  <a:lnTo>
                    <a:pt x="11628" y="9868"/>
                  </a:lnTo>
                  <a:lnTo>
                    <a:pt x="11665" y="9831"/>
                  </a:lnTo>
                  <a:lnTo>
                    <a:pt x="11738" y="9758"/>
                  </a:lnTo>
                  <a:lnTo>
                    <a:pt x="11812" y="9611"/>
                  </a:lnTo>
                  <a:lnTo>
                    <a:pt x="11885" y="9464"/>
                  </a:lnTo>
                  <a:lnTo>
                    <a:pt x="12068" y="9501"/>
                  </a:lnTo>
                  <a:lnTo>
                    <a:pt x="12288" y="9501"/>
                  </a:lnTo>
                  <a:lnTo>
                    <a:pt x="12875" y="9538"/>
                  </a:lnTo>
                  <a:lnTo>
                    <a:pt x="13426" y="9501"/>
                  </a:lnTo>
                  <a:lnTo>
                    <a:pt x="13499" y="9501"/>
                  </a:lnTo>
                  <a:lnTo>
                    <a:pt x="13572" y="9464"/>
                  </a:lnTo>
                  <a:lnTo>
                    <a:pt x="13646" y="9391"/>
                  </a:lnTo>
                  <a:lnTo>
                    <a:pt x="13646" y="9318"/>
                  </a:lnTo>
                  <a:lnTo>
                    <a:pt x="13682" y="9244"/>
                  </a:lnTo>
                  <a:lnTo>
                    <a:pt x="13646" y="9171"/>
                  </a:lnTo>
                  <a:lnTo>
                    <a:pt x="13609" y="9098"/>
                  </a:lnTo>
                  <a:lnTo>
                    <a:pt x="13536" y="9024"/>
                  </a:lnTo>
                  <a:lnTo>
                    <a:pt x="13426" y="9024"/>
                  </a:lnTo>
                  <a:lnTo>
                    <a:pt x="13059" y="8988"/>
                  </a:lnTo>
                  <a:lnTo>
                    <a:pt x="12655" y="8988"/>
                  </a:lnTo>
                  <a:lnTo>
                    <a:pt x="11885" y="9024"/>
                  </a:lnTo>
                  <a:lnTo>
                    <a:pt x="11812" y="8951"/>
                  </a:lnTo>
                  <a:lnTo>
                    <a:pt x="11738" y="8877"/>
                  </a:lnTo>
                  <a:lnTo>
                    <a:pt x="11518" y="8767"/>
                  </a:lnTo>
                  <a:lnTo>
                    <a:pt x="11445" y="8767"/>
                  </a:lnTo>
                  <a:lnTo>
                    <a:pt x="11335" y="8804"/>
                  </a:lnTo>
                  <a:lnTo>
                    <a:pt x="11225" y="8767"/>
                  </a:lnTo>
                  <a:lnTo>
                    <a:pt x="11078" y="8804"/>
                  </a:lnTo>
                  <a:lnTo>
                    <a:pt x="10638" y="8107"/>
                  </a:lnTo>
                  <a:lnTo>
                    <a:pt x="10271" y="7594"/>
                  </a:lnTo>
                  <a:lnTo>
                    <a:pt x="10088" y="7300"/>
                  </a:lnTo>
                  <a:lnTo>
                    <a:pt x="9904" y="7080"/>
                  </a:lnTo>
                  <a:lnTo>
                    <a:pt x="9977" y="6970"/>
                  </a:lnTo>
                  <a:lnTo>
                    <a:pt x="10051" y="6823"/>
                  </a:lnTo>
                  <a:lnTo>
                    <a:pt x="10088" y="6713"/>
                  </a:lnTo>
                  <a:lnTo>
                    <a:pt x="10124" y="6567"/>
                  </a:lnTo>
                  <a:lnTo>
                    <a:pt x="10088" y="6493"/>
                  </a:lnTo>
                  <a:lnTo>
                    <a:pt x="10051" y="6456"/>
                  </a:lnTo>
                  <a:lnTo>
                    <a:pt x="9941" y="6456"/>
                  </a:lnTo>
                  <a:lnTo>
                    <a:pt x="10124" y="6236"/>
                  </a:lnTo>
                  <a:lnTo>
                    <a:pt x="10308" y="5980"/>
                  </a:lnTo>
                  <a:lnTo>
                    <a:pt x="10638" y="5503"/>
                  </a:lnTo>
                  <a:lnTo>
                    <a:pt x="11005" y="4953"/>
                  </a:lnTo>
                  <a:lnTo>
                    <a:pt x="11078" y="4953"/>
                  </a:lnTo>
                  <a:lnTo>
                    <a:pt x="11151" y="4916"/>
                  </a:lnTo>
                  <a:lnTo>
                    <a:pt x="11225" y="4843"/>
                  </a:lnTo>
                  <a:lnTo>
                    <a:pt x="11298" y="4769"/>
                  </a:lnTo>
                  <a:lnTo>
                    <a:pt x="11518" y="4586"/>
                  </a:lnTo>
                  <a:lnTo>
                    <a:pt x="11591" y="4476"/>
                  </a:lnTo>
                  <a:lnTo>
                    <a:pt x="11665" y="4366"/>
                  </a:lnTo>
                  <a:lnTo>
                    <a:pt x="11702" y="4256"/>
                  </a:lnTo>
                  <a:lnTo>
                    <a:pt x="11702" y="4146"/>
                  </a:lnTo>
                  <a:lnTo>
                    <a:pt x="11665" y="3999"/>
                  </a:lnTo>
                  <a:lnTo>
                    <a:pt x="11591" y="3889"/>
                  </a:lnTo>
                  <a:lnTo>
                    <a:pt x="11518" y="3779"/>
                  </a:lnTo>
                  <a:lnTo>
                    <a:pt x="11408" y="3742"/>
                  </a:lnTo>
                  <a:lnTo>
                    <a:pt x="11298" y="3705"/>
                  </a:lnTo>
                  <a:lnTo>
                    <a:pt x="11151" y="3669"/>
                  </a:lnTo>
                  <a:lnTo>
                    <a:pt x="10931" y="3192"/>
                  </a:lnTo>
                  <a:lnTo>
                    <a:pt x="10674" y="2752"/>
                  </a:lnTo>
                  <a:lnTo>
                    <a:pt x="10344" y="2091"/>
                  </a:lnTo>
                  <a:lnTo>
                    <a:pt x="10124" y="1725"/>
                  </a:lnTo>
                  <a:lnTo>
                    <a:pt x="9904" y="1431"/>
                  </a:lnTo>
                  <a:lnTo>
                    <a:pt x="9941" y="1284"/>
                  </a:lnTo>
                  <a:lnTo>
                    <a:pt x="9941" y="1211"/>
                  </a:lnTo>
                  <a:lnTo>
                    <a:pt x="9977" y="1064"/>
                  </a:lnTo>
                  <a:lnTo>
                    <a:pt x="9941" y="954"/>
                  </a:lnTo>
                  <a:lnTo>
                    <a:pt x="9904" y="844"/>
                  </a:lnTo>
                  <a:lnTo>
                    <a:pt x="9831" y="697"/>
                  </a:lnTo>
                  <a:lnTo>
                    <a:pt x="9721" y="587"/>
                  </a:lnTo>
                  <a:lnTo>
                    <a:pt x="9574" y="514"/>
                  </a:lnTo>
                  <a:lnTo>
                    <a:pt x="9427" y="477"/>
                  </a:lnTo>
                  <a:lnTo>
                    <a:pt x="9244" y="514"/>
                  </a:lnTo>
                  <a:lnTo>
                    <a:pt x="9097" y="551"/>
                  </a:lnTo>
                  <a:lnTo>
                    <a:pt x="8987" y="661"/>
                  </a:lnTo>
                  <a:lnTo>
                    <a:pt x="8914" y="808"/>
                  </a:lnTo>
                  <a:lnTo>
                    <a:pt x="8877" y="954"/>
                  </a:lnTo>
                  <a:lnTo>
                    <a:pt x="8840" y="1028"/>
                  </a:lnTo>
                  <a:lnTo>
                    <a:pt x="7887" y="1101"/>
                  </a:lnTo>
                  <a:lnTo>
                    <a:pt x="7080" y="1174"/>
                  </a:lnTo>
                  <a:lnTo>
                    <a:pt x="6933" y="1174"/>
                  </a:lnTo>
                  <a:lnTo>
                    <a:pt x="6860" y="1064"/>
                  </a:lnTo>
                  <a:lnTo>
                    <a:pt x="6749" y="918"/>
                  </a:lnTo>
                  <a:lnTo>
                    <a:pt x="6713" y="881"/>
                  </a:lnTo>
                  <a:lnTo>
                    <a:pt x="6639" y="808"/>
                  </a:lnTo>
                  <a:lnTo>
                    <a:pt x="6529" y="771"/>
                  </a:lnTo>
                  <a:lnTo>
                    <a:pt x="6456" y="771"/>
                  </a:lnTo>
                  <a:lnTo>
                    <a:pt x="6383" y="808"/>
                  </a:lnTo>
                  <a:lnTo>
                    <a:pt x="5942" y="808"/>
                  </a:lnTo>
                  <a:lnTo>
                    <a:pt x="5686" y="477"/>
                  </a:lnTo>
                  <a:lnTo>
                    <a:pt x="5576" y="294"/>
                  </a:lnTo>
                  <a:lnTo>
                    <a:pt x="5466" y="111"/>
                  </a:lnTo>
                  <a:lnTo>
                    <a:pt x="5429" y="37"/>
                  </a:lnTo>
                  <a:lnTo>
                    <a:pt x="5356" y="1"/>
                  </a:lnTo>
                  <a:lnTo>
                    <a:pt x="5209" y="1"/>
                  </a:lnTo>
                  <a:lnTo>
                    <a:pt x="5025" y="37"/>
                  </a:lnTo>
                  <a:lnTo>
                    <a:pt x="4915" y="1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10" name="Shape 410"/>
            <p:cNvSpPr/>
            <p:nvPr/>
          </p:nvSpPr>
          <p:spPr>
            <a:xfrm>
              <a:off x="6789450" y="3384325"/>
              <a:ext cx="262300" cy="186175"/>
            </a:xfrm>
            <a:custGeom>
              <a:avLst/>
              <a:gdLst/>
              <a:ahLst/>
              <a:cxnLst/>
              <a:rect l="0" t="0" r="0" b="0"/>
              <a:pathLst>
                <a:path w="10492" h="7447" extrusionOk="0">
                  <a:moveTo>
                    <a:pt x="7300" y="1761"/>
                  </a:moveTo>
                  <a:lnTo>
                    <a:pt x="7117" y="1797"/>
                  </a:lnTo>
                  <a:lnTo>
                    <a:pt x="6897" y="1834"/>
                  </a:lnTo>
                  <a:lnTo>
                    <a:pt x="6713" y="1907"/>
                  </a:lnTo>
                  <a:lnTo>
                    <a:pt x="6530" y="2017"/>
                  </a:lnTo>
                  <a:lnTo>
                    <a:pt x="6383" y="2128"/>
                  </a:lnTo>
                  <a:lnTo>
                    <a:pt x="6273" y="2274"/>
                  </a:lnTo>
                  <a:lnTo>
                    <a:pt x="6200" y="2458"/>
                  </a:lnTo>
                  <a:lnTo>
                    <a:pt x="6200" y="2531"/>
                  </a:lnTo>
                  <a:lnTo>
                    <a:pt x="6237" y="2604"/>
                  </a:lnTo>
                  <a:lnTo>
                    <a:pt x="6310" y="2641"/>
                  </a:lnTo>
                  <a:lnTo>
                    <a:pt x="6383" y="2641"/>
                  </a:lnTo>
                  <a:lnTo>
                    <a:pt x="6530" y="2604"/>
                  </a:lnTo>
                  <a:lnTo>
                    <a:pt x="6640" y="2531"/>
                  </a:lnTo>
                  <a:lnTo>
                    <a:pt x="6860" y="2384"/>
                  </a:lnTo>
                  <a:lnTo>
                    <a:pt x="7007" y="2348"/>
                  </a:lnTo>
                  <a:lnTo>
                    <a:pt x="7154" y="2274"/>
                  </a:lnTo>
                  <a:lnTo>
                    <a:pt x="7484" y="2274"/>
                  </a:lnTo>
                  <a:lnTo>
                    <a:pt x="7667" y="2311"/>
                  </a:lnTo>
                  <a:lnTo>
                    <a:pt x="7851" y="2384"/>
                  </a:lnTo>
                  <a:lnTo>
                    <a:pt x="7924" y="2458"/>
                  </a:lnTo>
                  <a:lnTo>
                    <a:pt x="7961" y="2531"/>
                  </a:lnTo>
                  <a:lnTo>
                    <a:pt x="7997" y="2641"/>
                  </a:lnTo>
                  <a:lnTo>
                    <a:pt x="7997" y="2751"/>
                  </a:lnTo>
                  <a:lnTo>
                    <a:pt x="7961" y="2898"/>
                  </a:lnTo>
                  <a:lnTo>
                    <a:pt x="7887" y="3045"/>
                  </a:lnTo>
                  <a:lnTo>
                    <a:pt x="7667" y="3338"/>
                  </a:lnTo>
                  <a:lnTo>
                    <a:pt x="7190" y="3998"/>
                  </a:lnTo>
                  <a:lnTo>
                    <a:pt x="6713" y="4622"/>
                  </a:lnTo>
                  <a:lnTo>
                    <a:pt x="5686" y="5869"/>
                  </a:lnTo>
                  <a:lnTo>
                    <a:pt x="5613" y="6016"/>
                  </a:lnTo>
                  <a:lnTo>
                    <a:pt x="5650" y="6162"/>
                  </a:lnTo>
                  <a:lnTo>
                    <a:pt x="5686" y="6236"/>
                  </a:lnTo>
                  <a:lnTo>
                    <a:pt x="5723" y="6273"/>
                  </a:lnTo>
                  <a:lnTo>
                    <a:pt x="5796" y="6309"/>
                  </a:lnTo>
                  <a:lnTo>
                    <a:pt x="5870" y="6309"/>
                  </a:lnTo>
                  <a:lnTo>
                    <a:pt x="6567" y="6273"/>
                  </a:lnTo>
                  <a:lnTo>
                    <a:pt x="7264" y="6309"/>
                  </a:lnTo>
                  <a:lnTo>
                    <a:pt x="8034" y="6346"/>
                  </a:lnTo>
                  <a:lnTo>
                    <a:pt x="8401" y="6419"/>
                  </a:lnTo>
                  <a:lnTo>
                    <a:pt x="8547" y="6419"/>
                  </a:lnTo>
                  <a:lnTo>
                    <a:pt x="8731" y="6383"/>
                  </a:lnTo>
                  <a:lnTo>
                    <a:pt x="8841" y="6309"/>
                  </a:lnTo>
                  <a:lnTo>
                    <a:pt x="8878" y="6199"/>
                  </a:lnTo>
                  <a:lnTo>
                    <a:pt x="8878" y="6089"/>
                  </a:lnTo>
                  <a:lnTo>
                    <a:pt x="8768" y="6016"/>
                  </a:lnTo>
                  <a:lnTo>
                    <a:pt x="8658" y="5942"/>
                  </a:lnTo>
                  <a:lnTo>
                    <a:pt x="8474" y="5869"/>
                  </a:lnTo>
                  <a:lnTo>
                    <a:pt x="8107" y="5796"/>
                  </a:lnTo>
                  <a:lnTo>
                    <a:pt x="7410" y="5759"/>
                  </a:lnTo>
                  <a:lnTo>
                    <a:pt x="6457" y="5759"/>
                  </a:lnTo>
                  <a:lnTo>
                    <a:pt x="7557" y="4365"/>
                  </a:lnTo>
                  <a:lnTo>
                    <a:pt x="7851" y="3998"/>
                  </a:lnTo>
                  <a:lnTo>
                    <a:pt x="8144" y="3595"/>
                  </a:lnTo>
                  <a:lnTo>
                    <a:pt x="8291" y="3375"/>
                  </a:lnTo>
                  <a:lnTo>
                    <a:pt x="8401" y="3191"/>
                  </a:lnTo>
                  <a:lnTo>
                    <a:pt x="8474" y="2935"/>
                  </a:lnTo>
                  <a:lnTo>
                    <a:pt x="8511" y="2714"/>
                  </a:lnTo>
                  <a:lnTo>
                    <a:pt x="8511" y="2494"/>
                  </a:lnTo>
                  <a:lnTo>
                    <a:pt x="8437" y="2311"/>
                  </a:lnTo>
                  <a:lnTo>
                    <a:pt x="8327" y="2164"/>
                  </a:lnTo>
                  <a:lnTo>
                    <a:pt x="8217" y="2017"/>
                  </a:lnTo>
                  <a:lnTo>
                    <a:pt x="8071" y="1907"/>
                  </a:lnTo>
                  <a:lnTo>
                    <a:pt x="7887" y="1834"/>
                  </a:lnTo>
                  <a:lnTo>
                    <a:pt x="7667" y="1797"/>
                  </a:lnTo>
                  <a:lnTo>
                    <a:pt x="7484" y="1761"/>
                  </a:lnTo>
                  <a:close/>
                  <a:moveTo>
                    <a:pt x="954" y="0"/>
                  </a:moveTo>
                  <a:lnTo>
                    <a:pt x="771" y="37"/>
                  </a:lnTo>
                  <a:lnTo>
                    <a:pt x="624" y="110"/>
                  </a:lnTo>
                  <a:lnTo>
                    <a:pt x="441" y="183"/>
                  </a:lnTo>
                  <a:lnTo>
                    <a:pt x="294" y="257"/>
                  </a:lnTo>
                  <a:lnTo>
                    <a:pt x="147" y="404"/>
                  </a:lnTo>
                  <a:lnTo>
                    <a:pt x="37" y="514"/>
                  </a:lnTo>
                  <a:lnTo>
                    <a:pt x="1" y="587"/>
                  </a:lnTo>
                  <a:lnTo>
                    <a:pt x="1" y="660"/>
                  </a:lnTo>
                  <a:lnTo>
                    <a:pt x="74" y="770"/>
                  </a:lnTo>
                  <a:lnTo>
                    <a:pt x="184" y="844"/>
                  </a:lnTo>
                  <a:lnTo>
                    <a:pt x="257" y="844"/>
                  </a:lnTo>
                  <a:lnTo>
                    <a:pt x="331" y="807"/>
                  </a:lnTo>
                  <a:lnTo>
                    <a:pt x="661" y="660"/>
                  </a:lnTo>
                  <a:lnTo>
                    <a:pt x="844" y="624"/>
                  </a:lnTo>
                  <a:lnTo>
                    <a:pt x="1028" y="587"/>
                  </a:lnTo>
                  <a:lnTo>
                    <a:pt x="991" y="624"/>
                  </a:lnTo>
                  <a:lnTo>
                    <a:pt x="991" y="844"/>
                  </a:lnTo>
                  <a:lnTo>
                    <a:pt x="991" y="1064"/>
                  </a:lnTo>
                  <a:lnTo>
                    <a:pt x="1101" y="1467"/>
                  </a:lnTo>
                  <a:lnTo>
                    <a:pt x="1358" y="2641"/>
                  </a:lnTo>
                  <a:lnTo>
                    <a:pt x="2312" y="7263"/>
                  </a:lnTo>
                  <a:lnTo>
                    <a:pt x="2348" y="7336"/>
                  </a:lnTo>
                  <a:lnTo>
                    <a:pt x="2422" y="7410"/>
                  </a:lnTo>
                  <a:lnTo>
                    <a:pt x="2495" y="7446"/>
                  </a:lnTo>
                  <a:lnTo>
                    <a:pt x="2678" y="7446"/>
                  </a:lnTo>
                  <a:lnTo>
                    <a:pt x="2752" y="7410"/>
                  </a:lnTo>
                  <a:lnTo>
                    <a:pt x="2825" y="7336"/>
                  </a:lnTo>
                  <a:lnTo>
                    <a:pt x="2862" y="7263"/>
                  </a:lnTo>
                  <a:lnTo>
                    <a:pt x="4072" y="4108"/>
                  </a:lnTo>
                  <a:lnTo>
                    <a:pt x="5246" y="990"/>
                  </a:lnTo>
                  <a:lnTo>
                    <a:pt x="6457" y="917"/>
                  </a:lnTo>
                  <a:lnTo>
                    <a:pt x="7667" y="880"/>
                  </a:lnTo>
                  <a:lnTo>
                    <a:pt x="8988" y="917"/>
                  </a:lnTo>
                  <a:lnTo>
                    <a:pt x="9648" y="990"/>
                  </a:lnTo>
                  <a:lnTo>
                    <a:pt x="9978" y="990"/>
                  </a:lnTo>
                  <a:lnTo>
                    <a:pt x="10308" y="954"/>
                  </a:lnTo>
                  <a:lnTo>
                    <a:pt x="10382" y="917"/>
                  </a:lnTo>
                  <a:lnTo>
                    <a:pt x="10455" y="880"/>
                  </a:lnTo>
                  <a:lnTo>
                    <a:pt x="10492" y="807"/>
                  </a:lnTo>
                  <a:lnTo>
                    <a:pt x="10492" y="734"/>
                  </a:lnTo>
                  <a:lnTo>
                    <a:pt x="10418" y="587"/>
                  </a:lnTo>
                  <a:lnTo>
                    <a:pt x="10382" y="514"/>
                  </a:lnTo>
                  <a:lnTo>
                    <a:pt x="10308" y="477"/>
                  </a:lnTo>
                  <a:lnTo>
                    <a:pt x="10015" y="404"/>
                  </a:lnTo>
                  <a:lnTo>
                    <a:pt x="9721" y="367"/>
                  </a:lnTo>
                  <a:lnTo>
                    <a:pt x="9134" y="330"/>
                  </a:lnTo>
                  <a:lnTo>
                    <a:pt x="7814" y="293"/>
                  </a:lnTo>
                  <a:lnTo>
                    <a:pt x="6420" y="330"/>
                  </a:lnTo>
                  <a:lnTo>
                    <a:pt x="5026" y="404"/>
                  </a:lnTo>
                  <a:lnTo>
                    <a:pt x="4916" y="440"/>
                  </a:lnTo>
                  <a:lnTo>
                    <a:pt x="4843" y="477"/>
                  </a:lnTo>
                  <a:lnTo>
                    <a:pt x="4806" y="550"/>
                  </a:lnTo>
                  <a:lnTo>
                    <a:pt x="4733" y="624"/>
                  </a:lnTo>
                  <a:lnTo>
                    <a:pt x="2678" y="6162"/>
                  </a:lnTo>
                  <a:lnTo>
                    <a:pt x="2128" y="3705"/>
                  </a:lnTo>
                  <a:lnTo>
                    <a:pt x="1725" y="1981"/>
                  </a:lnTo>
                  <a:lnTo>
                    <a:pt x="1541" y="1210"/>
                  </a:lnTo>
                  <a:lnTo>
                    <a:pt x="1468" y="844"/>
                  </a:lnTo>
                  <a:lnTo>
                    <a:pt x="1431" y="660"/>
                  </a:lnTo>
                  <a:lnTo>
                    <a:pt x="1395" y="550"/>
                  </a:lnTo>
                  <a:lnTo>
                    <a:pt x="1431" y="550"/>
                  </a:lnTo>
                  <a:lnTo>
                    <a:pt x="1468" y="514"/>
                  </a:lnTo>
                  <a:lnTo>
                    <a:pt x="1468" y="477"/>
                  </a:lnTo>
                  <a:lnTo>
                    <a:pt x="1505" y="367"/>
                  </a:lnTo>
                  <a:lnTo>
                    <a:pt x="1505" y="220"/>
                  </a:lnTo>
                  <a:lnTo>
                    <a:pt x="1468" y="110"/>
                  </a:lnTo>
                  <a:lnTo>
                    <a:pt x="1395" y="73"/>
                  </a:lnTo>
                  <a:lnTo>
                    <a:pt x="1321" y="37"/>
                  </a:lnTo>
                  <a:lnTo>
                    <a:pt x="1138" y="0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11" name="Shape 411"/>
            <p:cNvSpPr/>
            <p:nvPr/>
          </p:nvSpPr>
          <p:spPr>
            <a:xfrm>
              <a:off x="6950850" y="4617725"/>
              <a:ext cx="254050" cy="162350"/>
            </a:xfrm>
            <a:custGeom>
              <a:avLst/>
              <a:gdLst/>
              <a:ahLst/>
              <a:cxnLst/>
              <a:rect l="0" t="0" r="0" b="0"/>
              <a:pathLst>
                <a:path w="10162" h="6494" extrusionOk="0">
                  <a:moveTo>
                    <a:pt x="8291" y="587"/>
                  </a:moveTo>
                  <a:lnTo>
                    <a:pt x="8291" y="698"/>
                  </a:lnTo>
                  <a:lnTo>
                    <a:pt x="8327" y="771"/>
                  </a:lnTo>
                  <a:lnTo>
                    <a:pt x="8401" y="808"/>
                  </a:lnTo>
                  <a:lnTo>
                    <a:pt x="8474" y="808"/>
                  </a:lnTo>
                  <a:lnTo>
                    <a:pt x="8768" y="771"/>
                  </a:lnTo>
                  <a:lnTo>
                    <a:pt x="8914" y="771"/>
                  </a:lnTo>
                  <a:lnTo>
                    <a:pt x="8988" y="808"/>
                  </a:lnTo>
                  <a:lnTo>
                    <a:pt x="9024" y="844"/>
                  </a:lnTo>
                  <a:lnTo>
                    <a:pt x="9208" y="1101"/>
                  </a:lnTo>
                  <a:lnTo>
                    <a:pt x="9318" y="1321"/>
                  </a:lnTo>
                  <a:lnTo>
                    <a:pt x="9465" y="1615"/>
                  </a:lnTo>
                  <a:lnTo>
                    <a:pt x="9538" y="1871"/>
                  </a:lnTo>
                  <a:lnTo>
                    <a:pt x="9611" y="2165"/>
                  </a:lnTo>
                  <a:lnTo>
                    <a:pt x="9648" y="2458"/>
                  </a:lnTo>
                  <a:lnTo>
                    <a:pt x="9648" y="2715"/>
                  </a:lnTo>
                  <a:lnTo>
                    <a:pt x="9575" y="2972"/>
                  </a:lnTo>
                  <a:lnTo>
                    <a:pt x="9501" y="3229"/>
                  </a:lnTo>
                  <a:lnTo>
                    <a:pt x="9354" y="3485"/>
                  </a:lnTo>
                  <a:lnTo>
                    <a:pt x="9171" y="3669"/>
                  </a:lnTo>
                  <a:lnTo>
                    <a:pt x="8988" y="3852"/>
                  </a:lnTo>
                  <a:lnTo>
                    <a:pt x="8731" y="3962"/>
                  </a:lnTo>
                  <a:lnTo>
                    <a:pt x="8474" y="3999"/>
                  </a:lnTo>
                  <a:lnTo>
                    <a:pt x="8327" y="3999"/>
                  </a:lnTo>
                  <a:lnTo>
                    <a:pt x="8217" y="3925"/>
                  </a:lnTo>
                  <a:lnTo>
                    <a:pt x="8107" y="3852"/>
                  </a:lnTo>
                  <a:lnTo>
                    <a:pt x="7997" y="3742"/>
                  </a:lnTo>
                  <a:lnTo>
                    <a:pt x="7851" y="3485"/>
                  </a:lnTo>
                  <a:lnTo>
                    <a:pt x="7740" y="3229"/>
                  </a:lnTo>
                  <a:lnTo>
                    <a:pt x="7630" y="2935"/>
                  </a:lnTo>
                  <a:lnTo>
                    <a:pt x="7594" y="2605"/>
                  </a:lnTo>
                  <a:lnTo>
                    <a:pt x="7557" y="2311"/>
                  </a:lnTo>
                  <a:lnTo>
                    <a:pt x="7594" y="1981"/>
                  </a:lnTo>
                  <a:lnTo>
                    <a:pt x="7630" y="1578"/>
                  </a:lnTo>
                  <a:lnTo>
                    <a:pt x="7777" y="1211"/>
                  </a:lnTo>
                  <a:lnTo>
                    <a:pt x="7887" y="1028"/>
                  </a:lnTo>
                  <a:lnTo>
                    <a:pt x="7997" y="844"/>
                  </a:lnTo>
                  <a:lnTo>
                    <a:pt x="8107" y="698"/>
                  </a:lnTo>
                  <a:lnTo>
                    <a:pt x="8291" y="587"/>
                  </a:lnTo>
                  <a:close/>
                  <a:moveTo>
                    <a:pt x="8401" y="147"/>
                  </a:moveTo>
                  <a:lnTo>
                    <a:pt x="8181" y="221"/>
                  </a:lnTo>
                  <a:lnTo>
                    <a:pt x="7961" y="294"/>
                  </a:lnTo>
                  <a:lnTo>
                    <a:pt x="7814" y="404"/>
                  </a:lnTo>
                  <a:lnTo>
                    <a:pt x="7667" y="551"/>
                  </a:lnTo>
                  <a:lnTo>
                    <a:pt x="7520" y="698"/>
                  </a:lnTo>
                  <a:lnTo>
                    <a:pt x="7410" y="881"/>
                  </a:lnTo>
                  <a:lnTo>
                    <a:pt x="7264" y="1284"/>
                  </a:lnTo>
                  <a:lnTo>
                    <a:pt x="7154" y="1688"/>
                  </a:lnTo>
                  <a:lnTo>
                    <a:pt x="7117" y="2055"/>
                  </a:lnTo>
                  <a:lnTo>
                    <a:pt x="7080" y="2458"/>
                  </a:lnTo>
                  <a:lnTo>
                    <a:pt x="7154" y="2935"/>
                  </a:lnTo>
                  <a:lnTo>
                    <a:pt x="7264" y="3375"/>
                  </a:lnTo>
                  <a:lnTo>
                    <a:pt x="7410" y="3779"/>
                  </a:lnTo>
                  <a:lnTo>
                    <a:pt x="7520" y="3962"/>
                  </a:lnTo>
                  <a:lnTo>
                    <a:pt x="7667" y="4146"/>
                  </a:lnTo>
                  <a:lnTo>
                    <a:pt x="7814" y="4292"/>
                  </a:lnTo>
                  <a:lnTo>
                    <a:pt x="7961" y="4402"/>
                  </a:lnTo>
                  <a:lnTo>
                    <a:pt x="8144" y="4476"/>
                  </a:lnTo>
                  <a:lnTo>
                    <a:pt x="8364" y="4512"/>
                  </a:lnTo>
                  <a:lnTo>
                    <a:pt x="8584" y="4512"/>
                  </a:lnTo>
                  <a:lnTo>
                    <a:pt x="8768" y="4476"/>
                  </a:lnTo>
                  <a:lnTo>
                    <a:pt x="8988" y="4439"/>
                  </a:lnTo>
                  <a:lnTo>
                    <a:pt x="9134" y="4366"/>
                  </a:lnTo>
                  <a:lnTo>
                    <a:pt x="9318" y="4256"/>
                  </a:lnTo>
                  <a:lnTo>
                    <a:pt x="9465" y="4146"/>
                  </a:lnTo>
                  <a:lnTo>
                    <a:pt x="9721" y="3852"/>
                  </a:lnTo>
                  <a:lnTo>
                    <a:pt x="9905" y="3522"/>
                  </a:lnTo>
                  <a:lnTo>
                    <a:pt x="10051" y="3118"/>
                  </a:lnTo>
                  <a:lnTo>
                    <a:pt x="10161" y="2752"/>
                  </a:lnTo>
                  <a:lnTo>
                    <a:pt x="10161" y="2348"/>
                  </a:lnTo>
                  <a:lnTo>
                    <a:pt x="10125" y="2091"/>
                  </a:lnTo>
                  <a:lnTo>
                    <a:pt x="10051" y="1761"/>
                  </a:lnTo>
                  <a:lnTo>
                    <a:pt x="9941" y="1394"/>
                  </a:lnTo>
                  <a:lnTo>
                    <a:pt x="9758" y="1064"/>
                  </a:lnTo>
                  <a:lnTo>
                    <a:pt x="9575" y="734"/>
                  </a:lnTo>
                  <a:lnTo>
                    <a:pt x="9354" y="441"/>
                  </a:lnTo>
                  <a:lnTo>
                    <a:pt x="9244" y="331"/>
                  </a:lnTo>
                  <a:lnTo>
                    <a:pt x="9098" y="257"/>
                  </a:lnTo>
                  <a:lnTo>
                    <a:pt x="8988" y="221"/>
                  </a:lnTo>
                  <a:lnTo>
                    <a:pt x="8841" y="184"/>
                  </a:lnTo>
                  <a:lnTo>
                    <a:pt x="8621" y="147"/>
                  </a:lnTo>
                  <a:close/>
                  <a:moveTo>
                    <a:pt x="3999" y="1"/>
                  </a:moveTo>
                  <a:lnTo>
                    <a:pt x="3926" y="37"/>
                  </a:lnTo>
                  <a:lnTo>
                    <a:pt x="3852" y="111"/>
                  </a:lnTo>
                  <a:lnTo>
                    <a:pt x="3816" y="404"/>
                  </a:lnTo>
                  <a:lnTo>
                    <a:pt x="3779" y="734"/>
                  </a:lnTo>
                  <a:lnTo>
                    <a:pt x="3705" y="1321"/>
                  </a:lnTo>
                  <a:lnTo>
                    <a:pt x="3632" y="2458"/>
                  </a:lnTo>
                  <a:lnTo>
                    <a:pt x="2898" y="2385"/>
                  </a:lnTo>
                  <a:lnTo>
                    <a:pt x="2128" y="2385"/>
                  </a:lnTo>
                  <a:lnTo>
                    <a:pt x="1395" y="2422"/>
                  </a:lnTo>
                  <a:lnTo>
                    <a:pt x="1028" y="2495"/>
                  </a:lnTo>
                  <a:lnTo>
                    <a:pt x="661" y="2568"/>
                  </a:lnTo>
                  <a:lnTo>
                    <a:pt x="661" y="2495"/>
                  </a:lnTo>
                  <a:lnTo>
                    <a:pt x="588" y="2458"/>
                  </a:lnTo>
                  <a:lnTo>
                    <a:pt x="551" y="2495"/>
                  </a:lnTo>
                  <a:lnTo>
                    <a:pt x="478" y="1651"/>
                  </a:lnTo>
                  <a:lnTo>
                    <a:pt x="441" y="918"/>
                  </a:lnTo>
                  <a:lnTo>
                    <a:pt x="404" y="551"/>
                  </a:lnTo>
                  <a:lnTo>
                    <a:pt x="367" y="184"/>
                  </a:lnTo>
                  <a:lnTo>
                    <a:pt x="331" y="111"/>
                  </a:lnTo>
                  <a:lnTo>
                    <a:pt x="147" y="111"/>
                  </a:lnTo>
                  <a:lnTo>
                    <a:pt x="111" y="184"/>
                  </a:lnTo>
                  <a:lnTo>
                    <a:pt x="37" y="514"/>
                  </a:lnTo>
                  <a:lnTo>
                    <a:pt x="1" y="881"/>
                  </a:lnTo>
                  <a:lnTo>
                    <a:pt x="1" y="1578"/>
                  </a:lnTo>
                  <a:lnTo>
                    <a:pt x="37" y="2275"/>
                  </a:lnTo>
                  <a:lnTo>
                    <a:pt x="111" y="2972"/>
                  </a:lnTo>
                  <a:lnTo>
                    <a:pt x="184" y="3632"/>
                  </a:lnTo>
                  <a:lnTo>
                    <a:pt x="294" y="4329"/>
                  </a:lnTo>
                  <a:lnTo>
                    <a:pt x="404" y="4989"/>
                  </a:lnTo>
                  <a:lnTo>
                    <a:pt x="478" y="5356"/>
                  </a:lnTo>
                  <a:lnTo>
                    <a:pt x="551" y="5503"/>
                  </a:lnTo>
                  <a:lnTo>
                    <a:pt x="588" y="5650"/>
                  </a:lnTo>
                  <a:lnTo>
                    <a:pt x="551" y="5723"/>
                  </a:lnTo>
                  <a:lnTo>
                    <a:pt x="588" y="5833"/>
                  </a:lnTo>
                  <a:lnTo>
                    <a:pt x="661" y="5906"/>
                  </a:lnTo>
                  <a:lnTo>
                    <a:pt x="734" y="5943"/>
                  </a:lnTo>
                  <a:lnTo>
                    <a:pt x="881" y="5943"/>
                  </a:lnTo>
                  <a:lnTo>
                    <a:pt x="954" y="5906"/>
                  </a:lnTo>
                  <a:lnTo>
                    <a:pt x="1028" y="5833"/>
                  </a:lnTo>
                  <a:lnTo>
                    <a:pt x="1064" y="5760"/>
                  </a:lnTo>
                  <a:lnTo>
                    <a:pt x="1064" y="5650"/>
                  </a:lnTo>
                  <a:lnTo>
                    <a:pt x="1064" y="5466"/>
                  </a:lnTo>
                  <a:lnTo>
                    <a:pt x="881" y="4696"/>
                  </a:lnTo>
                  <a:lnTo>
                    <a:pt x="734" y="3889"/>
                  </a:lnTo>
                  <a:lnTo>
                    <a:pt x="624" y="3082"/>
                  </a:lnTo>
                  <a:lnTo>
                    <a:pt x="588" y="2935"/>
                  </a:lnTo>
                  <a:lnTo>
                    <a:pt x="991" y="2972"/>
                  </a:lnTo>
                  <a:lnTo>
                    <a:pt x="1358" y="2935"/>
                  </a:lnTo>
                  <a:lnTo>
                    <a:pt x="2128" y="2898"/>
                  </a:lnTo>
                  <a:lnTo>
                    <a:pt x="2862" y="2898"/>
                  </a:lnTo>
                  <a:lnTo>
                    <a:pt x="3632" y="2972"/>
                  </a:lnTo>
                  <a:lnTo>
                    <a:pt x="3559" y="4256"/>
                  </a:lnTo>
                  <a:lnTo>
                    <a:pt x="3485" y="4843"/>
                  </a:lnTo>
                  <a:lnTo>
                    <a:pt x="3485" y="4989"/>
                  </a:lnTo>
                  <a:lnTo>
                    <a:pt x="3522" y="5173"/>
                  </a:lnTo>
                  <a:lnTo>
                    <a:pt x="3559" y="5283"/>
                  </a:lnTo>
                  <a:lnTo>
                    <a:pt x="3632" y="5393"/>
                  </a:lnTo>
                  <a:lnTo>
                    <a:pt x="3669" y="5429"/>
                  </a:lnTo>
                  <a:lnTo>
                    <a:pt x="3742" y="5466"/>
                  </a:lnTo>
                  <a:lnTo>
                    <a:pt x="3852" y="5393"/>
                  </a:lnTo>
                  <a:lnTo>
                    <a:pt x="3926" y="5319"/>
                  </a:lnTo>
                  <a:lnTo>
                    <a:pt x="3999" y="5209"/>
                  </a:lnTo>
                  <a:lnTo>
                    <a:pt x="4036" y="4916"/>
                  </a:lnTo>
                  <a:lnTo>
                    <a:pt x="4036" y="4366"/>
                  </a:lnTo>
                  <a:lnTo>
                    <a:pt x="4109" y="2935"/>
                  </a:lnTo>
                  <a:lnTo>
                    <a:pt x="4146" y="1468"/>
                  </a:lnTo>
                  <a:lnTo>
                    <a:pt x="4182" y="771"/>
                  </a:lnTo>
                  <a:lnTo>
                    <a:pt x="4182" y="441"/>
                  </a:lnTo>
                  <a:lnTo>
                    <a:pt x="4146" y="111"/>
                  </a:lnTo>
                  <a:lnTo>
                    <a:pt x="4072" y="37"/>
                  </a:lnTo>
                  <a:lnTo>
                    <a:pt x="3999" y="1"/>
                  </a:lnTo>
                  <a:close/>
                  <a:moveTo>
                    <a:pt x="5503" y="3779"/>
                  </a:moveTo>
                  <a:lnTo>
                    <a:pt x="5246" y="3815"/>
                  </a:lnTo>
                  <a:lnTo>
                    <a:pt x="5026" y="3925"/>
                  </a:lnTo>
                  <a:lnTo>
                    <a:pt x="4879" y="3999"/>
                  </a:lnTo>
                  <a:lnTo>
                    <a:pt x="4806" y="4109"/>
                  </a:lnTo>
                  <a:lnTo>
                    <a:pt x="4806" y="4146"/>
                  </a:lnTo>
                  <a:lnTo>
                    <a:pt x="4843" y="4182"/>
                  </a:lnTo>
                  <a:lnTo>
                    <a:pt x="4916" y="4256"/>
                  </a:lnTo>
                  <a:lnTo>
                    <a:pt x="5246" y="4256"/>
                  </a:lnTo>
                  <a:lnTo>
                    <a:pt x="5723" y="4219"/>
                  </a:lnTo>
                  <a:lnTo>
                    <a:pt x="5723" y="4219"/>
                  </a:lnTo>
                  <a:lnTo>
                    <a:pt x="5686" y="4329"/>
                  </a:lnTo>
                  <a:lnTo>
                    <a:pt x="5576" y="4439"/>
                  </a:lnTo>
                  <a:lnTo>
                    <a:pt x="5393" y="4622"/>
                  </a:lnTo>
                  <a:lnTo>
                    <a:pt x="5026" y="5099"/>
                  </a:lnTo>
                  <a:lnTo>
                    <a:pt x="4659" y="5613"/>
                  </a:lnTo>
                  <a:lnTo>
                    <a:pt x="4366" y="6126"/>
                  </a:lnTo>
                  <a:lnTo>
                    <a:pt x="4329" y="6273"/>
                  </a:lnTo>
                  <a:lnTo>
                    <a:pt x="4366" y="6420"/>
                  </a:lnTo>
                  <a:lnTo>
                    <a:pt x="4476" y="6493"/>
                  </a:lnTo>
                  <a:lnTo>
                    <a:pt x="4623" y="6493"/>
                  </a:lnTo>
                  <a:lnTo>
                    <a:pt x="6310" y="6126"/>
                  </a:lnTo>
                  <a:lnTo>
                    <a:pt x="6383" y="6090"/>
                  </a:lnTo>
                  <a:lnTo>
                    <a:pt x="6457" y="6016"/>
                  </a:lnTo>
                  <a:lnTo>
                    <a:pt x="6493" y="5943"/>
                  </a:lnTo>
                  <a:lnTo>
                    <a:pt x="6457" y="5833"/>
                  </a:lnTo>
                  <a:lnTo>
                    <a:pt x="6420" y="5760"/>
                  </a:lnTo>
                  <a:lnTo>
                    <a:pt x="6383" y="5686"/>
                  </a:lnTo>
                  <a:lnTo>
                    <a:pt x="6273" y="5650"/>
                  </a:lnTo>
                  <a:lnTo>
                    <a:pt x="6163" y="5650"/>
                  </a:lnTo>
                  <a:lnTo>
                    <a:pt x="5026" y="5906"/>
                  </a:lnTo>
                  <a:lnTo>
                    <a:pt x="5319" y="5466"/>
                  </a:lnTo>
                  <a:lnTo>
                    <a:pt x="5650" y="5063"/>
                  </a:lnTo>
                  <a:lnTo>
                    <a:pt x="5870" y="4806"/>
                  </a:lnTo>
                  <a:lnTo>
                    <a:pt x="6053" y="4549"/>
                  </a:lnTo>
                  <a:lnTo>
                    <a:pt x="6126" y="4402"/>
                  </a:lnTo>
                  <a:lnTo>
                    <a:pt x="6200" y="4256"/>
                  </a:lnTo>
                  <a:lnTo>
                    <a:pt x="6200" y="4109"/>
                  </a:lnTo>
                  <a:lnTo>
                    <a:pt x="6200" y="3925"/>
                  </a:lnTo>
                  <a:lnTo>
                    <a:pt x="6163" y="3889"/>
                  </a:lnTo>
                  <a:lnTo>
                    <a:pt x="6126" y="3815"/>
                  </a:lnTo>
                  <a:lnTo>
                    <a:pt x="5980" y="3779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12" name="Shape 412"/>
            <p:cNvSpPr/>
            <p:nvPr/>
          </p:nvSpPr>
          <p:spPr>
            <a:xfrm>
              <a:off x="6051225" y="1090800"/>
              <a:ext cx="285225" cy="283400"/>
            </a:xfrm>
            <a:custGeom>
              <a:avLst/>
              <a:gdLst/>
              <a:ahLst/>
              <a:cxnLst/>
              <a:rect l="0" t="0" r="0" b="0"/>
              <a:pathLst>
                <a:path w="11409" h="11336" extrusionOk="0">
                  <a:moveTo>
                    <a:pt x="5173" y="4219"/>
                  </a:moveTo>
                  <a:lnTo>
                    <a:pt x="5136" y="4256"/>
                  </a:lnTo>
                  <a:lnTo>
                    <a:pt x="5100" y="4292"/>
                  </a:lnTo>
                  <a:lnTo>
                    <a:pt x="4990" y="4366"/>
                  </a:lnTo>
                  <a:lnTo>
                    <a:pt x="4916" y="4476"/>
                  </a:lnTo>
                  <a:lnTo>
                    <a:pt x="4916" y="4512"/>
                  </a:lnTo>
                  <a:lnTo>
                    <a:pt x="4843" y="4659"/>
                  </a:lnTo>
                  <a:lnTo>
                    <a:pt x="4843" y="4769"/>
                  </a:lnTo>
                  <a:lnTo>
                    <a:pt x="4880" y="4843"/>
                  </a:lnTo>
                  <a:lnTo>
                    <a:pt x="4990" y="4916"/>
                  </a:lnTo>
                  <a:lnTo>
                    <a:pt x="5100" y="4989"/>
                  </a:lnTo>
                  <a:lnTo>
                    <a:pt x="5283" y="4989"/>
                  </a:lnTo>
                  <a:lnTo>
                    <a:pt x="5430" y="4916"/>
                  </a:lnTo>
                  <a:lnTo>
                    <a:pt x="5540" y="4769"/>
                  </a:lnTo>
                  <a:lnTo>
                    <a:pt x="5577" y="4696"/>
                  </a:lnTo>
                  <a:lnTo>
                    <a:pt x="5613" y="4623"/>
                  </a:lnTo>
                  <a:lnTo>
                    <a:pt x="5577" y="4549"/>
                  </a:lnTo>
                  <a:lnTo>
                    <a:pt x="5577" y="4476"/>
                  </a:lnTo>
                  <a:lnTo>
                    <a:pt x="5430" y="4402"/>
                  </a:lnTo>
                  <a:lnTo>
                    <a:pt x="5320" y="4366"/>
                  </a:lnTo>
                  <a:lnTo>
                    <a:pt x="5320" y="4292"/>
                  </a:lnTo>
                  <a:lnTo>
                    <a:pt x="5246" y="4256"/>
                  </a:lnTo>
                  <a:lnTo>
                    <a:pt x="5173" y="4219"/>
                  </a:lnTo>
                  <a:close/>
                  <a:moveTo>
                    <a:pt x="5980" y="6016"/>
                  </a:moveTo>
                  <a:lnTo>
                    <a:pt x="6017" y="6053"/>
                  </a:lnTo>
                  <a:lnTo>
                    <a:pt x="6053" y="6126"/>
                  </a:lnTo>
                  <a:lnTo>
                    <a:pt x="6053" y="6200"/>
                  </a:lnTo>
                  <a:lnTo>
                    <a:pt x="5907" y="6237"/>
                  </a:lnTo>
                  <a:lnTo>
                    <a:pt x="5943" y="6090"/>
                  </a:lnTo>
                  <a:lnTo>
                    <a:pt x="5980" y="6016"/>
                  </a:lnTo>
                  <a:close/>
                  <a:moveTo>
                    <a:pt x="5833" y="5613"/>
                  </a:moveTo>
                  <a:lnTo>
                    <a:pt x="5723" y="5650"/>
                  </a:lnTo>
                  <a:lnTo>
                    <a:pt x="5650" y="5723"/>
                  </a:lnTo>
                  <a:lnTo>
                    <a:pt x="5613" y="5796"/>
                  </a:lnTo>
                  <a:lnTo>
                    <a:pt x="5613" y="5870"/>
                  </a:lnTo>
                  <a:lnTo>
                    <a:pt x="5687" y="5943"/>
                  </a:lnTo>
                  <a:lnTo>
                    <a:pt x="5577" y="6163"/>
                  </a:lnTo>
                  <a:lnTo>
                    <a:pt x="5540" y="6420"/>
                  </a:lnTo>
                  <a:lnTo>
                    <a:pt x="5577" y="6530"/>
                  </a:lnTo>
                  <a:lnTo>
                    <a:pt x="5687" y="6567"/>
                  </a:lnTo>
                  <a:lnTo>
                    <a:pt x="5833" y="6603"/>
                  </a:lnTo>
                  <a:lnTo>
                    <a:pt x="5980" y="6603"/>
                  </a:lnTo>
                  <a:lnTo>
                    <a:pt x="6090" y="6567"/>
                  </a:lnTo>
                  <a:lnTo>
                    <a:pt x="6237" y="6530"/>
                  </a:lnTo>
                  <a:lnTo>
                    <a:pt x="6347" y="6457"/>
                  </a:lnTo>
                  <a:lnTo>
                    <a:pt x="6420" y="6347"/>
                  </a:lnTo>
                  <a:lnTo>
                    <a:pt x="6457" y="6200"/>
                  </a:lnTo>
                  <a:lnTo>
                    <a:pt x="6457" y="6053"/>
                  </a:lnTo>
                  <a:lnTo>
                    <a:pt x="6420" y="5943"/>
                  </a:lnTo>
                  <a:lnTo>
                    <a:pt x="6347" y="5833"/>
                  </a:lnTo>
                  <a:lnTo>
                    <a:pt x="6274" y="5760"/>
                  </a:lnTo>
                  <a:lnTo>
                    <a:pt x="6163" y="5686"/>
                  </a:lnTo>
                  <a:lnTo>
                    <a:pt x="6053" y="5650"/>
                  </a:lnTo>
                  <a:lnTo>
                    <a:pt x="5943" y="5613"/>
                  </a:lnTo>
                  <a:close/>
                  <a:moveTo>
                    <a:pt x="3926" y="441"/>
                  </a:moveTo>
                  <a:lnTo>
                    <a:pt x="4623" y="478"/>
                  </a:lnTo>
                  <a:lnTo>
                    <a:pt x="5356" y="478"/>
                  </a:lnTo>
                  <a:lnTo>
                    <a:pt x="6824" y="551"/>
                  </a:lnTo>
                  <a:lnTo>
                    <a:pt x="7631" y="551"/>
                  </a:lnTo>
                  <a:lnTo>
                    <a:pt x="7704" y="734"/>
                  </a:lnTo>
                  <a:lnTo>
                    <a:pt x="7777" y="1064"/>
                  </a:lnTo>
                  <a:lnTo>
                    <a:pt x="7521" y="1174"/>
                  </a:lnTo>
                  <a:lnTo>
                    <a:pt x="7191" y="1211"/>
                  </a:lnTo>
                  <a:lnTo>
                    <a:pt x="7044" y="1211"/>
                  </a:lnTo>
                  <a:lnTo>
                    <a:pt x="6860" y="1174"/>
                  </a:lnTo>
                  <a:lnTo>
                    <a:pt x="6714" y="1174"/>
                  </a:lnTo>
                  <a:lnTo>
                    <a:pt x="6530" y="1211"/>
                  </a:lnTo>
                  <a:lnTo>
                    <a:pt x="6494" y="1248"/>
                  </a:lnTo>
                  <a:lnTo>
                    <a:pt x="6457" y="1321"/>
                  </a:lnTo>
                  <a:lnTo>
                    <a:pt x="6420" y="1395"/>
                  </a:lnTo>
                  <a:lnTo>
                    <a:pt x="6457" y="1468"/>
                  </a:lnTo>
                  <a:lnTo>
                    <a:pt x="6457" y="1505"/>
                  </a:lnTo>
                  <a:lnTo>
                    <a:pt x="6494" y="1578"/>
                  </a:lnTo>
                  <a:lnTo>
                    <a:pt x="6567" y="1651"/>
                  </a:lnTo>
                  <a:lnTo>
                    <a:pt x="6567" y="1871"/>
                  </a:lnTo>
                  <a:lnTo>
                    <a:pt x="6567" y="2092"/>
                  </a:lnTo>
                  <a:lnTo>
                    <a:pt x="6640" y="2642"/>
                  </a:lnTo>
                  <a:lnTo>
                    <a:pt x="6677" y="3192"/>
                  </a:lnTo>
                  <a:lnTo>
                    <a:pt x="6714" y="3632"/>
                  </a:lnTo>
                  <a:lnTo>
                    <a:pt x="6714" y="4072"/>
                  </a:lnTo>
                  <a:lnTo>
                    <a:pt x="6677" y="4586"/>
                  </a:lnTo>
                  <a:lnTo>
                    <a:pt x="6640" y="4843"/>
                  </a:lnTo>
                  <a:lnTo>
                    <a:pt x="6640" y="5099"/>
                  </a:lnTo>
                  <a:lnTo>
                    <a:pt x="6677" y="5246"/>
                  </a:lnTo>
                  <a:lnTo>
                    <a:pt x="6640" y="5319"/>
                  </a:lnTo>
                  <a:lnTo>
                    <a:pt x="6640" y="5393"/>
                  </a:lnTo>
                  <a:lnTo>
                    <a:pt x="6640" y="5466"/>
                  </a:lnTo>
                  <a:lnTo>
                    <a:pt x="6714" y="5540"/>
                  </a:lnTo>
                  <a:lnTo>
                    <a:pt x="7117" y="5796"/>
                  </a:lnTo>
                  <a:lnTo>
                    <a:pt x="7484" y="6016"/>
                  </a:lnTo>
                  <a:lnTo>
                    <a:pt x="7851" y="6310"/>
                  </a:lnTo>
                  <a:lnTo>
                    <a:pt x="8218" y="6640"/>
                  </a:lnTo>
                  <a:lnTo>
                    <a:pt x="8915" y="7300"/>
                  </a:lnTo>
                  <a:lnTo>
                    <a:pt x="8621" y="7337"/>
                  </a:lnTo>
                  <a:lnTo>
                    <a:pt x="8328" y="7300"/>
                  </a:lnTo>
                  <a:lnTo>
                    <a:pt x="8108" y="7227"/>
                  </a:lnTo>
                  <a:lnTo>
                    <a:pt x="7887" y="7154"/>
                  </a:lnTo>
                  <a:lnTo>
                    <a:pt x="7484" y="6933"/>
                  </a:lnTo>
                  <a:lnTo>
                    <a:pt x="7117" y="6823"/>
                  </a:lnTo>
                  <a:lnTo>
                    <a:pt x="6750" y="6787"/>
                  </a:lnTo>
                  <a:lnTo>
                    <a:pt x="6384" y="6823"/>
                  </a:lnTo>
                  <a:lnTo>
                    <a:pt x="5980" y="6933"/>
                  </a:lnTo>
                  <a:lnTo>
                    <a:pt x="5577" y="7044"/>
                  </a:lnTo>
                  <a:lnTo>
                    <a:pt x="5210" y="7227"/>
                  </a:lnTo>
                  <a:lnTo>
                    <a:pt x="4843" y="7374"/>
                  </a:lnTo>
                  <a:lnTo>
                    <a:pt x="4439" y="7520"/>
                  </a:lnTo>
                  <a:lnTo>
                    <a:pt x="4109" y="7557"/>
                  </a:lnTo>
                  <a:lnTo>
                    <a:pt x="3816" y="7594"/>
                  </a:lnTo>
                  <a:lnTo>
                    <a:pt x="3889" y="7557"/>
                  </a:lnTo>
                  <a:lnTo>
                    <a:pt x="3926" y="7484"/>
                  </a:lnTo>
                  <a:lnTo>
                    <a:pt x="3926" y="7374"/>
                  </a:lnTo>
                  <a:lnTo>
                    <a:pt x="3926" y="7300"/>
                  </a:lnTo>
                  <a:lnTo>
                    <a:pt x="3889" y="7227"/>
                  </a:lnTo>
                  <a:lnTo>
                    <a:pt x="3816" y="7190"/>
                  </a:lnTo>
                  <a:lnTo>
                    <a:pt x="2789" y="7190"/>
                  </a:lnTo>
                  <a:lnTo>
                    <a:pt x="2935" y="7044"/>
                  </a:lnTo>
                  <a:lnTo>
                    <a:pt x="3266" y="6677"/>
                  </a:lnTo>
                  <a:lnTo>
                    <a:pt x="3559" y="6713"/>
                  </a:lnTo>
                  <a:lnTo>
                    <a:pt x="3853" y="6713"/>
                  </a:lnTo>
                  <a:lnTo>
                    <a:pt x="4403" y="6677"/>
                  </a:lnTo>
                  <a:lnTo>
                    <a:pt x="4549" y="6640"/>
                  </a:lnTo>
                  <a:lnTo>
                    <a:pt x="4623" y="6530"/>
                  </a:lnTo>
                  <a:lnTo>
                    <a:pt x="4623" y="6457"/>
                  </a:lnTo>
                  <a:lnTo>
                    <a:pt x="4586" y="6383"/>
                  </a:lnTo>
                  <a:lnTo>
                    <a:pt x="4513" y="6310"/>
                  </a:lnTo>
                  <a:lnTo>
                    <a:pt x="4403" y="6273"/>
                  </a:lnTo>
                  <a:lnTo>
                    <a:pt x="3669" y="6273"/>
                  </a:lnTo>
                  <a:lnTo>
                    <a:pt x="3926" y="6016"/>
                  </a:lnTo>
                  <a:lnTo>
                    <a:pt x="4183" y="5723"/>
                  </a:lnTo>
                  <a:lnTo>
                    <a:pt x="4293" y="5723"/>
                  </a:lnTo>
                  <a:lnTo>
                    <a:pt x="4366" y="5686"/>
                  </a:lnTo>
                  <a:lnTo>
                    <a:pt x="4439" y="5576"/>
                  </a:lnTo>
                  <a:lnTo>
                    <a:pt x="4476" y="5466"/>
                  </a:lnTo>
                  <a:lnTo>
                    <a:pt x="4403" y="3449"/>
                  </a:lnTo>
                  <a:lnTo>
                    <a:pt x="4366" y="2495"/>
                  </a:lnTo>
                  <a:lnTo>
                    <a:pt x="4329" y="2018"/>
                  </a:lnTo>
                  <a:lnTo>
                    <a:pt x="4293" y="1541"/>
                  </a:lnTo>
                  <a:lnTo>
                    <a:pt x="4256" y="1431"/>
                  </a:lnTo>
                  <a:lnTo>
                    <a:pt x="4549" y="1505"/>
                  </a:lnTo>
                  <a:lnTo>
                    <a:pt x="4953" y="1578"/>
                  </a:lnTo>
                  <a:lnTo>
                    <a:pt x="5173" y="1578"/>
                  </a:lnTo>
                  <a:lnTo>
                    <a:pt x="5356" y="1505"/>
                  </a:lnTo>
                  <a:lnTo>
                    <a:pt x="5393" y="1468"/>
                  </a:lnTo>
                  <a:lnTo>
                    <a:pt x="5430" y="1431"/>
                  </a:lnTo>
                  <a:lnTo>
                    <a:pt x="5430" y="1358"/>
                  </a:lnTo>
                  <a:lnTo>
                    <a:pt x="5393" y="1321"/>
                  </a:lnTo>
                  <a:lnTo>
                    <a:pt x="5246" y="1211"/>
                  </a:lnTo>
                  <a:lnTo>
                    <a:pt x="5063" y="1174"/>
                  </a:lnTo>
                  <a:lnTo>
                    <a:pt x="4733" y="1138"/>
                  </a:lnTo>
                  <a:lnTo>
                    <a:pt x="4219" y="1064"/>
                  </a:lnTo>
                  <a:lnTo>
                    <a:pt x="4183" y="1028"/>
                  </a:lnTo>
                  <a:lnTo>
                    <a:pt x="4146" y="991"/>
                  </a:lnTo>
                  <a:lnTo>
                    <a:pt x="3999" y="991"/>
                  </a:lnTo>
                  <a:lnTo>
                    <a:pt x="3853" y="1028"/>
                  </a:lnTo>
                  <a:lnTo>
                    <a:pt x="3706" y="1064"/>
                  </a:lnTo>
                  <a:lnTo>
                    <a:pt x="3596" y="1064"/>
                  </a:lnTo>
                  <a:lnTo>
                    <a:pt x="3522" y="1028"/>
                  </a:lnTo>
                  <a:lnTo>
                    <a:pt x="3486" y="991"/>
                  </a:lnTo>
                  <a:lnTo>
                    <a:pt x="3412" y="881"/>
                  </a:lnTo>
                  <a:lnTo>
                    <a:pt x="3412" y="771"/>
                  </a:lnTo>
                  <a:lnTo>
                    <a:pt x="3412" y="698"/>
                  </a:lnTo>
                  <a:lnTo>
                    <a:pt x="3486" y="624"/>
                  </a:lnTo>
                  <a:lnTo>
                    <a:pt x="3559" y="551"/>
                  </a:lnTo>
                  <a:lnTo>
                    <a:pt x="3742" y="478"/>
                  </a:lnTo>
                  <a:lnTo>
                    <a:pt x="3926" y="441"/>
                  </a:lnTo>
                  <a:close/>
                  <a:moveTo>
                    <a:pt x="6090" y="8071"/>
                  </a:moveTo>
                  <a:lnTo>
                    <a:pt x="6127" y="8144"/>
                  </a:lnTo>
                  <a:lnTo>
                    <a:pt x="6127" y="8217"/>
                  </a:lnTo>
                  <a:lnTo>
                    <a:pt x="6090" y="8291"/>
                  </a:lnTo>
                  <a:lnTo>
                    <a:pt x="6053" y="8364"/>
                  </a:lnTo>
                  <a:lnTo>
                    <a:pt x="5980" y="8401"/>
                  </a:lnTo>
                  <a:lnTo>
                    <a:pt x="5907" y="8401"/>
                  </a:lnTo>
                  <a:lnTo>
                    <a:pt x="5833" y="8364"/>
                  </a:lnTo>
                  <a:lnTo>
                    <a:pt x="5760" y="8291"/>
                  </a:lnTo>
                  <a:lnTo>
                    <a:pt x="5760" y="8181"/>
                  </a:lnTo>
                  <a:lnTo>
                    <a:pt x="5833" y="8144"/>
                  </a:lnTo>
                  <a:lnTo>
                    <a:pt x="5943" y="8071"/>
                  </a:lnTo>
                  <a:lnTo>
                    <a:pt x="6017" y="8107"/>
                  </a:lnTo>
                  <a:lnTo>
                    <a:pt x="6053" y="8107"/>
                  </a:lnTo>
                  <a:lnTo>
                    <a:pt x="6090" y="8071"/>
                  </a:lnTo>
                  <a:close/>
                  <a:moveTo>
                    <a:pt x="5907" y="7630"/>
                  </a:moveTo>
                  <a:lnTo>
                    <a:pt x="5797" y="7667"/>
                  </a:lnTo>
                  <a:lnTo>
                    <a:pt x="5687" y="7704"/>
                  </a:lnTo>
                  <a:lnTo>
                    <a:pt x="5577" y="7777"/>
                  </a:lnTo>
                  <a:lnTo>
                    <a:pt x="5467" y="7887"/>
                  </a:lnTo>
                  <a:lnTo>
                    <a:pt x="5467" y="7924"/>
                  </a:lnTo>
                  <a:lnTo>
                    <a:pt x="5430" y="7997"/>
                  </a:lnTo>
                  <a:lnTo>
                    <a:pt x="5503" y="8071"/>
                  </a:lnTo>
                  <a:lnTo>
                    <a:pt x="5430" y="8217"/>
                  </a:lnTo>
                  <a:lnTo>
                    <a:pt x="5430" y="8364"/>
                  </a:lnTo>
                  <a:lnTo>
                    <a:pt x="5467" y="8474"/>
                  </a:lnTo>
                  <a:lnTo>
                    <a:pt x="5540" y="8584"/>
                  </a:lnTo>
                  <a:lnTo>
                    <a:pt x="5650" y="8694"/>
                  </a:lnTo>
                  <a:lnTo>
                    <a:pt x="5797" y="8731"/>
                  </a:lnTo>
                  <a:lnTo>
                    <a:pt x="5907" y="8768"/>
                  </a:lnTo>
                  <a:lnTo>
                    <a:pt x="6053" y="8768"/>
                  </a:lnTo>
                  <a:lnTo>
                    <a:pt x="6200" y="8731"/>
                  </a:lnTo>
                  <a:lnTo>
                    <a:pt x="6310" y="8658"/>
                  </a:lnTo>
                  <a:lnTo>
                    <a:pt x="6384" y="8584"/>
                  </a:lnTo>
                  <a:lnTo>
                    <a:pt x="6457" y="8474"/>
                  </a:lnTo>
                  <a:lnTo>
                    <a:pt x="6494" y="8327"/>
                  </a:lnTo>
                  <a:lnTo>
                    <a:pt x="6494" y="8217"/>
                  </a:lnTo>
                  <a:lnTo>
                    <a:pt x="6494" y="8071"/>
                  </a:lnTo>
                  <a:lnTo>
                    <a:pt x="6457" y="7961"/>
                  </a:lnTo>
                  <a:lnTo>
                    <a:pt x="6384" y="7851"/>
                  </a:lnTo>
                  <a:lnTo>
                    <a:pt x="6310" y="7777"/>
                  </a:lnTo>
                  <a:lnTo>
                    <a:pt x="6200" y="7704"/>
                  </a:lnTo>
                  <a:lnTo>
                    <a:pt x="6053" y="7667"/>
                  </a:lnTo>
                  <a:lnTo>
                    <a:pt x="5907" y="7630"/>
                  </a:lnTo>
                  <a:close/>
                  <a:moveTo>
                    <a:pt x="4476" y="9134"/>
                  </a:moveTo>
                  <a:lnTo>
                    <a:pt x="4513" y="9281"/>
                  </a:lnTo>
                  <a:lnTo>
                    <a:pt x="4476" y="9391"/>
                  </a:lnTo>
                  <a:lnTo>
                    <a:pt x="4403" y="9538"/>
                  </a:lnTo>
                  <a:lnTo>
                    <a:pt x="4256" y="9648"/>
                  </a:lnTo>
                  <a:lnTo>
                    <a:pt x="4183" y="9685"/>
                  </a:lnTo>
                  <a:lnTo>
                    <a:pt x="4109" y="9685"/>
                  </a:lnTo>
                  <a:lnTo>
                    <a:pt x="4036" y="9648"/>
                  </a:lnTo>
                  <a:lnTo>
                    <a:pt x="3963" y="9575"/>
                  </a:lnTo>
                  <a:lnTo>
                    <a:pt x="3926" y="9501"/>
                  </a:lnTo>
                  <a:lnTo>
                    <a:pt x="3926" y="9428"/>
                  </a:lnTo>
                  <a:lnTo>
                    <a:pt x="3963" y="9354"/>
                  </a:lnTo>
                  <a:lnTo>
                    <a:pt x="4036" y="9281"/>
                  </a:lnTo>
                  <a:lnTo>
                    <a:pt x="4219" y="9208"/>
                  </a:lnTo>
                  <a:lnTo>
                    <a:pt x="4403" y="9171"/>
                  </a:lnTo>
                  <a:lnTo>
                    <a:pt x="4439" y="9171"/>
                  </a:lnTo>
                  <a:lnTo>
                    <a:pt x="4476" y="9134"/>
                  </a:lnTo>
                  <a:close/>
                  <a:moveTo>
                    <a:pt x="7741" y="9391"/>
                  </a:moveTo>
                  <a:lnTo>
                    <a:pt x="7814" y="9464"/>
                  </a:lnTo>
                  <a:lnTo>
                    <a:pt x="7851" y="9575"/>
                  </a:lnTo>
                  <a:lnTo>
                    <a:pt x="7851" y="9685"/>
                  </a:lnTo>
                  <a:lnTo>
                    <a:pt x="7814" y="9795"/>
                  </a:lnTo>
                  <a:lnTo>
                    <a:pt x="7704" y="9868"/>
                  </a:lnTo>
                  <a:lnTo>
                    <a:pt x="7557" y="9905"/>
                  </a:lnTo>
                  <a:lnTo>
                    <a:pt x="7447" y="9905"/>
                  </a:lnTo>
                  <a:lnTo>
                    <a:pt x="7301" y="9868"/>
                  </a:lnTo>
                  <a:lnTo>
                    <a:pt x="7227" y="9795"/>
                  </a:lnTo>
                  <a:lnTo>
                    <a:pt x="7301" y="9648"/>
                  </a:lnTo>
                  <a:lnTo>
                    <a:pt x="7374" y="9538"/>
                  </a:lnTo>
                  <a:lnTo>
                    <a:pt x="7484" y="9464"/>
                  </a:lnTo>
                  <a:lnTo>
                    <a:pt x="7631" y="9428"/>
                  </a:lnTo>
                  <a:lnTo>
                    <a:pt x="7704" y="9391"/>
                  </a:lnTo>
                  <a:close/>
                  <a:moveTo>
                    <a:pt x="4439" y="8658"/>
                  </a:moveTo>
                  <a:lnTo>
                    <a:pt x="4293" y="8694"/>
                  </a:lnTo>
                  <a:lnTo>
                    <a:pt x="4146" y="8694"/>
                  </a:lnTo>
                  <a:lnTo>
                    <a:pt x="4073" y="8731"/>
                  </a:lnTo>
                  <a:lnTo>
                    <a:pt x="3999" y="8804"/>
                  </a:lnTo>
                  <a:lnTo>
                    <a:pt x="3963" y="8951"/>
                  </a:lnTo>
                  <a:lnTo>
                    <a:pt x="3742" y="9061"/>
                  </a:lnTo>
                  <a:lnTo>
                    <a:pt x="3596" y="9244"/>
                  </a:lnTo>
                  <a:lnTo>
                    <a:pt x="3559" y="9354"/>
                  </a:lnTo>
                  <a:lnTo>
                    <a:pt x="3522" y="9501"/>
                  </a:lnTo>
                  <a:lnTo>
                    <a:pt x="3559" y="9611"/>
                  </a:lnTo>
                  <a:lnTo>
                    <a:pt x="3596" y="9758"/>
                  </a:lnTo>
                  <a:lnTo>
                    <a:pt x="3706" y="9868"/>
                  </a:lnTo>
                  <a:lnTo>
                    <a:pt x="3779" y="9978"/>
                  </a:lnTo>
                  <a:lnTo>
                    <a:pt x="3926" y="10051"/>
                  </a:lnTo>
                  <a:lnTo>
                    <a:pt x="4036" y="10088"/>
                  </a:lnTo>
                  <a:lnTo>
                    <a:pt x="4366" y="10088"/>
                  </a:lnTo>
                  <a:lnTo>
                    <a:pt x="4513" y="10015"/>
                  </a:lnTo>
                  <a:lnTo>
                    <a:pt x="4623" y="9905"/>
                  </a:lnTo>
                  <a:lnTo>
                    <a:pt x="4733" y="9795"/>
                  </a:lnTo>
                  <a:lnTo>
                    <a:pt x="4843" y="9648"/>
                  </a:lnTo>
                  <a:lnTo>
                    <a:pt x="4880" y="9501"/>
                  </a:lnTo>
                  <a:lnTo>
                    <a:pt x="4916" y="9354"/>
                  </a:lnTo>
                  <a:lnTo>
                    <a:pt x="4916" y="9171"/>
                  </a:lnTo>
                  <a:lnTo>
                    <a:pt x="4880" y="9024"/>
                  </a:lnTo>
                  <a:lnTo>
                    <a:pt x="4806" y="8878"/>
                  </a:lnTo>
                  <a:lnTo>
                    <a:pt x="4733" y="8768"/>
                  </a:lnTo>
                  <a:lnTo>
                    <a:pt x="4586" y="8694"/>
                  </a:lnTo>
                  <a:lnTo>
                    <a:pt x="4439" y="8658"/>
                  </a:lnTo>
                  <a:close/>
                  <a:moveTo>
                    <a:pt x="7447" y="8951"/>
                  </a:moveTo>
                  <a:lnTo>
                    <a:pt x="7337" y="8988"/>
                  </a:lnTo>
                  <a:lnTo>
                    <a:pt x="7264" y="9061"/>
                  </a:lnTo>
                  <a:lnTo>
                    <a:pt x="7227" y="9134"/>
                  </a:lnTo>
                  <a:lnTo>
                    <a:pt x="7227" y="9208"/>
                  </a:lnTo>
                  <a:lnTo>
                    <a:pt x="7117" y="9318"/>
                  </a:lnTo>
                  <a:lnTo>
                    <a:pt x="7007" y="9391"/>
                  </a:lnTo>
                  <a:lnTo>
                    <a:pt x="6934" y="9501"/>
                  </a:lnTo>
                  <a:lnTo>
                    <a:pt x="6897" y="9611"/>
                  </a:lnTo>
                  <a:lnTo>
                    <a:pt x="6897" y="9575"/>
                  </a:lnTo>
                  <a:lnTo>
                    <a:pt x="6860" y="9611"/>
                  </a:lnTo>
                  <a:lnTo>
                    <a:pt x="6824" y="9758"/>
                  </a:lnTo>
                  <a:lnTo>
                    <a:pt x="6824" y="9905"/>
                  </a:lnTo>
                  <a:lnTo>
                    <a:pt x="6860" y="9978"/>
                  </a:lnTo>
                  <a:lnTo>
                    <a:pt x="6897" y="10051"/>
                  </a:lnTo>
                  <a:lnTo>
                    <a:pt x="7007" y="10125"/>
                  </a:lnTo>
                  <a:lnTo>
                    <a:pt x="7044" y="10161"/>
                  </a:lnTo>
                  <a:lnTo>
                    <a:pt x="7044" y="10198"/>
                  </a:lnTo>
                  <a:lnTo>
                    <a:pt x="7227" y="10271"/>
                  </a:lnTo>
                  <a:lnTo>
                    <a:pt x="7374" y="10345"/>
                  </a:lnTo>
                  <a:lnTo>
                    <a:pt x="7704" y="10345"/>
                  </a:lnTo>
                  <a:lnTo>
                    <a:pt x="7851" y="10271"/>
                  </a:lnTo>
                  <a:lnTo>
                    <a:pt x="7998" y="10198"/>
                  </a:lnTo>
                  <a:lnTo>
                    <a:pt x="8108" y="10088"/>
                  </a:lnTo>
                  <a:lnTo>
                    <a:pt x="8181" y="9941"/>
                  </a:lnTo>
                  <a:lnTo>
                    <a:pt x="8254" y="9795"/>
                  </a:lnTo>
                  <a:lnTo>
                    <a:pt x="8291" y="9611"/>
                  </a:lnTo>
                  <a:lnTo>
                    <a:pt x="8254" y="9464"/>
                  </a:lnTo>
                  <a:lnTo>
                    <a:pt x="8218" y="9318"/>
                  </a:lnTo>
                  <a:lnTo>
                    <a:pt x="8144" y="9171"/>
                  </a:lnTo>
                  <a:lnTo>
                    <a:pt x="7998" y="9024"/>
                  </a:lnTo>
                  <a:lnTo>
                    <a:pt x="7924" y="8988"/>
                  </a:lnTo>
                  <a:lnTo>
                    <a:pt x="7851" y="8951"/>
                  </a:lnTo>
                  <a:close/>
                  <a:moveTo>
                    <a:pt x="6970" y="7227"/>
                  </a:moveTo>
                  <a:lnTo>
                    <a:pt x="7227" y="7300"/>
                  </a:lnTo>
                  <a:lnTo>
                    <a:pt x="7741" y="7520"/>
                  </a:lnTo>
                  <a:lnTo>
                    <a:pt x="8071" y="7667"/>
                  </a:lnTo>
                  <a:lnTo>
                    <a:pt x="8474" y="7740"/>
                  </a:lnTo>
                  <a:lnTo>
                    <a:pt x="8658" y="7777"/>
                  </a:lnTo>
                  <a:lnTo>
                    <a:pt x="8878" y="7777"/>
                  </a:lnTo>
                  <a:lnTo>
                    <a:pt x="9061" y="7740"/>
                  </a:lnTo>
                  <a:lnTo>
                    <a:pt x="9245" y="7667"/>
                  </a:lnTo>
                  <a:lnTo>
                    <a:pt x="9575" y="8071"/>
                  </a:lnTo>
                  <a:lnTo>
                    <a:pt x="10125" y="8841"/>
                  </a:lnTo>
                  <a:lnTo>
                    <a:pt x="10639" y="9648"/>
                  </a:lnTo>
                  <a:lnTo>
                    <a:pt x="10785" y="9868"/>
                  </a:lnTo>
                  <a:lnTo>
                    <a:pt x="10822" y="10015"/>
                  </a:lnTo>
                  <a:lnTo>
                    <a:pt x="10785" y="10161"/>
                  </a:lnTo>
                  <a:lnTo>
                    <a:pt x="10749" y="10235"/>
                  </a:lnTo>
                  <a:lnTo>
                    <a:pt x="10639" y="10345"/>
                  </a:lnTo>
                  <a:lnTo>
                    <a:pt x="10455" y="10455"/>
                  </a:lnTo>
                  <a:lnTo>
                    <a:pt x="10235" y="10602"/>
                  </a:lnTo>
                  <a:lnTo>
                    <a:pt x="9758" y="10565"/>
                  </a:lnTo>
                  <a:lnTo>
                    <a:pt x="9281" y="10492"/>
                  </a:lnTo>
                  <a:lnTo>
                    <a:pt x="8328" y="10455"/>
                  </a:lnTo>
                  <a:lnTo>
                    <a:pt x="7374" y="10492"/>
                  </a:lnTo>
                  <a:lnTo>
                    <a:pt x="6420" y="10528"/>
                  </a:lnTo>
                  <a:lnTo>
                    <a:pt x="2092" y="10675"/>
                  </a:lnTo>
                  <a:lnTo>
                    <a:pt x="1065" y="10712"/>
                  </a:lnTo>
                  <a:lnTo>
                    <a:pt x="735" y="10712"/>
                  </a:lnTo>
                  <a:lnTo>
                    <a:pt x="625" y="10638"/>
                  </a:lnTo>
                  <a:lnTo>
                    <a:pt x="588" y="10602"/>
                  </a:lnTo>
                  <a:lnTo>
                    <a:pt x="551" y="10565"/>
                  </a:lnTo>
                  <a:lnTo>
                    <a:pt x="588" y="10418"/>
                  </a:lnTo>
                  <a:lnTo>
                    <a:pt x="735" y="10198"/>
                  </a:lnTo>
                  <a:lnTo>
                    <a:pt x="1065" y="9685"/>
                  </a:lnTo>
                  <a:lnTo>
                    <a:pt x="1542" y="9575"/>
                  </a:lnTo>
                  <a:lnTo>
                    <a:pt x="1762" y="9538"/>
                  </a:lnTo>
                  <a:lnTo>
                    <a:pt x="2018" y="9501"/>
                  </a:lnTo>
                  <a:lnTo>
                    <a:pt x="2092" y="9464"/>
                  </a:lnTo>
                  <a:lnTo>
                    <a:pt x="2128" y="9428"/>
                  </a:lnTo>
                  <a:lnTo>
                    <a:pt x="2165" y="9281"/>
                  </a:lnTo>
                  <a:lnTo>
                    <a:pt x="2128" y="9171"/>
                  </a:lnTo>
                  <a:lnTo>
                    <a:pt x="2092" y="9134"/>
                  </a:lnTo>
                  <a:lnTo>
                    <a:pt x="2018" y="9098"/>
                  </a:lnTo>
                  <a:lnTo>
                    <a:pt x="1872" y="9061"/>
                  </a:lnTo>
                  <a:lnTo>
                    <a:pt x="1725" y="9061"/>
                  </a:lnTo>
                  <a:lnTo>
                    <a:pt x="1395" y="9134"/>
                  </a:lnTo>
                  <a:lnTo>
                    <a:pt x="1395" y="9134"/>
                  </a:lnTo>
                  <a:lnTo>
                    <a:pt x="1798" y="8547"/>
                  </a:lnTo>
                  <a:lnTo>
                    <a:pt x="1835" y="8511"/>
                  </a:lnTo>
                  <a:lnTo>
                    <a:pt x="1945" y="8547"/>
                  </a:lnTo>
                  <a:lnTo>
                    <a:pt x="2092" y="8584"/>
                  </a:lnTo>
                  <a:lnTo>
                    <a:pt x="2459" y="8621"/>
                  </a:lnTo>
                  <a:lnTo>
                    <a:pt x="2972" y="8621"/>
                  </a:lnTo>
                  <a:lnTo>
                    <a:pt x="3082" y="8584"/>
                  </a:lnTo>
                  <a:lnTo>
                    <a:pt x="3156" y="8511"/>
                  </a:lnTo>
                  <a:lnTo>
                    <a:pt x="3192" y="8401"/>
                  </a:lnTo>
                  <a:lnTo>
                    <a:pt x="3156" y="8291"/>
                  </a:lnTo>
                  <a:lnTo>
                    <a:pt x="3082" y="8217"/>
                  </a:lnTo>
                  <a:lnTo>
                    <a:pt x="2972" y="8181"/>
                  </a:lnTo>
                  <a:lnTo>
                    <a:pt x="2055" y="8181"/>
                  </a:lnTo>
                  <a:lnTo>
                    <a:pt x="2532" y="7520"/>
                  </a:lnTo>
                  <a:lnTo>
                    <a:pt x="2752" y="7557"/>
                  </a:lnTo>
                  <a:lnTo>
                    <a:pt x="2899" y="7704"/>
                  </a:lnTo>
                  <a:lnTo>
                    <a:pt x="3046" y="7777"/>
                  </a:lnTo>
                  <a:lnTo>
                    <a:pt x="3192" y="7851"/>
                  </a:lnTo>
                  <a:lnTo>
                    <a:pt x="3376" y="7924"/>
                  </a:lnTo>
                  <a:lnTo>
                    <a:pt x="3742" y="7961"/>
                  </a:lnTo>
                  <a:lnTo>
                    <a:pt x="4073" y="7961"/>
                  </a:lnTo>
                  <a:lnTo>
                    <a:pt x="4549" y="7887"/>
                  </a:lnTo>
                  <a:lnTo>
                    <a:pt x="4953" y="7777"/>
                  </a:lnTo>
                  <a:lnTo>
                    <a:pt x="5797" y="7410"/>
                  </a:lnTo>
                  <a:lnTo>
                    <a:pt x="6237" y="7264"/>
                  </a:lnTo>
                  <a:lnTo>
                    <a:pt x="6494" y="7227"/>
                  </a:lnTo>
                  <a:close/>
                  <a:moveTo>
                    <a:pt x="4036" y="1"/>
                  </a:moveTo>
                  <a:lnTo>
                    <a:pt x="3816" y="37"/>
                  </a:lnTo>
                  <a:lnTo>
                    <a:pt x="3596" y="74"/>
                  </a:lnTo>
                  <a:lnTo>
                    <a:pt x="3412" y="147"/>
                  </a:lnTo>
                  <a:lnTo>
                    <a:pt x="3229" y="257"/>
                  </a:lnTo>
                  <a:lnTo>
                    <a:pt x="3119" y="404"/>
                  </a:lnTo>
                  <a:lnTo>
                    <a:pt x="3009" y="551"/>
                  </a:lnTo>
                  <a:lnTo>
                    <a:pt x="2972" y="771"/>
                  </a:lnTo>
                  <a:lnTo>
                    <a:pt x="3009" y="991"/>
                  </a:lnTo>
                  <a:lnTo>
                    <a:pt x="3082" y="1174"/>
                  </a:lnTo>
                  <a:lnTo>
                    <a:pt x="3156" y="1285"/>
                  </a:lnTo>
                  <a:lnTo>
                    <a:pt x="3266" y="1358"/>
                  </a:lnTo>
                  <a:lnTo>
                    <a:pt x="3412" y="1431"/>
                  </a:lnTo>
                  <a:lnTo>
                    <a:pt x="3559" y="1468"/>
                  </a:lnTo>
                  <a:lnTo>
                    <a:pt x="3706" y="1468"/>
                  </a:lnTo>
                  <a:lnTo>
                    <a:pt x="3853" y="1431"/>
                  </a:lnTo>
                  <a:lnTo>
                    <a:pt x="3999" y="1395"/>
                  </a:lnTo>
                  <a:lnTo>
                    <a:pt x="4073" y="1395"/>
                  </a:lnTo>
                  <a:lnTo>
                    <a:pt x="3963" y="1468"/>
                  </a:lnTo>
                  <a:lnTo>
                    <a:pt x="3926" y="1578"/>
                  </a:lnTo>
                  <a:lnTo>
                    <a:pt x="3889" y="2055"/>
                  </a:lnTo>
                  <a:lnTo>
                    <a:pt x="3889" y="2532"/>
                  </a:lnTo>
                  <a:lnTo>
                    <a:pt x="3926" y="3449"/>
                  </a:lnTo>
                  <a:lnTo>
                    <a:pt x="3926" y="5099"/>
                  </a:lnTo>
                  <a:lnTo>
                    <a:pt x="3926" y="5283"/>
                  </a:lnTo>
                  <a:lnTo>
                    <a:pt x="3963" y="5466"/>
                  </a:lnTo>
                  <a:lnTo>
                    <a:pt x="3963" y="5503"/>
                  </a:lnTo>
                  <a:lnTo>
                    <a:pt x="3742" y="5613"/>
                  </a:lnTo>
                  <a:lnTo>
                    <a:pt x="3559" y="5723"/>
                  </a:lnTo>
                  <a:lnTo>
                    <a:pt x="3229" y="6016"/>
                  </a:lnTo>
                  <a:lnTo>
                    <a:pt x="2899" y="6347"/>
                  </a:lnTo>
                  <a:lnTo>
                    <a:pt x="2605" y="6677"/>
                  </a:lnTo>
                  <a:lnTo>
                    <a:pt x="2239" y="7080"/>
                  </a:lnTo>
                  <a:lnTo>
                    <a:pt x="1908" y="7484"/>
                  </a:lnTo>
                  <a:lnTo>
                    <a:pt x="1285" y="8364"/>
                  </a:lnTo>
                  <a:lnTo>
                    <a:pt x="698" y="9244"/>
                  </a:lnTo>
                  <a:lnTo>
                    <a:pt x="148" y="10125"/>
                  </a:lnTo>
                  <a:lnTo>
                    <a:pt x="38" y="10308"/>
                  </a:lnTo>
                  <a:lnTo>
                    <a:pt x="1" y="10492"/>
                  </a:lnTo>
                  <a:lnTo>
                    <a:pt x="38" y="10675"/>
                  </a:lnTo>
                  <a:lnTo>
                    <a:pt x="111" y="10858"/>
                  </a:lnTo>
                  <a:lnTo>
                    <a:pt x="221" y="11005"/>
                  </a:lnTo>
                  <a:lnTo>
                    <a:pt x="368" y="11115"/>
                  </a:lnTo>
                  <a:lnTo>
                    <a:pt x="551" y="11225"/>
                  </a:lnTo>
                  <a:lnTo>
                    <a:pt x="771" y="11262"/>
                  </a:lnTo>
                  <a:lnTo>
                    <a:pt x="1321" y="11299"/>
                  </a:lnTo>
                  <a:lnTo>
                    <a:pt x="1872" y="11262"/>
                  </a:lnTo>
                  <a:lnTo>
                    <a:pt x="3009" y="11189"/>
                  </a:lnTo>
                  <a:lnTo>
                    <a:pt x="5503" y="11115"/>
                  </a:lnTo>
                  <a:lnTo>
                    <a:pt x="7447" y="11042"/>
                  </a:lnTo>
                  <a:lnTo>
                    <a:pt x="8401" y="11005"/>
                  </a:lnTo>
                  <a:lnTo>
                    <a:pt x="9355" y="11042"/>
                  </a:lnTo>
                  <a:lnTo>
                    <a:pt x="9391" y="11152"/>
                  </a:lnTo>
                  <a:lnTo>
                    <a:pt x="9465" y="11225"/>
                  </a:lnTo>
                  <a:lnTo>
                    <a:pt x="9612" y="11299"/>
                  </a:lnTo>
                  <a:lnTo>
                    <a:pt x="9795" y="11335"/>
                  </a:lnTo>
                  <a:lnTo>
                    <a:pt x="9978" y="11335"/>
                  </a:lnTo>
                  <a:lnTo>
                    <a:pt x="10125" y="11299"/>
                  </a:lnTo>
                  <a:lnTo>
                    <a:pt x="10272" y="11299"/>
                  </a:lnTo>
                  <a:lnTo>
                    <a:pt x="10382" y="11262"/>
                  </a:lnTo>
                  <a:lnTo>
                    <a:pt x="10455" y="11189"/>
                  </a:lnTo>
                  <a:lnTo>
                    <a:pt x="10565" y="11115"/>
                  </a:lnTo>
                  <a:lnTo>
                    <a:pt x="10785" y="10968"/>
                  </a:lnTo>
                  <a:lnTo>
                    <a:pt x="10969" y="10785"/>
                  </a:lnTo>
                  <a:lnTo>
                    <a:pt x="11152" y="10602"/>
                  </a:lnTo>
                  <a:lnTo>
                    <a:pt x="11299" y="10455"/>
                  </a:lnTo>
                  <a:lnTo>
                    <a:pt x="11336" y="10308"/>
                  </a:lnTo>
                  <a:lnTo>
                    <a:pt x="11372" y="10198"/>
                  </a:lnTo>
                  <a:lnTo>
                    <a:pt x="11409" y="10051"/>
                  </a:lnTo>
                  <a:lnTo>
                    <a:pt x="11372" y="9941"/>
                  </a:lnTo>
                  <a:lnTo>
                    <a:pt x="11299" y="9685"/>
                  </a:lnTo>
                  <a:lnTo>
                    <a:pt x="11189" y="9464"/>
                  </a:lnTo>
                  <a:lnTo>
                    <a:pt x="10859" y="8914"/>
                  </a:lnTo>
                  <a:lnTo>
                    <a:pt x="10492" y="8364"/>
                  </a:lnTo>
                  <a:lnTo>
                    <a:pt x="10125" y="7887"/>
                  </a:lnTo>
                  <a:lnTo>
                    <a:pt x="9722" y="7410"/>
                  </a:lnTo>
                  <a:lnTo>
                    <a:pt x="9318" y="6933"/>
                  </a:lnTo>
                  <a:lnTo>
                    <a:pt x="8878" y="6493"/>
                  </a:lnTo>
                  <a:lnTo>
                    <a:pt x="8474" y="6126"/>
                  </a:lnTo>
                  <a:lnTo>
                    <a:pt x="8071" y="5760"/>
                  </a:lnTo>
                  <a:lnTo>
                    <a:pt x="7851" y="5576"/>
                  </a:lnTo>
                  <a:lnTo>
                    <a:pt x="7594" y="5430"/>
                  </a:lnTo>
                  <a:lnTo>
                    <a:pt x="7374" y="5319"/>
                  </a:lnTo>
                  <a:lnTo>
                    <a:pt x="7117" y="5209"/>
                  </a:lnTo>
                  <a:lnTo>
                    <a:pt x="7117" y="5173"/>
                  </a:lnTo>
                  <a:lnTo>
                    <a:pt x="7191" y="4953"/>
                  </a:lnTo>
                  <a:lnTo>
                    <a:pt x="7227" y="4696"/>
                  </a:lnTo>
                  <a:lnTo>
                    <a:pt x="7227" y="4182"/>
                  </a:lnTo>
                  <a:lnTo>
                    <a:pt x="7227" y="3669"/>
                  </a:lnTo>
                  <a:lnTo>
                    <a:pt x="7191" y="3192"/>
                  </a:lnTo>
                  <a:lnTo>
                    <a:pt x="7154" y="2825"/>
                  </a:lnTo>
                  <a:lnTo>
                    <a:pt x="7117" y="2385"/>
                  </a:lnTo>
                  <a:lnTo>
                    <a:pt x="7044" y="2165"/>
                  </a:lnTo>
                  <a:lnTo>
                    <a:pt x="7007" y="1945"/>
                  </a:lnTo>
                  <a:lnTo>
                    <a:pt x="6934" y="1761"/>
                  </a:lnTo>
                  <a:lnTo>
                    <a:pt x="6824" y="1615"/>
                  </a:lnTo>
                  <a:lnTo>
                    <a:pt x="7191" y="1651"/>
                  </a:lnTo>
                  <a:lnTo>
                    <a:pt x="7521" y="1651"/>
                  </a:lnTo>
                  <a:lnTo>
                    <a:pt x="7851" y="1541"/>
                  </a:lnTo>
                  <a:lnTo>
                    <a:pt x="7998" y="1468"/>
                  </a:lnTo>
                  <a:lnTo>
                    <a:pt x="8144" y="1358"/>
                  </a:lnTo>
                  <a:lnTo>
                    <a:pt x="8254" y="1248"/>
                  </a:lnTo>
                  <a:lnTo>
                    <a:pt x="8254" y="1174"/>
                  </a:lnTo>
                  <a:lnTo>
                    <a:pt x="8254" y="1101"/>
                  </a:lnTo>
                  <a:lnTo>
                    <a:pt x="8144" y="624"/>
                  </a:lnTo>
                  <a:lnTo>
                    <a:pt x="8071" y="404"/>
                  </a:lnTo>
                  <a:lnTo>
                    <a:pt x="7998" y="294"/>
                  </a:lnTo>
                  <a:lnTo>
                    <a:pt x="7924" y="221"/>
                  </a:lnTo>
                  <a:lnTo>
                    <a:pt x="7851" y="147"/>
                  </a:lnTo>
                  <a:lnTo>
                    <a:pt x="7777" y="147"/>
                  </a:lnTo>
                  <a:lnTo>
                    <a:pt x="7631" y="111"/>
                  </a:lnTo>
                  <a:lnTo>
                    <a:pt x="6824" y="74"/>
                  </a:lnTo>
                  <a:lnTo>
                    <a:pt x="4036" y="1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13" name="Shape 413"/>
            <p:cNvSpPr/>
            <p:nvPr/>
          </p:nvSpPr>
          <p:spPr>
            <a:xfrm>
              <a:off x="6849975" y="3631900"/>
              <a:ext cx="270550" cy="339350"/>
            </a:xfrm>
            <a:custGeom>
              <a:avLst/>
              <a:gdLst/>
              <a:ahLst/>
              <a:cxnLst/>
              <a:rect l="0" t="0" r="0" b="0"/>
              <a:pathLst>
                <a:path w="10822" h="13574" extrusionOk="0">
                  <a:moveTo>
                    <a:pt x="10235" y="1358"/>
                  </a:moveTo>
                  <a:lnTo>
                    <a:pt x="10345" y="1652"/>
                  </a:lnTo>
                  <a:lnTo>
                    <a:pt x="10345" y="1982"/>
                  </a:lnTo>
                  <a:lnTo>
                    <a:pt x="10345" y="2312"/>
                  </a:lnTo>
                  <a:lnTo>
                    <a:pt x="10235" y="2605"/>
                  </a:lnTo>
                  <a:lnTo>
                    <a:pt x="10235" y="2569"/>
                  </a:lnTo>
                  <a:lnTo>
                    <a:pt x="10198" y="1945"/>
                  </a:lnTo>
                  <a:lnTo>
                    <a:pt x="10235" y="1358"/>
                  </a:lnTo>
                  <a:close/>
                  <a:moveTo>
                    <a:pt x="9538" y="2092"/>
                  </a:moveTo>
                  <a:lnTo>
                    <a:pt x="9538" y="2422"/>
                  </a:lnTo>
                  <a:lnTo>
                    <a:pt x="9538" y="2789"/>
                  </a:lnTo>
                  <a:lnTo>
                    <a:pt x="9465" y="2202"/>
                  </a:lnTo>
                  <a:lnTo>
                    <a:pt x="9538" y="2092"/>
                  </a:lnTo>
                  <a:close/>
                  <a:moveTo>
                    <a:pt x="9941" y="1285"/>
                  </a:moveTo>
                  <a:lnTo>
                    <a:pt x="9868" y="1835"/>
                  </a:lnTo>
                  <a:lnTo>
                    <a:pt x="9831" y="2129"/>
                  </a:lnTo>
                  <a:lnTo>
                    <a:pt x="9831" y="2459"/>
                  </a:lnTo>
                  <a:lnTo>
                    <a:pt x="9831" y="2642"/>
                  </a:lnTo>
                  <a:lnTo>
                    <a:pt x="9868" y="2789"/>
                  </a:lnTo>
                  <a:lnTo>
                    <a:pt x="9941" y="2936"/>
                  </a:lnTo>
                  <a:lnTo>
                    <a:pt x="10015" y="3046"/>
                  </a:lnTo>
                  <a:lnTo>
                    <a:pt x="10051" y="3046"/>
                  </a:lnTo>
                  <a:lnTo>
                    <a:pt x="9941" y="3229"/>
                  </a:lnTo>
                  <a:lnTo>
                    <a:pt x="9648" y="3632"/>
                  </a:lnTo>
                  <a:lnTo>
                    <a:pt x="9575" y="3046"/>
                  </a:lnTo>
                  <a:lnTo>
                    <a:pt x="9611" y="3119"/>
                  </a:lnTo>
                  <a:lnTo>
                    <a:pt x="9648" y="3156"/>
                  </a:lnTo>
                  <a:lnTo>
                    <a:pt x="9721" y="3192"/>
                  </a:lnTo>
                  <a:lnTo>
                    <a:pt x="9795" y="3156"/>
                  </a:lnTo>
                  <a:lnTo>
                    <a:pt x="9868" y="3156"/>
                  </a:lnTo>
                  <a:lnTo>
                    <a:pt x="9905" y="3082"/>
                  </a:lnTo>
                  <a:lnTo>
                    <a:pt x="9905" y="3046"/>
                  </a:lnTo>
                  <a:lnTo>
                    <a:pt x="9905" y="2972"/>
                  </a:lnTo>
                  <a:lnTo>
                    <a:pt x="9868" y="2936"/>
                  </a:lnTo>
                  <a:lnTo>
                    <a:pt x="9831" y="2899"/>
                  </a:lnTo>
                  <a:lnTo>
                    <a:pt x="9758" y="2899"/>
                  </a:lnTo>
                  <a:lnTo>
                    <a:pt x="9758" y="2642"/>
                  </a:lnTo>
                  <a:lnTo>
                    <a:pt x="9721" y="2092"/>
                  </a:lnTo>
                  <a:lnTo>
                    <a:pt x="9685" y="2018"/>
                  </a:lnTo>
                  <a:lnTo>
                    <a:pt x="9587" y="2018"/>
                  </a:lnTo>
                  <a:lnTo>
                    <a:pt x="9611" y="1982"/>
                  </a:lnTo>
                  <a:lnTo>
                    <a:pt x="9721" y="1762"/>
                  </a:lnTo>
                  <a:lnTo>
                    <a:pt x="9831" y="1542"/>
                  </a:lnTo>
                  <a:lnTo>
                    <a:pt x="9941" y="1285"/>
                  </a:lnTo>
                  <a:close/>
                  <a:moveTo>
                    <a:pt x="9318" y="2385"/>
                  </a:moveTo>
                  <a:lnTo>
                    <a:pt x="9281" y="3119"/>
                  </a:lnTo>
                  <a:lnTo>
                    <a:pt x="9318" y="3889"/>
                  </a:lnTo>
                  <a:lnTo>
                    <a:pt x="9354" y="3963"/>
                  </a:lnTo>
                  <a:lnTo>
                    <a:pt x="9098" y="4183"/>
                  </a:lnTo>
                  <a:lnTo>
                    <a:pt x="9098" y="3963"/>
                  </a:lnTo>
                  <a:lnTo>
                    <a:pt x="9098" y="3743"/>
                  </a:lnTo>
                  <a:lnTo>
                    <a:pt x="9024" y="3302"/>
                  </a:lnTo>
                  <a:lnTo>
                    <a:pt x="8988" y="2715"/>
                  </a:lnTo>
                  <a:lnTo>
                    <a:pt x="9134" y="2569"/>
                  </a:lnTo>
                  <a:lnTo>
                    <a:pt x="9318" y="2385"/>
                  </a:lnTo>
                  <a:close/>
                  <a:moveTo>
                    <a:pt x="8107" y="3596"/>
                  </a:moveTo>
                  <a:lnTo>
                    <a:pt x="7997" y="3889"/>
                  </a:lnTo>
                  <a:lnTo>
                    <a:pt x="7924" y="4219"/>
                  </a:lnTo>
                  <a:lnTo>
                    <a:pt x="7887" y="3779"/>
                  </a:lnTo>
                  <a:lnTo>
                    <a:pt x="8107" y="3596"/>
                  </a:lnTo>
                  <a:close/>
                  <a:moveTo>
                    <a:pt x="8731" y="2972"/>
                  </a:moveTo>
                  <a:lnTo>
                    <a:pt x="8731" y="3302"/>
                  </a:lnTo>
                  <a:lnTo>
                    <a:pt x="8731" y="3816"/>
                  </a:lnTo>
                  <a:lnTo>
                    <a:pt x="8768" y="4109"/>
                  </a:lnTo>
                  <a:lnTo>
                    <a:pt x="8841" y="4366"/>
                  </a:lnTo>
                  <a:lnTo>
                    <a:pt x="8841" y="4403"/>
                  </a:lnTo>
                  <a:lnTo>
                    <a:pt x="8621" y="4586"/>
                  </a:lnTo>
                  <a:lnTo>
                    <a:pt x="8621" y="4586"/>
                  </a:lnTo>
                  <a:lnTo>
                    <a:pt x="8658" y="4219"/>
                  </a:lnTo>
                  <a:lnTo>
                    <a:pt x="8694" y="3816"/>
                  </a:lnTo>
                  <a:lnTo>
                    <a:pt x="8694" y="3449"/>
                  </a:lnTo>
                  <a:lnTo>
                    <a:pt x="8658" y="3082"/>
                  </a:lnTo>
                  <a:lnTo>
                    <a:pt x="8731" y="2972"/>
                  </a:lnTo>
                  <a:close/>
                  <a:moveTo>
                    <a:pt x="8364" y="3339"/>
                  </a:moveTo>
                  <a:lnTo>
                    <a:pt x="8254" y="4733"/>
                  </a:lnTo>
                  <a:lnTo>
                    <a:pt x="8291" y="4806"/>
                  </a:lnTo>
                  <a:lnTo>
                    <a:pt x="8291" y="4843"/>
                  </a:lnTo>
                  <a:lnTo>
                    <a:pt x="8217" y="4916"/>
                  </a:lnTo>
                  <a:lnTo>
                    <a:pt x="8181" y="4880"/>
                  </a:lnTo>
                  <a:lnTo>
                    <a:pt x="8327" y="3522"/>
                  </a:lnTo>
                  <a:lnTo>
                    <a:pt x="8291" y="3486"/>
                  </a:lnTo>
                  <a:lnTo>
                    <a:pt x="8254" y="3449"/>
                  </a:lnTo>
                  <a:lnTo>
                    <a:pt x="8364" y="3339"/>
                  </a:lnTo>
                  <a:close/>
                  <a:moveTo>
                    <a:pt x="7704" y="3963"/>
                  </a:moveTo>
                  <a:lnTo>
                    <a:pt x="7667" y="4329"/>
                  </a:lnTo>
                  <a:lnTo>
                    <a:pt x="7594" y="4696"/>
                  </a:lnTo>
                  <a:lnTo>
                    <a:pt x="7520" y="5026"/>
                  </a:lnTo>
                  <a:lnTo>
                    <a:pt x="7410" y="5393"/>
                  </a:lnTo>
                  <a:lnTo>
                    <a:pt x="7410" y="5467"/>
                  </a:lnTo>
                  <a:lnTo>
                    <a:pt x="7337" y="5430"/>
                  </a:lnTo>
                  <a:lnTo>
                    <a:pt x="7300" y="5430"/>
                  </a:lnTo>
                  <a:lnTo>
                    <a:pt x="7300" y="4990"/>
                  </a:lnTo>
                  <a:lnTo>
                    <a:pt x="7264" y="4696"/>
                  </a:lnTo>
                  <a:lnTo>
                    <a:pt x="7227" y="4366"/>
                  </a:lnTo>
                  <a:lnTo>
                    <a:pt x="7704" y="3963"/>
                  </a:lnTo>
                  <a:close/>
                  <a:moveTo>
                    <a:pt x="7044" y="4513"/>
                  </a:moveTo>
                  <a:lnTo>
                    <a:pt x="6970" y="5026"/>
                  </a:lnTo>
                  <a:lnTo>
                    <a:pt x="6970" y="5320"/>
                  </a:lnTo>
                  <a:lnTo>
                    <a:pt x="6970" y="5540"/>
                  </a:lnTo>
                  <a:lnTo>
                    <a:pt x="7007" y="5650"/>
                  </a:lnTo>
                  <a:lnTo>
                    <a:pt x="7080" y="5760"/>
                  </a:lnTo>
                  <a:lnTo>
                    <a:pt x="6677" y="6053"/>
                  </a:lnTo>
                  <a:lnTo>
                    <a:pt x="6677" y="6053"/>
                  </a:lnTo>
                  <a:lnTo>
                    <a:pt x="6713" y="5797"/>
                  </a:lnTo>
                  <a:lnTo>
                    <a:pt x="6750" y="5540"/>
                  </a:lnTo>
                  <a:lnTo>
                    <a:pt x="6750" y="5173"/>
                  </a:lnTo>
                  <a:lnTo>
                    <a:pt x="6677" y="4843"/>
                  </a:lnTo>
                  <a:lnTo>
                    <a:pt x="7044" y="4513"/>
                  </a:lnTo>
                  <a:close/>
                  <a:moveTo>
                    <a:pt x="6603" y="4916"/>
                  </a:moveTo>
                  <a:lnTo>
                    <a:pt x="6567" y="5173"/>
                  </a:lnTo>
                  <a:lnTo>
                    <a:pt x="6530" y="5430"/>
                  </a:lnTo>
                  <a:lnTo>
                    <a:pt x="6457" y="5613"/>
                  </a:lnTo>
                  <a:lnTo>
                    <a:pt x="6383" y="5760"/>
                  </a:lnTo>
                  <a:lnTo>
                    <a:pt x="6310" y="5943"/>
                  </a:lnTo>
                  <a:lnTo>
                    <a:pt x="6310" y="6127"/>
                  </a:lnTo>
                  <a:lnTo>
                    <a:pt x="6310" y="6200"/>
                  </a:lnTo>
                  <a:lnTo>
                    <a:pt x="6383" y="6237"/>
                  </a:lnTo>
                  <a:lnTo>
                    <a:pt x="5980" y="6494"/>
                  </a:lnTo>
                  <a:lnTo>
                    <a:pt x="6053" y="6090"/>
                  </a:lnTo>
                  <a:lnTo>
                    <a:pt x="6053" y="5760"/>
                  </a:lnTo>
                  <a:lnTo>
                    <a:pt x="6016" y="5393"/>
                  </a:lnTo>
                  <a:lnTo>
                    <a:pt x="6603" y="4916"/>
                  </a:lnTo>
                  <a:close/>
                  <a:moveTo>
                    <a:pt x="5870" y="5540"/>
                  </a:moveTo>
                  <a:lnTo>
                    <a:pt x="5796" y="5943"/>
                  </a:lnTo>
                  <a:lnTo>
                    <a:pt x="5686" y="6347"/>
                  </a:lnTo>
                  <a:lnTo>
                    <a:pt x="5613" y="6567"/>
                  </a:lnTo>
                  <a:lnTo>
                    <a:pt x="5613" y="6677"/>
                  </a:lnTo>
                  <a:lnTo>
                    <a:pt x="5613" y="6750"/>
                  </a:lnTo>
                  <a:lnTo>
                    <a:pt x="5173" y="7081"/>
                  </a:lnTo>
                  <a:lnTo>
                    <a:pt x="5393" y="5943"/>
                  </a:lnTo>
                  <a:lnTo>
                    <a:pt x="5870" y="5540"/>
                  </a:lnTo>
                  <a:close/>
                  <a:moveTo>
                    <a:pt x="9134" y="478"/>
                  </a:moveTo>
                  <a:lnTo>
                    <a:pt x="9428" y="588"/>
                  </a:lnTo>
                  <a:lnTo>
                    <a:pt x="9318" y="735"/>
                  </a:lnTo>
                  <a:lnTo>
                    <a:pt x="9318" y="845"/>
                  </a:lnTo>
                  <a:lnTo>
                    <a:pt x="9354" y="918"/>
                  </a:lnTo>
                  <a:lnTo>
                    <a:pt x="9428" y="955"/>
                  </a:lnTo>
                  <a:lnTo>
                    <a:pt x="9538" y="955"/>
                  </a:lnTo>
                  <a:lnTo>
                    <a:pt x="9538" y="1101"/>
                  </a:lnTo>
                  <a:lnTo>
                    <a:pt x="9465" y="1285"/>
                  </a:lnTo>
                  <a:lnTo>
                    <a:pt x="9318" y="1615"/>
                  </a:lnTo>
                  <a:lnTo>
                    <a:pt x="9134" y="1908"/>
                  </a:lnTo>
                  <a:lnTo>
                    <a:pt x="8914" y="2202"/>
                  </a:lnTo>
                  <a:lnTo>
                    <a:pt x="8841" y="2165"/>
                  </a:lnTo>
                  <a:lnTo>
                    <a:pt x="8804" y="2202"/>
                  </a:lnTo>
                  <a:lnTo>
                    <a:pt x="8768" y="2202"/>
                  </a:lnTo>
                  <a:lnTo>
                    <a:pt x="8731" y="2275"/>
                  </a:lnTo>
                  <a:lnTo>
                    <a:pt x="8731" y="2349"/>
                  </a:lnTo>
                  <a:lnTo>
                    <a:pt x="8364" y="2715"/>
                  </a:lnTo>
                  <a:lnTo>
                    <a:pt x="7740" y="3339"/>
                  </a:lnTo>
                  <a:lnTo>
                    <a:pt x="7667" y="3339"/>
                  </a:lnTo>
                  <a:lnTo>
                    <a:pt x="7667" y="3412"/>
                  </a:lnTo>
                  <a:lnTo>
                    <a:pt x="6493" y="4439"/>
                  </a:lnTo>
                  <a:lnTo>
                    <a:pt x="5650" y="5173"/>
                  </a:lnTo>
                  <a:lnTo>
                    <a:pt x="4806" y="5870"/>
                  </a:lnTo>
                  <a:lnTo>
                    <a:pt x="4769" y="5870"/>
                  </a:lnTo>
                  <a:lnTo>
                    <a:pt x="4733" y="5907"/>
                  </a:lnTo>
                  <a:lnTo>
                    <a:pt x="4623" y="6017"/>
                  </a:lnTo>
                  <a:lnTo>
                    <a:pt x="3889" y="6567"/>
                  </a:lnTo>
                  <a:lnTo>
                    <a:pt x="3852" y="6567"/>
                  </a:lnTo>
                  <a:lnTo>
                    <a:pt x="3816" y="6604"/>
                  </a:lnTo>
                  <a:lnTo>
                    <a:pt x="3632" y="6714"/>
                  </a:lnTo>
                  <a:lnTo>
                    <a:pt x="3339" y="6897"/>
                  </a:lnTo>
                  <a:lnTo>
                    <a:pt x="3155" y="7007"/>
                  </a:lnTo>
                  <a:lnTo>
                    <a:pt x="3045" y="7154"/>
                  </a:lnTo>
                  <a:lnTo>
                    <a:pt x="2972" y="7117"/>
                  </a:lnTo>
                  <a:lnTo>
                    <a:pt x="2605" y="6824"/>
                  </a:lnTo>
                  <a:lnTo>
                    <a:pt x="2312" y="6457"/>
                  </a:lnTo>
                  <a:lnTo>
                    <a:pt x="2128" y="6274"/>
                  </a:lnTo>
                  <a:lnTo>
                    <a:pt x="1945" y="6090"/>
                  </a:lnTo>
                  <a:lnTo>
                    <a:pt x="2202" y="5943"/>
                  </a:lnTo>
                  <a:lnTo>
                    <a:pt x="2458" y="5723"/>
                  </a:lnTo>
                  <a:lnTo>
                    <a:pt x="2605" y="5943"/>
                  </a:lnTo>
                  <a:lnTo>
                    <a:pt x="2825" y="6127"/>
                  </a:lnTo>
                  <a:lnTo>
                    <a:pt x="2935" y="6200"/>
                  </a:lnTo>
                  <a:lnTo>
                    <a:pt x="3082" y="6237"/>
                  </a:lnTo>
                  <a:lnTo>
                    <a:pt x="3229" y="6237"/>
                  </a:lnTo>
                  <a:lnTo>
                    <a:pt x="3339" y="6127"/>
                  </a:lnTo>
                  <a:lnTo>
                    <a:pt x="3375" y="6090"/>
                  </a:lnTo>
                  <a:lnTo>
                    <a:pt x="3412" y="6017"/>
                  </a:lnTo>
                  <a:lnTo>
                    <a:pt x="3375" y="5870"/>
                  </a:lnTo>
                  <a:lnTo>
                    <a:pt x="3339" y="5797"/>
                  </a:lnTo>
                  <a:lnTo>
                    <a:pt x="3265" y="5760"/>
                  </a:lnTo>
                  <a:lnTo>
                    <a:pt x="3119" y="5760"/>
                  </a:lnTo>
                  <a:lnTo>
                    <a:pt x="3082" y="5797"/>
                  </a:lnTo>
                  <a:lnTo>
                    <a:pt x="3082" y="5760"/>
                  </a:lnTo>
                  <a:lnTo>
                    <a:pt x="2935" y="5650"/>
                  </a:lnTo>
                  <a:lnTo>
                    <a:pt x="2752" y="5503"/>
                  </a:lnTo>
                  <a:lnTo>
                    <a:pt x="2825" y="5430"/>
                  </a:lnTo>
                  <a:lnTo>
                    <a:pt x="3302" y="4990"/>
                  </a:lnTo>
                  <a:lnTo>
                    <a:pt x="3375" y="5173"/>
                  </a:lnTo>
                  <a:lnTo>
                    <a:pt x="3449" y="5283"/>
                  </a:lnTo>
                  <a:lnTo>
                    <a:pt x="3559" y="5393"/>
                  </a:lnTo>
                  <a:lnTo>
                    <a:pt x="3669" y="5503"/>
                  </a:lnTo>
                  <a:lnTo>
                    <a:pt x="3816" y="5540"/>
                  </a:lnTo>
                  <a:lnTo>
                    <a:pt x="3926" y="5540"/>
                  </a:lnTo>
                  <a:lnTo>
                    <a:pt x="3999" y="5467"/>
                  </a:lnTo>
                  <a:lnTo>
                    <a:pt x="4036" y="5393"/>
                  </a:lnTo>
                  <a:lnTo>
                    <a:pt x="4036" y="5283"/>
                  </a:lnTo>
                  <a:lnTo>
                    <a:pt x="3889" y="5136"/>
                  </a:lnTo>
                  <a:lnTo>
                    <a:pt x="3742" y="4990"/>
                  </a:lnTo>
                  <a:lnTo>
                    <a:pt x="3632" y="4843"/>
                  </a:lnTo>
                  <a:lnTo>
                    <a:pt x="3595" y="4770"/>
                  </a:lnTo>
                  <a:lnTo>
                    <a:pt x="3595" y="4733"/>
                  </a:lnTo>
                  <a:lnTo>
                    <a:pt x="3926" y="4439"/>
                  </a:lnTo>
                  <a:lnTo>
                    <a:pt x="4146" y="4256"/>
                  </a:lnTo>
                  <a:lnTo>
                    <a:pt x="4182" y="4403"/>
                  </a:lnTo>
                  <a:lnTo>
                    <a:pt x="4256" y="4513"/>
                  </a:lnTo>
                  <a:lnTo>
                    <a:pt x="4329" y="4623"/>
                  </a:lnTo>
                  <a:lnTo>
                    <a:pt x="4439" y="4770"/>
                  </a:lnTo>
                  <a:lnTo>
                    <a:pt x="4586" y="4843"/>
                  </a:lnTo>
                  <a:lnTo>
                    <a:pt x="4696" y="4880"/>
                  </a:lnTo>
                  <a:lnTo>
                    <a:pt x="4806" y="4843"/>
                  </a:lnTo>
                  <a:lnTo>
                    <a:pt x="4843" y="4770"/>
                  </a:lnTo>
                  <a:lnTo>
                    <a:pt x="4879" y="4733"/>
                  </a:lnTo>
                  <a:lnTo>
                    <a:pt x="4879" y="4623"/>
                  </a:lnTo>
                  <a:lnTo>
                    <a:pt x="4843" y="4549"/>
                  </a:lnTo>
                  <a:lnTo>
                    <a:pt x="4769" y="4476"/>
                  </a:lnTo>
                  <a:lnTo>
                    <a:pt x="4623" y="4329"/>
                  </a:lnTo>
                  <a:lnTo>
                    <a:pt x="4513" y="4219"/>
                  </a:lnTo>
                  <a:lnTo>
                    <a:pt x="4476" y="4073"/>
                  </a:lnTo>
                  <a:lnTo>
                    <a:pt x="4476" y="3999"/>
                  </a:lnTo>
                  <a:lnTo>
                    <a:pt x="4989" y="3522"/>
                  </a:lnTo>
                  <a:lnTo>
                    <a:pt x="5063" y="3632"/>
                  </a:lnTo>
                  <a:lnTo>
                    <a:pt x="5173" y="3853"/>
                  </a:lnTo>
                  <a:lnTo>
                    <a:pt x="5356" y="4036"/>
                  </a:lnTo>
                  <a:lnTo>
                    <a:pt x="5430" y="4073"/>
                  </a:lnTo>
                  <a:lnTo>
                    <a:pt x="5503" y="4109"/>
                  </a:lnTo>
                  <a:lnTo>
                    <a:pt x="5576" y="4073"/>
                  </a:lnTo>
                  <a:lnTo>
                    <a:pt x="5650" y="4036"/>
                  </a:lnTo>
                  <a:lnTo>
                    <a:pt x="5686" y="3963"/>
                  </a:lnTo>
                  <a:lnTo>
                    <a:pt x="5686" y="3926"/>
                  </a:lnTo>
                  <a:lnTo>
                    <a:pt x="5686" y="3853"/>
                  </a:lnTo>
                  <a:lnTo>
                    <a:pt x="5650" y="3779"/>
                  </a:lnTo>
                  <a:lnTo>
                    <a:pt x="5246" y="3302"/>
                  </a:lnTo>
                  <a:lnTo>
                    <a:pt x="5980" y="2642"/>
                  </a:lnTo>
                  <a:lnTo>
                    <a:pt x="6016" y="2715"/>
                  </a:lnTo>
                  <a:lnTo>
                    <a:pt x="6163" y="3082"/>
                  </a:lnTo>
                  <a:lnTo>
                    <a:pt x="6200" y="3156"/>
                  </a:lnTo>
                  <a:lnTo>
                    <a:pt x="6237" y="3192"/>
                  </a:lnTo>
                  <a:lnTo>
                    <a:pt x="6383" y="3192"/>
                  </a:lnTo>
                  <a:lnTo>
                    <a:pt x="6457" y="3156"/>
                  </a:lnTo>
                  <a:lnTo>
                    <a:pt x="6493" y="3082"/>
                  </a:lnTo>
                  <a:lnTo>
                    <a:pt x="6530" y="3009"/>
                  </a:lnTo>
                  <a:lnTo>
                    <a:pt x="6493" y="2936"/>
                  </a:lnTo>
                  <a:lnTo>
                    <a:pt x="6383" y="2605"/>
                  </a:lnTo>
                  <a:lnTo>
                    <a:pt x="6273" y="2422"/>
                  </a:lnTo>
                  <a:lnTo>
                    <a:pt x="7007" y="1725"/>
                  </a:lnTo>
                  <a:lnTo>
                    <a:pt x="7044" y="1945"/>
                  </a:lnTo>
                  <a:lnTo>
                    <a:pt x="7080" y="2129"/>
                  </a:lnTo>
                  <a:lnTo>
                    <a:pt x="7154" y="2349"/>
                  </a:lnTo>
                  <a:lnTo>
                    <a:pt x="7227" y="2532"/>
                  </a:lnTo>
                  <a:lnTo>
                    <a:pt x="7300" y="2605"/>
                  </a:lnTo>
                  <a:lnTo>
                    <a:pt x="7410" y="2642"/>
                  </a:lnTo>
                  <a:lnTo>
                    <a:pt x="7557" y="2569"/>
                  </a:lnTo>
                  <a:lnTo>
                    <a:pt x="7630" y="2495"/>
                  </a:lnTo>
                  <a:lnTo>
                    <a:pt x="7667" y="2385"/>
                  </a:lnTo>
                  <a:lnTo>
                    <a:pt x="7667" y="2312"/>
                  </a:lnTo>
                  <a:lnTo>
                    <a:pt x="7630" y="2239"/>
                  </a:lnTo>
                  <a:lnTo>
                    <a:pt x="7557" y="2165"/>
                  </a:lnTo>
                  <a:lnTo>
                    <a:pt x="7484" y="2165"/>
                  </a:lnTo>
                  <a:lnTo>
                    <a:pt x="7337" y="1835"/>
                  </a:lnTo>
                  <a:lnTo>
                    <a:pt x="7227" y="1542"/>
                  </a:lnTo>
                  <a:lnTo>
                    <a:pt x="7740" y="1101"/>
                  </a:lnTo>
                  <a:lnTo>
                    <a:pt x="8217" y="735"/>
                  </a:lnTo>
                  <a:lnTo>
                    <a:pt x="8364" y="625"/>
                  </a:lnTo>
                  <a:lnTo>
                    <a:pt x="8511" y="551"/>
                  </a:lnTo>
                  <a:lnTo>
                    <a:pt x="8841" y="478"/>
                  </a:lnTo>
                  <a:close/>
                  <a:moveTo>
                    <a:pt x="3485" y="7264"/>
                  </a:moveTo>
                  <a:lnTo>
                    <a:pt x="3449" y="7447"/>
                  </a:lnTo>
                  <a:lnTo>
                    <a:pt x="3302" y="7337"/>
                  </a:lnTo>
                  <a:lnTo>
                    <a:pt x="3485" y="7264"/>
                  </a:lnTo>
                  <a:close/>
                  <a:moveTo>
                    <a:pt x="5099" y="6163"/>
                  </a:moveTo>
                  <a:lnTo>
                    <a:pt x="4733" y="7264"/>
                  </a:lnTo>
                  <a:lnTo>
                    <a:pt x="4733" y="7337"/>
                  </a:lnTo>
                  <a:lnTo>
                    <a:pt x="4586" y="7447"/>
                  </a:lnTo>
                  <a:lnTo>
                    <a:pt x="4586" y="7337"/>
                  </a:lnTo>
                  <a:lnTo>
                    <a:pt x="4586" y="7301"/>
                  </a:lnTo>
                  <a:lnTo>
                    <a:pt x="4623" y="6860"/>
                  </a:lnTo>
                  <a:lnTo>
                    <a:pt x="4733" y="6457"/>
                  </a:lnTo>
                  <a:lnTo>
                    <a:pt x="5026" y="6237"/>
                  </a:lnTo>
                  <a:lnTo>
                    <a:pt x="5099" y="6163"/>
                  </a:lnTo>
                  <a:close/>
                  <a:moveTo>
                    <a:pt x="4292" y="6750"/>
                  </a:moveTo>
                  <a:lnTo>
                    <a:pt x="4219" y="7117"/>
                  </a:lnTo>
                  <a:lnTo>
                    <a:pt x="4219" y="7484"/>
                  </a:lnTo>
                  <a:lnTo>
                    <a:pt x="4219" y="7594"/>
                  </a:lnTo>
                  <a:lnTo>
                    <a:pt x="4292" y="7631"/>
                  </a:lnTo>
                  <a:lnTo>
                    <a:pt x="3889" y="7924"/>
                  </a:lnTo>
                  <a:lnTo>
                    <a:pt x="3816" y="7851"/>
                  </a:lnTo>
                  <a:lnTo>
                    <a:pt x="3889" y="7777"/>
                  </a:lnTo>
                  <a:lnTo>
                    <a:pt x="3926" y="7667"/>
                  </a:lnTo>
                  <a:lnTo>
                    <a:pt x="3926" y="7594"/>
                  </a:lnTo>
                  <a:lnTo>
                    <a:pt x="3889" y="7521"/>
                  </a:lnTo>
                  <a:lnTo>
                    <a:pt x="3852" y="7484"/>
                  </a:lnTo>
                  <a:lnTo>
                    <a:pt x="3816" y="7484"/>
                  </a:lnTo>
                  <a:lnTo>
                    <a:pt x="3889" y="7227"/>
                  </a:lnTo>
                  <a:lnTo>
                    <a:pt x="3926" y="7007"/>
                  </a:lnTo>
                  <a:lnTo>
                    <a:pt x="3926" y="6970"/>
                  </a:lnTo>
                  <a:lnTo>
                    <a:pt x="4292" y="6750"/>
                  </a:lnTo>
                  <a:close/>
                  <a:moveTo>
                    <a:pt x="1101" y="6127"/>
                  </a:moveTo>
                  <a:lnTo>
                    <a:pt x="1358" y="6200"/>
                  </a:lnTo>
                  <a:lnTo>
                    <a:pt x="1578" y="6310"/>
                  </a:lnTo>
                  <a:lnTo>
                    <a:pt x="1761" y="6457"/>
                  </a:lnTo>
                  <a:lnTo>
                    <a:pt x="1945" y="6677"/>
                  </a:lnTo>
                  <a:lnTo>
                    <a:pt x="2312" y="7081"/>
                  </a:lnTo>
                  <a:lnTo>
                    <a:pt x="2715" y="7447"/>
                  </a:lnTo>
                  <a:lnTo>
                    <a:pt x="3155" y="7777"/>
                  </a:lnTo>
                  <a:lnTo>
                    <a:pt x="3339" y="7961"/>
                  </a:lnTo>
                  <a:lnTo>
                    <a:pt x="3522" y="8144"/>
                  </a:lnTo>
                  <a:lnTo>
                    <a:pt x="3522" y="8181"/>
                  </a:lnTo>
                  <a:lnTo>
                    <a:pt x="3485" y="8291"/>
                  </a:lnTo>
                  <a:lnTo>
                    <a:pt x="3485" y="8401"/>
                  </a:lnTo>
                  <a:lnTo>
                    <a:pt x="3559" y="8474"/>
                  </a:lnTo>
                  <a:lnTo>
                    <a:pt x="3669" y="8511"/>
                  </a:lnTo>
                  <a:lnTo>
                    <a:pt x="3669" y="8621"/>
                  </a:lnTo>
                  <a:lnTo>
                    <a:pt x="3669" y="8658"/>
                  </a:lnTo>
                  <a:lnTo>
                    <a:pt x="3595" y="8695"/>
                  </a:lnTo>
                  <a:lnTo>
                    <a:pt x="3229" y="8731"/>
                  </a:lnTo>
                  <a:lnTo>
                    <a:pt x="3009" y="8474"/>
                  </a:lnTo>
                  <a:lnTo>
                    <a:pt x="2825" y="8254"/>
                  </a:lnTo>
                  <a:lnTo>
                    <a:pt x="2165" y="7484"/>
                  </a:lnTo>
                  <a:lnTo>
                    <a:pt x="1615" y="6897"/>
                  </a:lnTo>
                  <a:lnTo>
                    <a:pt x="1321" y="6604"/>
                  </a:lnTo>
                  <a:lnTo>
                    <a:pt x="1174" y="6494"/>
                  </a:lnTo>
                  <a:lnTo>
                    <a:pt x="991" y="6420"/>
                  </a:lnTo>
                  <a:lnTo>
                    <a:pt x="1101" y="6127"/>
                  </a:lnTo>
                  <a:close/>
                  <a:moveTo>
                    <a:pt x="8731" y="1"/>
                  </a:moveTo>
                  <a:lnTo>
                    <a:pt x="8474" y="74"/>
                  </a:lnTo>
                  <a:lnTo>
                    <a:pt x="8217" y="184"/>
                  </a:lnTo>
                  <a:lnTo>
                    <a:pt x="7997" y="331"/>
                  </a:lnTo>
                  <a:lnTo>
                    <a:pt x="7777" y="478"/>
                  </a:lnTo>
                  <a:lnTo>
                    <a:pt x="7154" y="1028"/>
                  </a:lnTo>
                  <a:lnTo>
                    <a:pt x="6530" y="1578"/>
                  </a:lnTo>
                  <a:lnTo>
                    <a:pt x="4036" y="3779"/>
                  </a:lnTo>
                  <a:lnTo>
                    <a:pt x="2825" y="4843"/>
                  </a:lnTo>
                  <a:lnTo>
                    <a:pt x="2312" y="5283"/>
                  </a:lnTo>
                  <a:lnTo>
                    <a:pt x="2092" y="5540"/>
                  </a:lnTo>
                  <a:lnTo>
                    <a:pt x="1871" y="5797"/>
                  </a:lnTo>
                  <a:lnTo>
                    <a:pt x="1761" y="5833"/>
                  </a:lnTo>
                  <a:lnTo>
                    <a:pt x="1725" y="5943"/>
                  </a:lnTo>
                  <a:lnTo>
                    <a:pt x="1541" y="5833"/>
                  </a:lnTo>
                  <a:lnTo>
                    <a:pt x="1358" y="5797"/>
                  </a:lnTo>
                  <a:lnTo>
                    <a:pt x="1174" y="5760"/>
                  </a:lnTo>
                  <a:lnTo>
                    <a:pt x="954" y="5760"/>
                  </a:lnTo>
                  <a:lnTo>
                    <a:pt x="844" y="5797"/>
                  </a:lnTo>
                  <a:lnTo>
                    <a:pt x="771" y="5907"/>
                  </a:lnTo>
                  <a:lnTo>
                    <a:pt x="624" y="6420"/>
                  </a:lnTo>
                  <a:lnTo>
                    <a:pt x="624" y="6494"/>
                  </a:lnTo>
                  <a:lnTo>
                    <a:pt x="661" y="6567"/>
                  </a:lnTo>
                  <a:lnTo>
                    <a:pt x="698" y="6604"/>
                  </a:lnTo>
                  <a:lnTo>
                    <a:pt x="771" y="6640"/>
                  </a:lnTo>
                  <a:lnTo>
                    <a:pt x="918" y="6860"/>
                  </a:lnTo>
                  <a:lnTo>
                    <a:pt x="1101" y="7081"/>
                  </a:lnTo>
                  <a:lnTo>
                    <a:pt x="1505" y="7484"/>
                  </a:lnTo>
                  <a:lnTo>
                    <a:pt x="2385" y="8511"/>
                  </a:lnTo>
                  <a:lnTo>
                    <a:pt x="2715" y="8951"/>
                  </a:lnTo>
                  <a:lnTo>
                    <a:pt x="2935" y="9171"/>
                  </a:lnTo>
                  <a:lnTo>
                    <a:pt x="3155" y="9318"/>
                  </a:lnTo>
                  <a:lnTo>
                    <a:pt x="3302" y="9355"/>
                  </a:lnTo>
                  <a:lnTo>
                    <a:pt x="3412" y="9355"/>
                  </a:lnTo>
                  <a:lnTo>
                    <a:pt x="3522" y="9281"/>
                  </a:lnTo>
                  <a:lnTo>
                    <a:pt x="3595" y="9171"/>
                  </a:lnTo>
                  <a:lnTo>
                    <a:pt x="3816" y="9135"/>
                  </a:lnTo>
                  <a:lnTo>
                    <a:pt x="3962" y="9061"/>
                  </a:lnTo>
                  <a:lnTo>
                    <a:pt x="4072" y="8951"/>
                  </a:lnTo>
                  <a:lnTo>
                    <a:pt x="4146" y="8805"/>
                  </a:lnTo>
                  <a:lnTo>
                    <a:pt x="4146" y="8548"/>
                  </a:lnTo>
                  <a:lnTo>
                    <a:pt x="4109" y="8328"/>
                  </a:lnTo>
                  <a:lnTo>
                    <a:pt x="5320" y="7557"/>
                  </a:lnTo>
                  <a:lnTo>
                    <a:pt x="6530" y="6750"/>
                  </a:lnTo>
                  <a:lnTo>
                    <a:pt x="7667" y="5907"/>
                  </a:lnTo>
                  <a:lnTo>
                    <a:pt x="8804" y="5026"/>
                  </a:lnTo>
                  <a:lnTo>
                    <a:pt x="9281" y="4660"/>
                  </a:lnTo>
                  <a:lnTo>
                    <a:pt x="9721" y="4219"/>
                  </a:lnTo>
                  <a:lnTo>
                    <a:pt x="10125" y="3743"/>
                  </a:lnTo>
                  <a:lnTo>
                    <a:pt x="10308" y="3486"/>
                  </a:lnTo>
                  <a:lnTo>
                    <a:pt x="10455" y="3229"/>
                  </a:lnTo>
                  <a:lnTo>
                    <a:pt x="10602" y="2972"/>
                  </a:lnTo>
                  <a:lnTo>
                    <a:pt x="10712" y="2679"/>
                  </a:lnTo>
                  <a:lnTo>
                    <a:pt x="10785" y="2385"/>
                  </a:lnTo>
                  <a:lnTo>
                    <a:pt x="10822" y="2129"/>
                  </a:lnTo>
                  <a:lnTo>
                    <a:pt x="10822" y="1835"/>
                  </a:lnTo>
                  <a:lnTo>
                    <a:pt x="10785" y="1542"/>
                  </a:lnTo>
                  <a:lnTo>
                    <a:pt x="10675" y="1248"/>
                  </a:lnTo>
                  <a:lnTo>
                    <a:pt x="10528" y="955"/>
                  </a:lnTo>
                  <a:lnTo>
                    <a:pt x="10382" y="735"/>
                  </a:lnTo>
                  <a:lnTo>
                    <a:pt x="10198" y="515"/>
                  </a:lnTo>
                  <a:lnTo>
                    <a:pt x="9978" y="368"/>
                  </a:lnTo>
                  <a:lnTo>
                    <a:pt x="9758" y="221"/>
                  </a:lnTo>
                  <a:lnTo>
                    <a:pt x="9501" y="111"/>
                  </a:lnTo>
                  <a:lnTo>
                    <a:pt x="9281" y="38"/>
                  </a:lnTo>
                  <a:lnTo>
                    <a:pt x="8988" y="1"/>
                  </a:lnTo>
                  <a:close/>
                  <a:moveTo>
                    <a:pt x="1981" y="12399"/>
                  </a:moveTo>
                  <a:lnTo>
                    <a:pt x="1981" y="12509"/>
                  </a:lnTo>
                  <a:lnTo>
                    <a:pt x="1981" y="12656"/>
                  </a:lnTo>
                  <a:lnTo>
                    <a:pt x="1908" y="12913"/>
                  </a:lnTo>
                  <a:lnTo>
                    <a:pt x="1798" y="12913"/>
                  </a:lnTo>
                  <a:lnTo>
                    <a:pt x="1871" y="12656"/>
                  </a:lnTo>
                  <a:lnTo>
                    <a:pt x="1981" y="12399"/>
                  </a:lnTo>
                  <a:close/>
                  <a:moveTo>
                    <a:pt x="1651" y="9391"/>
                  </a:moveTo>
                  <a:lnTo>
                    <a:pt x="1688" y="9575"/>
                  </a:lnTo>
                  <a:lnTo>
                    <a:pt x="1908" y="10198"/>
                  </a:lnTo>
                  <a:lnTo>
                    <a:pt x="2348" y="11372"/>
                  </a:lnTo>
                  <a:lnTo>
                    <a:pt x="2422" y="11739"/>
                  </a:lnTo>
                  <a:lnTo>
                    <a:pt x="2458" y="12106"/>
                  </a:lnTo>
                  <a:lnTo>
                    <a:pt x="2422" y="12436"/>
                  </a:lnTo>
                  <a:lnTo>
                    <a:pt x="2348" y="12619"/>
                  </a:lnTo>
                  <a:lnTo>
                    <a:pt x="2275" y="12766"/>
                  </a:lnTo>
                  <a:lnTo>
                    <a:pt x="2312" y="12583"/>
                  </a:lnTo>
                  <a:lnTo>
                    <a:pt x="2275" y="12436"/>
                  </a:lnTo>
                  <a:lnTo>
                    <a:pt x="2202" y="12326"/>
                  </a:lnTo>
                  <a:lnTo>
                    <a:pt x="2128" y="12216"/>
                  </a:lnTo>
                  <a:lnTo>
                    <a:pt x="2018" y="12179"/>
                  </a:lnTo>
                  <a:lnTo>
                    <a:pt x="1871" y="12179"/>
                  </a:lnTo>
                  <a:lnTo>
                    <a:pt x="1835" y="12253"/>
                  </a:lnTo>
                  <a:lnTo>
                    <a:pt x="1835" y="12326"/>
                  </a:lnTo>
                  <a:lnTo>
                    <a:pt x="1578" y="12656"/>
                  </a:lnTo>
                  <a:lnTo>
                    <a:pt x="1505" y="12840"/>
                  </a:lnTo>
                  <a:lnTo>
                    <a:pt x="1431" y="13023"/>
                  </a:lnTo>
                  <a:lnTo>
                    <a:pt x="1358" y="13023"/>
                  </a:lnTo>
                  <a:lnTo>
                    <a:pt x="1578" y="12509"/>
                  </a:lnTo>
                  <a:lnTo>
                    <a:pt x="1761" y="11996"/>
                  </a:lnTo>
                  <a:lnTo>
                    <a:pt x="1761" y="11959"/>
                  </a:lnTo>
                  <a:lnTo>
                    <a:pt x="1725" y="11922"/>
                  </a:lnTo>
                  <a:lnTo>
                    <a:pt x="1688" y="11922"/>
                  </a:lnTo>
                  <a:lnTo>
                    <a:pt x="1651" y="11959"/>
                  </a:lnTo>
                  <a:lnTo>
                    <a:pt x="1321" y="12399"/>
                  </a:lnTo>
                  <a:lnTo>
                    <a:pt x="1028" y="12913"/>
                  </a:lnTo>
                  <a:lnTo>
                    <a:pt x="881" y="12840"/>
                  </a:lnTo>
                  <a:lnTo>
                    <a:pt x="881" y="12729"/>
                  </a:lnTo>
                  <a:lnTo>
                    <a:pt x="1028" y="12436"/>
                  </a:lnTo>
                  <a:lnTo>
                    <a:pt x="1174" y="12143"/>
                  </a:lnTo>
                  <a:lnTo>
                    <a:pt x="1358" y="11849"/>
                  </a:lnTo>
                  <a:lnTo>
                    <a:pt x="1541" y="11556"/>
                  </a:lnTo>
                  <a:lnTo>
                    <a:pt x="1541" y="11519"/>
                  </a:lnTo>
                  <a:lnTo>
                    <a:pt x="1505" y="11482"/>
                  </a:lnTo>
                  <a:lnTo>
                    <a:pt x="1468" y="11519"/>
                  </a:lnTo>
                  <a:lnTo>
                    <a:pt x="1138" y="11812"/>
                  </a:lnTo>
                  <a:lnTo>
                    <a:pt x="954" y="11996"/>
                  </a:lnTo>
                  <a:lnTo>
                    <a:pt x="808" y="12179"/>
                  </a:lnTo>
                  <a:lnTo>
                    <a:pt x="698" y="12399"/>
                  </a:lnTo>
                  <a:lnTo>
                    <a:pt x="588" y="12619"/>
                  </a:lnTo>
                  <a:lnTo>
                    <a:pt x="551" y="12583"/>
                  </a:lnTo>
                  <a:lnTo>
                    <a:pt x="624" y="12473"/>
                  </a:lnTo>
                  <a:lnTo>
                    <a:pt x="661" y="12363"/>
                  </a:lnTo>
                  <a:lnTo>
                    <a:pt x="1138" y="11629"/>
                  </a:lnTo>
                  <a:lnTo>
                    <a:pt x="1321" y="11262"/>
                  </a:lnTo>
                  <a:lnTo>
                    <a:pt x="1468" y="10859"/>
                  </a:lnTo>
                  <a:lnTo>
                    <a:pt x="1431" y="10822"/>
                  </a:lnTo>
                  <a:lnTo>
                    <a:pt x="1395" y="10822"/>
                  </a:lnTo>
                  <a:lnTo>
                    <a:pt x="1064" y="11189"/>
                  </a:lnTo>
                  <a:lnTo>
                    <a:pt x="734" y="11556"/>
                  </a:lnTo>
                  <a:lnTo>
                    <a:pt x="844" y="11372"/>
                  </a:lnTo>
                  <a:lnTo>
                    <a:pt x="1248" y="10749"/>
                  </a:lnTo>
                  <a:lnTo>
                    <a:pt x="1651" y="10125"/>
                  </a:lnTo>
                  <a:lnTo>
                    <a:pt x="1651" y="10052"/>
                  </a:lnTo>
                  <a:lnTo>
                    <a:pt x="1615" y="9978"/>
                  </a:lnTo>
                  <a:lnTo>
                    <a:pt x="1505" y="9978"/>
                  </a:lnTo>
                  <a:lnTo>
                    <a:pt x="1321" y="10162"/>
                  </a:lnTo>
                  <a:lnTo>
                    <a:pt x="1505" y="9795"/>
                  </a:lnTo>
                  <a:lnTo>
                    <a:pt x="1651" y="9391"/>
                  </a:lnTo>
                  <a:close/>
                  <a:moveTo>
                    <a:pt x="1541" y="8768"/>
                  </a:moveTo>
                  <a:lnTo>
                    <a:pt x="1468" y="8805"/>
                  </a:lnTo>
                  <a:lnTo>
                    <a:pt x="1395" y="8915"/>
                  </a:lnTo>
                  <a:lnTo>
                    <a:pt x="1395" y="9025"/>
                  </a:lnTo>
                  <a:lnTo>
                    <a:pt x="1395" y="9061"/>
                  </a:lnTo>
                  <a:lnTo>
                    <a:pt x="1211" y="9355"/>
                  </a:lnTo>
                  <a:lnTo>
                    <a:pt x="1101" y="9648"/>
                  </a:lnTo>
                  <a:lnTo>
                    <a:pt x="661" y="10602"/>
                  </a:lnTo>
                  <a:lnTo>
                    <a:pt x="294" y="11409"/>
                  </a:lnTo>
                  <a:lnTo>
                    <a:pt x="147" y="11812"/>
                  </a:lnTo>
                  <a:lnTo>
                    <a:pt x="37" y="12253"/>
                  </a:lnTo>
                  <a:lnTo>
                    <a:pt x="1" y="12399"/>
                  </a:lnTo>
                  <a:lnTo>
                    <a:pt x="1" y="12509"/>
                  </a:lnTo>
                  <a:lnTo>
                    <a:pt x="74" y="12729"/>
                  </a:lnTo>
                  <a:lnTo>
                    <a:pt x="221" y="12913"/>
                  </a:lnTo>
                  <a:lnTo>
                    <a:pt x="404" y="13096"/>
                  </a:lnTo>
                  <a:lnTo>
                    <a:pt x="441" y="13170"/>
                  </a:lnTo>
                  <a:lnTo>
                    <a:pt x="514" y="13206"/>
                  </a:lnTo>
                  <a:lnTo>
                    <a:pt x="588" y="13243"/>
                  </a:lnTo>
                  <a:lnTo>
                    <a:pt x="661" y="13243"/>
                  </a:lnTo>
                  <a:lnTo>
                    <a:pt x="734" y="13280"/>
                  </a:lnTo>
                  <a:lnTo>
                    <a:pt x="881" y="13353"/>
                  </a:lnTo>
                  <a:lnTo>
                    <a:pt x="954" y="13426"/>
                  </a:lnTo>
                  <a:lnTo>
                    <a:pt x="1101" y="13426"/>
                  </a:lnTo>
                  <a:lnTo>
                    <a:pt x="1431" y="13536"/>
                  </a:lnTo>
                  <a:lnTo>
                    <a:pt x="1468" y="13573"/>
                  </a:lnTo>
                  <a:lnTo>
                    <a:pt x="1688" y="13573"/>
                  </a:lnTo>
                  <a:lnTo>
                    <a:pt x="1908" y="13536"/>
                  </a:lnTo>
                  <a:lnTo>
                    <a:pt x="2128" y="13463"/>
                  </a:lnTo>
                  <a:lnTo>
                    <a:pt x="2312" y="13390"/>
                  </a:lnTo>
                  <a:lnTo>
                    <a:pt x="2495" y="13280"/>
                  </a:lnTo>
                  <a:lnTo>
                    <a:pt x="2605" y="13133"/>
                  </a:lnTo>
                  <a:lnTo>
                    <a:pt x="2715" y="12986"/>
                  </a:lnTo>
                  <a:lnTo>
                    <a:pt x="2788" y="12840"/>
                  </a:lnTo>
                  <a:lnTo>
                    <a:pt x="2862" y="12693"/>
                  </a:lnTo>
                  <a:lnTo>
                    <a:pt x="2935" y="12326"/>
                  </a:lnTo>
                  <a:lnTo>
                    <a:pt x="2935" y="11959"/>
                  </a:lnTo>
                  <a:lnTo>
                    <a:pt x="2862" y="11592"/>
                  </a:lnTo>
                  <a:lnTo>
                    <a:pt x="2788" y="11226"/>
                  </a:lnTo>
                  <a:lnTo>
                    <a:pt x="2678" y="10895"/>
                  </a:lnTo>
                  <a:lnTo>
                    <a:pt x="2055" y="9061"/>
                  </a:lnTo>
                  <a:lnTo>
                    <a:pt x="1981" y="8951"/>
                  </a:lnTo>
                  <a:lnTo>
                    <a:pt x="1871" y="8878"/>
                  </a:lnTo>
                  <a:lnTo>
                    <a:pt x="1761" y="8805"/>
                  </a:lnTo>
                  <a:lnTo>
                    <a:pt x="1651" y="8768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14" name="Shape 414"/>
            <p:cNvSpPr/>
            <p:nvPr/>
          </p:nvSpPr>
          <p:spPr>
            <a:xfrm>
              <a:off x="6351100" y="3281600"/>
              <a:ext cx="366850" cy="361350"/>
            </a:xfrm>
            <a:custGeom>
              <a:avLst/>
              <a:gdLst/>
              <a:ahLst/>
              <a:cxnLst/>
              <a:rect l="0" t="0" r="0" b="0"/>
              <a:pathLst>
                <a:path w="14674" h="14454" extrusionOk="0">
                  <a:moveTo>
                    <a:pt x="7887" y="3779"/>
                  </a:moveTo>
                  <a:lnTo>
                    <a:pt x="7961" y="3816"/>
                  </a:lnTo>
                  <a:lnTo>
                    <a:pt x="8071" y="3889"/>
                  </a:lnTo>
                  <a:lnTo>
                    <a:pt x="8218" y="4072"/>
                  </a:lnTo>
                  <a:lnTo>
                    <a:pt x="8291" y="4292"/>
                  </a:lnTo>
                  <a:lnTo>
                    <a:pt x="8364" y="4513"/>
                  </a:lnTo>
                  <a:lnTo>
                    <a:pt x="8401" y="4696"/>
                  </a:lnTo>
                  <a:lnTo>
                    <a:pt x="8401" y="4916"/>
                  </a:lnTo>
                  <a:lnTo>
                    <a:pt x="8401" y="5099"/>
                  </a:lnTo>
                  <a:lnTo>
                    <a:pt x="8291" y="5283"/>
                  </a:lnTo>
                  <a:lnTo>
                    <a:pt x="8144" y="4659"/>
                  </a:lnTo>
                  <a:lnTo>
                    <a:pt x="8034" y="4219"/>
                  </a:lnTo>
                  <a:lnTo>
                    <a:pt x="7961" y="3999"/>
                  </a:lnTo>
                  <a:lnTo>
                    <a:pt x="7887" y="3779"/>
                  </a:lnTo>
                  <a:close/>
                  <a:moveTo>
                    <a:pt x="4329" y="5063"/>
                  </a:moveTo>
                  <a:lnTo>
                    <a:pt x="4476" y="5209"/>
                  </a:lnTo>
                  <a:lnTo>
                    <a:pt x="4586" y="5356"/>
                  </a:lnTo>
                  <a:lnTo>
                    <a:pt x="4696" y="5503"/>
                  </a:lnTo>
                  <a:lnTo>
                    <a:pt x="4769" y="5686"/>
                  </a:lnTo>
                  <a:lnTo>
                    <a:pt x="4769" y="5870"/>
                  </a:lnTo>
                  <a:lnTo>
                    <a:pt x="4769" y="6053"/>
                  </a:lnTo>
                  <a:lnTo>
                    <a:pt x="4659" y="6126"/>
                  </a:lnTo>
                  <a:lnTo>
                    <a:pt x="4549" y="6237"/>
                  </a:lnTo>
                  <a:lnTo>
                    <a:pt x="4439" y="5980"/>
                  </a:lnTo>
                  <a:lnTo>
                    <a:pt x="4329" y="5686"/>
                  </a:lnTo>
                  <a:lnTo>
                    <a:pt x="4293" y="5393"/>
                  </a:lnTo>
                  <a:lnTo>
                    <a:pt x="4293" y="5209"/>
                  </a:lnTo>
                  <a:lnTo>
                    <a:pt x="4293" y="5136"/>
                  </a:lnTo>
                  <a:lnTo>
                    <a:pt x="4329" y="5063"/>
                  </a:lnTo>
                  <a:close/>
                  <a:moveTo>
                    <a:pt x="6604" y="7594"/>
                  </a:moveTo>
                  <a:lnTo>
                    <a:pt x="6714" y="7667"/>
                  </a:lnTo>
                  <a:lnTo>
                    <a:pt x="6787" y="7814"/>
                  </a:lnTo>
                  <a:lnTo>
                    <a:pt x="6934" y="8071"/>
                  </a:lnTo>
                  <a:lnTo>
                    <a:pt x="7337" y="8694"/>
                  </a:lnTo>
                  <a:lnTo>
                    <a:pt x="7117" y="8878"/>
                  </a:lnTo>
                  <a:lnTo>
                    <a:pt x="7080" y="8768"/>
                  </a:lnTo>
                  <a:lnTo>
                    <a:pt x="6860" y="8474"/>
                  </a:lnTo>
                  <a:lnTo>
                    <a:pt x="6677" y="8144"/>
                  </a:lnTo>
                  <a:lnTo>
                    <a:pt x="6567" y="7887"/>
                  </a:lnTo>
                  <a:lnTo>
                    <a:pt x="6420" y="7667"/>
                  </a:lnTo>
                  <a:lnTo>
                    <a:pt x="6604" y="7594"/>
                  </a:lnTo>
                  <a:close/>
                  <a:moveTo>
                    <a:pt x="5283" y="8107"/>
                  </a:moveTo>
                  <a:lnTo>
                    <a:pt x="5356" y="8144"/>
                  </a:lnTo>
                  <a:lnTo>
                    <a:pt x="5833" y="9428"/>
                  </a:lnTo>
                  <a:lnTo>
                    <a:pt x="5650" y="9501"/>
                  </a:lnTo>
                  <a:lnTo>
                    <a:pt x="5686" y="9318"/>
                  </a:lnTo>
                  <a:lnTo>
                    <a:pt x="5650" y="9208"/>
                  </a:lnTo>
                  <a:lnTo>
                    <a:pt x="5613" y="9061"/>
                  </a:lnTo>
                  <a:lnTo>
                    <a:pt x="5503" y="8768"/>
                  </a:lnTo>
                  <a:lnTo>
                    <a:pt x="5246" y="8107"/>
                  </a:lnTo>
                  <a:close/>
                  <a:moveTo>
                    <a:pt x="7337" y="9905"/>
                  </a:moveTo>
                  <a:lnTo>
                    <a:pt x="7337" y="10235"/>
                  </a:lnTo>
                  <a:lnTo>
                    <a:pt x="7190" y="9978"/>
                  </a:lnTo>
                  <a:lnTo>
                    <a:pt x="7337" y="9905"/>
                  </a:lnTo>
                  <a:close/>
                  <a:moveTo>
                    <a:pt x="9721" y="9061"/>
                  </a:moveTo>
                  <a:lnTo>
                    <a:pt x="9832" y="9281"/>
                  </a:lnTo>
                  <a:lnTo>
                    <a:pt x="9942" y="9501"/>
                  </a:lnTo>
                  <a:lnTo>
                    <a:pt x="10052" y="9685"/>
                  </a:lnTo>
                  <a:lnTo>
                    <a:pt x="10162" y="9868"/>
                  </a:lnTo>
                  <a:lnTo>
                    <a:pt x="10198" y="10015"/>
                  </a:lnTo>
                  <a:lnTo>
                    <a:pt x="10198" y="10161"/>
                  </a:lnTo>
                  <a:lnTo>
                    <a:pt x="10198" y="10308"/>
                  </a:lnTo>
                  <a:lnTo>
                    <a:pt x="10125" y="10455"/>
                  </a:lnTo>
                  <a:lnTo>
                    <a:pt x="10052" y="10345"/>
                  </a:lnTo>
                  <a:lnTo>
                    <a:pt x="9978" y="10308"/>
                  </a:lnTo>
                  <a:lnTo>
                    <a:pt x="9758" y="9758"/>
                  </a:lnTo>
                  <a:lnTo>
                    <a:pt x="9685" y="9464"/>
                  </a:lnTo>
                  <a:lnTo>
                    <a:pt x="9575" y="9171"/>
                  </a:lnTo>
                  <a:lnTo>
                    <a:pt x="9648" y="9134"/>
                  </a:lnTo>
                  <a:lnTo>
                    <a:pt x="9721" y="9061"/>
                  </a:lnTo>
                  <a:close/>
                  <a:moveTo>
                    <a:pt x="7667" y="9758"/>
                  </a:moveTo>
                  <a:lnTo>
                    <a:pt x="7777" y="9795"/>
                  </a:lnTo>
                  <a:lnTo>
                    <a:pt x="7924" y="9868"/>
                  </a:lnTo>
                  <a:lnTo>
                    <a:pt x="8071" y="10015"/>
                  </a:lnTo>
                  <a:lnTo>
                    <a:pt x="8181" y="10235"/>
                  </a:lnTo>
                  <a:lnTo>
                    <a:pt x="8291" y="10638"/>
                  </a:lnTo>
                  <a:lnTo>
                    <a:pt x="8328" y="10822"/>
                  </a:lnTo>
                  <a:lnTo>
                    <a:pt x="8328" y="10968"/>
                  </a:lnTo>
                  <a:lnTo>
                    <a:pt x="8291" y="11115"/>
                  </a:lnTo>
                  <a:lnTo>
                    <a:pt x="8181" y="11189"/>
                  </a:lnTo>
                  <a:lnTo>
                    <a:pt x="8181" y="11115"/>
                  </a:lnTo>
                  <a:lnTo>
                    <a:pt x="8144" y="11005"/>
                  </a:lnTo>
                  <a:lnTo>
                    <a:pt x="8071" y="10968"/>
                  </a:lnTo>
                  <a:lnTo>
                    <a:pt x="7997" y="10895"/>
                  </a:lnTo>
                  <a:lnTo>
                    <a:pt x="7887" y="10675"/>
                  </a:lnTo>
                  <a:lnTo>
                    <a:pt x="7814" y="10382"/>
                  </a:lnTo>
                  <a:lnTo>
                    <a:pt x="7741" y="9831"/>
                  </a:lnTo>
                  <a:lnTo>
                    <a:pt x="7667" y="9758"/>
                  </a:lnTo>
                  <a:close/>
                  <a:moveTo>
                    <a:pt x="10162" y="1321"/>
                  </a:moveTo>
                  <a:lnTo>
                    <a:pt x="10198" y="1541"/>
                  </a:lnTo>
                  <a:lnTo>
                    <a:pt x="10272" y="1725"/>
                  </a:lnTo>
                  <a:lnTo>
                    <a:pt x="10455" y="2092"/>
                  </a:lnTo>
                  <a:lnTo>
                    <a:pt x="10932" y="3229"/>
                  </a:lnTo>
                  <a:lnTo>
                    <a:pt x="10969" y="3302"/>
                  </a:lnTo>
                  <a:lnTo>
                    <a:pt x="10749" y="3375"/>
                  </a:lnTo>
                  <a:lnTo>
                    <a:pt x="10528" y="3449"/>
                  </a:lnTo>
                  <a:lnTo>
                    <a:pt x="9758" y="3742"/>
                  </a:lnTo>
                  <a:lnTo>
                    <a:pt x="8988" y="4146"/>
                  </a:lnTo>
                  <a:lnTo>
                    <a:pt x="8841" y="4219"/>
                  </a:lnTo>
                  <a:lnTo>
                    <a:pt x="8731" y="4329"/>
                  </a:lnTo>
                  <a:lnTo>
                    <a:pt x="8658" y="4072"/>
                  </a:lnTo>
                  <a:lnTo>
                    <a:pt x="8511" y="3816"/>
                  </a:lnTo>
                  <a:lnTo>
                    <a:pt x="8364" y="3595"/>
                  </a:lnTo>
                  <a:lnTo>
                    <a:pt x="8254" y="3522"/>
                  </a:lnTo>
                  <a:lnTo>
                    <a:pt x="8144" y="3449"/>
                  </a:lnTo>
                  <a:lnTo>
                    <a:pt x="7997" y="3412"/>
                  </a:lnTo>
                  <a:lnTo>
                    <a:pt x="7851" y="3375"/>
                  </a:lnTo>
                  <a:lnTo>
                    <a:pt x="7777" y="3375"/>
                  </a:lnTo>
                  <a:lnTo>
                    <a:pt x="7704" y="3412"/>
                  </a:lnTo>
                  <a:lnTo>
                    <a:pt x="7667" y="3485"/>
                  </a:lnTo>
                  <a:lnTo>
                    <a:pt x="7667" y="3559"/>
                  </a:lnTo>
                  <a:lnTo>
                    <a:pt x="7484" y="3595"/>
                  </a:lnTo>
                  <a:lnTo>
                    <a:pt x="7337" y="3706"/>
                  </a:lnTo>
                  <a:lnTo>
                    <a:pt x="7190" y="3852"/>
                  </a:lnTo>
                  <a:lnTo>
                    <a:pt x="7044" y="3999"/>
                  </a:lnTo>
                  <a:lnTo>
                    <a:pt x="7007" y="4109"/>
                  </a:lnTo>
                  <a:lnTo>
                    <a:pt x="7044" y="4219"/>
                  </a:lnTo>
                  <a:lnTo>
                    <a:pt x="7264" y="4696"/>
                  </a:lnTo>
                  <a:lnTo>
                    <a:pt x="7080" y="4769"/>
                  </a:lnTo>
                  <a:lnTo>
                    <a:pt x="6310" y="5026"/>
                  </a:lnTo>
                  <a:lnTo>
                    <a:pt x="5576" y="5283"/>
                  </a:lnTo>
                  <a:lnTo>
                    <a:pt x="5320" y="5356"/>
                  </a:lnTo>
                  <a:lnTo>
                    <a:pt x="5210" y="5393"/>
                  </a:lnTo>
                  <a:lnTo>
                    <a:pt x="5136" y="5466"/>
                  </a:lnTo>
                  <a:lnTo>
                    <a:pt x="5100" y="5356"/>
                  </a:lnTo>
                  <a:lnTo>
                    <a:pt x="4916" y="5063"/>
                  </a:lnTo>
                  <a:lnTo>
                    <a:pt x="4806" y="4879"/>
                  </a:lnTo>
                  <a:lnTo>
                    <a:pt x="4659" y="4733"/>
                  </a:lnTo>
                  <a:lnTo>
                    <a:pt x="4513" y="4623"/>
                  </a:lnTo>
                  <a:lnTo>
                    <a:pt x="4329" y="4549"/>
                  </a:lnTo>
                  <a:lnTo>
                    <a:pt x="4183" y="4513"/>
                  </a:lnTo>
                  <a:lnTo>
                    <a:pt x="4036" y="4586"/>
                  </a:lnTo>
                  <a:lnTo>
                    <a:pt x="3852" y="4586"/>
                  </a:lnTo>
                  <a:lnTo>
                    <a:pt x="3779" y="4623"/>
                  </a:lnTo>
                  <a:lnTo>
                    <a:pt x="3742" y="4696"/>
                  </a:lnTo>
                  <a:lnTo>
                    <a:pt x="3706" y="4989"/>
                  </a:lnTo>
                  <a:lnTo>
                    <a:pt x="3706" y="5283"/>
                  </a:lnTo>
                  <a:lnTo>
                    <a:pt x="3742" y="5576"/>
                  </a:lnTo>
                  <a:lnTo>
                    <a:pt x="3816" y="5870"/>
                  </a:lnTo>
                  <a:lnTo>
                    <a:pt x="3596" y="5833"/>
                  </a:lnTo>
                  <a:lnTo>
                    <a:pt x="3376" y="5870"/>
                  </a:lnTo>
                  <a:lnTo>
                    <a:pt x="2972" y="6016"/>
                  </a:lnTo>
                  <a:lnTo>
                    <a:pt x="2422" y="6163"/>
                  </a:lnTo>
                  <a:lnTo>
                    <a:pt x="2165" y="6273"/>
                  </a:lnTo>
                  <a:lnTo>
                    <a:pt x="2055" y="6347"/>
                  </a:lnTo>
                  <a:lnTo>
                    <a:pt x="1945" y="6457"/>
                  </a:lnTo>
                  <a:lnTo>
                    <a:pt x="1945" y="6530"/>
                  </a:lnTo>
                  <a:lnTo>
                    <a:pt x="1982" y="6567"/>
                  </a:lnTo>
                  <a:lnTo>
                    <a:pt x="2238" y="6603"/>
                  </a:lnTo>
                  <a:lnTo>
                    <a:pt x="2459" y="6567"/>
                  </a:lnTo>
                  <a:lnTo>
                    <a:pt x="2972" y="6457"/>
                  </a:lnTo>
                  <a:lnTo>
                    <a:pt x="3449" y="6347"/>
                  </a:lnTo>
                  <a:lnTo>
                    <a:pt x="3706" y="6237"/>
                  </a:lnTo>
                  <a:lnTo>
                    <a:pt x="3816" y="6163"/>
                  </a:lnTo>
                  <a:lnTo>
                    <a:pt x="3889" y="6090"/>
                  </a:lnTo>
                  <a:lnTo>
                    <a:pt x="4073" y="6383"/>
                  </a:lnTo>
                  <a:lnTo>
                    <a:pt x="4256" y="6677"/>
                  </a:lnTo>
                  <a:lnTo>
                    <a:pt x="4293" y="6713"/>
                  </a:lnTo>
                  <a:lnTo>
                    <a:pt x="4366" y="6823"/>
                  </a:lnTo>
                  <a:lnTo>
                    <a:pt x="4549" y="6970"/>
                  </a:lnTo>
                  <a:lnTo>
                    <a:pt x="4659" y="7007"/>
                  </a:lnTo>
                  <a:lnTo>
                    <a:pt x="4733" y="7044"/>
                  </a:lnTo>
                  <a:lnTo>
                    <a:pt x="4806" y="7007"/>
                  </a:lnTo>
                  <a:lnTo>
                    <a:pt x="4879" y="6933"/>
                  </a:lnTo>
                  <a:lnTo>
                    <a:pt x="5063" y="6640"/>
                  </a:lnTo>
                  <a:lnTo>
                    <a:pt x="5173" y="6347"/>
                  </a:lnTo>
                  <a:lnTo>
                    <a:pt x="5210" y="6053"/>
                  </a:lnTo>
                  <a:lnTo>
                    <a:pt x="5210" y="5760"/>
                  </a:lnTo>
                  <a:lnTo>
                    <a:pt x="5320" y="5760"/>
                  </a:lnTo>
                  <a:lnTo>
                    <a:pt x="5430" y="5723"/>
                  </a:lnTo>
                  <a:lnTo>
                    <a:pt x="5686" y="5650"/>
                  </a:lnTo>
                  <a:lnTo>
                    <a:pt x="6457" y="5430"/>
                  </a:lnTo>
                  <a:lnTo>
                    <a:pt x="7190" y="5173"/>
                  </a:lnTo>
                  <a:lnTo>
                    <a:pt x="7447" y="5063"/>
                  </a:lnTo>
                  <a:lnTo>
                    <a:pt x="7631" y="5430"/>
                  </a:lnTo>
                  <a:lnTo>
                    <a:pt x="7704" y="5613"/>
                  </a:lnTo>
                  <a:lnTo>
                    <a:pt x="7814" y="5760"/>
                  </a:lnTo>
                  <a:lnTo>
                    <a:pt x="7924" y="5833"/>
                  </a:lnTo>
                  <a:lnTo>
                    <a:pt x="8218" y="5833"/>
                  </a:lnTo>
                  <a:lnTo>
                    <a:pt x="8328" y="5760"/>
                  </a:lnTo>
                  <a:lnTo>
                    <a:pt x="8548" y="5576"/>
                  </a:lnTo>
                  <a:lnTo>
                    <a:pt x="8731" y="5356"/>
                  </a:lnTo>
                  <a:lnTo>
                    <a:pt x="8804" y="5173"/>
                  </a:lnTo>
                  <a:lnTo>
                    <a:pt x="8841" y="4989"/>
                  </a:lnTo>
                  <a:lnTo>
                    <a:pt x="8841" y="4806"/>
                  </a:lnTo>
                  <a:lnTo>
                    <a:pt x="8804" y="4586"/>
                  </a:lnTo>
                  <a:lnTo>
                    <a:pt x="8914" y="4586"/>
                  </a:lnTo>
                  <a:lnTo>
                    <a:pt x="9061" y="4513"/>
                  </a:lnTo>
                  <a:lnTo>
                    <a:pt x="9942" y="4109"/>
                  </a:lnTo>
                  <a:lnTo>
                    <a:pt x="10639" y="3852"/>
                  </a:lnTo>
                  <a:lnTo>
                    <a:pt x="10895" y="3742"/>
                  </a:lnTo>
                  <a:lnTo>
                    <a:pt x="11115" y="3669"/>
                  </a:lnTo>
                  <a:lnTo>
                    <a:pt x="11519" y="4586"/>
                  </a:lnTo>
                  <a:lnTo>
                    <a:pt x="11849" y="5540"/>
                  </a:lnTo>
                  <a:lnTo>
                    <a:pt x="12069" y="6237"/>
                  </a:lnTo>
                  <a:lnTo>
                    <a:pt x="12032" y="6347"/>
                  </a:lnTo>
                  <a:lnTo>
                    <a:pt x="11996" y="6457"/>
                  </a:lnTo>
                  <a:lnTo>
                    <a:pt x="11959" y="6457"/>
                  </a:lnTo>
                  <a:lnTo>
                    <a:pt x="11592" y="6603"/>
                  </a:lnTo>
                  <a:lnTo>
                    <a:pt x="10969" y="6787"/>
                  </a:lnTo>
                  <a:lnTo>
                    <a:pt x="9685" y="7227"/>
                  </a:lnTo>
                  <a:lnTo>
                    <a:pt x="8438" y="7630"/>
                  </a:lnTo>
                  <a:lnTo>
                    <a:pt x="7887" y="7777"/>
                  </a:lnTo>
                  <a:lnTo>
                    <a:pt x="7631" y="7924"/>
                  </a:lnTo>
                  <a:lnTo>
                    <a:pt x="7521" y="7997"/>
                  </a:lnTo>
                  <a:lnTo>
                    <a:pt x="7447" y="8107"/>
                  </a:lnTo>
                  <a:lnTo>
                    <a:pt x="7447" y="8144"/>
                  </a:lnTo>
                  <a:lnTo>
                    <a:pt x="7631" y="8181"/>
                  </a:lnTo>
                  <a:lnTo>
                    <a:pt x="7997" y="8181"/>
                  </a:lnTo>
                  <a:lnTo>
                    <a:pt x="8181" y="8107"/>
                  </a:lnTo>
                  <a:lnTo>
                    <a:pt x="8914" y="7887"/>
                  </a:lnTo>
                  <a:lnTo>
                    <a:pt x="10565" y="7374"/>
                  </a:lnTo>
                  <a:lnTo>
                    <a:pt x="12216" y="6860"/>
                  </a:lnTo>
                  <a:lnTo>
                    <a:pt x="12289" y="6823"/>
                  </a:lnTo>
                  <a:lnTo>
                    <a:pt x="12546" y="7777"/>
                  </a:lnTo>
                  <a:lnTo>
                    <a:pt x="12766" y="8474"/>
                  </a:lnTo>
                  <a:lnTo>
                    <a:pt x="12729" y="8511"/>
                  </a:lnTo>
                  <a:lnTo>
                    <a:pt x="12693" y="8584"/>
                  </a:lnTo>
                  <a:lnTo>
                    <a:pt x="11629" y="8988"/>
                  </a:lnTo>
                  <a:lnTo>
                    <a:pt x="11042" y="9208"/>
                  </a:lnTo>
                  <a:lnTo>
                    <a:pt x="10859" y="9281"/>
                  </a:lnTo>
                  <a:lnTo>
                    <a:pt x="10749" y="9391"/>
                  </a:lnTo>
                  <a:lnTo>
                    <a:pt x="10455" y="9575"/>
                  </a:lnTo>
                  <a:lnTo>
                    <a:pt x="10455" y="9611"/>
                  </a:lnTo>
                  <a:lnTo>
                    <a:pt x="10418" y="9501"/>
                  </a:lnTo>
                  <a:lnTo>
                    <a:pt x="10198" y="9024"/>
                  </a:lnTo>
                  <a:lnTo>
                    <a:pt x="10052" y="8804"/>
                  </a:lnTo>
                  <a:lnTo>
                    <a:pt x="9942" y="8731"/>
                  </a:lnTo>
                  <a:lnTo>
                    <a:pt x="9832" y="8694"/>
                  </a:lnTo>
                  <a:lnTo>
                    <a:pt x="9758" y="8694"/>
                  </a:lnTo>
                  <a:lnTo>
                    <a:pt x="9721" y="8768"/>
                  </a:lnTo>
                  <a:lnTo>
                    <a:pt x="9685" y="8841"/>
                  </a:lnTo>
                  <a:lnTo>
                    <a:pt x="9501" y="8841"/>
                  </a:lnTo>
                  <a:lnTo>
                    <a:pt x="9355" y="8804"/>
                  </a:lnTo>
                  <a:lnTo>
                    <a:pt x="9208" y="8841"/>
                  </a:lnTo>
                  <a:lnTo>
                    <a:pt x="9061" y="8878"/>
                  </a:lnTo>
                  <a:lnTo>
                    <a:pt x="8988" y="8988"/>
                  </a:lnTo>
                  <a:lnTo>
                    <a:pt x="8914" y="9098"/>
                  </a:lnTo>
                  <a:lnTo>
                    <a:pt x="8914" y="9208"/>
                  </a:lnTo>
                  <a:lnTo>
                    <a:pt x="9025" y="9611"/>
                  </a:lnTo>
                  <a:lnTo>
                    <a:pt x="9135" y="10051"/>
                  </a:lnTo>
                  <a:lnTo>
                    <a:pt x="8694" y="10161"/>
                  </a:lnTo>
                  <a:lnTo>
                    <a:pt x="8658" y="10198"/>
                  </a:lnTo>
                  <a:lnTo>
                    <a:pt x="8621" y="10235"/>
                  </a:lnTo>
                  <a:lnTo>
                    <a:pt x="8584" y="10345"/>
                  </a:lnTo>
                  <a:lnTo>
                    <a:pt x="8511" y="10125"/>
                  </a:lnTo>
                  <a:lnTo>
                    <a:pt x="8401" y="9905"/>
                  </a:lnTo>
                  <a:lnTo>
                    <a:pt x="8254" y="9685"/>
                  </a:lnTo>
                  <a:lnTo>
                    <a:pt x="8034" y="9501"/>
                  </a:lnTo>
                  <a:lnTo>
                    <a:pt x="7777" y="9391"/>
                  </a:lnTo>
                  <a:lnTo>
                    <a:pt x="7557" y="9391"/>
                  </a:lnTo>
                  <a:lnTo>
                    <a:pt x="7411" y="9428"/>
                  </a:lnTo>
                  <a:lnTo>
                    <a:pt x="7300" y="9464"/>
                  </a:lnTo>
                  <a:lnTo>
                    <a:pt x="7190" y="9538"/>
                  </a:lnTo>
                  <a:lnTo>
                    <a:pt x="7080" y="9611"/>
                  </a:lnTo>
                  <a:lnTo>
                    <a:pt x="7044" y="9721"/>
                  </a:lnTo>
                  <a:lnTo>
                    <a:pt x="7007" y="9868"/>
                  </a:lnTo>
                  <a:lnTo>
                    <a:pt x="7044" y="9941"/>
                  </a:lnTo>
                  <a:lnTo>
                    <a:pt x="7117" y="9978"/>
                  </a:lnTo>
                  <a:lnTo>
                    <a:pt x="7044" y="10235"/>
                  </a:lnTo>
                  <a:lnTo>
                    <a:pt x="7080" y="10492"/>
                  </a:lnTo>
                  <a:lnTo>
                    <a:pt x="4806" y="11152"/>
                  </a:lnTo>
                  <a:lnTo>
                    <a:pt x="4219" y="11335"/>
                  </a:lnTo>
                  <a:lnTo>
                    <a:pt x="3632" y="11519"/>
                  </a:lnTo>
                  <a:lnTo>
                    <a:pt x="3449" y="11629"/>
                  </a:lnTo>
                  <a:lnTo>
                    <a:pt x="3192" y="10602"/>
                  </a:lnTo>
                  <a:lnTo>
                    <a:pt x="2862" y="9611"/>
                  </a:lnTo>
                  <a:lnTo>
                    <a:pt x="3339" y="9538"/>
                  </a:lnTo>
                  <a:lnTo>
                    <a:pt x="3816" y="9428"/>
                  </a:lnTo>
                  <a:lnTo>
                    <a:pt x="4769" y="9134"/>
                  </a:lnTo>
                  <a:lnTo>
                    <a:pt x="4843" y="9318"/>
                  </a:lnTo>
                  <a:lnTo>
                    <a:pt x="4953" y="9501"/>
                  </a:lnTo>
                  <a:lnTo>
                    <a:pt x="5063" y="9685"/>
                  </a:lnTo>
                  <a:lnTo>
                    <a:pt x="5246" y="9831"/>
                  </a:lnTo>
                  <a:lnTo>
                    <a:pt x="5356" y="9868"/>
                  </a:lnTo>
                  <a:lnTo>
                    <a:pt x="5466" y="9905"/>
                  </a:lnTo>
                  <a:lnTo>
                    <a:pt x="5613" y="9905"/>
                  </a:lnTo>
                  <a:lnTo>
                    <a:pt x="5723" y="9868"/>
                  </a:lnTo>
                  <a:lnTo>
                    <a:pt x="5980" y="9758"/>
                  </a:lnTo>
                  <a:lnTo>
                    <a:pt x="6163" y="9648"/>
                  </a:lnTo>
                  <a:lnTo>
                    <a:pt x="6237" y="9538"/>
                  </a:lnTo>
                  <a:lnTo>
                    <a:pt x="6273" y="9501"/>
                  </a:lnTo>
                  <a:lnTo>
                    <a:pt x="6237" y="9428"/>
                  </a:lnTo>
                  <a:lnTo>
                    <a:pt x="5980" y="8731"/>
                  </a:lnTo>
                  <a:lnTo>
                    <a:pt x="6200" y="8731"/>
                  </a:lnTo>
                  <a:lnTo>
                    <a:pt x="6383" y="8658"/>
                  </a:lnTo>
                  <a:lnTo>
                    <a:pt x="6604" y="9244"/>
                  </a:lnTo>
                  <a:lnTo>
                    <a:pt x="6677" y="9318"/>
                  </a:lnTo>
                  <a:lnTo>
                    <a:pt x="6714" y="9354"/>
                  </a:lnTo>
                  <a:lnTo>
                    <a:pt x="6787" y="9354"/>
                  </a:lnTo>
                  <a:lnTo>
                    <a:pt x="7044" y="9318"/>
                  </a:lnTo>
                  <a:lnTo>
                    <a:pt x="7300" y="9208"/>
                  </a:lnTo>
                  <a:lnTo>
                    <a:pt x="7521" y="9061"/>
                  </a:lnTo>
                  <a:lnTo>
                    <a:pt x="7704" y="8878"/>
                  </a:lnTo>
                  <a:lnTo>
                    <a:pt x="7741" y="8841"/>
                  </a:lnTo>
                  <a:lnTo>
                    <a:pt x="7777" y="8768"/>
                  </a:lnTo>
                  <a:lnTo>
                    <a:pt x="7741" y="8658"/>
                  </a:lnTo>
                  <a:lnTo>
                    <a:pt x="7264" y="7887"/>
                  </a:lnTo>
                  <a:lnTo>
                    <a:pt x="7080" y="7520"/>
                  </a:lnTo>
                  <a:lnTo>
                    <a:pt x="6970" y="7337"/>
                  </a:lnTo>
                  <a:lnTo>
                    <a:pt x="6824" y="7227"/>
                  </a:lnTo>
                  <a:lnTo>
                    <a:pt x="6640" y="7154"/>
                  </a:lnTo>
                  <a:lnTo>
                    <a:pt x="6457" y="7190"/>
                  </a:lnTo>
                  <a:lnTo>
                    <a:pt x="6383" y="7227"/>
                  </a:lnTo>
                  <a:lnTo>
                    <a:pt x="6310" y="7264"/>
                  </a:lnTo>
                  <a:lnTo>
                    <a:pt x="6237" y="7337"/>
                  </a:lnTo>
                  <a:lnTo>
                    <a:pt x="6200" y="7410"/>
                  </a:lnTo>
                  <a:lnTo>
                    <a:pt x="6017" y="7447"/>
                  </a:lnTo>
                  <a:lnTo>
                    <a:pt x="5980" y="7484"/>
                  </a:lnTo>
                  <a:lnTo>
                    <a:pt x="5943" y="7520"/>
                  </a:lnTo>
                  <a:lnTo>
                    <a:pt x="5907" y="7594"/>
                  </a:lnTo>
                  <a:lnTo>
                    <a:pt x="5907" y="7667"/>
                  </a:lnTo>
                  <a:lnTo>
                    <a:pt x="6200" y="8291"/>
                  </a:lnTo>
                  <a:lnTo>
                    <a:pt x="6163" y="8364"/>
                  </a:lnTo>
                  <a:lnTo>
                    <a:pt x="6127" y="8401"/>
                  </a:lnTo>
                  <a:lnTo>
                    <a:pt x="6090" y="8401"/>
                  </a:lnTo>
                  <a:lnTo>
                    <a:pt x="6053" y="8437"/>
                  </a:lnTo>
                  <a:lnTo>
                    <a:pt x="5943" y="8474"/>
                  </a:lnTo>
                  <a:lnTo>
                    <a:pt x="5907" y="8511"/>
                  </a:lnTo>
                  <a:lnTo>
                    <a:pt x="5613" y="7814"/>
                  </a:lnTo>
                  <a:lnTo>
                    <a:pt x="5576" y="7777"/>
                  </a:lnTo>
                  <a:lnTo>
                    <a:pt x="5540" y="7704"/>
                  </a:lnTo>
                  <a:lnTo>
                    <a:pt x="5393" y="7704"/>
                  </a:lnTo>
                  <a:lnTo>
                    <a:pt x="5356" y="7667"/>
                  </a:lnTo>
                  <a:lnTo>
                    <a:pt x="5173" y="7667"/>
                  </a:lnTo>
                  <a:lnTo>
                    <a:pt x="4990" y="7704"/>
                  </a:lnTo>
                  <a:lnTo>
                    <a:pt x="4843" y="7814"/>
                  </a:lnTo>
                  <a:lnTo>
                    <a:pt x="4733" y="7961"/>
                  </a:lnTo>
                  <a:lnTo>
                    <a:pt x="4659" y="8144"/>
                  </a:lnTo>
                  <a:lnTo>
                    <a:pt x="4623" y="8327"/>
                  </a:lnTo>
                  <a:lnTo>
                    <a:pt x="4623" y="8511"/>
                  </a:lnTo>
                  <a:lnTo>
                    <a:pt x="4623" y="8694"/>
                  </a:lnTo>
                  <a:lnTo>
                    <a:pt x="3669" y="8951"/>
                  </a:lnTo>
                  <a:lnTo>
                    <a:pt x="3229" y="9134"/>
                  </a:lnTo>
                  <a:lnTo>
                    <a:pt x="2752" y="9318"/>
                  </a:lnTo>
                  <a:lnTo>
                    <a:pt x="2348" y="7997"/>
                  </a:lnTo>
                  <a:lnTo>
                    <a:pt x="1908" y="6677"/>
                  </a:lnTo>
                  <a:lnTo>
                    <a:pt x="1541" y="5356"/>
                  </a:lnTo>
                  <a:lnTo>
                    <a:pt x="1395" y="4696"/>
                  </a:lnTo>
                  <a:lnTo>
                    <a:pt x="1285" y="3999"/>
                  </a:lnTo>
                  <a:lnTo>
                    <a:pt x="1505" y="3962"/>
                  </a:lnTo>
                  <a:lnTo>
                    <a:pt x="1725" y="3926"/>
                  </a:lnTo>
                  <a:lnTo>
                    <a:pt x="2165" y="3816"/>
                  </a:lnTo>
                  <a:lnTo>
                    <a:pt x="3302" y="3485"/>
                  </a:lnTo>
                  <a:lnTo>
                    <a:pt x="5760" y="2825"/>
                  </a:lnTo>
                  <a:lnTo>
                    <a:pt x="6934" y="2495"/>
                  </a:lnTo>
                  <a:lnTo>
                    <a:pt x="8071" y="2092"/>
                  </a:lnTo>
                  <a:lnTo>
                    <a:pt x="9135" y="1725"/>
                  </a:lnTo>
                  <a:lnTo>
                    <a:pt x="9758" y="1505"/>
                  </a:lnTo>
                  <a:lnTo>
                    <a:pt x="9978" y="1395"/>
                  </a:lnTo>
                  <a:lnTo>
                    <a:pt x="10088" y="1358"/>
                  </a:lnTo>
                  <a:lnTo>
                    <a:pt x="10162" y="1321"/>
                  </a:lnTo>
                  <a:close/>
                  <a:moveTo>
                    <a:pt x="12876" y="8988"/>
                  </a:moveTo>
                  <a:lnTo>
                    <a:pt x="13023" y="9575"/>
                  </a:lnTo>
                  <a:lnTo>
                    <a:pt x="13096" y="9905"/>
                  </a:lnTo>
                  <a:lnTo>
                    <a:pt x="13206" y="10198"/>
                  </a:lnTo>
                  <a:lnTo>
                    <a:pt x="12619" y="10271"/>
                  </a:lnTo>
                  <a:lnTo>
                    <a:pt x="12069" y="10418"/>
                  </a:lnTo>
                  <a:lnTo>
                    <a:pt x="11519" y="10565"/>
                  </a:lnTo>
                  <a:lnTo>
                    <a:pt x="10969" y="10748"/>
                  </a:lnTo>
                  <a:lnTo>
                    <a:pt x="9685" y="11225"/>
                  </a:lnTo>
                  <a:lnTo>
                    <a:pt x="8438" y="11702"/>
                  </a:lnTo>
                  <a:lnTo>
                    <a:pt x="5980" y="12619"/>
                  </a:lnTo>
                  <a:lnTo>
                    <a:pt x="4879" y="13023"/>
                  </a:lnTo>
                  <a:lnTo>
                    <a:pt x="4329" y="13243"/>
                  </a:lnTo>
                  <a:lnTo>
                    <a:pt x="3816" y="13499"/>
                  </a:lnTo>
                  <a:lnTo>
                    <a:pt x="3669" y="12692"/>
                  </a:lnTo>
                  <a:lnTo>
                    <a:pt x="3522" y="11885"/>
                  </a:lnTo>
                  <a:lnTo>
                    <a:pt x="3742" y="11885"/>
                  </a:lnTo>
                  <a:lnTo>
                    <a:pt x="3999" y="11812"/>
                  </a:lnTo>
                  <a:lnTo>
                    <a:pt x="5173" y="11482"/>
                  </a:lnTo>
                  <a:lnTo>
                    <a:pt x="7190" y="10932"/>
                  </a:lnTo>
                  <a:lnTo>
                    <a:pt x="7374" y="11335"/>
                  </a:lnTo>
                  <a:lnTo>
                    <a:pt x="7594" y="11702"/>
                  </a:lnTo>
                  <a:lnTo>
                    <a:pt x="7631" y="11775"/>
                  </a:lnTo>
                  <a:lnTo>
                    <a:pt x="7814" y="11775"/>
                  </a:lnTo>
                  <a:lnTo>
                    <a:pt x="7887" y="11702"/>
                  </a:lnTo>
                  <a:lnTo>
                    <a:pt x="7961" y="11629"/>
                  </a:lnTo>
                  <a:lnTo>
                    <a:pt x="8107" y="11592"/>
                  </a:lnTo>
                  <a:lnTo>
                    <a:pt x="8401" y="11519"/>
                  </a:lnTo>
                  <a:lnTo>
                    <a:pt x="8474" y="11445"/>
                  </a:lnTo>
                  <a:lnTo>
                    <a:pt x="8548" y="11372"/>
                  </a:lnTo>
                  <a:lnTo>
                    <a:pt x="8658" y="11189"/>
                  </a:lnTo>
                  <a:lnTo>
                    <a:pt x="8694" y="11005"/>
                  </a:lnTo>
                  <a:lnTo>
                    <a:pt x="8694" y="10785"/>
                  </a:lnTo>
                  <a:lnTo>
                    <a:pt x="8658" y="10602"/>
                  </a:lnTo>
                  <a:lnTo>
                    <a:pt x="8621" y="10418"/>
                  </a:lnTo>
                  <a:lnTo>
                    <a:pt x="8658" y="10492"/>
                  </a:lnTo>
                  <a:lnTo>
                    <a:pt x="8768" y="10528"/>
                  </a:lnTo>
                  <a:lnTo>
                    <a:pt x="9025" y="10492"/>
                  </a:lnTo>
                  <a:lnTo>
                    <a:pt x="9281" y="10418"/>
                  </a:lnTo>
                  <a:lnTo>
                    <a:pt x="9428" y="10638"/>
                  </a:lnTo>
                  <a:lnTo>
                    <a:pt x="9611" y="10822"/>
                  </a:lnTo>
                  <a:lnTo>
                    <a:pt x="9758" y="10895"/>
                  </a:lnTo>
                  <a:lnTo>
                    <a:pt x="9942" y="10932"/>
                  </a:lnTo>
                  <a:lnTo>
                    <a:pt x="10088" y="10932"/>
                  </a:lnTo>
                  <a:lnTo>
                    <a:pt x="10235" y="10858"/>
                  </a:lnTo>
                  <a:lnTo>
                    <a:pt x="10382" y="10785"/>
                  </a:lnTo>
                  <a:lnTo>
                    <a:pt x="10492" y="10638"/>
                  </a:lnTo>
                  <a:lnTo>
                    <a:pt x="10565" y="10492"/>
                  </a:lnTo>
                  <a:lnTo>
                    <a:pt x="10602" y="10345"/>
                  </a:lnTo>
                  <a:lnTo>
                    <a:pt x="10639" y="10161"/>
                  </a:lnTo>
                  <a:lnTo>
                    <a:pt x="10602" y="9978"/>
                  </a:lnTo>
                  <a:lnTo>
                    <a:pt x="10492" y="9648"/>
                  </a:lnTo>
                  <a:lnTo>
                    <a:pt x="10749" y="9648"/>
                  </a:lnTo>
                  <a:lnTo>
                    <a:pt x="11005" y="9611"/>
                  </a:lnTo>
                  <a:lnTo>
                    <a:pt x="11629" y="9428"/>
                  </a:lnTo>
                  <a:lnTo>
                    <a:pt x="12876" y="8988"/>
                  </a:lnTo>
                  <a:close/>
                  <a:moveTo>
                    <a:pt x="13206" y="10675"/>
                  </a:moveTo>
                  <a:lnTo>
                    <a:pt x="13096" y="10712"/>
                  </a:lnTo>
                  <a:lnTo>
                    <a:pt x="11592" y="11262"/>
                  </a:lnTo>
                  <a:lnTo>
                    <a:pt x="8731" y="12362"/>
                  </a:lnTo>
                  <a:lnTo>
                    <a:pt x="7300" y="12876"/>
                  </a:lnTo>
                  <a:lnTo>
                    <a:pt x="6604" y="13133"/>
                  </a:lnTo>
                  <a:lnTo>
                    <a:pt x="5870" y="13316"/>
                  </a:lnTo>
                  <a:lnTo>
                    <a:pt x="4696" y="13573"/>
                  </a:lnTo>
                  <a:lnTo>
                    <a:pt x="5393" y="13279"/>
                  </a:lnTo>
                  <a:lnTo>
                    <a:pt x="6090" y="13023"/>
                  </a:lnTo>
                  <a:lnTo>
                    <a:pt x="8438" y="12179"/>
                  </a:lnTo>
                  <a:lnTo>
                    <a:pt x="9611" y="11702"/>
                  </a:lnTo>
                  <a:lnTo>
                    <a:pt x="10822" y="11299"/>
                  </a:lnTo>
                  <a:lnTo>
                    <a:pt x="11409" y="11078"/>
                  </a:lnTo>
                  <a:lnTo>
                    <a:pt x="11996" y="10895"/>
                  </a:lnTo>
                  <a:lnTo>
                    <a:pt x="12619" y="10748"/>
                  </a:lnTo>
                  <a:lnTo>
                    <a:pt x="13206" y="10675"/>
                  </a:lnTo>
                  <a:close/>
                  <a:moveTo>
                    <a:pt x="10492" y="478"/>
                  </a:moveTo>
                  <a:lnTo>
                    <a:pt x="10712" y="1064"/>
                  </a:lnTo>
                  <a:lnTo>
                    <a:pt x="10969" y="1688"/>
                  </a:lnTo>
                  <a:lnTo>
                    <a:pt x="11482" y="2862"/>
                  </a:lnTo>
                  <a:lnTo>
                    <a:pt x="11996" y="4182"/>
                  </a:lnTo>
                  <a:lnTo>
                    <a:pt x="12473" y="5466"/>
                  </a:lnTo>
                  <a:lnTo>
                    <a:pt x="12876" y="6713"/>
                  </a:lnTo>
                  <a:lnTo>
                    <a:pt x="13280" y="7924"/>
                  </a:lnTo>
                  <a:lnTo>
                    <a:pt x="13683" y="9171"/>
                  </a:lnTo>
                  <a:lnTo>
                    <a:pt x="14013" y="10418"/>
                  </a:lnTo>
                  <a:lnTo>
                    <a:pt x="13793" y="10418"/>
                  </a:lnTo>
                  <a:lnTo>
                    <a:pt x="13573" y="10492"/>
                  </a:lnTo>
                  <a:lnTo>
                    <a:pt x="13573" y="10418"/>
                  </a:lnTo>
                  <a:lnTo>
                    <a:pt x="13573" y="10308"/>
                  </a:lnTo>
                  <a:lnTo>
                    <a:pt x="13646" y="10235"/>
                  </a:lnTo>
                  <a:lnTo>
                    <a:pt x="13646" y="10125"/>
                  </a:lnTo>
                  <a:lnTo>
                    <a:pt x="13610" y="9831"/>
                  </a:lnTo>
                  <a:lnTo>
                    <a:pt x="13610" y="9758"/>
                  </a:lnTo>
                  <a:lnTo>
                    <a:pt x="13610" y="9721"/>
                  </a:lnTo>
                  <a:lnTo>
                    <a:pt x="13426" y="9024"/>
                  </a:lnTo>
                  <a:lnTo>
                    <a:pt x="13096" y="7777"/>
                  </a:lnTo>
                  <a:lnTo>
                    <a:pt x="12693" y="6603"/>
                  </a:lnTo>
                  <a:lnTo>
                    <a:pt x="12289" y="5430"/>
                  </a:lnTo>
                  <a:lnTo>
                    <a:pt x="11849" y="4256"/>
                  </a:lnTo>
                  <a:lnTo>
                    <a:pt x="11372" y="3119"/>
                  </a:lnTo>
                  <a:lnTo>
                    <a:pt x="10859" y="1981"/>
                  </a:lnTo>
                  <a:lnTo>
                    <a:pt x="10675" y="1651"/>
                  </a:lnTo>
                  <a:lnTo>
                    <a:pt x="10492" y="1358"/>
                  </a:lnTo>
                  <a:lnTo>
                    <a:pt x="10602" y="1285"/>
                  </a:lnTo>
                  <a:lnTo>
                    <a:pt x="10639" y="1174"/>
                  </a:lnTo>
                  <a:lnTo>
                    <a:pt x="10602" y="1064"/>
                  </a:lnTo>
                  <a:lnTo>
                    <a:pt x="10565" y="991"/>
                  </a:lnTo>
                  <a:lnTo>
                    <a:pt x="10528" y="954"/>
                  </a:lnTo>
                  <a:lnTo>
                    <a:pt x="10455" y="918"/>
                  </a:lnTo>
                  <a:lnTo>
                    <a:pt x="10272" y="881"/>
                  </a:lnTo>
                  <a:lnTo>
                    <a:pt x="10088" y="918"/>
                  </a:lnTo>
                  <a:lnTo>
                    <a:pt x="9391" y="1138"/>
                  </a:lnTo>
                  <a:lnTo>
                    <a:pt x="8658" y="1431"/>
                  </a:lnTo>
                  <a:lnTo>
                    <a:pt x="7924" y="1688"/>
                  </a:lnTo>
                  <a:lnTo>
                    <a:pt x="7190" y="1945"/>
                  </a:lnTo>
                  <a:lnTo>
                    <a:pt x="5650" y="2422"/>
                  </a:lnTo>
                  <a:lnTo>
                    <a:pt x="4109" y="2862"/>
                  </a:lnTo>
                  <a:lnTo>
                    <a:pt x="2569" y="3265"/>
                  </a:lnTo>
                  <a:lnTo>
                    <a:pt x="1762" y="3485"/>
                  </a:lnTo>
                  <a:lnTo>
                    <a:pt x="1358" y="3632"/>
                  </a:lnTo>
                  <a:lnTo>
                    <a:pt x="1175" y="3706"/>
                  </a:lnTo>
                  <a:lnTo>
                    <a:pt x="1028" y="3816"/>
                  </a:lnTo>
                  <a:lnTo>
                    <a:pt x="991" y="3816"/>
                  </a:lnTo>
                  <a:lnTo>
                    <a:pt x="955" y="3889"/>
                  </a:lnTo>
                  <a:lnTo>
                    <a:pt x="918" y="3962"/>
                  </a:lnTo>
                  <a:lnTo>
                    <a:pt x="991" y="4586"/>
                  </a:lnTo>
                  <a:lnTo>
                    <a:pt x="1101" y="5209"/>
                  </a:lnTo>
                  <a:lnTo>
                    <a:pt x="1248" y="5796"/>
                  </a:lnTo>
                  <a:lnTo>
                    <a:pt x="1395" y="6420"/>
                  </a:lnTo>
                  <a:lnTo>
                    <a:pt x="1725" y="7594"/>
                  </a:lnTo>
                  <a:lnTo>
                    <a:pt x="2128" y="8768"/>
                  </a:lnTo>
                  <a:lnTo>
                    <a:pt x="2532" y="9978"/>
                  </a:lnTo>
                  <a:lnTo>
                    <a:pt x="2899" y="11152"/>
                  </a:lnTo>
                  <a:lnTo>
                    <a:pt x="3045" y="11739"/>
                  </a:lnTo>
                  <a:lnTo>
                    <a:pt x="3192" y="12362"/>
                  </a:lnTo>
                  <a:lnTo>
                    <a:pt x="3302" y="12949"/>
                  </a:lnTo>
                  <a:lnTo>
                    <a:pt x="3412" y="13573"/>
                  </a:lnTo>
                  <a:lnTo>
                    <a:pt x="3412" y="13683"/>
                  </a:lnTo>
                  <a:lnTo>
                    <a:pt x="3486" y="13720"/>
                  </a:lnTo>
                  <a:lnTo>
                    <a:pt x="3559" y="13756"/>
                  </a:lnTo>
                  <a:lnTo>
                    <a:pt x="3632" y="13793"/>
                  </a:lnTo>
                  <a:lnTo>
                    <a:pt x="3669" y="13830"/>
                  </a:lnTo>
                  <a:lnTo>
                    <a:pt x="3742" y="13830"/>
                  </a:lnTo>
                  <a:lnTo>
                    <a:pt x="4036" y="13756"/>
                  </a:lnTo>
                  <a:lnTo>
                    <a:pt x="3706" y="13903"/>
                  </a:lnTo>
                  <a:lnTo>
                    <a:pt x="3412" y="14086"/>
                  </a:lnTo>
                  <a:lnTo>
                    <a:pt x="2569" y="11115"/>
                  </a:lnTo>
                  <a:lnTo>
                    <a:pt x="2128" y="9611"/>
                  </a:lnTo>
                  <a:lnTo>
                    <a:pt x="1725" y="8144"/>
                  </a:lnTo>
                  <a:lnTo>
                    <a:pt x="955" y="5136"/>
                  </a:lnTo>
                  <a:lnTo>
                    <a:pt x="808" y="4439"/>
                  </a:lnTo>
                  <a:lnTo>
                    <a:pt x="661" y="3999"/>
                  </a:lnTo>
                  <a:lnTo>
                    <a:pt x="588" y="3779"/>
                  </a:lnTo>
                  <a:lnTo>
                    <a:pt x="478" y="3632"/>
                  </a:lnTo>
                  <a:lnTo>
                    <a:pt x="1065" y="3522"/>
                  </a:lnTo>
                  <a:lnTo>
                    <a:pt x="1652" y="3412"/>
                  </a:lnTo>
                  <a:lnTo>
                    <a:pt x="2825" y="3045"/>
                  </a:lnTo>
                  <a:lnTo>
                    <a:pt x="4183" y="2642"/>
                  </a:lnTo>
                  <a:lnTo>
                    <a:pt x="5503" y="2202"/>
                  </a:lnTo>
                  <a:lnTo>
                    <a:pt x="8034" y="1358"/>
                  </a:lnTo>
                  <a:lnTo>
                    <a:pt x="9281" y="918"/>
                  </a:lnTo>
                  <a:lnTo>
                    <a:pt x="9905" y="734"/>
                  </a:lnTo>
                  <a:lnTo>
                    <a:pt x="10198" y="624"/>
                  </a:lnTo>
                  <a:lnTo>
                    <a:pt x="10492" y="478"/>
                  </a:lnTo>
                  <a:close/>
                  <a:moveTo>
                    <a:pt x="10455" y="1"/>
                  </a:moveTo>
                  <a:lnTo>
                    <a:pt x="10162" y="37"/>
                  </a:lnTo>
                  <a:lnTo>
                    <a:pt x="9832" y="147"/>
                  </a:lnTo>
                  <a:lnTo>
                    <a:pt x="9245" y="367"/>
                  </a:lnTo>
                  <a:lnTo>
                    <a:pt x="7997" y="808"/>
                  </a:lnTo>
                  <a:lnTo>
                    <a:pt x="5503" y="1651"/>
                  </a:lnTo>
                  <a:lnTo>
                    <a:pt x="2935" y="2495"/>
                  </a:lnTo>
                  <a:lnTo>
                    <a:pt x="1615" y="2899"/>
                  </a:lnTo>
                  <a:lnTo>
                    <a:pt x="918" y="3082"/>
                  </a:lnTo>
                  <a:lnTo>
                    <a:pt x="258" y="3339"/>
                  </a:lnTo>
                  <a:lnTo>
                    <a:pt x="184" y="3412"/>
                  </a:lnTo>
                  <a:lnTo>
                    <a:pt x="148" y="3522"/>
                  </a:lnTo>
                  <a:lnTo>
                    <a:pt x="38" y="3559"/>
                  </a:lnTo>
                  <a:lnTo>
                    <a:pt x="1" y="3595"/>
                  </a:lnTo>
                  <a:lnTo>
                    <a:pt x="1" y="3632"/>
                  </a:lnTo>
                  <a:lnTo>
                    <a:pt x="38" y="3779"/>
                  </a:lnTo>
                  <a:lnTo>
                    <a:pt x="111" y="3926"/>
                  </a:lnTo>
                  <a:lnTo>
                    <a:pt x="184" y="4036"/>
                  </a:lnTo>
                  <a:lnTo>
                    <a:pt x="221" y="4146"/>
                  </a:lnTo>
                  <a:lnTo>
                    <a:pt x="294" y="4366"/>
                  </a:lnTo>
                  <a:lnTo>
                    <a:pt x="588" y="5796"/>
                  </a:lnTo>
                  <a:lnTo>
                    <a:pt x="955" y="7227"/>
                  </a:lnTo>
                  <a:lnTo>
                    <a:pt x="1285" y="8658"/>
                  </a:lnTo>
                  <a:lnTo>
                    <a:pt x="2055" y="11482"/>
                  </a:lnTo>
                  <a:lnTo>
                    <a:pt x="2459" y="12876"/>
                  </a:lnTo>
                  <a:lnTo>
                    <a:pt x="2899" y="14233"/>
                  </a:lnTo>
                  <a:lnTo>
                    <a:pt x="2935" y="14380"/>
                  </a:lnTo>
                  <a:lnTo>
                    <a:pt x="3045" y="14416"/>
                  </a:lnTo>
                  <a:lnTo>
                    <a:pt x="3155" y="14453"/>
                  </a:lnTo>
                  <a:lnTo>
                    <a:pt x="3302" y="14416"/>
                  </a:lnTo>
                  <a:lnTo>
                    <a:pt x="3596" y="14343"/>
                  </a:lnTo>
                  <a:lnTo>
                    <a:pt x="3889" y="14270"/>
                  </a:lnTo>
                  <a:lnTo>
                    <a:pt x="4513" y="14086"/>
                  </a:lnTo>
                  <a:lnTo>
                    <a:pt x="5980" y="13793"/>
                  </a:lnTo>
                  <a:lnTo>
                    <a:pt x="6714" y="13610"/>
                  </a:lnTo>
                  <a:lnTo>
                    <a:pt x="7447" y="13353"/>
                  </a:lnTo>
                  <a:lnTo>
                    <a:pt x="8878" y="12839"/>
                  </a:lnTo>
                  <a:lnTo>
                    <a:pt x="11739" y="11775"/>
                  </a:lnTo>
                  <a:lnTo>
                    <a:pt x="13133" y="11225"/>
                  </a:lnTo>
                  <a:lnTo>
                    <a:pt x="13646" y="11078"/>
                  </a:lnTo>
                  <a:lnTo>
                    <a:pt x="13903" y="10968"/>
                  </a:lnTo>
                  <a:lnTo>
                    <a:pt x="14160" y="10822"/>
                  </a:lnTo>
                  <a:lnTo>
                    <a:pt x="14197" y="10932"/>
                  </a:lnTo>
                  <a:lnTo>
                    <a:pt x="14270" y="10968"/>
                  </a:lnTo>
                  <a:lnTo>
                    <a:pt x="14380" y="11005"/>
                  </a:lnTo>
                  <a:lnTo>
                    <a:pt x="14490" y="11005"/>
                  </a:lnTo>
                  <a:lnTo>
                    <a:pt x="14563" y="10932"/>
                  </a:lnTo>
                  <a:lnTo>
                    <a:pt x="14637" y="10895"/>
                  </a:lnTo>
                  <a:lnTo>
                    <a:pt x="14674" y="10785"/>
                  </a:lnTo>
                  <a:lnTo>
                    <a:pt x="14637" y="10675"/>
                  </a:lnTo>
                  <a:lnTo>
                    <a:pt x="14270" y="9318"/>
                  </a:lnTo>
                  <a:lnTo>
                    <a:pt x="13867" y="7997"/>
                  </a:lnTo>
                  <a:lnTo>
                    <a:pt x="13426" y="6640"/>
                  </a:lnTo>
                  <a:lnTo>
                    <a:pt x="12949" y="5356"/>
                  </a:lnTo>
                  <a:lnTo>
                    <a:pt x="12473" y="4036"/>
                  </a:lnTo>
                  <a:lnTo>
                    <a:pt x="11922" y="2752"/>
                  </a:lnTo>
                  <a:lnTo>
                    <a:pt x="11409" y="1468"/>
                  </a:lnTo>
                  <a:lnTo>
                    <a:pt x="11115" y="881"/>
                  </a:lnTo>
                  <a:lnTo>
                    <a:pt x="10785" y="257"/>
                  </a:lnTo>
                  <a:lnTo>
                    <a:pt x="10749" y="221"/>
                  </a:lnTo>
                  <a:lnTo>
                    <a:pt x="10675" y="184"/>
                  </a:lnTo>
                  <a:lnTo>
                    <a:pt x="10639" y="111"/>
                  </a:lnTo>
                  <a:lnTo>
                    <a:pt x="10602" y="74"/>
                  </a:lnTo>
                  <a:lnTo>
                    <a:pt x="10528" y="37"/>
                  </a:lnTo>
                  <a:lnTo>
                    <a:pt x="10455" y="1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15" name="Shape 415"/>
            <p:cNvSpPr/>
            <p:nvPr/>
          </p:nvSpPr>
          <p:spPr>
            <a:xfrm>
              <a:off x="6316250" y="3040425"/>
              <a:ext cx="137600" cy="122000"/>
            </a:xfrm>
            <a:custGeom>
              <a:avLst/>
              <a:gdLst/>
              <a:ahLst/>
              <a:cxnLst/>
              <a:rect l="0" t="0" r="0" b="0"/>
              <a:pathLst>
                <a:path w="5504" h="4880" extrusionOk="0">
                  <a:moveTo>
                    <a:pt x="5173" y="0"/>
                  </a:moveTo>
                  <a:lnTo>
                    <a:pt x="5063" y="37"/>
                  </a:lnTo>
                  <a:lnTo>
                    <a:pt x="4990" y="110"/>
                  </a:lnTo>
                  <a:lnTo>
                    <a:pt x="4770" y="404"/>
                  </a:lnTo>
                  <a:lnTo>
                    <a:pt x="4513" y="624"/>
                  </a:lnTo>
                  <a:lnTo>
                    <a:pt x="4219" y="844"/>
                  </a:lnTo>
                  <a:lnTo>
                    <a:pt x="3926" y="991"/>
                  </a:lnTo>
                  <a:lnTo>
                    <a:pt x="3742" y="1064"/>
                  </a:lnTo>
                  <a:lnTo>
                    <a:pt x="3559" y="1101"/>
                  </a:lnTo>
                  <a:lnTo>
                    <a:pt x="3229" y="1101"/>
                  </a:lnTo>
                  <a:lnTo>
                    <a:pt x="2862" y="1028"/>
                  </a:lnTo>
                  <a:lnTo>
                    <a:pt x="2532" y="917"/>
                  </a:lnTo>
                  <a:lnTo>
                    <a:pt x="2239" y="807"/>
                  </a:lnTo>
                  <a:lnTo>
                    <a:pt x="1908" y="734"/>
                  </a:lnTo>
                  <a:lnTo>
                    <a:pt x="1578" y="661"/>
                  </a:lnTo>
                  <a:lnTo>
                    <a:pt x="1248" y="624"/>
                  </a:lnTo>
                  <a:lnTo>
                    <a:pt x="918" y="661"/>
                  </a:lnTo>
                  <a:lnTo>
                    <a:pt x="625" y="771"/>
                  </a:lnTo>
                  <a:lnTo>
                    <a:pt x="478" y="844"/>
                  </a:lnTo>
                  <a:lnTo>
                    <a:pt x="368" y="954"/>
                  </a:lnTo>
                  <a:lnTo>
                    <a:pt x="258" y="1064"/>
                  </a:lnTo>
                  <a:lnTo>
                    <a:pt x="148" y="1211"/>
                  </a:lnTo>
                  <a:lnTo>
                    <a:pt x="111" y="1284"/>
                  </a:lnTo>
                  <a:lnTo>
                    <a:pt x="111" y="1321"/>
                  </a:lnTo>
                  <a:lnTo>
                    <a:pt x="148" y="1431"/>
                  </a:lnTo>
                  <a:lnTo>
                    <a:pt x="258" y="1468"/>
                  </a:lnTo>
                  <a:lnTo>
                    <a:pt x="368" y="1468"/>
                  </a:lnTo>
                  <a:lnTo>
                    <a:pt x="698" y="1284"/>
                  </a:lnTo>
                  <a:lnTo>
                    <a:pt x="1028" y="1174"/>
                  </a:lnTo>
                  <a:lnTo>
                    <a:pt x="1028" y="2531"/>
                  </a:lnTo>
                  <a:lnTo>
                    <a:pt x="955" y="3228"/>
                  </a:lnTo>
                  <a:lnTo>
                    <a:pt x="881" y="3925"/>
                  </a:lnTo>
                  <a:lnTo>
                    <a:pt x="698" y="3852"/>
                  </a:lnTo>
                  <a:lnTo>
                    <a:pt x="551" y="3742"/>
                  </a:lnTo>
                  <a:lnTo>
                    <a:pt x="368" y="3632"/>
                  </a:lnTo>
                  <a:lnTo>
                    <a:pt x="184" y="3522"/>
                  </a:lnTo>
                  <a:lnTo>
                    <a:pt x="111" y="3522"/>
                  </a:lnTo>
                  <a:lnTo>
                    <a:pt x="38" y="3595"/>
                  </a:lnTo>
                  <a:lnTo>
                    <a:pt x="1" y="3669"/>
                  </a:lnTo>
                  <a:lnTo>
                    <a:pt x="1" y="3779"/>
                  </a:lnTo>
                  <a:lnTo>
                    <a:pt x="38" y="3962"/>
                  </a:lnTo>
                  <a:lnTo>
                    <a:pt x="148" y="4145"/>
                  </a:lnTo>
                  <a:lnTo>
                    <a:pt x="294" y="4256"/>
                  </a:lnTo>
                  <a:lnTo>
                    <a:pt x="514" y="4402"/>
                  </a:lnTo>
                  <a:lnTo>
                    <a:pt x="735" y="4476"/>
                  </a:lnTo>
                  <a:lnTo>
                    <a:pt x="1175" y="4476"/>
                  </a:lnTo>
                  <a:lnTo>
                    <a:pt x="1248" y="4439"/>
                  </a:lnTo>
                  <a:lnTo>
                    <a:pt x="1321" y="4402"/>
                  </a:lnTo>
                  <a:lnTo>
                    <a:pt x="1395" y="4256"/>
                  </a:lnTo>
                  <a:lnTo>
                    <a:pt x="1505" y="3485"/>
                  </a:lnTo>
                  <a:lnTo>
                    <a:pt x="1578" y="2715"/>
                  </a:lnTo>
                  <a:lnTo>
                    <a:pt x="1578" y="1908"/>
                  </a:lnTo>
                  <a:lnTo>
                    <a:pt x="1542" y="1504"/>
                  </a:lnTo>
                  <a:lnTo>
                    <a:pt x="1505" y="1138"/>
                  </a:lnTo>
                  <a:lnTo>
                    <a:pt x="1762" y="1174"/>
                  </a:lnTo>
                  <a:lnTo>
                    <a:pt x="2128" y="1321"/>
                  </a:lnTo>
                  <a:lnTo>
                    <a:pt x="2459" y="1431"/>
                  </a:lnTo>
                  <a:lnTo>
                    <a:pt x="2825" y="1578"/>
                  </a:lnTo>
                  <a:lnTo>
                    <a:pt x="3192" y="1651"/>
                  </a:lnTo>
                  <a:lnTo>
                    <a:pt x="3486" y="1651"/>
                  </a:lnTo>
                  <a:lnTo>
                    <a:pt x="3449" y="2531"/>
                  </a:lnTo>
                  <a:lnTo>
                    <a:pt x="3412" y="3449"/>
                  </a:lnTo>
                  <a:lnTo>
                    <a:pt x="3412" y="3999"/>
                  </a:lnTo>
                  <a:lnTo>
                    <a:pt x="3412" y="4256"/>
                  </a:lnTo>
                  <a:lnTo>
                    <a:pt x="3412" y="4366"/>
                  </a:lnTo>
                  <a:lnTo>
                    <a:pt x="3412" y="4402"/>
                  </a:lnTo>
                  <a:lnTo>
                    <a:pt x="3449" y="4402"/>
                  </a:lnTo>
                  <a:lnTo>
                    <a:pt x="3412" y="4476"/>
                  </a:lnTo>
                  <a:lnTo>
                    <a:pt x="3376" y="4512"/>
                  </a:lnTo>
                  <a:lnTo>
                    <a:pt x="3376" y="4659"/>
                  </a:lnTo>
                  <a:lnTo>
                    <a:pt x="3376" y="4696"/>
                  </a:lnTo>
                  <a:lnTo>
                    <a:pt x="3412" y="4806"/>
                  </a:lnTo>
                  <a:lnTo>
                    <a:pt x="3522" y="4879"/>
                  </a:lnTo>
                  <a:lnTo>
                    <a:pt x="3632" y="4879"/>
                  </a:lnTo>
                  <a:lnTo>
                    <a:pt x="3742" y="4842"/>
                  </a:lnTo>
                  <a:lnTo>
                    <a:pt x="3853" y="4732"/>
                  </a:lnTo>
                  <a:lnTo>
                    <a:pt x="3926" y="4586"/>
                  </a:lnTo>
                  <a:lnTo>
                    <a:pt x="3926" y="4439"/>
                  </a:lnTo>
                  <a:lnTo>
                    <a:pt x="3926" y="4256"/>
                  </a:lnTo>
                  <a:lnTo>
                    <a:pt x="3963" y="3045"/>
                  </a:lnTo>
                  <a:lnTo>
                    <a:pt x="3963" y="1871"/>
                  </a:lnTo>
                  <a:lnTo>
                    <a:pt x="3963" y="1541"/>
                  </a:lnTo>
                  <a:lnTo>
                    <a:pt x="4366" y="1394"/>
                  </a:lnTo>
                  <a:lnTo>
                    <a:pt x="4733" y="1138"/>
                  </a:lnTo>
                  <a:lnTo>
                    <a:pt x="5063" y="844"/>
                  </a:lnTo>
                  <a:lnTo>
                    <a:pt x="5320" y="551"/>
                  </a:lnTo>
                  <a:lnTo>
                    <a:pt x="5467" y="367"/>
                  </a:lnTo>
                  <a:lnTo>
                    <a:pt x="5503" y="257"/>
                  </a:lnTo>
                  <a:lnTo>
                    <a:pt x="5503" y="184"/>
                  </a:lnTo>
                  <a:lnTo>
                    <a:pt x="5430" y="74"/>
                  </a:lnTo>
                  <a:lnTo>
                    <a:pt x="5356" y="37"/>
                  </a:lnTo>
                  <a:lnTo>
                    <a:pt x="5283" y="0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16" name="Shape 416"/>
            <p:cNvSpPr/>
            <p:nvPr/>
          </p:nvSpPr>
          <p:spPr>
            <a:xfrm>
              <a:off x="6879325" y="4294925"/>
              <a:ext cx="344825" cy="254975"/>
            </a:xfrm>
            <a:custGeom>
              <a:avLst/>
              <a:gdLst/>
              <a:ahLst/>
              <a:cxnLst/>
              <a:rect l="0" t="0" r="0" b="0"/>
              <a:pathLst>
                <a:path w="13793" h="10199" extrusionOk="0">
                  <a:moveTo>
                    <a:pt x="5649" y="2128"/>
                  </a:moveTo>
                  <a:lnTo>
                    <a:pt x="5503" y="2165"/>
                  </a:lnTo>
                  <a:lnTo>
                    <a:pt x="5356" y="2238"/>
                  </a:lnTo>
                  <a:lnTo>
                    <a:pt x="5209" y="2312"/>
                  </a:lnTo>
                  <a:lnTo>
                    <a:pt x="5099" y="2422"/>
                  </a:lnTo>
                  <a:lnTo>
                    <a:pt x="4989" y="2532"/>
                  </a:lnTo>
                  <a:lnTo>
                    <a:pt x="4916" y="2642"/>
                  </a:lnTo>
                  <a:lnTo>
                    <a:pt x="4879" y="2788"/>
                  </a:lnTo>
                  <a:lnTo>
                    <a:pt x="4842" y="2935"/>
                  </a:lnTo>
                  <a:lnTo>
                    <a:pt x="4842" y="3119"/>
                  </a:lnTo>
                  <a:lnTo>
                    <a:pt x="4879" y="3265"/>
                  </a:lnTo>
                  <a:lnTo>
                    <a:pt x="4916" y="3375"/>
                  </a:lnTo>
                  <a:lnTo>
                    <a:pt x="5026" y="3485"/>
                  </a:lnTo>
                  <a:lnTo>
                    <a:pt x="5136" y="3522"/>
                  </a:lnTo>
                  <a:lnTo>
                    <a:pt x="5209" y="3522"/>
                  </a:lnTo>
                  <a:lnTo>
                    <a:pt x="5319" y="3449"/>
                  </a:lnTo>
                  <a:lnTo>
                    <a:pt x="5356" y="3375"/>
                  </a:lnTo>
                  <a:lnTo>
                    <a:pt x="5393" y="3119"/>
                  </a:lnTo>
                  <a:lnTo>
                    <a:pt x="5393" y="2899"/>
                  </a:lnTo>
                  <a:lnTo>
                    <a:pt x="5429" y="3045"/>
                  </a:lnTo>
                  <a:lnTo>
                    <a:pt x="5466" y="3229"/>
                  </a:lnTo>
                  <a:lnTo>
                    <a:pt x="5503" y="3632"/>
                  </a:lnTo>
                  <a:lnTo>
                    <a:pt x="5576" y="3926"/>
                  </a:lnTo>
                  <a:lnTo>
                    <a:pt x="5613" y="4072"/>
                  </a:lnTo>
                  <a:lnTo>
                    <a:pt x="5723" y="4219"/>
                  </a:lnTo>
                  <a:lnTo>
                    <a:pt x="5796" y="4256"/>
                  </a:lnTo>
                  <a:lnTo>
                    <a:pt x="5833" y="4256"/>
                  </a:lnTo>
                  <a:lnTo>
                    <a:pt x="5906" y="4219"/>
                  </a:lnTo>
                  <a:lnTo>
                    <a:pt x="5943" y="4146"/>
                  </a:lnTo>
                  <a:lnTo>
                    <a:pt x="5980" y="4036"/>
                  </a:lnTo>
                  <a:lnTo>
                    <a:pt x="5980" y="3926"/>
                  </a:lnTo>
                  <a:lnTo>
                    <a:pt x="5943" y="3669"/>
                  </a:lnTo>
                  <a:lnTo>
                    <a:pt x="5833" y="3082"/>
                  </a:lnTo>
                  <a:lnTo>
                    <a:pt x="5759" y="2825"/>
                  </a:lnTo>
                  <a:lnTo>
                    <a:pt x="5686" y="2715"/>
                  </a:lnTo>
                  <a:lnTo>
                    <a:pt x="5613" y="2642"/>
                  </a:lnTo>
                  <a:lnTo>
                    <a:pt x="5723" y="2605"/>
                  </a:lnTo>
                  <a:lnTo>
                    <a:pt x="6016" y="2605"/>
                  </a:lnTo>
                  <a:lnTo>
                    <a:pt x="6163" y="2642"/>
                  </a:lnTo>
                  <a:lnTo>
                    <a:pt x="6310" y="3045"/>
                  </a:lnTo>
                  <a:lnTo>
                    <a:pt x="6456" y="3522"/>
                  </a:lnTo>
                  <a:lnTo>
                    <a:pt x="6603" y="3999"/>
                  </a:lnTo>
                  <a:lnTo>
                    <a:pt x="6640" y="4072"/>
                  </a:lnTo>
                  <a:lnTo>
                    <a:pt x="6677" y="4109"/>
                  </a:lnTo>
                  <a:lnTo>
                    <a:pt x="6750" y="4146"/>
                  </a:lnTo>
                  <a:lnTo>
                    <a:pt x="6823" y="4109"/>
                  </a:lnTo>
                  <a:lnTo>
                    <a:pt x="6897" y="4072"/>
                  </a:lnTo>
                  <a:lnTo>
                    <a:pt x="6970" y="4036"/>
                  </a:lnTo>
                  <a:lnTo>
                    <a:pt x="7007" y="3926"/>
                  </a:lnTo>
                  <a:lnTo>
                    <a:pt x="7007" y="3852"/>
                  </a:lnTo>
                  <a:lnTo>
                    <a:pt x="6860" y="3412"/>
                  </a:lnTo>
                  <a:lnTo>
                    <a:pt x="6750" y="3009"/>
                  </a:lnTo>
                  <a:lnTo>
                    <a:pt x="6677" y="2862"/>
                  </a:lnTo>
                  <a:lnTo>
                    <a:pt x="6970" y="3045"/>
                  </a:lnTo>
                  <a:lnTo>
                    <a:pt x="7227" y="3229"/>
                  </a:lnTo>
                  <a:lnTo>
                    <a:pt x="7227" y="3449"/>
                  </a:lnTo>
                  <a:lnTo>
                    <a:pt x="7263" y="3669"/>
                  </a:lnTo>
                  <a:lnTo>
                    <a:pt x="7410" y="4072"/>
                  </a:lnTo>
                  <a:lnTo>
                    <a:pt x="7484" y="4146"/>
                  </a:lnTo>
                  <a:lnTo>
                    <a:pt x="7520" y="4182"/>
                  </a:lnTo>
                  <a:lnTo>
                    <a:pt x="7667" y="4182"/>
                  </a:lnTo>
                  <a:lnTo>
                    <a:pt x="7740" y="4146"/>
                  </a:lnTo>
                  <a:lnTo>
                    <a:pt x="7777" y="4109"/>
                  </a:lnTo>
                  <a:lnTo>
                    <a:pt x="7814" y="4036"/>
                  </a:lnTo>
                  <a:lnTo>
                    <a:pt x="7777" y="3926"/>
                  </a:lnTo>
                  <a:lnTo>
                    <a:pt x="7704" y="3669"/>
                  </a:lnTo>
                  <a:lnTo>
                    <a:pt x="8034" y="3962"/>
                  </a:lnTo>
                  <a:lnTo>
                    <a:pt x="8070" y="3999"/>
                  </a:lnTo>
                  <a:lnTo>
                    <a:pt x="8107" y="3999"/>
                  </a:lnTo>
                  <a:lnTo>
                    <a:pt x="8144" y="3962"/>
                  </a:lnTo>
                  <a:lnTo>
                    <a:pt x="8144" y="3926"/>
                  </a:lnTo>
                  <a:lnTo>
                    <a:pt x="8144" y="3742"/>
                  </a:lnTo>
                  <a:lnTo>
                    <a:pt x="8107" y="3595"/>
                  </a:lnTo>
                  <a:lnTo>
                    <a:pt x="7960" y="3302"/>
                  </a:lnTo>
                  <a:lnTo>
                    <a:pt x="7740" y="3009"/>
                  </a:lnTo>
                  <a:lnTo>
                    <a:pt x="7484" y="2788"/>
                  </a:lnTo>
                  <a:lnTo>
                    <a:pt x="7190" y="2568"/>
                  </a:lnTo>
                  <a:lnTo>
                    <a:pt x="6897" y="2422"/>
                  </a:lnTo>
                  <a:lnTo>
                    <a:pt x="6566" y="2275"/>
                  </a:lnTo>
                  <a:lnTo>
                    <a:pt x="6273" y="2165"/>
                  </a:lnTo>
                  <a:lnTo>
                    <a:pt x="5943" y="2128"/>
                  </a:lnTo>
                  <a:close/>
                  <a:moveTo>
                    <a:pt x="12215" y="3485"/>
                  </a:moveTo>
                  <a:lnTo>
                    <a:pt x="12142" y="3522"/>
                  </a:lnTo>
                  <a:lnTo>
                    <a:pt x="12142" y="3559"/>
                  </a:lnTo>
                  <a:lnTo>
                    <a:pt x="12142" y="3742"/>
                  </a:lnTo>
                  <a:lnTo>
                    <a:pt x="12142" y="3926"/>
                  </a:lnTo>
                  <a:lnTo>
                    <a:pt x="12252" y="4292"/>
                  </a:lnTo>
                  <a:lnTo>
                    <a:pt x="12436" y="4769"/>
                  </a:lnTo>
                  <a:lnTo>
                    <a:pt x="12582" y="5136"/>
                  </a:lnTo>
                  <a:lnTo>
                    <a:pt x="12546" y="5209"/>
                  </a:lnTo>
                  <a:lnTo>
                    <a:pt x="12546" y="5320"/>
                  </a:lnTo>
                  <a:lnTo>
                    <a:pt x="12582" y="5356"/>
                  </a:lnTo>
                  <a:lnTo>
                    <a:pt x="12582" y="5430"/>
                  </a:lnTo>
                  <a:lnTo>
                    <a:pt x="11885" y="5613"/>
                  </a:lnTo>
                  <a:lnTo>
                    <a:pt x="11885" y="5430"/>
                  </a:lnTo>
                  <a:lnTo>
                    <a:pt x="11849" y="5246"/>
                  </a:lnTo>
                  <a:lnTo>
                    <a:pt x="11702" y="4843"/>
                  </a:lnTo>
                  <a:lnTo>
                    <a:pt x="11629" y="4549"/>
                  </a:lnTo>
                  <a:lnTo>
                    <a:pt x="11482" y="4256"/>
                  </a:lnTo>
                  <a:lnTo>
                    <a:pt x="11335" y="3999"/>
                  </a:lnTo>
                  <a:lnTo>
                    <a:pt x="11115" y="3742"/>
                  </a:lnTo>
                  <a:lnTo>
                    <a:pt x="11005" y="3742"/>
                  </a:lnTo>
                  <a:lnTo>
                    <a:pt x="10968" y="3779"/>
                  </a:lnTo>
                  <a:lnTo>
                    <a:pt x="10932" y="3852"/>
                  </a:lnTo>
                  <a:lnTo>
                    <a:pt x="10968" y="4109"/>
                  </a:lnTo>
                  <a:lnTo>
                    <a:pt x="11078" y="4366"/>
                  </a:lnTo>
                  <a:lnTo>
                    <a:pt x="11262" y="4879"/>
                  </a:lnTo>
                  <a:lnTo>
                    <a:pt x="11372" y="5320"/>
                  </a:lnTo>
                  <a:lnTo>
                    <a:pt x="11445" y="5540"/>
                  </a:lnTo>
                  <a:lnTo>
                    <a:pt x="11555" y="5686"/>
                  </a:lnTo>
                  <a:lnTo>
                    <a:pt x="11482" y="5723"/>
                  </a:lnTo>
                  <a:lnTo>
                    <a:pt x="11372" y="5723"/>
                  </a:lnTo>
                  <a:lnTo>
                    <a:pt x="11262" y="5686"/>
                  </a:lnTo>
                  <a:lnTo>
                    <a:pt x="11152" y="5650"/>
                  </a:lnTo>
                  <a:lnTo>
                    <a:pt x="11078" y="5576"/>
                  </a:lnTo>
                  <a:lnTo>
                    <a:pt x="10895" y="5393"/>
                  </a:lnTo>
                  <a:lnTo>
                    <a:pt x="10785" y="5209"/>
                  </a:lnTo>
                  <a:lnTo>
                    <a:pt x="10712" y="5173"/>
                  </a:lnTo>
                  <a:lnTo>
                    <a:pt x="10675" y="4916"/>
                  </a:lnTo>
                  <a:lnTo>
                    <a:pt x="10601" y="4696"/>
                  </a:lnTo>
                  <a:lnTo>
                    <a:pt x="10418" y="4292"/>
                  </a:lnTo>
                  <a:lnTo>
                    <a:pt x="10381" y="4256"/>
                  </a:lnTo>
                  <a:lnTo>
                    <a:pt x="10345" y="4219"/>
                  </a:lnTo>
                  <a:lnTo>
                    <a:pt x="10198" y="4219"/>
                  </a:lnTo>
                  <a:lnTo>
                    <a:pt x="10125" y="4292"/>
                  </a:lnTo>
                  <a:lnTo>
                    <a:pt x="10088" y="4366"/>
                  </a:lnTo>
                  <a:lnTo>
                    <a:pt x="10088" y="4402"/>
                  </a:lnTo>
                  <a:lnTo>
                    <a:pt x="10125" y="4659"/>
                  </a:lnTo>
                  <a:lnTo>
                    <a:pt x="10051" y="4623"/>
                  </a:lnTo>
                  <a:lnTo>
                    <a:pt x="9941" y="4586"/>
                  </a:lnTo>
                  <a:lnTo>
                    <a:pt x="9868" y="4623"/>
                  </a:lnTo>
                  <a:lnTo>
                    <a:pt x="9794" y="4696"/>
                  </a:lnTo>
                  <a:lnTo>
                    <a:pt x="9721" y="4806"/>
                  </a:lnTo>
                  <a:lnTo>
                    <a:pt x="9684" y="4916"/>
                  </a:lnTo>
                  <a:lnTo>
                    <a:pt x="9721" y="5026"/>
                  </a:lnTo>
                  <a:lnTo>
                    <a:pt x="9758" y="5099"/>
                  </a:lnTo>
                  <a:lnTo>
                    <a:pt x="9905" y="5246"/>
                  </a:lnTo>
                  <a:lnTo>
                    <a:pt x="10125" y="5356"/>
                  </a:lnTo>
                  <a:lnTo>
                    <a:pt x="10271" y="5430"/>
                  </a:lnTo>
                  <a:lnTo>
                    <a:pt x="10345" y="5540"/>
                  </a:lnTo>
                  <a:lnTo>
                    <a:pt x="10528" y="5796"/>
                  </a:lnTo>
                  <a:lnTo>
                    <a:pt x="10712" y="5980"/>
                  </a:lnTo>
                  <a:lnTo>
                    <a:pt x="10932" y="6163"/>
                  </a:lnTo>
                  <a:lnTo>
                    <a:pt x="11078" y="6200"/>
                  </a:lnTo>
                  <a:lnTo>
                    <a:pt x="11225" y="6237"/>
                  </a:lnTo>
                  <a:lnTo>
                    <a:pt x="11519" y="6237"/>
                  </a:lnTo>
                  <a:lnTo>
                    <a:pt x="11849" y="6163"/>
                  </a:lnTo>
                  <a:lnTo>
                    <a:pt x="12142" y="6090"/>
                  </a:lnTo>
                  <a:lnTo>
                    <a:pt x="12986" y="5833"/>
                  </a:lnTo>
                  <a:lnTo>
                    <a:pt x="13353" y="5686"/>
                  </a:lnTo>
                  <a:lnTo>
                    <a:pt x="13536" y="5613"/>
                  </a:lnTo>
                  <a:lnTo>
                    <a:pt x="13719" y="5540"/>
                  </a:lnTo>
                  <a:lnTo>
                    <a:pt x="13793" y="5466"/>
                  </a:lnTo>
                  <a:lnTo>
                    <a:pt x="13793" y="5356"/>
                  </a:lnTo>
                  <a:lnTo>
                    <a:pt x="13756" y="5283"/>
                  </a:lnTo>
                  <a:lnTo>
                    <a:pt x="13646" y="5246"/>
                  </a:lnTo>
                  <a:lnTo>
                    <a:pt x="13353" y="5246"/>
                  </a:lnTo>
                  <a:lnTo>
                    <a:pt x="13059" y="5320"/>
                  </a:lnTo>
                  <a:lnTo>
                    <a:pt x="13059" y="5099"/>
                  </a:lnTo>
                  <a:lnTo>
                    <a:pt x="12986" y="4879"/>
                  </a:lnTo>
                  <a:lnTo>
                    <a:pt x="12839" y="4513"/>
                  </a:lnTo>
                  <a:lnTo>
                    <a:pt x="12619" y="3962"/>
                  </a:lnTo>
                  <a:lnTo>
                    <a:pt x="12509" y="3706"/>
                  </a:lnTo>
                  <a:lnTo>
                    <a:pt x="12326" y="3485"/>
                  </a:lnTo>
                  <a:close/>
                  <a:moveTo>
                    <a:pt x="12069" y="1"/>
                  </a:moveTo>
                  <a:lnTo>
                    <a:pt x="11702" y="37"/>
                  </a:lnTo>
                  <a:lnTo>
                    <a:pt x="11335" y="147"/>
                  </a:lnTo>
                  <a:lnTo>
                    <a:pt x="10638" y="368"/>
                  </a:lnTo>
                  <a:lnTo>
                    <a:pt x="9905" y="588"/>
                  </a:lnTo>
                  <a:lnTo>
                    <a:pt x="9538" y="698"/>
                  </a:lnTo>
                  <a:lnTo>
                    <a:pt x="9171" y="844"/>
                  </a:lnTo>
                  <a:lnTo>
                    <a:pt x="8914" y="1028"/>
                  </a:lnTo>
                  <a:lnTo>
                    <a:pt x="8694" y="1211"/>
                  </a:lnTo>
                  <a:lnTo>
                    <a:pt x="8547" y="1431"/>
                  </a:lnTo>
                  <a:lnTo>
                    <a:pt x="8437" y="1688"/>
                  </a:lnTo>
                  <a:lnTo>
                    <a:pt x="8401" y="1945"/>
                  </a:lnTo>
                  <a:lnTo>
                    <a:pt x="8401" y="2238"/>
                  </a:lnTo>
                  <a:lnTo>
                    <a:pt x="8401" y="2532"/>
                  </a:lnTo>
                  <a:lnTo>
                    <a:pt x="8474" y="2825"/>
                  </a:lnTo>
                  <a:lnTo>
                    <a:pt x="8804" y="4402"/>
                  </a:lnTo>
                  <a:lnTo>
                    <a:pt x="8951" y="5173"/>
                  </a:lnTo>
                  <a:lnTo>
                    <a:pt x="9098" y="5980"/>
                  </a:lnTo>
                  <a:lnTo>
                    <a:pt x="9134" y="6347"/>
                  </a:lnTo>
                  <a:lnTo>
                    <a:pt x="9134" y="6713"/>
                  </a:lnTo>
                  <a:lnTo>
                    <a:pt x="8914" y="6126"/>
                  </a:lnTo>
                  <a:lnTo>
                    <a:pt x="8841" y="5796"/>
                  </a:lnTo>
                  <a:lnTo>
                    <a:pt x="8731" y="5430"/>
                  </a:lnTo>
                  <a:lnTo>
                    <a:pt x="8657" y="5246"/>
                  </a:lnTo>
                  <a:lnTo>
                    <a:pt x="8547" y="5099"/>
                  </a:lnTo>
                  <a:lnTo>
                    <a:pt x="8437" y="4953"/>
                  </a:lnTo>
                  <a:lnTo>
                    <a:pt x="8327" y="4879"/>
                  </a:lnTo>
                  <a:lnTo>
                    <a:pt x="8254" y="4879"/>
                  </a:lnTo>
                  <a:lnTo>
                    <a:pt x="8217" y="4916"/>
                  </a:lnTo>
                  <a:lnTo>
                    <a:pt x="8180" y="5026"/>
                  </a:lnTo>
                  <a:lnTo>
                    <a:pt x="8180" y="5136"/>
                  </a:lnTo>
                  <a:lnTo>
                    <a:pt x="8217" y="5393"/>
                  </a:lnTo>
                  <a:lnTo>
                    <a:pt x="8364" y="5906"/>
                  </a:lnTo>
                  <a:lnTo>
                    <a:pt x="8584" y="6567"/>
                  </a:lnTo>
                  <a:lnTo>
                    <a:pt x="8767" y="7227"/>
                  </a:lnTo>
                  <a:lnTo>
                    <a:pt x="8731" y="7374"/>
                  </a:lnTo>
                  <a:lnTo>
                    <a:pt x="8731" y="7447"/>
                  </a:lnTo>
                  <a:lnTo>
                    <a:pt x="8731" y="7520"/>
                  </a:lnTo>
                  <a:lnTo>
                    <a:pt x="8804" y="7594"/>
                  </a:lnTo>
                  <a:lnTo>
                    <a:pt x="8694" y="7740"/>
                  </a:lnTo>
                  <a:lnTo>
                    <a:pt x="8547" y="7887"/>
                  </a:lnTo>
                  <a:lnTo>
                    <a:pt x="8401" y="7997"/>
                  </a:lnTo>
                  <a:lnTo>
                    <a:pt x="8180" y="8107"/>
                  </a:lnTo>
                  <a:lnTo>
                    <a:pt x="8144" y="8034"/>
                  </a:lnTo>
                  <a:lnTo>
                    <a:pt x="8144" y="7997"/>
                  </a:lnTo>
                  <a:lnTo>
                    <a:pt x="8070" y="7961"/>
                  </a:lnTo>
                  <a:lnTo>
                    <a:pt x="7630" y="6530"/>
                  </a:lnTo>
                  <a:lnTo>
                    <a:pt x="7337" y="5650"/>
                  </a:lnTo>
                  <a:lnTo>
                    <a:pt x="7153" y="5283"/>
                  </a:lnTo>
                  <a:lnTo>
                    <a:pt x="7080" y="5026"/>
                  </a:lnTo>
                  <a:lnTo>
                    <a:pt x="7080" y="4953"/>
                  </a:lnTo>
                  <a:lnTo>
                    <a:pt x="7080" y="4879"/>
                  </a:lnTo>
                  <a:lnTo>
                    <a:pt x="7117" y="4806"/>
                  </a:lnTo>
                  <a:lnTo>
                    <a:pt x="7153" y="4733"/>
                  </a:lnTo>
                  <a:lnTo>
                    <a:pt x="7117" y="4659"/>
                  </a:lnTo>
                  <a:lnTo>
                    <a:pt x="7080" y="4623"/>
                  </a:lnTo>
                  <a:lnTo>
                    <a:pt x="6860" y="4476"/>
                  </a:lnTo>
                  <a:lnTo>
                    <a:pt x="6750" y="4439"/>
                  </a:lnTo>
                  <a:lnTo>
                    <a:pt x="6640" y="4476"/>
                  </a:lnTo>
                  <a:lnTo>
                    <a:pt x="6603" y="4549"/>
                  </a:lnTo>
                  <a:lnTo>
                    <a:pt x="6603" y="4623"/>
                  </a:lnTo>
                  <a:lnTo>
                    <a:pt x="6640" y="4659"/>
                  </a:lnTo>
                  <a:lnTo>
                    <a:pt x="6677" y="4769"/>
                  </a:lnTo>
                  <a:lnTo>
                    <a:pt x="6640" y="4879"/>
                  </a:lnTo>
                  <a:lnTo>
                    <a:pt x="6640" y="5063"/>
                  </a:lnTo>
                  <a:lnTo>
                    <a:pt x="6713" y="5320"/>
                  </a:lnTo>
                  <a:lnTo>
                    <a:pt x="6787" y="5576"/>
                  </a:lnTo>
                  <a:lnTo>
                    <a:pt x="6970" y="6090"/>
                  </a:lnTo>
                  <a:lnTo>
                    <a:pt x="7667" y="8254"/>
                  </a:lnTo>
                  <a:lnTo>
                    <a:pt x="7300" y="8254"/>
                  </a:lnTo>
                  <a:lnTo>
                    <a:pt x="6970" y="8181"/>
                  </a:lnTo>
                  <a:lnTo>
                    <a:pt x="6970" y="8107"/>
                  </a:lnTo>
                  <a:lnTo>
                    <a:pt x="6970" y="8034"/>
                  </a:lnTo>
                  <a:lnTo>
                    <a:pt x="6897" y="7997"/>
                  </a:lnTo>
                  <a:lnTo>
                    <a:pt x="6530" y="6383"/>
                  </a:lnTo>
                  <a:lnTo>
                    <a:pt x="6310" y="5503"/>
                  </a:lnTo>
                  <a:lnTo>
                    <a:pt x="6200" y="5099"/>
                  </a:lnTo>
                  <a:lnTo>
                    <a:pt x="6090" y="4916"/>
                  </a:lnTo>
                  <a:lnTo>
                    <a:pt x="5980" y="4733"/>
                  </a:lnTo>
                  <a:lnTo>
                    <a:pt x="5943" y="4696"/>
                  </a:lnTo>
                  <a:lnTo>
                    <a:pt x="5906" y="4696"/>
                  </a:lnTo>
                  <a:lnTo>
                    <a:pt x="5833" y="4733"/>
                  </a:lnTo>
                  <a:lnTo>
                    <a:pt x="5833" y="4769"/>
                  </a:lnTo>
                  <a:lnTo>
                    <a:pt x="5796" y="4989"/>
                  </a:lnTo>
                  <a:lnTo>
                    <a:pt x="5796" y="5173"/>
                  </a:lnTo>
                  <a:lnTo>
                    <a:pt x="5870" y="5576"/>
                  </a:lnTo>
                  <a:lnTo>
                    <a:pt x="6053" y="6383"/>
                  </a:lnTo>
                  <a:lnTo>
                    <a:pt x="6420" y="7887"/>
                  </a:lnTo>
                  <a:lnTo>
                    <a:pt x="6420" y="7887"/>
                  </a:lnTo>
                  <a:lnTo>
                    <a:pt x="6163" y="7740"/>
                  </a:lnTo>
                  <a:lnTo>
                    <a:pt x="5980" y="7520"/>
                  </a:lnTo>
                  <a:lnTo>
                    <a:pt x="5759" y="7227"/>
                  </a:lnTo>
                  <a:lnTo>
                    <a:pt x="5576" y="6897"/>
                  </a:lnTo>
                  <a:lnTo>
                    <a:pt x="5466" y="6567"/>
                  </a:lnTo>
                  <a:lnTo>
                    <a:pt x="5393" y="6237"/>
                  </a:lnTo>
                  <a:lnTo>
                    <a:pt x="5246" y="5540"/>
                  </a:lnTo>
                  <a:lnTo>
                    <a:pt x="5173" y="5209"/>
                  </a:lnTo>
                  <a:lnTo>
                    <a:pt x="5063" y="4879"/>
                  </a:lnTo>
                  <a:lnTo>
                    <a:pt x="4916" y="4586"/>
                  </a:lnTo>
                  <a:lnTo>
                    <a:pt x="4732" y="4366"/>
                  </a:lnTo>
                  <a:lnTo>
                    <a:pt x="4512" y="4146"/>
                  </a:lnTo>
                  <a:lnTo>
                    <a:pt x="4292" y="3962"/>
                  </a:lnTo>
                  <a:lnTo>
                    <a:pt x="4035" y="3816"/>
                  </a:lnTo>
                  <a:lnTo>
                    <a:pt x="3779" y="3706"/>
                  </a:lnTo>
                  <a:lnTo>
                    <a:pt x="3485" y="3595"/>
                  </a:lnTo>
                  <a:lnTo>
                    <a:pt x="3192" y="3522"/>
                  </a:lnTo>
                  <a:lnTo>
                    <a:pt x="2862" y="3449"/>
                  </a:lnTo>
                  <a:lnTo>
                    <a:pt x="2128" y="3449"/>
                  </a:lnTo>
                  <a:lnTo>
                    <a:pt x="1798" y="3522"/>
                  </a:lnTo>
                  <a:lnTo>
                    <a:pt x="1101" y="3669"/>
                  </a:lnTo>
                  <a:lnTo>
                    <a:pt x="404" y="3889"/>
                  </a:lnTo>
                  <a:lnTo>
                    <a:pt x="184" y="3962"/>
                  </a:lnTo>
                  <a:lnTo>
                    <a:pt x="74" y="4036"/>
                  </a:lnTo>
                  <a:lnTo>
                    <a:pt x="0" y="4109"/>
                  </a:lnTo>
                  <a:lnTo>
                    <a:pt x="0" y="4182"/>
                  </a:lnTo>
                  <a:lnTo>
                    <a:pt x="0" y="4219"/>
                  </a:lnTo>
                  <a:lnTo>
                    <a:pt x="0" y="4402"/>
                  </a:lnTo>
                  <a:lnTo>
                    <a:pt x="37" y="4439"/>
                  </a:lnTo>
                  <a:lnTo>
                    <a:pt x="74" y="4513"/>
                  </a:lnTo>
                  <a:lnTo>
                    <a:pt x="257" y="4586"/>
                  </a:lnTo>
                  <a:lnTo>
                    <a:pt x="404" y="4586"/>
                  </a:lnTo>
                  <a:lnTo>
                    <a:pt x="514" y="4513"/>
                  </a:lnTo>
                  <a:lnTo>
                    <a:pt x="624" y="4439"/>
                  </a:lnTo>
                  <a:lnTo>
                    <a:pt x="881" y="4329"/>
                  </a:lnTo>
                  <a:lnTo>
                    <a:pt x="881" y="4366"/>
                  </a:lnTo>
                  <a:lnTo>
                    <a:pt x="881" y="4549"/>
                  </a:lnTo>
                  <a:lnTo>
                    <a:pt x="881" y="4696"/>
                  </a:lnTo>
                  <a:lnTo>
                    <a:pt x="954" y="5026"/>
                  </a:lnTo>
                  <a:lnTo>
                    <a:pt x="1211" y="5686"/>
                  </a:lnTo>
                  <a:lnTo>
                    <a:pt x="1468" y="6493"/>
                  </a:lnTo>
                  <a:lnTo>
                    <a:pt x="1761" y="7300"/>
                  </a:lnTo>
                  <a:lnTo>
                    <a:pt x="1798" y="7374"/>
                  </a:lnTo>
                  <a:lnTo>
                    <a:pt x="1871" y="7447"/>
                  </a:lnTo>
                  <a:lnTo>
                    <a:pt x="2055" y="7447"/>
                  </a:lnTo>
                  <a:lnTo>
                    <a:pt x="2128" y="7410"/>
                  </a:lnTo>
                  <a:lnTo>
                    <a:pt x="2165" y="7337"/>
                  </a:lnTo>
                  <a:lnTo>
                    <a:pt x="2201" y="7227"/>
                  </a:lnTo>
                  <a:lnTo>
                    <a:pt x="2201" y="7154"/>
                  </a:lnTo>
                  <a:lnTo>
                    <a:pt x="1945" y="6383"/>
                  </a:lnTo>
                  <a:lnTo>
                    <a:pt x="1688" y="5650"/>
                  </a:lnTo>
                  <a:lnTo>
                    <a:pt x="1468" y="4989"/>
                  </a:lnTo>
                  <a:lnTo>
                    <a:pt x="1321" y="4696"/>
                  </a:lnTo>
                  <a:lnTo>
                    <a:pt x="1138" y="4402"/>
                  </a:lnTo>
                  <a:lnTo>
                    <a:pt x="1211" y="4329"/>
                  </a:lnTo>
                  <a:lnTo>
                    <a:pt x="1248" y="4329"/>
                  </a:lnTo>
                  <a:lnTo>
                    <a:pt x="1248" y="4292"/>
                  </a:lnTo>
                  <a:lnTo>
                    <a:pt x="1211" y="4292"/>
                  </a:lnTo>
                  <a:lnTo>
                    <a:pt x="1174" y="4256"/>
                  </a:lnTo>
                  <a:lnTo>
                    <a:pt x="1138" y="4256"/>
                  </a:lnTo>
                  <a:lnTo>
                    <a:pt x="1504" y="4182"/>
                  </a:lnTo>
                  <a:lnTo>
                    <a:pt x="1871" y="4109"/>
                  </a:lnTo>
                  <a:lnTo>
                    <a:pt x="1945" y="4256"/>
                  </a:lnTo>
                  <a:lnTo>
                    <a:pt x="2055" y="4439"/>
                  </a:lnTo>
                  <a:lnTo>
                    <a:pt x="2238" y="4879"/>
                  </a:lnTo>
                  <a:lnTo>
                    <a:pt x="2421" y="5320"/>
                  </a:lnTo>
                  <a:lnTo>
                    <a:pt x="2495" y="5760"/>
                  </a:lnTo>
                  <a:lnTo>
                    <a:pt x="2605" y="6200"/>
                  </a:lnTo>
                  <a:lnTo>
                    <a:pt x="2715" y="6420"/>
                  </a:lnTo>
                  <a:lnTo>
                    <a:pt x="2788" y="6603"/>
                  </a:lnTo>
                  <a:lnTo>
                    <a:pt x="2935" y="6787"/>
                  </a:lnTo>
                  <a:lnTo>
                    <a:pt x="3082" y="6933"/>
                  </a:lnTo>
                  <a:lnTo>
                    <a:pt x="3228" y="6970"/>
                  </a:lnTo>
                  <a:lnTo>
                    <a:pt x="3302" y="6933"/>
                  </a:lnTo>
                  <a:lnTo>
                    <a:pt x="3375" y="6860"/>
                  </a:lnTo>
                  <a:lnTo>
                    <a:pt x="3375" y="6750"/>
                  </a:lnTo>
                  <a:lnTo>
                    <a:pt x="3302" y="6530"/>
                  </a:lnTo>
                  <a:lnTo>
                    <a:pt x="3192" y="6347"/>
                  </a:lnTo>
                  <a:lnTo>
                    <a:pt x="3082" y="6126"/>
                  </a:lnTo>
                  <a:lnTo>
                    <a:pt x="3008" y="5943"/>
                  </a:lnTo>
                  <a:lnTo>
                    <a:pt x="2898" y="5503"/>
                  </a:lnTo>
                  <a:lnTo>
                    <a:pt x="2788" y="5063"/>
                  </a:lnTo>
                  <a:lnTo>
                    <a:pt x="2605" y="4549"/>
                  </a:lnTo>
                  <a:lnTo>
                    <a:pt x="2458" y="4292"/>
                  </a:lnTo>
                  <a:lnTo>
                    <a:pt x="2311" y="4036"/>
                  </a:lnTo>
                  <a:lnTo>
                    <a:pt x="2752" y="4036"/>
                  </a:lnTo>
                  <a:lnTo>
                    <a:pt x="3192" y="4109"/>
                  </a:lnTo>
                  <a:lnTo>
                    <a:pt x="3192" y="4219"/>
                  </a:lnTo>
                  <a:lnTo>
                    <a:pt x="3228" y="4366"/>
                  </a:lnTo>
                  <a:lnTo>
                    <a:pt x="3302" y="4623"/>
                  </a:lnTo>
                  <a:lnTo>
                    <a:pt x="3522" y="5063"/>
                  </a:lnTo>
                  <a:lnTo>
                    <a:pt x="3779" y="5833"/>
                  </a:lnTo>
                  <a:lnTo>
                    <a:pt x="3852" y="5943"/>
                  </a:lnTo>
                  <a:lnTo>
                    <a:pt x="3889" y="6016"/>
                  </a:lnTo>
                  <a:lnTo>
                    <a:pt x="3962" y="6090"/>
                  </a:lnTo>
                  <a:lnTo>
                    <a:pt x="4109" y="6126"/>
                  </a:lnTo>
                  <a:lnTo>
                    <a:pt x="4146" y="6090"/>
                  </a:lnTo>
                  <a:lnTo>
                    <a:pt x="4219" y="6053"/>
                  </a:lnTo>
                  <a:lnTo>
                    <a:pt x="4292" y="5943"/>
                  </a:lnTo>
                  <a:lnTo>
                    <a:pt x="4292" y="5796"/>
                  </a:lnTo>
                  <a:lnTo>
                    <a:pt x="4256" y="5686"/>
                  </a:lnTo>
                  <a:lnTo>
                    <a:pt x="4182" y="5540"/>
                  </a:lnTo>
                  <a:lnTo>
                    <a:pt x="3852" y="4659"/>
                  </a:lnTo>
                  <a:lnTo>
                    <a:pt x="3669" y="4292"/>
                  </a:lnTo>
                  <a:lnTo>
                    <a:pt x="4035" y="4513"/>
                  </a:lnTo>
                  <a:lnTo>
                    <a:pt x="4182" y="4623"/>
                  </a:lnTo>
                  <a:lnTo>
                    <a:pt x="4329" y="4769"/>
                  </a:lnTo>
                  <a:lnTo>
                    <a:pt x="4439" y="4953"/>
                  </a:lnTo>
                  <a:lnTo>
                    <a:pt x="4512" y="5136"/>
                  </a:lnTo>
                  <a:lnTo>
                    <a:pt x="4659" y="5540"/>
                  </a:lnTo>
                  <a:lnTo>
                    <a:pt x="4806" y="6347"/>
                  </a:lnTo>
                  <a:lnTo>
                    <a:pt x="4842" y="6640"/>
                  </a:lnTo>
                  <a:lnTo>
                    <a:pt x="4952" y="6933"/>
                  </a:lnTo>
                  <a:lnTo>
                    <a:pt x="5063" y="7190"/>
                  </a:lnTo>
                  <a:lnTo>
                    <a:pt x="5209" y="7447"/>
                  </a:lnTo>
                  <a:lnTo>
                    <a:pt x="5393" y="7704"/>
                  </a:lnTo>
                  <a:lnTo>
                    <a:pt x="5576" y="7924"/>
                  </a:lnTo>
                  <a:lnTo>
                    <a:pt x="5759" y="8144"/>
                  </a:lnTo>
                  <a:lnTo>
                    <a:pt x="5980" y="8327"/>
                  </a:lnTo>
                  <a:lnTo>
                    <a:pt x="6236" y="8474"/>
                  </a:lnTo>
                  <a:lnTo>
                    <a:pt x="6493" y="8621"/>
                  </a:lnTo>
                  <a:lnTo>
                    <a:pt x="6750" y="8694"/>
                  </a:lnTo>
                  <a:lnTo>
                    <a:pt x="7043" y="8768"/>
                  </a:lnTo>
                  <a:lnTo>
                    <a:pt x="7300" y="8804"/>
                  </a:lnTo>
                  <a:lnTo>
                    <a:pt x="7924" y="8804"/>
                  </a:lnTo>
                  <a:lnTo>
                    <a:pt x="8217" y="8694"/>
                  </a:lnTo>
                  <a:lnTo>
                    <a:pt x="8511" y="8621"/>
                  </a:lnTo>
                  <a:lnTo>
                    <a:pt x="8731" y="8474"/>
                  </a:lnTo>
                  <a:lnTo>
                    <a:pt x="8951" y="8291"/>
                  </a:lnTo>
                  <a:lnTo>
                    <a:pt x="9171" y="8107"/>
                  </a:lnTo>
                  <a:lnTo>
                    <a:pt x="9354" y="7887"/>
                  </a:lnTo>
                  <a:lnTo>
                    <a:pt x="9464" y="7667"/>
                  </a:lnTo>
                  <a:lnTo>
                    <a:pt x="9611" y="7410"/>
                  </a:lnTo>
                  <a:lnTo>
                    <a:pt x="9684" y="7117"/>
                  </a:lnTo>
                  <a:lnTo>
                    <a:pt x="9721" y="6787"/>
                  </a:lnTo>
                  <a:lnTo>
                    <a:pt x="9758" y="6457"/>
                  </a:lnTo>
                  <a:lnTo>
                    <a:pt x="9721" y="6090"/>
                  </a:lnTo>
                  <a:lnTo>
                    <a:pt x="9684" y="5760"/>
                  </a:lnTo>
                  <a:lnTo>
                    <a:pt x="9538" y="5063"/>
                  </a:lnTo>
                  <a:lnTo>
                    <a:pt x="9354" y="4366"/>
                  </a:lnTo>
                  <a:lnTo>
                    <a:pt x="9024" y="2788"/>
                  </a:lnTo>
                  <a:lnTo>
                    <a:pt x="8951" y="2422"/>
                  </a:lnTo>
                  <a:lnTo>
                    <a:pt x="8951" y="2238"/>
                  </a:lnTo>
                  <a:lnTo>
                    <a:pt x="8951" y="2055"/>
                  </a:lnTo>
                  <a:lnTo>
                    <a:pt x="9024" y="2348"/>
                  </a:lnTo>
                  <a:lnTo>
                    <a:pt x="9098" y="2568"/>
                  </a:lnTo>
                  <a:lnTo>
                    <a:pt x="9244" y="2788"/>
                  </a:lnTo>
                  <a:lnTo>
                    <a:pt x="9391" y="3009"/>
                  </a:lnTo>
                  <a:lnTo>
                    <a:pt x="9501" y="3082"/>
                  </a:lnTo>
                  <a:lnTo>
                    <a:pt x="9611" y="3119"/>
                  </a:lnTo>
                  <a:lnTo>
                    <a:pt x="9684" y="3119"/>
                  </a:lnTo>
                  <a:lnTo>
                    <a:pt x="9758" y="3082"/>
                  </a:lnTo>
                  <a:lnTo>
                    <a:pt x="9794" y="3045"/>
                  </a:lnTo>
                  <a:lnTo>
                    <a:pt x="9831" y="2972"/>
                  </a:lnTo>
                  <a:lnTo>
                    <a:pt x="9758" y="2788"/>
                  </a:lnTo>
                  <a:lnTo>
                    <a:pt x="9648" y="2605"/>
                  </a:lnTo>
                  <a:lnTo>
                    <a:pt x="9464" y="2275"/>
                  </a:lnTo>
                  <a:lnTo>
                    <a:pt x="9318" y="1908"/>
                  </a:lnTo>
                  <a:lnTo>
                    <a:pt x="9244" y="1725"/>
                  </a:lnTo>
                  <a:lnTo>
                    <a:pt x="9134" y="1541"/>
                  </a:lnTo>
                  <a:lnTo>
                    <a:pt x="9171" y="1505"/>
                  </a:lnTo>
                  <a:lnTo>
                    <a:pt x="9354" y="1358"/>
                  </a:lnTo>
                  <a:lnTo>
                    <a:pt x="9538" y="1248"/>
                  </a:lnTo>
                  <a:lnTo>
                    <a:pt x="9978" y="1101"/>
                  </a:lnTo>
                  <a:lnTo>
                    <a:pt x="10051" y="1395"/>
                  </a:lnTo>
                  <a:lnTo>
                    <a:pt x="10125" y="1688"/>
                  </a:lnTo>
                  <a:lnTo>
                    <a:pt x="10345" y="2238"/>
                  </a:lnTo>
                  <a:lnTo>
                    <a:pt x="10418" y="2495"/>
                  </a:lnTo>
                  <a:lnTo>
                    <a:pt x="10491" y="2825"/>
                  </a:lnTo>
                  <a:lnTo>
                    <a:pt x="10565" y="2972"/>
                  </a:lnTo>
                  <a:lnTo>
                    <a:pt x="10638" y="3082"/>
                  </a:lnTo>
                  <a:lnTo>
                    <a:pt x="10748" y="3192"/>
                  </a:lnTo>
                  <a:lnTo>
                    <a:pt x="10858" y="3229"/>
                  </a:lnTo>
                  <a:lnTo>
                    <a:pt x="10968" y="3229"/>
                  </a:lnTo>
                  <a:lnTo>
                    <a:pt x="11042" y="3192"/>
                  </a:lnTo>
                  <a:lnTo>
                    <a:pt x="11115" y="3119"/>
                  </a:lnTo>
                  <a:lnTo>
                    <a:pt x="11115" y="3009"/>
                  </a:lnTo>
                  <a:lnTo>
                    <a:pt x="11115" y="2972"/>
                  </a:lnTo>
                  <a:lnTo>
                    <a:pt x="11078" y="2899"/>
                  </a:lnTo>
                  <a:lnTo>
                    <a:pt x="11005" y="2825"/>
                  </a:lnTo>
                  <a:lnTo>
                    <a:pt x="10932" y="2642"/>
                  </a:lnTo>
                  <a:lnTo>
                    <a:pt x="10895" y="2458"/>
                  </a:lnTo>
                  <a:lnTo>
                    <a:pt x="10675" y="1835"/>
                  </a:lnTo>
                  <a:lnTo>
                    <a:pt x="10528" y="1395"/>
                  </a:lnTo>
                  <a:lnTo>
                    <a:pt x="10418" y="1174"/>
                  </a:lnTo>
                  <a:lnTo>
                    <a:pt x="10308" y="991"/>
                  </a:lnTo>
                  <a:lnTo>
                    <a:pt x="10455" y="918"/>
                  </a:lnTo>
                  <a:lnTo>
                    <a:pt x="11005" y="734"/>
                  </a:lnTo>
                  <a:lnTo>
                    <a:pt x="11152" y="1174"/>
                  </a:lnTo>
                  <a:lnTo>
                    <a:pt x="11298" y="1615"/>
                  </a:lnTo>
                  <a:lnTo>
                    <a:pt x="11555" y="2348"/>
                  </a:lnTo>
                  <a:lnTo>
                    <a:pt x="11702" y="2678"/>
                  </a:lnTo>
                  <a:lnTo>
                    <a:pt x="11775" y="2788"/>
                  </a:lnTo>
                  <a:lnTo>
                    <a:pt x="11922" y="2899"/>
                  </a:lnTo>
                  <a:lnTo>
                    <a:pt x="11959" y="2935"/>
                  </a:lnTo>
                  <a:lnTo>
                    <a:pt x="12032" y="2899"/>
                  </a:lnTo>
                  <a:lnTo>
                    <a:pt x="12069" y="2899"/>
                  </a:lnTo>
                  <a:lnTo>
                    <a:pt x="12105" y="2825"/>
                  </a:lnTo>
                  <a:lnTo>
                    <a:pt x="12142" y="2715"/>
                  </a:lnTo>
                  <a:lnTo>
                    <a:pt x="12142" y="2568"/>
                  </a:lnTo>
                  <a:lnTo>
                    <a:pt x="12069" y="2275"/>
                  </a:lnTo>
                  <a:lnTo>
                    <a:pt x="11812" y="1688"/>
                  </a:lnTo>
                  <a:lnTo>
                    <a:pt x="11592" y="1101"/>
                  </a:lnTo>
                  <a:lnTo>
                    <a:pt x="11445" y="698"/>
                  </a:lnTo>
                  <a:lnTo>
                    <a:pt x="11372" y="588"/>
                  </a:lnTo>
                  <a:lnTo>
                    <a:pt x="11665" y="441"/>
                  </a:lnTo>
                  <a:lnTo>
                    <a:pt x="11922" y="294"/>
                  </a:lnTo>
                  <a:lnTo>
                    <a:pt x="12105" y="147"/>
                  </a:lnTo>
                  <a:lnTo>
                    <a:pt x="12142" y="111"/>
                  </a:lnTo>
                  <a:lnTo>
                    <a:pt x="12142" y="74"/>
                  </a:lnTo>
                  <a:lnTo>
                    <a:pt x="12105" y="37"/>
                  </a:lnTo>
                  <a:lnTo>
                    <a:pt x="12069" y="1"/>
                  </a:lnTo>
                  <a:close/>
                  <a:moveTo>
                    <a:pt x="4072" y="7080"/>
                  </a:moveTo>
                  <a:lnTo>
                    <a:pt x="4035" y="7117"/>
                  </a:lnTo>
                  <a:lnTo>
                    <a:pt x="3999" y="7154"/>
                  </a:lnTo>
                  <a:lnTo>
                    <a:pt x="3999" y="7337"/>
                  </a:lnTo>
                  <a:lnTo>
                    <a:pt x="3999" y="7557"/>
                  </a:lnTo>
                  <a:lnTo>
                    <a:pt x="4072" y="7961"/>
                  </a:lnTo>
                  <a:lnTo>
                    <a:pt x="4219" y="8327"/>
                  </a:lnTo>
                  <a:lnTo>
                    <a:pt x="4366" y="8731"/>
                  </a:lnTo>
                  <a:lnTo>
                    <a:pt x="4439" y="8804"/>
                  </a:lnTo>
                  <a:lnTo>
                    <a:pt x="4182" y="8988"/>
                  </a:lnTo>
                  <a:lnTo>
                    <a:pt x="3889" y="9098"/>
                  </a:lnTo>
                  <a:lnTo>
                    <a:pt x="3852" y="8951"/>
                  </a:lnTo>
                  <a:lnTo>
                    <a:pt x="3815" y="8804"/>
                  </a:lnTo>
                  <a:lnTo>
                    <a:pt x="3669" y="8511"/>
                  </a:lnTo>
                  <a:lnTo>
                    <a:pt x="3522" y="8071"/>
                  </a:lnTo>
                  <a:lnTo>
                    <a:pt x="3449" y="7887"/>
                  </a:lnTo>
                  <a:lnTo>
                    <a:pt x="3339" y="7667"/>
                  </a:lnTo>
                  <a:lnTo>
                    <a:pt x="3228" y="7630"/>
                  </a:lnTo>
                  <a:lnTo>
                    <a:pt x="3155" y="7630"/>
                  </a:lnTo>
                  <a:lnTo>
                    <a:pt x="3045" y="7704"/>
                  </a:lnTo>
                  <a:lnTo>
                    <a:pt x="3045" y="7777"/>
                  </a:lnTo>
                  <a:lnTo>
                    <a:pt x="3082" y="7997"/>
                  </a:lnTo>
                  <a:lnTo>
                    <a:pt x="3118" y="8217"/>
                  </a:lnTo>
                  <a:lnTo>
                    <a:pt x="3265" y="8658"/>
                  </a:lnTo>
                  <a:lnTo>
                    <a:pt x="3339" y="8951"/>
                  </a:lnTo>
                  <a:lnTo>
                    <a:pt x="3412" y="9098"/>
                  </a:lnTo>
                  <a:lnTo>
                    <a:pt x="3485" y="9244"/>
                  </a:lnTo>
                  <a:lnTo>
                    <a:pt x="2825" y="9428"/>
                  </a:lnTo>
                  <a:lnTo>
                    <a:pt x="2788" y="9281"/>
                  </a:lnTo>
                  <a:lnTo>
                    <a:pt x="2642" y="8768"/>
                  </a:lnTo>
                  <a:lnTo>
                    <a:pt x="2532" y="8547"/>
                  </a:lnTo>
                  <a:lnTo>
                    <a:pt x="2385" y="8327"/>
                  </a:lnTo>
                  <a:lnTo>
                    <a:pt x="2385" y="8254"/>
                  </a:lnTo>
                  <a:lnTo>
                    <a:pt x="2385" y="8217"/>
                  </a:lnTo>
                  <a:lnTo>
                    <a:pt x="2421" y="8181"/>
                  </a:lnTo>
                  <a:lnTo>
                    <a:pt x="2421" y="8144"/>
                  </a:lnTo>
                  <a:lnTo>
                    <a:pt x="2421" y="8107"/>
                  </a:lnTo>
                  <a:lnTo>
                    <a:pt x="2385" y="8107"/>
                  </a:lnTo>
                  <a:lnTo>
                    <a:pt x="2275" y="8144"/>
                  </a:lnTo>
                  <a:lnTo>
                    <a:pt x="2128" y="8144"/>
                  </a:lnTo>
                  <a:lnTo>
                    <a:pt x="2055" y="8181"/>
                  </a:lnTo>
                  <a:lnTo>
                    <a:pt x="2018" y="8254"/>
                  </a:lnTo>
                  <a:lnTo>
                    <a:pt x="1981" y="8327"/>
                  </a:lnTo>
                  <a:lnTo>
                    <a:pt x="1981" y="8401"/>
                  </a:lnTo>
                  <a:lnTo>
                    <a:pt x="2165" y="8841"/>
                  </a:lnTo>
                  <a:lnTo>
                    <a:pt x="2348" y="9318"/>
                  </a:lnTo>
                  <a:lnTo>
                    <a:pt x="2385" y="9575"/>
                  </a:lnTo>
                  <a:lnTo>
                    <a:pt x="1945" y="9685"/>
                  </a:lnTo>
                  <a:lnTo>
                    <a:pt x="1871" y="9721"/>
                  </a:lnTo>
                  <a:lnTo>
                    <a:pt x="1798" y="9795"/>
                  </a:lnTo>
                  <a:lnTo>
                    <a:pt x="1798" y="9868"/>
                  </a:lnTo>
                  <a:lnTo>
                    <a:pt x="1761" y="9941"/>
                  </a:lnTo>
                  <a:lnTo>
                    <a:pt x="1798" y="10015"/>
                  </a:lnTo>
                  <a:lnTo>
                    <a:pt x="1835" y="10088"/>
                  </a:lnTo>
                  <a:lnTo>
                    <a:pt x="1908" y="10161"/>
                  </a:lnTo>
                  <a:lnTo>
                    <a:pt x="1981" y="10198"/>
                  </a:lnTo>
                  <a:lnTo>
                    <a:pt x="2275" y="10198"/>
                  </a:lnTo>
                  <a:lnTo>
                    <a:pt x="2385" y="10125"/>
                  </a:lnTo>
                  <a:lnTo>
                    <a:pt x="2495" y="10088"/>
                  </a:lnTo>
                  <a:lnTo>
                    <a:pt x="2532" y="10051"/>
                  </a:lnTo>
                  <a:lnTo>
                    <a:pt x="2568" y="10088"/>
                  </a:lnTo>
                  <a:lnTo>
                    <a:pt x="2605" y="10125"/>
                  </a:lnTo>
                  <a:lnTo>
                    <a:pt x="2678" y="10125"/>
                  </a:lnTo>
                  <a:lnTo>
                    <a:pt x="2788" y="10088"/>
                  </a:lnTo>
                  <a:lnTo>
                    <a:pt x="2825" y="9978"/>
                  </a:lnTo>
                  <a:lnTo>
                    <a:pt x="3265" y="9868"/>
                  </a:lnTo>
                  <a:lnTo>
                    <a:pt x="3742" y="9721"/>
                  </a:lnTo>
                  <a:lnTo>
                    <a:pt x="4146" y="9575"/>
                  </a:lnTo>
                  <a:lnTo>
                    <a:pt x="4549" y="9354"/>
                  </a:lnTo>
                  <a:lnTo>
                    <a:pt x="4732" y="9208"/>
                  </a:lnTo>
                  <a:lnTo>
                    <a:pt x="4879" y="9061"/>
                  </a:lnTo>
                  <a:lnTo>
                    <a:pt x="5026" y="8841"/>
                  </a:lnTo>
                  <a:lnTo>
                    <a:pt x="5136" y="8621"/>
                  </a:lnTo>
                  <a:lnTo>
                    <a:pt x="5209" y="8401"/>
                  </a:lnTo>
                  <a:lnTo>
                    <a:pt x="5173" y="8181"/>
                  </a:lnTo>
                  <a:lnTo>
                    <a:pt x="5099" y="7997"/>
                  </a:lnTo>
                  <a:lnTo>
                    <a:pt x="5026" y="7887"/>
                  </a:lnTo>
                  <a:lnTo>
                    <a:pt x="4952" y="7814"/>
                  </a:lnTo>
                  <a:lnTo>
                    <a:pt x="4842" y="7814"/>
                  </a:lnTo>
                  <a:lnTo>
                    <a:pt x="4806" y="7851"/>
                  </a:lnTo>
                  <a:lnTo>
                    <a:pt x="4806" y="7887"/>
                  </a:lnTo>
                  <a:lnTo>
                    <a:pt x="4732" y="8327"/>
                  </a:lnTo>
                  <a:lnTo>
                    <a:pt x="4512" y="7667"/>
                  </a:lnTo>
                  <a:lnTo>
                    <a:pt x="4366" y="7374"/>
                  </a:lnTo>
                  <a:lnTo>
                    <a:pt x="4182" y="7117"/>
                  </a:lnTo>
                  <a:lnTo>
                    <a:pt x="4146" y="7080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17" name="Shape 417"/>
            <p:cNvSpPr/>
            <p:nvPr/>
          </p:nvSpPr>
          <p:spPr>
            <a:xfrm>
              <a:off x="6114500" y="2324225"/>
              <a:ext cx="158675" cy="329225"/>
            </a:xfrm>
            <a:custGeom>
              <a:avLst/>
              <a:gdLst/>
              <a:ahLst/>
              <a:cxnLst/>
              <a:rect l="0" t="0" r="0" b="0"/>
              <a:pathLst>
                <a:path w="6347" h="13169" extrusionOk="0">
                  <a:moveTo>
                    <a:pt x="588" y="330"/>
                  </a:moveTo>
                  <a:lnTo>
                    <a:pt x="808" y="367"/>
                  </a:lnTo>
                  <a:lnTo>
                    <a:pt x="1028" y="440"/>
                  </a:lnTo>
                  <a:lnTo>
                    <a:pt x="1211" y="550"/>
                  </a:lnTo>
                  <a:lnTo>
                    <a:pt x="1395" y="734"/>
                  </a:lnTo>
                  <a:lnTo>
                    <a:pt x="1578" y="917"/>
                  </a:lnTo>
                  <a:lnTo>
                    <a:pt x="1688" y="1101"/>
                  </a:lnTo>
                  <a:lnTo>
                    <a:pt x="1798" y="1321"/>
                  </a:lnTo>
                  <a:lnTo>
                    <a:pt x="1908" y="1541"/>
                  </a:lnTo>
                  <a:lnTo>
                    <a:pt x="1982" y="1761"/>
                  </a:lnTo>
                  <a:lnTo>
                    <a:pt x="2018" y="2018"/>
                  </a:lnTo>
                  <a:lnTo>
                    <a:pt x="2018" y="2458"/>
                  </a:lnTo>
                  <a:lnTo>
                    <a:pt x="2018" y="2495"/>
                  </a:lnTo>
                  <a:lnTo>
                    <a:pt x="1982" y="2421"/>
                  </a:lnTo>
                  <a:lnTo>
                    <a:pt x="1762" y="1944"/>
                  </a:lnTo>
                  <a:lnTo>
                    <a:pt x="1615" y="1724"/>
                  </a:lnTo>
                  <a:lnTo>
                    <a:pt x="1432" y="1504"/>
                  </a:lnTo>
                  <a:lnTo>
                    <a:pt x="1395" y="1467"/>
                  </a:lnTo>
                  <a:lnTo>
                    <a:pt x="1322" y="1467"/>
                  </a:lnTo>
                  <a:lnTo>
                    <a:pt x="1285" y="1504"/>
                  </a:lnTo>
                  <a:lnTo>
                    <a:pt x="1285" y="1578"/>
                  </a:lnTo>
                  <a:lnTo>
                    <a:pt x="1322" y="1834"/>
                  </a:lnTo>
                  <a:lnTo>
                    <a:pt x="1395" y="2128"/>
                  </a:lnTo>
                  <a:lnTo>
                    <a:pt x="1615" y="2641"/>
                  </a:lnTo>
                  <a:lnTo>
                    <a:pt x="1725" y="2935"/>
                  </a:lnTo>
                  <a:lnTo>
                    <a:pt x="1615" y="2861"/>
                  </a:lnTo>
                  <a:lnTo>
                    <a:pt x="1468" y="2715"/>
                  </a:lnTo>
                  <a:lnTo>
                    <a:pt x="1248" y="2348"/>
                  </a:lnTo>
                  <a:lnTo>
                    <a:pt x="1065" y="1981"/>
                  </a:lnTo>
                  <a:lnTo>
                    <a:pt x="955" y="1724"/>
                  </a:lnTo>
                  <a:lnTo>
                    <a:pt x="845" y="1394"/>
                  </a:lnTo>
                  <a:lnTo>
                    <a:pt x="735" y="1027"/>
                  </a:lnTo>
                  <a:lnTo>
                    <a:pt x="661" y="697"/>
                  </a:lnTo>
                  <a:lnTo>
                    <a:pt x="588" y="330"/>
                  </a:lnTo>
                  <a:close/>
                  <a:moveTo>
                    <a:pt x="3706" y="2825"/>
                  </a:moveTo>
                  <a:lnTo>
                    <a:pt x="3926" y="2861"/>
                  </a:lnTo>
                  <a:lnTo>
                    <a:pt x="4109" y="2935"/>
                  </a:lnTo>
                  <a:lnTo>
                    <a:pt x="4733" y="3118"/>
                  </a:lnTo>
                  <a:lnTo>
                    <a:pt x="4990" y="3228"/>
                  </a:lnTo>
                  <a:lnTo>
                    <a:pt x="5283" y="3375"/>
                  </a:lnTo>
                  <a:lnTo>
                    <a:pt x="5503" y="3522"/>
                  </a:lnTo>
                  <a:lnTo>
                    <a:pt x="5687" y="3668"/>
                  </a:lnTo>
                  <a:lnTo>
                    <a:pt x="5687" y="3668"/>
                  </a:lnTo>
                  <a:lnTo>
                    <a:pt x="5540" y="3632"/>
                  </a:lnTo>
                  <a:lnTo>
                    <a:pt x="5467" y="3632"/>
                  </a:lnTo>
                  <a:lnTo>
                    <a:pt x="5393" y="3705"/>
                  </a:lnTo>
                  <a:lnTo>
                    <a:pt x="5356" y="3778"/>
                  </a:lnTo>
                  <a:lnTo>
                    <a:pt x="5393" y="3888"/>
                  </a:lnTo>
                  <a:lnTo>
                    <a:pt x="5026" y="4035"/>
                  </a:lnTo>
                  <a:lnTo>
                    <a:pt x="4660" y="4109"/>
                  </a:lnTo>
                  <a:lnTo>
                    <a:pt x="4293" y="4182"/>
                  </a:lnTo>
                  <a:lnTo>
                    <a:pt x="3889" y="4182"/>
                  </a:lnTo>
                  <a:lnTo>
                    <a:pt x="3449" y="4109"/>
                  </a:lnTo>
                  <a:lnTo>
                    <a:pt x="3046" y="3999"/>
                  </a:lnTo>
                  <a:lnTo>
                    <a:pt x="2862" y="3925"/>
                  </a:lnTo>
                  <a:lnTo>
                    <a:pt x="2642" y="3815"/>
                  </a:lnTo>
                  <a:lnTo>
                    <a:pt x="2459" y="3668"/>
                  </a:lnTo>
                  <a:lnTo>
                    <a:pt x="2349" y="3595"/>
                  </a:lnTo>
                  <a:lnTo>
                    <a:pt x="2312" y="3522"/>
                  </a:lnTo>
                  <a:lnTo>
                    <a:pt x="2532" y="3668"/>
                  </a:lnTo>
                  <a:lnTo>
                    <a:pt x="2789" y="3815"/>
                  </a:lnTo>
                  <a:lnTo>
                    <a:pt x="3046" y="3888"/>
                  </a:lnTo>
                  <a:lnTo>
                    <a:pt x="3339" y="3999"/>
                  </a:lnTo>
                  <a:lnTo>
                    <a:pt x="3596" y="4035"/>
                  </a:lnTo>
                  <a:lnTo>
                    <a:pt x="3889" y="4109"/>
                  </a:lnTo>
                  <a:lnTo>
                    <a:pt x="4073" y="4109"/>
                  </a:lnTo>
                  <a:lnTo>
                    <a:pt x="4183" y="4072"/>
                  </a:lnTo>
                  <a:lnTo>
                    <a:pt x="4329" y="4035"/>
                  </a:lnTo>
                  <a:lnTo>
                    <a:pt x="4439" y="3962"/>
                  </a:lnTo>
                  <a:lnTo>
                    <a:pt x="4476" y="3888"/>
                  </a:lnTo>
                  <a:lnTo>
                    <a:pt x="4439" y="3778"/>
                  </a:lnTo>
                  <a:lnTo>
                    <a:pt x="4329" y="3705"/>
                  </a:lnTo>
                  <a:lnTo>
                    <a:pt x="4219" y="3632"/>
                  </a:lnTo>
                  <a:lnTo>
                    <a:pt x="3963" y="3595"/>
                  </a:lnTo>
                  <a:lnTo>
                    <a:pt x="3706" y="3558"/>
                  </a:lnTo>
                  <a:lnTo>
                    <a:pt x="3449" y="3522"/>
                  </a:lnTo>
                  <a:lnTo>
                    <a:pt x="2715" y="3338"/>
                  </a:lnTo>
                  <a:lnTo>
                    <a:pt x="2862" y="3228"/>
                  </a:lnTo>
                  <a:lnTo>
                    <a:pt x="3082" y="3081"/>
                  </a:lnTo>
                  <a:lnTo>
                    <a:pt x="3302" y="2935"/>
                  </a:lnTo>
                  <a:lnTo>
                    <a:pt x="3486" y="2861"/>
                  </a:lnTo>
                  <a:lnTo>
                    <a:pt x="3706" y="2825"/>
                  </a:lnTo>
                  <a:close/>
                  <a:moveTo>
                    <a:pt x="1285" y="5686"/>
                  </a:moveTo>
                  <a:lnTo>
                    <a:pt x="1725" y="5723"/>
                  </a:lnTo>
                  <a:lnTo>
                    <a:pt x="1762" y="5723"/>
                  </a:lnTo>
                  <a:lnTo>
                    <a:pt x="1835" y="5869"/>
                  </a:lnTo>
                  <a:lnTo>
                    <a:pt x="1908" y="5943"/>
                  </a:lnTo>
                  <a:lnTo>
                    <a:pt x="2018" y="5943"/>
                  </a:lnTo>
                  <a:lnTo>
                    <a:pt x="2129" y="5869"/>
                  </a:lnTo>
                  <a:lnTo>
                    <a:pt x="2165" y="5759"/>
                  </a:lnTo>
                  <a:lnTo>
                    <a:pt x="2642" y="5796"/>
                  </a:lnTo>
                  <a:lnTo>
                    <a:pt x="3082" y="5796"/>
                  </a:lnTo>
                  <a:lnTo>
                    <a:pt x="3339" y="5833"/>
                  </a:lnTo>
                  <a:lnTo>
                    <a:pt x="3522" y="5869"/>
                  </a:lnTo>
                  <a:lnTo>
                    <a:pt x="3522" y="6016"/>
                  </a:lnTo>
                  <a:lnTo>
                    <a:pt x="3376" y="5979"/>
                  </a:lnTo>
                  <a:lnTo>
                    <a:pt x="3266" y="6016"/>
                  </a:lnTo>
                  <a:lnTo>
                    <a:pt x="3119" y="6089"/>
                  </a:lnTo>
                  <a:lnTo>
                    <a:pt x="3082" y="6163"/>
                  </a:lnTo>
                  <a:lnTo>
                    <a:pt x="3082" y="6236"/>
                  </a:lnTo>
                  <a:lnTo>
                    <a:pt x="2752" y="6236"/>
                  </a:lnTo>
                  <a:lnTo>
                    <a:pt x="1322" y="6163"/>
                  </a:lnTo>
                  <a:lnTo>
                    <a:pt x="808" y="6089"/>
                  </a:lnTo>
                  <a:lnTo>
                    <a:pt x="515" y="6053"/>
                  </a:lnTo>
                  <a:lnTo>
                    <a:pt x="258" y="6089"/>
                  </a:lnTo>
                  <a:lnTo>
                    <a:pt x="368" y="5943"/>
                  </a:lnTo>
                  <a:lnTo>
                    <a:pt x="515" y="5833"/>
                  </a:lnTo>
                  <a:lnTo>
                    <a:pt x="661" y="5723"/>
                  </a:lnTo>
                  <a:lnTo>
                    <a:pt x="808" y="5686"/>
                  </a:lnTo>
                  <a:close/>
                  <a:moveTo>
                    <a:pt x="2239" y="6676"/>
                  </a:moveTo>
                  <a:lnTo>
                    <a:pt x="3009" y="6713"/>
                  </a:lnTo>
                  <a:lnTo>
                    <a:pt x="3156" y="6750"/>
                  </a:lnTo>
                  <a:lnTo>
                    <a:pt x="3156" y="7997"/>
                  </a:lnTo>
                  <a:lnTo>
                    <a:pt x="3119" y="9244"/>
                  </a:lnTo>
                  <a:lnTo>
                    <a:pt x="2422" y="9354"/>
                  </a:lnTo>
                  <a:lnTo>
                    <a:pt x="2422" y="8951"/>
                  </a:lnTo>
                  <a:lnTo>
                    <a:pt x="2312" y="7630"/>
                  </a:lnTo>
                  <a:lnTo>
                    <a:pt x="2275" y="6933"/>
                  </a:lnTo>
                  <a:lnTo>
                    <a:pt x="2239" y="6676"/>
                  </a:lnTo>
                  <a:close/>
                  <a:moveTo>
                    <a:pt x="1065" y="6566"/>
                  </a:moveTo>
                  <a:lnTo>
                    <a:pt x="1872" y="6676"/>
                  </a:lnTo>
                  <a:lnTo>
                    <a:pt x="1835" y="6786"/>
                  </a:lnTo>
                  <a:lnTo>
                    <a:pt x="1835" y="6933"/>
                  </a:lnTo>
                  <a:lnTo>
                    <a:pt x="1872" y="7226"/>
                  </a:lnTo>
                  <a:lnTo>
                    <a:pt x="1945" y="8804"/>
                  </a:lnTo>
                  <a:lnTo>
                    <a:pt x="1982" y="9391"/>
                  </a:lnTo>
                  <a:lnTo>
                    <a:pt x="1542" y="9391"/>
                  </a:lnTo>
                  <a:lnTo>
                    <a:pt x="1101" y="9427"/>
                  </a:lnTo>
                  <a:lnTo>
                    <a:pt x="1028" y="8254"/>
                  </a:lnTo>
                  <a:lnTo>
                    <a:pt x="955" y="7410"/>
                  </a:lnTo>
                  <a:lnTo>
                    <a:pt x="918" y="6970"/>
                  </a:lnTo>
                  <a:lnTo>
                    <a:pt x="808" y="6566"/>
                  </a:lnTo>
                  <a:close/>
                  <a:moveTo>
                    <a:pt x="3082" y="9721"/>
                  </a:moveTo>
                  <a:lnTo>
                    <a:pt x="3009" y="10454"/>
                  </a:lnTo>
                  <a:lnTo>
                    <a:pt x="2972" y="10454"/>
                  </a:lnTo>
                  <a:lnTo>
                    <a:pt x="2862" y="10418"/>
                  </a:lnTo>
                  <a:lnTo>
                    <a:pt x="2752" y="10418"/>
                  </a:lnTo>
                  <a:lnTo>
                    <a:pt x="2605" y="10454"/>
                  </a:lnTo>
                  <a:lnTo>
                    <a:pt x="2495" y="10528"/>
                  </a:lnTo>
                  <a:lnTo>
                    <a:pt x="2495" y="10418"/>
                  </a:lnTo>
                  <a:lnTo>
                    <a:pt x="2459" y="9831"/>
                  </a:lnTo>
                  <a:lnTo>
                    <a:pt x="2789" y="9794"/>
                  </a:lnTo>
                  <a:lnTo>
                    <a:pt x="3082" y="9721"/>
                  </a:lnTo>
                  <a:close/>
                  <a:moveTo>
                    <a:pt x="1138" y="9758"/>
                  </a:moveTo>
                  <a:lnTo>
                    <a:pt x="1358" y="9831"/>
                  </a:lnTo>
                  <a:lnTo>
                    <a:pt x="1542" y="9831"/>
                  </a:lnTo>
                  <a:lnTo>
                    <a:pt x="1982" y="9868"/>
                  </a:lnTo>
                  <a:lnTo>
                    <a:pt x="2018" y="10088"/>
                  </a:lnTo>
                  <a:lnTo>
                    <a:pt x="1982" y="10124"/>
                  </a:lnTo>
                  <a:lnTo>
                    <a:pt x="1688" y="10088"/>
                  </a:lnTo>
                  <a:lnTo>
                    <a:pt x="1615" y="10124"/>
                  </a:lnTo>
                  <a:lnTo>
                    <a:pt x="1542" y="10161"/>
                  </a:lnTo>
                  <a:lnTo>
                    <a:pt x="1542" y="10234"/>
                  </a:lnTo>
                  <a:lnTo>
                    <a:pt x="1578" y="10308"/>
                  </a:lnTo>
                  <a:lnTo>
                    <a:pt x="1725" y="10454"/>
                  </a:lnTo>
                  <a:lnTo>
                    <a:pt x="1945" y="10491"/>
                  </a:lnTo>
                  <a:lnTo>
                    <a:pt x="2018" y="10491"/>
                  </a:lnTo>
                  <a:lnTo>
                    <a:pt x="2018" y="10748"/>
                  </a:lnTo>
                  <a:lnTo>
                    <a:pt x="1798" y="10785"/>
                  </a:lnTo>
                  <a:lnTo>
                    <a:pt x="1798" y="10748"/>
                  </a:lnTo>
                  <a:lnTo>
                    <a:pt x="1762" y="10748"/>
                  </a:lnTo>
                  <a:lnTo>
                    <a:pt x="1688" y="10785"/>
                  </a:lnTo>
                  <a:lnTo>
                    <a:pt x="1615" y="10821"/>
                  </a:lnTo>
                  <a:lnTo>
                    <a:pt x="1542" y="10895"/>
                  </a:lnTo>
                  <a:lnTo>
                    <a:pt x="1505" y="11005"/>
                  </a:lnTo>
                  <a:lnTo>
                    <a:pt x="1542" y="11078"/>
                  </a:lnTo>
                  <a:lnTo>
                    <a:pt x="1652" y="11151"/>
                  </a:lnTo>
                  <a:lnTo>
                    <a:pt x="2055" y="11151"/>
                  </a:lnTo>
                  <a:lnTo>
                    <a:pt x="2129" y="11408"/>
                  </a:lnTo>
                  <a:lnTo>
                    <a:pt x="2239" y="11592"/>
                  </a:lnTo>
                  <a:lnTo>
                    <a:pt x="2275" y="11628"/>
                  </a:lnTo>
                  <a:lnTo>
                    <a:pt x="2349" y="11628"/>
                  </a:lnTo>
                  <a:lnTo>
                    <a:pt x="2422" y="11592"/>
                  </a:lnTo>
                  <a:lnTo>
                    <a:pt x="2459" y="11555"/>
                  </a:lnTo>
                  <a:lnTo>
                    <a:pt x="2532" y="11371"/>
                  </a:lnTo>
                  <a:lnTo>
                    <a:pt x="2569" y="11188"/>
                  </a:lnTo>
                  <a:lnTo>
                    <a:pt x="2569" y="11005"/>
                  </a:lnTo>
                  <a:lnTo>
                    <a:pt x="2532" y="10785"/>
                  </a:lnTo>
                  <a:lnTo>
                    <a:pt x="2679" y="10821"/>
                  </a:lnTo>
                  <a:lnTo>
                    <a:pt x="3009" y="10821"/>
                  </a:lnTo>
                  <a:lnTo>
                    <a:pt x="2936" y="11408"/>
                  </a:lnTo>
                  <a:lnTo>
                    <a:pt x="2862" y="11812"/>
                  </a:lnTo>
                  <a:lnTo>
                    <a:pt x="2825" y="11995"/>
                  </a:lnTo>
                  <a:lnTo>
                    <a:pt x="2752" y="12178"/>
                  </a:lnTo>
                  <a:lnTo>
                    <a:pt x="2642" y="12362"/>
                  </a:lnTo>
                  <a:lnTo>
                    <a:pt x="2532" y="12472"/>
                  </a:lnTo>
                  <a:lnTo>
                    <a:pt x="2349" y="12582"/>
                  </a:lnTo>
                  <a:lnTo>
                    <a:pt x="2129" y="12619"/>
                  </a:lnTo>
                  <a:lnTo>
                    <a:pt x="1945" y="12619"/>
                  </a:lnTo>
                  <a:lnTo>
                    <a:pt x="1798" y="12582"/>
                  </a:lnTo>
                  <a:lnTo>
                    <a:pt x="1652" y="12472"/>
                  </a:lnTo>
                  <a:lnTo>
                    <a:pt x="1505" y="12362"/>
                  </a:lnTo>
                  <a:lnTo>
                    <a:pt x="1432" y="12215"/>
                  </a:lnTo>
                  <a:lnTo>
                    <a:pt x="1322" y="12068"/>
                  </a:lnTo>
                  <a:lnTo>
                    <a:pt x="1211" y="11738"/>
                  </a:lnTo>
                  <a:lnTo>
                    <a:pt x="1138" y="11335"/>
                  </a:lnTo>
                  <a:lnTo>
                    <a:pt x="1138" y="10858"/>
                  </a:lnTo>
                  <a:lnTo>
                    <a:pt x="1138" y="10014"/>
                  </a:lnTo>
                  <a:lnTo>
                    <a:pt x="1138" y="9758"/>
                  </a:lnTo>
                  <a:close/>
                  <a:moveTo>
                    <a:pt x="625" y="0"/>
                  </a:moveTo>
                  <a:lnTo>
                    <a:pt x="478" y="37"/>
                  </a:lnTo>
                  <a:lnTo>
                    <a:pt x="331" y="110"/>
                  </a:lnTo>
                  <a:lnTo>
                    <a:pt x="294" y="184"/>
                  </a:lnTo>
                  <a:lnTo>
                    <a:pt x="294" y="220"/>
                  </a:lnTo>
                  <a:lnTo>
                    <a:pt x="294" y="294"/>
                  </a:lnTo>
                  <a:lnTo>
                    <a:pt x="331" y="330"/>
                  </a:lnTo>
                  <a:lnTo>
                    <a:pt x="294" y="587"/>
                  </a:lnTo>
                  <a:lnTo>
                    <a:pt x="294" y="844"/>
                  </a:lnTo>
                  <a:lnTo>
                    <a:pt x="331" y="1101"/>
                  </a:lnTo>
                  <a:lnTo>
                    <a:pt x="368" y="1321"/>
                  </a:lnTo>
                  <a:lnTo>
                    <a:pt x="551" y="1834"/>
                  </a:lnTo>
                  <a:lnTo>
                    <a:pt x="735" y="2274"/>
                  </a:lnTo>
                  <a:lnTo>
                    <a:pt x="918" y="2641"/>
                  </a:lnTo>
                  <a:lnTo>
                    <a:pt x="1175" y="3008"/>
                  </a:lnTo>
                  <a:lnTo>
                    <a:pt x="1322" y="3155"/>
                  </a:lnTo>
                  <a:lnTo>
                    <a:pt x="1505" y="3265"/>
                  </a:lnTo>
                  <a:lnTo>
                    <a:pt x="1652" y="3375"/>
                  </a:lnTo>
                  <a:lnTo>
                    <a:pt x="1872" y="3375"/>
                  </a:lnTo>
                  <a:lnTo>
                    <a:pt x="1798" y="3815"/>
                  </a:lnTo>
                  <a:lnTo>
                    <a:pt x="1725" y="4365"/>
                  </a:lnTo>
                  <a:lnTo>
                    <a:pt x="1725" y="4659"/>
                  </a:lnTo>
                  <a:lnTo>
                    <a:pt x="1762" y="4806"/>
                  </a:lnTo>
                  <a:lnTo>
                    <a:pt x="1798" y="4916"/>
                  </a:lnTo>
                  <a:lnTo>
                    <a:pt x="1762" y="5319"/>
                  </a:lnTo>
                  <a:lnTo>
                    <a:pt x="1615" y="5319"/>
                  </a:lnTo>
                  <a:lnTo>
                    <a:pt x="1138" y="5282"/>
                  </a:lnTo>
                  <a:lnTo>
                    <a:pt x="918" y="5246"/>
                  </a:lnTo>
                  <a:lnTo>
                    <a:pt x="698" y="5282"/>
                  </a:lnTo>
                  <a:lnTo>
                    <a:pt x="404" y="5392"/>
                  </a:lnTo>
                  <a:lnTo>
                    <a:pt x="294" y="5466"/>
                  </a:lnTo>
                  <a:lnTo>
                    <a:pt x="184" y="5576"/>
                  </a:lnTo>
                  <a:lnTo>
                    <a:pt x="111" y="5686"/>
                  </a:lnTo>
                  <a:lnTo>
                    <a:pt x="74" y="5796"/>
                  </a:lnTo>
                  <a:lnTo>
                    <a:pt x="38" y="5943"/>
                  </a:lnTo>
                  <a:lnTo>
                    <a:pt x="1" y="6089"/>
                  </a:lnTo>
                  <a:lnTo>
                    <a:pt x="38" y="6163"/>
                  </a:lnTo>
                  <a:lnTo>
                    <a:pt x="111" y="6199"/>
                  </a:lnTo>
                  <a:lnTo>
                    <a:pt x="38" y="6273"/>
                  </a:lnTo>
                  <a:lnTo>
                    <a:pt x="38" y="6346"/>
                  </a:lnTo>
                  <a:lnTo>
                    <a:pt x="38" y="6456"/>
                  </a:lnTo>
                  <a:lnTo>
                    <a:pt x="111" y="6530"/>
                  </a:lnTo>
                  <a:lnTo>
                    <a:pt x="184" y="6566"/>
                  </a:lnTo>
                  <a:lnTo>
                    <a:pt x="294" y="6566"/>
                  </a:lnTo>
                  <a:lnTo>
                    <a:pt x="368" y="6493"/>
                  </a:lnTo>
                  <a:lnTo>
                    <a:pt x="441" y="6493"/>
                  </a:lnTo>
                  <a:lnTo>
                    <a:pt x="441" y="6530"/>
                  </a:lnTo>
                  <a:lnTo>
                    <a:pt x="441" y="6786"/>
                  </a:lnTo>
                  <a:lnTo>
                    <a:pt x="441" y="7080"/>
                  </a:lnTo>
                  <a:lnTo>
                    <a:pt x="515" y="7593"/>
                  </a:lnTo>
                  <a:lnTo>
                    <a:pt x="588" y="8657"/>
                  </a:lnTo>
                  <a:lnTo>
                    <a:pt x="625" y="9721"/>
                  </a:lnTo>
                  <a:lnTo>
                    <a:pt x="625" y="10785"/>
                  </a:lnTo>
                  <a:lnTo>
                    <a:pt x="661" y="11225"/>
                  </a:lnTo>
                  <a:lnTo>
                    <a:pt x="698" y="11665"/>
                  </a:lnTo>
                  <a:lnTo>
                    <a:pt x="808" y="12105"/>
                  </a:lnTo>
                  <a:lnTo>
                    <a:pt x="881" y="12289"/>
                  </a:lnTo>
                  <a:lnTo>
                    <a:pt x="991" y="12509"/>
                  </a:lnTo>
                  <a:lnTo>
                    <a:pt x="1065" y="12655"/>
                  </a:lnTo>
                  <a:lnTo>
                    <a:pt x="1175" y="12765"/>
                  </a:lnTo>
                  <a:lnTo>
                    <a:pt x="1322" y="12912"/>
                  </a:lnTo>
                  <a:lnTo>
                    <a:pt x="1468" y="12985"/>
                  </a:lnTo>
                  <a:lnTo>
                    <a:pt x="1615" y="13059"/>
                  </a:lnTo>
                  <a:lnTo>
                    <a:pt x="1798" y="13096"/>
                  </a:lnTo>
                  <a:lnTo>
                    <a:pt x="1945" y="13132"/>
                  </a:lnTo>
                  <a:lnTo>
                    <a:pt x="2129" y="13169"/>
                  </a:lnTo>
                  <a:lnTo>
                    <a:pt x="2349" y="13132"/>
                  </a:lnTo>
                  <a:lnTo>
                    <a:pt x="2569" y="13096"/>
                  </a:lnTo>
                  <a:lnTo>
                    <a:pt x="2752" y="12985"/>
                  </a:lnTo>
                  <a:lnTo>
                    <a:pt x="2899" y="12875"/>
                  </a:lnTo>
                  <a:lnTo>
                    <a:pt x="3009" y="12765"/>
                  </a:lnTo>
                  <a:lnTo>
                    <a:pt x="3119" y="12582"/>
                  </a:lnTo>
                  <a:lnTo>
                    <a:pt x="3302" y="12215"/>
                  </a:lnTo>
                  <a:lnTo>
                    <a:pt x="3412" y="11812"/>
                  </a:lnTo>
                  <a:lnTo>
                    <a:pt x="3449" y="11408"/>
                  </a:lnTo>
                  <a:lnTo>
                    <a:pt x="3522" y="10601"/>
                  </a:lnTo>
                  <a:lnTo>
                    <a:pt x="3632" y="9647"/>
                  </a:lnTo>
                  <a:lnTo>
                    <a:pt x="3669" y="8657"/>
                  </a:lnTo>
                  <a:lnTo>
                    <a:pt x="3669" y="7667"/>
                  </a:lnTo>
                  <a:lnTo>
                    <a:pt x="3669" y="6676"/>
                  </a:lnTo>
                  <a:lnTo>
                    <a:pt x="3743" y="6603"/>
                  </a:lnTo>
                  <a:lnTo>
                    <a:pt x="3779" y="6530"/>
                  </a:lnTo>
                  <a:lnTo>
                    <a:pt x="3779" y="6456"/>
                  </a:lnTo>
                  <a:lnTo>
                    <a:pt x="3889" y="6273"/>
                  </a:lnTo>
                  <a:lnTo>
                    <a:pt x="3963" y="6053"/>
                  </a:lnTo>
                  <a:lnTo>
                    <a:pt x="3999" y="5833"/>
                  </a:lnTo>
                  <a:lnTo>
                    <a:pt x="3963" y="5723"/>
                  </a:lnTo>
                  <a:lnTo>
                    <a:pt x="3926" y="5612"/>
                  </a:lnTo>
                  <a:lnTo>
                    <a:pt x="3816" y="5502"/>
                  </a:lnTo>
                  <a:lnTo>
                    <a:pt x="3669" y="5429"/>
                  </a:lnTo>
                  <a:lnTo>
                    <a:pt x="3486" y="5392"/>
                  </a:lnTo>
                  <a:lnTo>
                    <a:pt x="3266" y="5356"/>
                  </a:lnTo>
                  <a:lnTo>
                    <a:pt x="2532" y="5356"/>
                  </a:lnTo>
                  <a:lnTo>
                    <a:pt x="2165" y="5319"/>
                  </a:lnTo>
                  <a:lnTo>
                    <a:pt x="2092" y="4806"/>
                  </a:lnTo>
                  <a:lnTo>
                    <a:pt x="2165" y="4585"/>
                  </a:lnTo>
                  <a:lnTo>
                    <a:pt x="2165" y="4365"/>
                  </a:lnTo>
                  <a:lnTo>
                    <a:pt x="2202" y="3962"/>
                  </a:lnTo>
                  <a:lnTo>
                    <a:pt x="2459" y="4145"/>
                  </a:lnTo>
                  <a:lnTo>
                    <a:pt x="2715" y="4292"/>
                  </a:lnTo>
                  <a:lnTo>
                    <a:pt x="2972" y="4402"/>
                  </a:lnTo>
                  <a:lnTo>
                    <a:pt x="3266" y="4475"/>
                  </a:lnTo>
                  <a:lnTo>
                    <a:pt x="3522" y="4549"/>
                  </a:lnTo>
                  <a:lnTo>
                    <a:pt x="3816" y="4585"/>
                  </a:lnTo>
                  <a:lnTo>
                    <a:pt x="4403" y="4585"/>
                  </a:lnTo>
                  <a:lnTo>
                    <a:pt x="4660" y="4549"/>
                  </a:lnTo>
                  <a:lnTo>
                    <a:pt x="4953" y="4475"/>
                  </a:lnTo>
                  <a:lnTo>
                    <a:pt x="5210" y="4402"/>
                  </a:lnTo>
                  <a:lnTo>
                    <a:pt x="5503" y="4292"/>
                  </a:lnTo>
                  <a:lnTo>
                    <a:pt x="5760" y="4182"/>
                  </a:lnTo>
                  <a:lnTo>
                    <a:pt x="5833" y="4109"/>
                  </a:lnTo>
                  <a:lnTo>
                    <a:pt x="5833" y="3999"/>
                  </a:lnTo>
                  <a:lnTo>
                    <a:pt x="5833" y="3888"/>
                  </a:lnTo>
                  <a:lnTo>
                    <a:pt x="5797" y="3778"/>
                  </a:lnTo>
                  <a:lnTo>
                    <a:pt x="5797" y="3778"/>
                  </a:lnTo>
                  <a:lnTo>
                    <a:pt x="5833" y="3815"/>
                  </a:lnTo>
                  <a:lnTo>
                    <a:pt x="5980" y="3962"/>
                  </a:lnTo>
                  <a:lnTo>
                    <a:pt x="6053" y="3999"/>
                  </a:lnTo>
                  <a:lnTo>
                    <a:pt x="6200" y="4035"/>
                  </a:lnTo>
                  <a:lnTo>
                    <a:pt x="6237" y="4035"/>
                  </a:lnTo>
                  <a:lnTo>
                    <a:pt x="6274" y="3999"/>
                  </a:lnTo>
                  <a:lnTo>
                    <a:pt x="6347" y="3888"/>
                  </a:lnTo>
                  <a:lnTo>
                    <a:pt x="6310" y="3742"/>
                  </a:lnTo>
                  <a:lnTo>
                    <a:pt x="6274" y="3632"/>
                  </a:lnTo>
                  <a:lnTo>
                    <a:pt x="6200" y="3522"/>
                  </a:lnTo>
                  <a:lnTo>
                    <a:pt x="6090" y="3375"/>
                  </a:lnTo>
                  <a:lnTo>
                    <a:pt x="5833" y="3192"/>
                  </a:lnTo>
                  <a:lnTo>
                    <a:pt x="5613" y="3045"/>
                  </a:lnTo>
                  <a:lnTo>
                    <a:pt x="5283" y="2861"/>
                  </a:lnTo>
                  <a:lnTo>
                    <a:pt x="4953" y="2715"/>
                  </a:lnTo>
                  <a:lnTo>
                    <a:pt x="4256" y="2495"/>
                  </a:lnTo>
                  <a:lnTo>
                    <a:pt x="3926" y="2421"/>
                  </a:lnTo>
                  <a:lnTo>
                    <a:pt x="3596" y="2385"/>
                  </a:lnTo>
                  <a:lnTo>
                    <a:pt x="3302" y="2458"/>
                  </a:lnTo>
                  <a:lnTo>
                    <a:pt x="2972" y="2605"/>
                  </a:lnTo>
                  <a:lnTo>
                    <a:pt x="2679" y="2788"/>
                  </a:lnTo>
                  <a:lnTo>
                    <a:pt x="2349" y="3081"/>
                  </a:lnTo>
                  <a:lnTo>
                    <a:pt x="2349" y="3045"/>
                  </a:lnTo>
                  <a:lnTo>
                    <a:pt x="2385" y="2788"/>
                  </a:lnTo>
                  <a:lnTo>
                    <a:pt x="2459" y="2568"/>
                  </a:lnTo>
                  <a:lnTo>
                    <a:pt x="2495" y="2458"/>
                  </a:lnTo>
                  <a:lnTo>
                    <a:pt x="2495" y="2311"/>
                  </a:lnTo>
                  <a:lnTo>
                    <a:pt x="2495" y="2201"/>
                  </a:lnTo>
                  <a:lnTo>
                    <a:pt x="2422" y="2128"/>
                  </a:lnTo>
                  <a:lnTo>
                    <a:pt x="2385" y="1871"/>
                  </a:lnTo>
                  <a:lnTo>
                    <a:pt x="2312" y="1614"/>
                  </a:lnTo>
                  <a:lnTo>
                    <a:pt x="2129" y="1137"/>
                  </a:lnTo>
                  <a:lnTo>
                    <a:pt x="2018" y="917"/>
                  </a:lnTo>
                  <a:lnTo>
                    <a:pt x="1835" y="661"/>
                  </a:lnTo>
                  <a:lnTo>
                    <a:pt x="1652" y="440"/>
                  </a:lnTo>
                  <a:lnTo>
                    <a:pt x="1395" y="220"/>
                  </a:lnTo>
                  <a:lnTo>
                    <a:pt x="1138" y="74"/>
                  </a:lnTo>
                  <a:lnTo>
                    <a:pt x="881" y="0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18" name="Shape 418"/>
            <p:cNvSpPr/>
            <p:nvPr/>
          </p:nvSpPr>
          <p:spPr>
            <a:xfrm>
              <a:off x="6335525" y="1405350"/>
              <a:ext cx="442025" cy="375100"/>
            </a:xfrm>
            <a:custGeom>
              <a:avLst/>
              <a:gdLst/>
              <a:ahLst/>
              <a:cxnLst/>
              <a:rect l="0" t="0" r="0" b="0"/>
              <a:pathLst>
                <a:path w="17681" h="15004" extrusionOk="0">
                  <a:moveTo>
                    <a:pt x="6823" y="1981"/>
                  </a:moveTo>
                  <a:lnTo>
                    <a:pt x="6676" y="2018"/>
                  </a:lnTo>
                  <a:lnTo>
                    <a:pt x="6566" y="2055"/>
                  </a:lnTo>
                  <a:lnTo>
                    <a:pt x="6493" y="2201"/>
                  </a:lnTo>
                  <a:lnTo>
                    <a:pt x="6420" y="2385"/>
                  </a:lnTo>
                  <a:lnTo>
                    <a:pt x="6383" y="2531"/>
                  </a:lnTo>
                  <a:lnTo>
                    <a:pt x="6383" y="2641"/>
                  </a:lnTo>
                  <a:lnTo>
                    <a:pt x="6420" y="2752"/>
                  </a:lnTo>
                  <a:lnTo>
                    <a:pt x="6493" y="2825"/>
                  </a:lnTo>
                  <a:lnTo>
                    <a:pt x="6566" y="2862"/>
                  </a:lnTo>
                  <a:lnTo>
                    <a:pt x="6713" y="2862"/>
                  </a:lnTo>
                  <a:lnTo>
                    <a:pt x="6860" y="2825"/>
                  </a:lnTo>
                  <a:lnTo>
                    <a:pt x="6933" y="2752"/>
                  </a:lnTo>
                  <a:lnTo>
                    <a:pt x="7006" y="2641"/>
                  </a:lnTo>
                  <a:lnTo>
                    <a:pt x="7080" y="2531"/>
                  </a:lnTo>
                  <a:lnTo>
                    <a:pt x="7080" y="2421"/>
                  </a:lnTo>
                  <a:lnTo>
                    <a:pt x="7080" y="2275"/>
                  </a:lnTo>
                  <a:lnTo>
                    <a:pt x="7006" y="2165"/>
                  </a:lnTo>
                  <a:lnTo>
                    <a:pt x="6933" y="2055"/>
                  </a:lnTo>
                  <a:lnTo>
                    <a:pt x="6823" y="1981"/>
                  </a:lnTo>
                  <a:close/>
                  <a:moveTo>
                    <a:pt x="5282" y="2641"/>
                  </a:moveTo>
                  <a:lnTo>
                    <a:pt x="5209" y="2678"/>
                  </a:lnTo>
                  <a:lnTo>
                    <a:pt x="5136" y="2715"/>
                  </a:lnTo>
                  <a:lnTo>
                    <a:pt x="5062" y="2788"/>
                  </a:lnTo>
                  <a:lnTo>
                    <a:pt x="5062" y="2898"/>
                  </a:lnTo>
                  <a:lnTo>
                    <a:pt x="5062" y="2935"/>
                  </a:lnTo>
                  <a:lnTo>
                    <a:pt x="4989" y="2972"/>
                  </a:lnTo>
                  <a:lnTo>
                    <a:pt x="4952" y="3045"/>
                  </a:lnTo>
                  <a:lnTo>
                    <a:pt x="4952" y="3118"/>
                  </a:lnTo>
                  <a:lnTo>
                    <a:pt x="4952" y="3228"/>
                  </a:lnTo>
                  <a:lnTo>
                    <a:pt x="5026" y="3338"/>
                  </a:lnTo>
                  <a:lnTo>
                    <a:pt x="5099" y="3412"/>
                  </a:lnTo>
                  <a:lnTo>
                    <a:pt x="5319" y="3412"/>
                  </a:lnTo>
                  <a:lnTo>
                    <a:pt x="5429" y="3338"/>
                  </a:lnTo>
                  <a:lnTo>
                    <a:pt x="5502" y="3265"/>
                  </a:lnTo>
                  <a:lnTo>
                    <a:pt x="5576" y="3155"/>
                  </a:lnTo>
                  <a:lnTo>
                    <a:pt x="5613" y="3008"/>
                  </a:lnTo>
                  <a:lnTo>
                    <a:pt x="5576" y="2862"/>
                  </a:lnTo>
                  <a:lnTo>
                    <a:pt x="5502" y="2752"/>
                  </a:lnTo>
                  <a:lnTo>
                    <a:pt x="5392" y="2678"/>
                  </a:lnTo>
                  <a:lnTo>
                    <a:pt x="5282" y="2641"/>
                  </a:lnTo>
                  <a:close/>
                  <a:moveTo>
                    <a:pt x="6786" y="3559"/>
                  </a:moveTo>
                  <a:lnTo>
                    <a:pt x="6640" y="3595"/>
                  </a:lnTo>
                  <a:lnTo>
                    <a:pt x="6493" y="3705"/>
                  </a:lnTo>
                  <a:lnTo>
                    <a:pt x="6383" y="3815"/>
                  </a:lnTo>
                  <a:lnTo>
                    <a:pt x="6309" y="3962"/>
                  </a:lnTo>
                  <a:lnTo>
                    <a:pt x="6273" y="4109"/>
                  </a:lnTo>
                  <a:lnTo>
                    <a:pt x="6273" y="4255"/>
                  </a:lnTo>
                  <a:lnTo>
                    <a:pt x="6273" y="4366"/>
                  </a:lnTo>
                  <a:lnTo>
                    <a:pt x="6383" y="4439"/>
                  </a:lnTo>
                  <a:lnTo>
                    <a:pt x="6493" y="4476"/>
                  </a:lnTo>
                  <a:lnTo>
                    <a:pt x="6603" y="4439"/>
                  </a:lnTo>
                  <a:lnTo>
                    <a:pt x="6750" y="4329"/>
                  </a:lnTo>
                  <a:lnTo>
                    <a:pt x="6860" y="4329"/>
                  </a:lnTo>
                  <a:lnTo>
                    <a:pt x="6970" y="4292"/>
                  </a:lnTo>
                  <a:lnTo>
                    <a:pt x="7080" y="4182"/>
                  </a:lnTo>
                  <a:lnTo>
                    <a:pt x="7153" y="4035"/>
                  </a:lnTo>
                  <a:lnTo>
                    <a:pt x="7153" y="3852"/>
                  </a:lnTo>
                  <a:lnTo>
                    <a:pt x="7080" y="3705"/>
                  </a:lnTo>
                  <a:lnTo>
                    <a:pt x="7043" y="3632"/>
                  </a:lnTo>
                  <a:lnTo>
                    <a:pt x="6970" y="3595"/>
                  </a:lnTo>
                  <a:lnTo>
                    <a:pt x="6786" y="3559"/>
                  </a:lnTo>
                  <a:close/>
                  <a:moveTo>
                    <a:pt x="4806" y="5979"/>
                  </a:moveTo>
                  <a:lnTo>
                    <a:pt x="4622" y="6090"/>
                  </a:lnTo>
                  <a:lnTo>
                    <a:pt x="4439" y="6200"/>
                  </a:lnTo>
                  <a:lnTo>
                    <a:pt x="4402" y="6236"/>
                  </a:lnTo>
                  <a:lnTo>
                    <a:pt x="4329" y="6310"/>
                  </a:lnTo>
                  <a:lnTo>
                    <a:pt x="4255" y="6383"/>
                  </a:lnTo>
                  <a:lnTo>
                    <a:pt x="4219" y="6493"/>
                  </a:lnTo>
                  <a:lnTo>
                    <a:pt x="4219" y="6566"/>
                  </a:lnTo>
                  <a:lnTo>
                    <a:pt x="4255" y="6713"/>
                  </a:lnTo>
                  <a:lnTo>
                    <a:pt x="4329" y="6860"/>
                  </a:lnTo>
                  <a:lnTo>
                    <a:pt x="4365" y="6897"/>
                  </a:lnTo>
                  <a:lnTo>
                    <a:pt x="4475" y="6970"/>
                  </a:lnTo>
                  <a:lnTo>
                    <a:pt x="4585" y="7007"/>
                  </a:lnTo>
                  <a:lnTo>
                    <a:pt x="4696" y="7043"/>
                  </a:lnTo>
                  <a:lnTo>
                    <a:pt x="4842" y="7007"/>
                  </a:lnTo>
                  <a:lnTo>
                    <a:pt x="4952" y="6970"/>
                  </a:lnTo>
                  <a:lnTo>
                    <a:pt x="5026" y="6897"/>
                  </a:lnTo>
                  <a:lnTo>
                    <a:pt x="5209" y="6750"/>
                  </a:lnTo>
                  <a:lnTo>
                    <a:pt x="5282" y="6640"/>
                  </a:lnTo>
                  <a:lnTo>
                    <a:pt x="5319" y="6493"/>
                  </a:lnTo>
                  <a:lnTo>
                    <a:pt x="5356" y="6346"/>
                  </a:lnTo>
                  <a:lnTo>
                    <a:pt x="5356" y="6236"/>
                  </a:lnTo>
                  <a:lnTo>
                    <a:pt x="5282" y="6126"/>
                  </a:lnTo>
                  <a:lnTo>
                    <a:pt x="5209" y="6053"/>
                  </a:lnTo>
                  <a:lnTo>
                    <a:pt x="5136" y="5979"/>
                  </a:lnTo>
                  <a:close/>
                  <a:moveTo>
                    <a:pt x="4219" y="4916"/>
                  </a:moveTo>
                  <a:lnTo>
                    <a:pt x="4219" y="5062"/>
                  </a:lnTo>
                  <a:lnTo>
                    <a:pt x="4255" y="5136"/>
                  </a:lnTo>
                  <a:lnTo>
                    <a:pt x="4292" y="5173"/>
                  </a:lnTo>
                  <a:lnTo>
                    <a:pt x="4439" y="5209"/>
                  </a:lnTo>
                  <a:lnTo>
                    <a:pt x="4549" y="5173"/>
                  </a:lnTo>
                  <a:lnTo>
                    <a:pt x="4585" y="5136"/>
                  </a:lnTo>
                  <a:lnTo>
                    <a:pt x="4622" y="5062"/>
                  </a:lnTo>
                  <a:lnTo>
                    <a:pt x="4659" y="5026"/>
                  </a:lnTo>
                  <a:lnTo>
                    <a:pt x="4989" y="5136"/>
                  </a:lnTo>
                  <a:lnTo>
                    <a:pt x="5319" y="5209"/>
                  </a:lnTo>
                  <a:lnTo>
                    <a:pt x="5392" y="5319"/>
                  </a:lnTo>
                  <a:lnTo>
                    <a:pt x="5466" y="5429"/>
                  </a:lnTo>
                  <a:lnTo>
                    <a:pt x="5686" y="5613"/>
                  </a:lnTo>
                  <a:lnTo>
                    <a:pt x="5869" y="5833"/>
                  </a:lnTo>
                  <a:lnTo>
                    <a:pt x="5979" y="6053"/>
                  </a:lnTo>
                  <a:lnTo>
                    <a:pt x="6016" y="6273"/>
                  </a:lnTo>
                  <a:lnTo>
                    <a:pt x="5979" y="6530"/>
                  </a:lnTo>
                  <a:lnTo>
                    <a:pt x="5943" y="6676"/>
                  </a:lnTo>
                  <a:lnTo>
                    <a:pt x="5869" y="6823"/>
                  </a:lnTo>
                  <a:lnTo>
                    <a:pt x="5686" y="7080"/>
                  </a:lnTo>
                  <a:lnTo>
                    <a:pt x="5466" y="7227"/>
                  </a:lnTo>
                  <a:lnTo>
                    <a:pt x="5209" y="7373"/>
                  </a:lnTo>
                  <a:lnTo>
                    <a:pt x="4916" y="7447"/>
                  </a:lnTo>
                  <a:lnTo>
                    <a:pt x="4622" y="7483"/>
                  </a:lnTo>
                  <a:lnTo>
                    <a:pt x="4329" y="7520"/>
                  </a:lnTo>
                  <a:lnTo>
                    <a:pt x="4035" y="7483"/>
                  </a:lnTo>
                  <a:lnTo>
                    <a:pt x="3778" y="7447"/>
                  </a:lnTo>
                  <a:lnTo>
                    <a:pt x="3485" y="7337"/>
                  </a:lnTo>
                  <a:lnTo>
                    <a:pt x="3338" y="7227"/>
                  </a:lnTo>
                  <a:lnTo>
                    <a:pt x="3228" y="7080"/>
                  </a:lnTo>
                  <a:lnTo>
                    <a:pt x="3155" y="6897"/>
                  </a:lnTo>
                  <a:lnTo>
                    <a:pt x="3118" y="6713"/>
                  </a:lnTo>
                  <a:lnTo>
                    <a:pt x="3082" y="6383"/>
                  </a:lnTo>
                  <a:lnTo>
                    <a:pt x="3155" y="6090"/>
                  </a:lnTo>
                  <a:lnTo>
                    <a:pt x="3228" y="5796"/>
                  </a:lnTo>
                  <a:lnTo>
                    <a:pt x="3375" y="5539"/>
                  </a:lnTo>
                  <a:lnTo>
                    <a:pt x="3558" y="5319"/>
                  </a:lnTo>
                  <a:lnTo>
                    <a:pt x="3742" y="5173"/>
                  </a:lnTo>
                  <a:lnTo>
                    <a:pt x="3962" y="5026"/>
                  </a:lnTo>
                  <a:lnTo>
                    <a:pt x="4219" y="4916"/>
                  </a:lnTo>
                  <a:close/>
                  <a:moveTo>
                    <a:pt x="11628" y="7190"/>
                  </a:moveTo>
                  <a:lnTo>
                    <a:pt x="11958" y="7263"/>
                  </a:lnTo>
                  <a:lnTo>
                    <a:pt x="12252" y="7263"/>
                  </a:lnTo>
                  <a:lnTo>
                    <a:pt x="12362" y="7227"/>
                  </a:lnTo>
                  <a:lnTo>
                    <a:pt x="12435" y="7447"/>
                  </a:lnTo>
                  <a:lnTo>
                    <a:pt x="12509" y="7704"/>
                  </a:lnTo>
                  <a:lnTo>
                    <a:pt x="12509" y="7814"/>
                  </a:lnTo>
                  <a:lnTo>
                    <a:pt x="12472" y="7814"/>
                  </a:lnTo>
                  <a:lnTo>
                    <a:pt x="12399" y="7850"/>
                  </a:lnTo>
                  <a:lnTo>
                    <a:pt x="12399" y="7887"/>
                  </a:lnTo>
                  <a:lnTo>
                    <a:pt x="12252" y="7814"/>
                  </a:lnTo>
                  <a:lnTo>
                    <a:pt x="11738" y="7557"/>
                  </a:lnTo>
                  <a:lnTo>
                    <a:pt x="11702" y="7483"/>
                  </a:lnTo>
                  <a:lnTo>
                    <a:pt x="11628" y="7373"/>
                  </a:lnTo>
                  <a:lnTo>
                    <a:pt x="11628" y="7190"/>
                  </a:lnTo>
                  <a:close/>
                  <a:moveTo>
                    <a:pt x="4329" y="4402"/>
                  </a:moveTo>
                  <a:lnTo>
                    <a:pt x="4255" y="4476"/>
                  </a:lnTo>
                  <a:lnTo>
                    <a:pt x="4035" y="4512"/>
                  </a:lnTo>
                  <a:lnTo>
                    <a:pt x="3815" y="4622"/>
                  </a:lnTo>
                  <a:lnTo>
                    <a:pt x="3632" y="4732"/>
                  </a:lnTo>
                  <a:lnTo>
                    <a:pt x="3448" y="4842"/>
                  </a:lnTo>
                  <a:lnTo>
                    <a:pt x="3265" y="4989"/>
                  </a:lnTo>
                  <a:lnTo>
                    <a:pt x="3082" y="5173"/>
                  </a:lnTo>
                  <a:lnTo>
                    <a:pt x="2971" y="5356"/>
                  </a:lnTo>
                  <a:lnTo>
                    <a:pt x="2825" y="5576"/>
                  </a:lnTo>
                  <a:lnTo>
                    <a:pt x="2715" y="5906"/>
                  </a:lnTo>
                  <a:lnTo>
                    <a:pt x="2641" y="6236"/>
                  </a:lnTo>
                  <a:lnTo>
                    <a:pt x="2641" y="6603"/>
                  </a:lnTo>
                  <a:lnTo>
                    <a:pt x="2678" y="6933"/>
                  </a:lnTo>
                  <a:lnTo>
                    <a:pt x="2825" y="7263"/>
                  </a:lnTo>
                  <a:lnTo>
                    <a:pt x="3008" y="7520"/>
                  </a:lnTo>
                  <a:lnTo>
                    <a:pt x="3118" y="7667"/>
                  </a:lnTo>
                  <a:lnTo>
                    <a:pt x="3265" y="7740"/>
                  </a:lnTo>
                  <a:lnTo>
                    <a:pt x="3412" y="7850"/>
                  </a:lnTo>
                  <a:lnTo>
                    <a:pt x="3595" y="7887"/>
                  </a:lnTo>
                  <a:lnTo>
                    <a:pt x="3962" y="7997"/>
                  </a:lnTo>
                  <a:lnTo>
                    <a:pt x="4292" y="8034"/>
                  </a:lnTo>
                  <a:lnTo>
                    <a:pt x="4659" y="7997"/>
                  </a:lnTo>
                  <a:lnTo>
                    <a:pt x="5026" y="7960"/>
                  </a:lnTo>
                  <a:lnTo>
                    <a:pt x="5356" y="7850"/>
                  </a:lnTo>
                  <a:lnTo>
                    <a:pt x="5686" y="7704"/>
                  </a:lnTo>
                  <a:lnTo>
                    <a:pt x="5979" y="7483"/>
                  </a:lnTo>
                  <a:lnTo>
                    <a:pt x="6236" y="7227"/>
                  </a:lnTo>
                  <a:lnTo>
                    <a:pt x="6383" y="6933"/>
                  </a:lnTo>
                  <a:lnTo>
                    <a:pt x="6456" y="6640"/>
                  </a:lnTo>
                  <a:lnTo>
                    <a:pt x="6530" y="6346"/>
                  </a:lnTo>
                  <a:lnTo>
                    <a:pt x="6493" y="6016"/>
                  </a:lnTo>
                  <a:lnTo>
                    <a:pt x="6420" y="5759"/>
                  </a:lnTo>
                  <a:lnTo>
                    <a:pt x="6273" y="5503"/>
                  </a:lnTo>
                  <a:lnTo>
                    <a:pt x="6163" y="5393"/>
                  </a:lnTo>
                  <a:lnTo>
                    <a:pt x="5979" y="5246"/>
                  </a:lnTo>
                  <a:lnTo>
                    <a:pt x="5833" y="5099"/>
                  </a:lnTo>
                  <a:lnTo>
                    <a:pt x="5796" y="5026"/>
                  </a:lnTo>
                  <a:lnTo>
                    <a:pt x="5796" y="4952"/>
                  </a:lnTo>
                  <a:lnTo>
                    <a:pt x="5759" y="4879"/>
                  </a:lnTo>
                  <a:lnTo>
                    <a:pt x="5723" y="4806"/>
                  </a:lnTo>
                  <a:lnTo>
                    <a:pt x="5649" y="4732"/>
                  </a:lnTo>
                  <a:lnTo>
                    <a:pt x="5539" y="4696"/>
                  </a:lnTo>
                  <a:lnTo>
                    <a:pt x="5209" y="4659"/>
                  </a:lnTo>
                  <a:lnTo>
                    <a:pt x="5136" y="4586"/>
                  </a:lnTo>
                  <a:lnTo>
                    <a:pt x="5136" y="4512"/>
                  </a:lnTo>
                  <a:lnTo>
                    <a:pt x="5062" y="4439"/>
                  </a:lnTo>
                  <a:lnTo>
                    <a:pt x="4585" y="4439"/>
                  </a:lnTo>
                  <a:lnTo>
                    <a:pt x="4475" y="4402"/>
                  </a:lnTo>
                  <a:close/>
                  <a:moveTo>
                    <a:pt x="1761" y="7447"/>
                  </a:moveTo>
                  <a:lnTo>
                    <a:pt x="1908" y="7483"/>
                  </a:lnTo>
                  <a:lnTo>
                    <a:pt x="2054" y="7520"/>
                  </a:lnTo>
                  <a:lnTo>
                    <a:pt x="2164" y="7630"/>
                  </a:lnTo>
                  <a:lnTo>
                    <a:pt x="2275" y="7740"/>
                  </a:lnTo>
                  <a:lnTo>
                    <a:pt x="2348" y="7887"/>
                  </a:lnTo>
                  <a:lnTo>
                    <a:pt x="2348" y="8070"/>
                  </a:lnTo>
                  <a:lnTo>
                    <a:pt x="2348" y="8107"/>
                  </a:lnTo>
                  <a:lnTo>
                    <a:pt x="2311" y="8144"/>
                  </a:lnTo>
                  <a:lnTo>
                    <a:pt x="2238" y="8144"/>
                  </a:lnTo>
                  <a:lnTo>
                    <a:pt x="2128" y="8070"/>
                  </a:lnTo>
                  <a:lnTo>
                    <a:pt x="2018" y="7960"/>
                  </a:lnTo>
                  <a:lnTo>
                    <a:pt x="1908" y="7814"/>
                  </a:lnTo>
                  <a:lnTo>
                    <a:pt x="1724" y="7520"/>
                  </a:lnTo>
                  <a:lnTo>
                    <a:pt x="1651" y="7447"/>
                  </a:lnTo>
                  <a:close/>
                  <a:moveTo>
                    <a:pt x="14233" y="7630"/>
                  </a:moveTo>
                  <a:lnTo>
                    <a:pt x="14159" y="7667"/>
                  </a:lnTo>
                  <a:lnTo>
                    <a:pt x="14123" y="7740"/>
                  </a:lnTo>
                  <a:lnTo>
                    <a:pt x="14013" y="7960"/>
                  </a:lnTo>
                  <a:lnTo>
                    <a:pt x="14013" y="8070"/>
                  </a:lnTo>
                  <a:lnTo>
                    <a:pt x="14049" y="8180"/>
                  </a:lnTo>
                  <a:lnTo>
                    <a:pt x="14086" y="8254"/>
                  </a:lnTo>
                  <a:lnTo>
                    <a:pt x="14159" y="8290"/>
                  </a:lnTo>
                  <a:lnTo>
                    <a:pt x="14306" y="8290"/>
                  </a:lnTo>
                  <a:lnTo>
                    <a:pt x="14416" y="8254"/>
                  </a:lnTo>
                  <a:lnTo>
                    <a:pt x="14453" y="8180"/>
                  </a:lnTo>
                  <a:lnTo>
                    <a:pt x="14490" y="8107"/>
                  </a:lnTo>
                  <a:lnTo>
                    <a:pt x="14490" y="7997"/>
                  </a:lnTo>
                  <a:lnTo>
                    <a:pt x="14490" y="7924"/>
                  </a:lnTo>
                  <a:lnTo>
                    <a:pt x="14490" y="7777"/>
                  </a:lnTo>
                  <a:lnTo>
                    <a:pt x="14453" y="7704"/>
                  </a:lnTo>
                  <a:lnTo>
                    <a:pt x="14416" y="7667"/>
                  </a:lnTo>
                  <a:lnTo>
                    <a:pt x="14306" y="7630"/>
                  </a:lnTo>
                  <a:close/>
                  <a:moveTo>
                    <a:pt x="7410" y="6236"/>
                  </a:moveTo>
                  <a:lnTo>
                    <a:pt x="7300" y="6310"/>
                  </a:lnTo>
                  <a:lnTo>
                    <a:pt x="7227" y="6346"/>
                  </a:lnTo>
                  <a:lnTo>
                    <a:pt x="7190" y="6420"/>
                  </a:lnTo>
                  <a:lnTo>
                    <a:pt x="7153" y="6566"/>
                  </a:lnTo>
                  <a:lnTo>
                    <a:pt x="7153" y="6750"/>
                  </a:lnTo>
                  <a:lnTo>
                    <a:pt x="7190" y="6933"/>
                  </a:lnTo>
                  <a:lnTo>
                    <a:pt x="7227" y="7007"/>
                  </a:lnTo>
                  <a:lnTo>
                    <a:pt x="7300" y="7080"/>
                  </a:lnTo>
                  <a:lnTo>
                    <a:pt x="7667" y="7153"/>
                  </a:lnTo>
                  <a:lnTo>
                    <a:pt x="7410" y="7373"/>
                  </a:lnTo>
                  <a:lnTo>
                    <a:pt x="7263" y="7520"/>
                  </a:lnTo>
                  <a:lnTo>
                    <a:pt x="7190" y="7593"/>
                  </a:lnTo>
                  <a:lnTo>
                    <a:pt x="7153" y="7704"/>
                  </a:lnTo>
                  <a:lnTo>
                    <a:pt x="7153" y="7887"/>
                  </a:lnTo>
                  <a:lnTo>
                    <a:pt x="7227" y="8070"/>
                  </a:lnTo>
                  <a:lnTo>
                    <a:pt x="7337" y="8180"/>
                  </a:lnTo>
                  <a:lnTo>
                    <a:pt x="7483" y="8290"/>
                  </a:lnTo>
                  <a:lnTo>
                    <a:pt x="7520" y="8400"/>
                  </a:lnTo>
                  <a:lnTo>
                    <a:pt x="7557" y="8474"/>
                  </a:lnTo>
                  <a:lnTo>
                    <a:pt x="7593" y="8511"/>
                  </a:lnTo>
                  <a:lnTo>
                    <a:pt x="7740" y="8511"/>
                  </a:lnTo>
                  <a:lnTo>
                    <a:pt x="7813" y="8437"/>
                  </a:lnTo>
                  <a:lnTo>
                    <a:pt x="7850" y="8364"/>
                  </a:lnTo>
                  <a:lnTo>
                    <a:pt x="7923" y="8217"/>
                  </a:lnTo>
                  <a:lnTo>
                    <a:pt x="7923" y="8144"/>
                  </a:lnTo>
                  <a:lnTo>
                    <a:pt x="7887" y="8070"/>
                  </a:lnTo>
                  <a:lnTo>
                    <a:pt x="7850" y="7997"/>
                  </a:lnTo>
                  <a:lnTo>
                    <a:pt x="7777" y="7960"/>
                  </a:lnTo>
                  <a:lnTo>
                    <a:pt x="7667" y="7924"/>
                  </a:lnTo>
                  <a:lnTo>
                    <a:pt x="7630" y="7887"/>
                  </a:lnTo>
                  <a:lnTo>
                    <a:pt x="7630" y="7814"/>
                  </a:lnTo>
                  <a:lnTo>
                    <a:pt x="7630" y="7777"/>
                  </a:lnTo>
                  <a:lnTo>
                    <a:pt x="7703" y="7667"/>
                  </a:lnTo>
                  <a:lnTo>
                    <a:pt x="7850" y="7593"/>
                  </a:lnTo>
                  <a:lnTo>
                    <a:pt x="7997" y="7410"/>
                  </a:lnTo>
                  <a:lnTo>
                    <a:pt x="8107" y="7190"/>
                  </a:lnTo>
                  <a:lnTo>
                    <a:pt x="8107" y="7080"/>
                  </a:lnTo>
                  <a:lnTo>
                    <a:pt x="8070" y="6970"/>
                  </a:lnTo>
                  <a:lnTo>
                    <a:pt x="8034" y="6897"/>
                  </a:lnTo>
                  <a:lnTo>
                    <a:pt x="7960" y="6823"/>
                  </a:lnTo>
                  <a:lnTo>
                    <a:pt x="7740" y="6750"/>
                  </a:lnTo>
                  <a:lnTo>
                    <a:pt x="7520" y="6713"/>
                  </a:lnTo>
                  <a:lnTo>
                    <a:pt x="7557" y="6566"/>
                  </a:lnTo>
                  <a:lnTo>
                    <a:pt x="7593" y="6493"/>
                  </a:lnTo>
                  <a:lnTo>
                    <a:pt x="7667" y="6456"/>
                  </a:lnTo>
                  <a:lnTo>
                    <a:pt x="7703" y="6383"/>
                  </a:lnTo>
                  <a:lnTo>
                    <a:pt x="7667" y="6310"/>
                  </a:lnTo>
                  <a:lnTo>
                    <a:pt x="7593" y="6236"/>
                  </a:lnTo>
                  <a:close/>
                  <a:moveTo>
                    <a:pt x="1651" y="6897"/>
                  </a:moveTo>
                  <a:lnTo>
                    <a:pt x="1578" y="6933"/>
                  </a:lnTo>
                  <a:lnTo>
                    <a:pt x="1541" y="7007"/>
                  </a:lnTo>
                  <a:lnTo>
                    <a:pt x="1504" y="7080"/>
                  </a:lnTo>
                  <a:lnTo>
                    <a:pt x="1504" y="7227"/>
                  </a:lnTo>
                  <a:lnTo>
                    <a:pt x="1541" y="7300"/>
                  </a:lnTo>
                  <a:lnTo>
                    <a:pt x="1578" y="7373"/>
                  </a:lnTo>
                  <a:lnTo>
                    <a:pt x="1541" y="7410"/>
                  </a:lnTo>
                  <a:lnTo>
                    <a:pt x="1504" y="7410"/>
                  </a:lnTo>
                  <a:lnTo>
                    <a:pt x="1468" y="7483"/>
                  </a:lnTo>
                  <a:lnTo>
                    <a:pt x="1431" y="7557"/>
                  </a:lnTo>
                  <a:lnTo>
                    <a:pt x="1468" y="7814"/>
                  </a:lnTo>
                  <a:lnTo>
                    <a:pt x="1578" y="8034"/>
                  </a:lnTo>
                  <a:lnTo>
                    <a:pt x="1724" y="8254"/>
                  </a:lnTo>
                  <a:lnTo>
                    <a:pt x="1908" y="8437"/>
                  </a:lnTo>
                  <a:lnTo>
                    <a:pt x="2128" y="8547"/>
                  </a:lnTo>
                  <a:lnTo>
                    <a:pt x="2238" y="8584"/>
                  </a:lnTo>
                  <a:lnTo>
                    <a:pt x="2348" y="8621"/>
                  </a:lnTo>
                  <a:lnTo>
                    <a:pt x="2458" y="8621"/>
                  </a:lnTo>
                  <a:lnTo>
                    <a:pt x="2568" y="8547"/>
                  </a:lnTo>
                  <a:lnTo>
                    <a:pt x="2641" y="8474"/>
                  </a:lnTo>
                  <a:lnTo>
                    <a:pt x="2715" y="8364"/>
                  </a:lnTo>
                  <a:lnTo>
                    <a:pt x="2788" y="8144"/>
                  </a:lnTo>
                  <a:lnTo>
                    <a:pt x="2788" y="7960"/>
                  </a:lnTo>
                  <a:lnTo>
                    <a:pt x="2751" y="7740"/>
                  </a:lnTo>
                  <a:lnTo>
                    <a:pt x="2678" y="7557"/>
                  </a:lnTo>
                  <a:lnTo>
                    <a:pt x="2531" y="7373"/>
                  </a:lnTo>
                  <a:lnTo>
                    <a:pt x="2385" y="7227"/>
                  </a:lnTo>
                  <a:lnTo>
                    <a:pt x="2201" y="7117"/>
                  </a:lnTo>
                  <a:lnTo>
                    <a:pt x="1981" y="7043"/>
                  </a:lnTo>
                  <a:lnTo>
                    <a:pt x="1908" y="6933"/>
                  </a:lnTo>
                  <a:lnTo>
                    <a:pt x="1834" y="6897"/>
                  </a:lnTo>
                  <a:close/>
                  <a:moveTo>
                    <a:pt x="14306" y="7227"/>
                  </a:moveTo>
                  <a:lnTo>
                    <a:pt x="14453" y="7263"/>
                  </a:lnTo>
                  <a:lnTo>
                    <a:pt x="14563" y="7300"/>
                  </a:lnTo>
                  <a:lnTo>
                    <a:pt x="14636" y="7410"/>
                  </a:lnTo>
                  <a:lnTo>
                    <a:pt x="14673" y="7520"/>
                  </a:lnTo>
                  <a:lnTo>
                    <a:pt x="14673" y="7667"/>
                  </a:lnTo>
                  <a:lnTo>
                    <a:pt x="14673" y="7814"/>
                  </a:lnTo>
                  <a:lnTo>
                    <a:pt x="14600" y="8070"/>
                  </a:lnTo>
                  <a:lnTo>
                    <a:pt x="14490" y="8290"/>
                  </a:lnTo>
                  <a:lnTo>
                    <a:pt x="14343" y="8511"/>
                  </a:lnTo>
                  <a:lnTo>
                    <a:pt x="14269" y="8584"/>
                  </a:lnTo>
                  <a:lnTo>
                    <a:pt x="14196" y="8621"/>
                  </a:lnTo>
                  <a:lnTo>
                    <a:pt x="14123" y="8621"/>
                  </a:lnTo>
                  <a:lnTo>
                    <a:pt x="14049" y="8584"/>
                  </a:lnTo>
                  <a:lnTo>
                    <a:pt x="14013" y="8547"/>
                  </a:lnTo>
                  <a:lnTo>
                    <a:pt x="13976" y="8474"/>
                  </a:lnTo>
                  <a:lnTo>
                    <a:pt x="13903" y="8290"/>
                  </a:lnTo>
                  <a:lnTo>
                    <a:pt x="13939" y="8034"/>
                  </a:lnTo>
                  <a:lnTo>
                    <a:pt x="13976" y="7777"/>
                  </a:lnTo>
                  <a:lnTo>
                    <a:pt x="14086" y="7263"/>
                  </a:lnTo>
                  <a:lnTo>
                    <a:pt x="14306" y="7227"/>
                  </a:lnTo>
                  <a:close/>
                  <a:moveTo>
                    <a:pt x="14233" y="6750"/>
                  </a:moveTo>
                  <a:lnTo>
                    <a:pt x="14123" y="6786"/>
                  </a:lnTo>
                  <a:lnTo>
                    <a:pt x="13866" y="6786"/>
                  </a:lnTo>
                  <a:lnTo>
                    <a:pt x="13829" y="6823"/>
                  </a:lnTo>
                  <a:lnTo>
                    <a:pt x="13756" y="6933"/>
                  </a:lnTo>
                  <a:lnTo>
                    <a:pt x="13609" y="7373"/>
                  </a:lnTo>
                  <a:lnTo>
                    <a:pt x="13499" y="7850"/>
                  </a:lnTo>
                  <a:lnTo>
                    <a:pt x="13462" y="8107"/>
                  </a:lnTo>
                  <a:lnTo>
                    <a:pt x="13462" y="8327"/>
                  </a:lnTo>
                  <a:lnTo>
                    <a:pt x="13499" y="8584"/>
                  </a:lnTo>
                  <a:lnTo>
                    <a:pt x="13572" y="8804"/>
                  </a:lnTo>
                  <a:lnTo>
                    <a:pt x="13683" y="8914"/>
                  </a:lnTo>
                  <a:lnTo>
                    <a:pt x="13829" y="9024"/>
                  </a:lnTo>
                  <a:lnTo>
                    <a:pt x="13976" y="9097"/>
                  </a:lnTo>
                  <a:lnTo>
                    <a:pt x="14123" y="9134"/>
                  </a:lnTo>
                  <a:lnTo>
                    <a:pt x="14343" y="9097"/>
                  </a:lnTo>
                  <a:lnTo>
                    <a:pt x="14490" y="9024"/>
                  </a:lnTo>
                  <a:lnTo>
                    <a:pt x="14600" y="8877"/>
                  </a:lnTo>
                  <a:lnTo>
                    <a:pt x="14746" y="8731"/>
                  </a:lnTo>
                  <a:lnTo>
                    <a:pt x="14966" y="8400"/>
                  </a:lnTo>
                  <a:lnTo>
                    <a:pt x="15076" y="8180"/>
                  </a:lnTo>
                  <a:lnTo>
                    <a:pt x="15113" y="7997"/>
                  </a:lnTo>
                  <a:lnTo>
                    <a:pt x="15150" y="7814"/>
                  </a:lnTo>
                  <a:lnTo>
                    <a:pt x="15150" y="7593"/>
                  </a:lnTo>
                  <a:lnTo>
                    <a:pt x="15113" y="7410"/>
                  </a:lnTo>
                  <a:lnTo>
                    <a:pt x="15040" y="7190"/>
                  </a:lnTo>
                  <a:lnTo>
                    <a:pt x="15003" y="7080"/>
                  </a:lnTo>
                  <a:lnTo>
                    <a:pt x="14893" y="7007"/>
                  </a:lnTo>
                  <a:lnTo>
                    <a:pt x="14673" y="6823"/>
                  </a:lnTo>
                  <a:lnTo>
                    <a:pt x="14526" y="6786"/>
                  </a:lnTo>
                  <a:lnTo>
                    <a:pt x="14379" y="6750"/>
                  </a:lnTo>
                  <a:close/>
                  <a:moveTo>
                    <a:pt x="6273" y="7887"/>
                  </a:moveTo>
                  <a:lnTo>
                    <a:pt x="6199" y="7924"/>
                  </a:lnTo>
                  <a:lnTo>
                    <a:pt x="6126" y="7997"/>
                  </a:lnTo>
                  <a:lnTo>
                    <a:pt x="5979" y="8107"/>
                  </a:lnTo>
                  <a:lnTo>
                    <a:pt x="5869" y="8290"/>
                  </a:lnTo>
                  <a:lnTo>
                    <a:pt x="5796" y="8474"/>
                  </a:lnTo>
                  <a:lnTo>
                    <a:pt x="5796" y="8584"/>
                  </a:lnTo>
                  <a:lnTo>
                    <a:pt x="5833" y="8657"/>
                  </a:lnTo>
                  <a:lnTo>
                    <a:pt x="5906" y="8694"/>
                  </a:lnTo>
                  <a:lnTo>
                    <a:pt x="6236" y="8694"/>
                  </a:lnTo>
                  <a:lnTo>
                    <a:pt x="6420" y="8767"/>
                  </a:lnTo>
                  <a:lnTo>
                    <a:pt x="6199" y="9024"/>
                  </a:lnTo>
                  <a:lnTo>
                    <a:pt x="6199" y="9061"/>
                  </a:lnTo>
                  <a:lnTo>
                    <a:pt x="6199" y="9134"/>
                  </a:lnTo>
                  <a:lnTo>
                    <a:pt x="6236" y="9244"/>
                  </a:lnTo>
                  <a:lnTo>
                    <a:pt x="6346" y="9354"/>
                  </a:lnTo>
                  <a:lnTo>
                    <a:pt x="6456" y="9391"/>
                  </a:lnTo>
                  <a:lnTo>
                    <a:pt x="6713" y="9391"/>
                  </a:lnTo>
                  <a:lnTo>
                    <a:pt x="6786" y="9318"/>
                  </a:lnTo>
                  <a:lnTo>
                    <a:pt x="6860" y="9207"/>
                  </a:lnTo>
                  <a:lnTo>
                    <a:pt x="6823" y="9097"/>
                  </a:lnTo>
                  <a:lnTo>
                    <a:pt x="6750" y="9024"/>
                  </a:lnTo>
                  <a:lnTo>
                    <a:pt x="6860" y="8951"/>
                  </a:lnTo>
                  <a:lnTo>
                    <a:pt x="6933" y="8877"/>
                  </a:lnTo>
                  <a:lnTo>
                    <a:pt x="6933" y="8804"/>
                  </a:lnTo>
                  <a:lnTo>
                    <a:pt x="6933" y="8731"/>
                  </a:lnTo>
                  <a:lnTo>
                    <a:pt x="6896" y="8621"/>
                  </a:lnTo>
                  <a:lnTo>
                    <a:pt x="6750" y="8511"/>
                  </a:lnTo>
                  <a:lnTo>
                    <a:pt x="6603" y="8437"/>
                  </a:lnTo>
                  <a:lnTo>
                    <a:pt x="6456" y="8364"/>
                  </a:lnTo>
                  <a:lnTo>
                    <a:pt x="6273" y="8327"/>
                  </a:lnTo>
                  <a:lnTo>
                    <a:pt x="6346" y="8180"/>
                  </a:lnTo>
                  <a:lnTo>
                    <a:pt x="6420" y="8034"/>
                  </a:lnTo>
                  <a:lnTo>
                    <a:pt x="6420" y="7960"/>
                  </a:lnTo>
                  <a:lnTo>
                    <a:pt x="6383" y="7924"/>
                  </a:lnTo>
                  <a:lnTo>
                    <a:pt x="6346" y="7924"/>
                  </a:lnTo>
                  <a:lnTo>
                    <a:pt x="6273" y="7887"/>
                  </a:lnTo>
                  <a:close/>
                  <a:moveTo>
                    <a:pt x="7630" y="551"/>
                  </a:moveTo>
                  <a:lnTo>
                    <a:pt x="7777" y="587"/>
                  </a:lnTo>
                  <a:lnTo>
                    <a:pt x="7923" y="661"/>
                  </a:lnTo>
                  <a:lnTo>
                    <a:pt x="8437" y="1101"/>
                  </a:lnTo>
                  <a:lnTo>
                    <a:pt x="8657" y="1321"/>
                  </a:lnTo>
                  <a:lnTo>
                    <a:pt x="8877" y="1578"/>
                  </a:lnTo>
                  <a:lnTo>
                    <a:pt x="9061" y="1834"/>
                  </a:lnTo>
                  <a:lnTo>
                    <a:pt x="9207" y="2128"/>
                  </a:lnTo>
                  <a:lnTo>
                    <a:pt x="9281" y="2421"/>
                  </a:lnTo>
                  <a:lnTo>
                    <a:pt x="9317" y="2752"/>
                  </a:lnTo>
                  <a:lnTo>
                    <a:pt x="9281" y="3082"/>
                  </a:lnTo>
                  <a:lnTo>
                    <a:pt x="9244" y="3375"/>
                  </a:lnTo>
                  <a:lnTo>
                    <a:pt x="9024" y="3962"/>
                  </a:lnTo>
                  <a:lnTo>
                    <a:pt x="8804" y="4512"/>
                  </a:lnTo>
                  <a:lnTo>
                    <a:pt x="8584" y="5099"/>
                  </a:lnTo>
                  <a:lnTo>
                    <a:pt x="8547" y="5356"/>
                  </a:lnTo>
                  <a:lnTo>
                    <a:pt x="8510" y="5613"/>
                  </a:lnTo>
                  <a:lnTo>
                    <a:pt x="8510" y="5869"/>
                  </a:lnTo>
                  <a:lnTo>
                    <a:pt x="8547" y="6163"/>
                  </a:lnTo>
                  <a:lnTo>
                    <a:pt x="8584" y="6310"/>
                  </a:lnTo>
                  <a:lnTo>
                    <a:pt x="8657" y="6493"/>
                  </a:lnTo>
                  <a:lnTo>
                    <a:pt x="8804" y="6823"/>
                  </a:lnTo>
                  <a:lnTo>
                    <a:pt x="8987" y="7117"/>
                  </a:lnTo>
                  <a:lnTo>
                    <a:pt x="9134" y="7447"/>
                  </a:lnTo>
                  <a:lnTo>
                    <a:pt x="9207" y="7777"/>
                  </a:lnTo>
                  <a:lnTo>
                    <a:pt x="9244" y="8144"/>
                  </a:lnTo>
                  <a:lnTo>
                    <a:pt x="9207" y="8474"/>
                  </a:lnTo>
                  <a:lnTo>
                    <a:pt x="9097" y="8804"/>
                  </a:lnTo>
                  <a:lnTo>
                    <a:pt x="8951" y="9134"/>
                  </a:lnTo>
                  <a:lnTo>
                    <a:pt x="8767" y="9428"/>
                  </a:lnTo>
                  <a:lnTo>
                    <a:pt x="8510" y="9684"/>
                  </a:lnTo>
                  <a:lnTo>
                    <a:pt x="8254" y="9904"/>
                  </a:lnTo>
                  <a:lnTo>
                    <a:pt x="7960" y="10051"/>
                  </a:lnTo>
                  <a:lnTo>
                    <a:pt x="7667" y="10198"/>
                  </a:lnTo>
                  <a:lnTo>
                    <a:pt x="7373" y="10308"/>
                  </a:lnTo>
                  <a:lnTo>
                    <a:pt x="7043" y="10345"/>
                  </a:lnTo>
                  <a:lnTo>
                    <a:pt x="6676" y="10418"/>
                  </a:lnTo>
                  <a:lnTo>
                    <a:pt x="6493" y="10381"/>
                  </a:lnTo>
                  <a:lnTo>
                    <a:pt x="6309" y="10345"/>
                  </a:lnTo>
                  <a:lnTo>
                    <a:pt x="6163" y="10235"/>
                  </a:lnTo>
                  <a:lnTo>
                    <a:pt x="6016" y="10088"/>
                  </a:lnTo>
                  <a:lnTo>
                    <a:pt x="5906" y="9941"/>
                  </a:lnTo>
                  <a:lnTo>
                    <a:pt x="5759" y="9831"/>
                  </a:lnTo>
                  <a:lnTo>
                    <a:pt x="5649" y="9758"/>
                  </a:lnTo>
                  <a:lnTo>
                    <a:pt x="5502" y="9684"/>
                  </a:lnTo>
                  <a:lnTo>
                    <a:pt x="5209" y="9611"/>
                  </a:lnTo>
                  <a:lnTo>
                    <a:pt x="4916" y="9611"/>
                  </a:lnTo>
                  <a:lnTo>
                    <a:pt x="4622" y="9684"/>
                  </a:lnTo>
                  <a:lnTo>
                    <a:pt x="3999" y="9868"/>
                  </a:lnTo>
                  <a:lnTo>
                    <a:pt x="3705" y="9978"/>
                  </a:lnTo>
                  <a:lnTo>
                    <a:pt x="3412" y="10051"/>
                  </a:lnTo>
                  <a:lnTo>
                    <a:pt x="3118" y="10088"/>
                  </a:lnTo>
                  <a:lnTo>
                    <a:pt x="2825" y="10051"/>
                  </a:lnTo>
                  <a:lnTo>
                    <a:pt x="2495" y="10014"/>
                  </a:lnTo>
                  <a:lnTo>
                    <a:pt x="2201" y="9904"/>
                  </a:lnTo>
                  <a:lnTo>
                    <a:pt x="1944" y="9794"/>
                  </a:lnTo>
                  <a:lnTo>
                    <a:pt x="1651" y="9648"/>
                  </a:lnTo>
                  <a:lnTo>
                    <a:pt x="1394" y="9464"/>
                  </a:lnTo>
                  <a:lnTo>
                    <a:pt x="1174" y="9281"/>
                  </a:lnTo>
                  <a:lnTo>
                    <a:pt x="954" y="8987"/>
                  </a:lnTo>
                  <a:lnTo>
                    <a:pt x="771" y="8694"/>
                  </a:lnTo>
                  <a:lnTo>
                    <a:pt x="624" y="8364"/>
                  </a:lnTo>
                  <a:lnTo>
                    <a:pt x="550" y="8034"/>
                  </a:lnTo>
                  <a:lnTo>
                    <a:pt x="514" y="7667"/>
                  </a:lnTo>
                  <a:lnTo>
                    <a:pt x="514" y="7337"/>
                  </a:lnTo>
                  <a:lnTo>
                    <a:pt x="587" y="6970"/>
                  </a:lnTo>
                  <a:lnTo>
                    <a:pt x="661" y="6640"/>
                  </a:lnTo>
                  <a:lnTo>
                    <a:pt x="807" y="6310"/>
                  </a:lnTo>
                  <a:lnTo>
                    <a:pt x="991" y="6016"/>
                  </a:lnTo>
                  <a:lnTo>
                    <a:pt x="1211" y="5759"/>
                  </a:lnTo>
                  <a:lnTo>
                    <a:pt x="1468" y="5539"/>
                  </a:lnTo>
                  <a:lnTo>
                    <a:pt x="2018" y="5099"/>
                  </a:lnTo>
                  <a:lnTo>
                    <a:pt x="2568" y="4622"/>
                  </a:lnTo>
                  <a:lnTo>
                    <a:pt x="2788" y="4366"/>
                  </a:lnTo>
                  <a:lnTo>
                    <a:pt x="2971" y="4109"/>
                  </a:lnTo>
                  <a:lnTo>
                    <a:pt x="3082" y="3815"/>
                  </a:lnTo>
                  <a:lnTo>
                    <a:pt x="3192" y="3485"/>
                  </a:lnTo>
                  <a:lnTo>
                    <a:pt x="3265" y="3118"/>
                  </a:lnTo>
                  <a:lnTo>
                    <a:pt x="3302" y="2715"/>
                  </a:lnTo>
                  <a:lnTo>
                    <a:pt x="3375" y="2348"/>
                  </a:lnTo>
                  <a:lnTo>
                    <a:pt x="3448" y="2165"/>
                  </a:lnTo>
                  <a:lnTo>
                    <a:pt x="3558" y="1981"/>
                  </a:lnTo>
                  <a:lnTo>
                    <a:pt x="3705" y="1798"/>
                  </a:lnTo>
                  <a:lnTo>
                    <a:pt x="3852" y="1651"/>
                  </a:lnTo>
                  <a:lnTo>
                    <a:pt x="4072" y="1541"/>
                  </a:lnTo>
                  <a:lnTo>
                    <a:pt x="4292" y="1468"/>
                  </a:lnTo>
                  <a:lnTo>
                    <a:pt x="4512" y="1431"/>
                  </a:lnTo>
                  <a:lnTo>
                    <a:pt x="4769" y="1394"/>
                  </a:lnTo>
                  <a:lnTo>
                    <a:pt x="4989" y="1394"/>
                  </a:lnTo>
                  <a:lnTo>
                    <a:pt x="5209" y="1468"/>
                  </a:lnTo>
                  <a:lnTo>
                    <a:pt x="4952" y="1688"/>
                  </a:lnTo>
                  <a:lnTo>
                    <a:pt x="4916" y="1761"/>
                  </a:lnTo>
                  <a:lnTo>
                    <a:pt x="4879" y="1834"/>
                  </a:lnTo>
                  <a:lnTo>
                    <a:pt x="4916" y="1981"/>
                  </a:lnTo>
                  <a:lnTo>
                    <a:pt x="4989" y="2091"/>
                  </a:lnTo>
                  <a:lnTo>
                    <a:pt x="5062" y="2128"/>
                  </a:lnTo>
                  <a:lnTo>
                    <a:pt x="5136" y="2128"/>
                  </a:lnTo>
                  <a:lnTo>
                    <a:pt x="5319" y="2091"/>
                  </a:lnTo>
                  <a:lnTo>
                    <a:pt x="5429" y="2018"/>
                  </a:lnTo>
                  <a:lnTo>
                    <a:pt x="5539" y="1945"/>
                  </a:lnTo>
                  <a:lnTo>
                    <a:pt x="5613" y="1798"/>
                  </a:lnTo>
                  <a:lnTo>
                    <a:pt x="5759" y="1651"/>
                  </a:lnTo>
                  <a:lnTo>
                    <a:pt x="5833" y="1614"/>
                  </a:lnTo>
                  <a:lnTo>
                    <a:pt x="5869" y="1578"/>
                  </a:lnTo>
                  <a:lnTo>
                    <a:pt x="6420" y="1138"/>
                  </a:lnTo>
                  <a:lnTo>
                    <a:pt x="7006" y="771"/>
                  </a:lnTo>
                  <a:lnTo>
                    <a:pt x="7337" y="624"/>
                  </a:lnTo>
                  <a:lnTo>
                    <a:pt x="7483" y="551"/>
                  </a:lnTo>
                  <a:close/>
                  <a:moveTo>
                    <a:pt x="10821" y="9281"/>
                  </a:moveTo>
                  <a:lnTo>
                    <a:pt x="10968" y="9538"/>
                  </a:lnTo>
                  <a:lnTo>
                    <a:pt x="11115" y="9758"/>
                  </a:lnTo>
                  <a:lnTo>
                    <a:pt x="11335" y="9978"/>
                  </a:lnTo>
                  <a:lnTo>
                    <a:pt x="11592" y="10161"/>
                  </a:lnTo>
                  <a:lnTo>
                    <a:pt x="11408" y="10418"/>
                  </a:lnTo>
                  <a:lnTo>
                    <a:pt x="11188" y="10198"/>
                  </a:lnTo>
                  <a:lnTo>
                    <a:pt x="10968" y="9978"/>
                  </a:lnTo>
                  <a:lnTo>
                    <a:pt x="10711" y="9831"/>
                  </a:lnTo>
                  <a:lnTo>
                    <a:pt x="10455" y="9648"/>
                  </a:lnTo>
                  <a:lnTo>
                    <a:pt x="10601" y="9464"/>
                  </a:lnTo>
                  <a:lnTo>
                    <a:pt x="10821" y="9281"/>
                  </a:lnTo>
                  <a:close/>
                  <a:moveTo>
                    <a:pt x="13903" y="9941"/>
                  </a:moveTo>
                  <a:lnTo>
                    <a:pt x="13829" y="9978"/>
                  </a:lnTo>
                  <a:lnTo>
                    <a:pt x="13756" y="10014"/>
                  </a:lnTo>
                  <a:lnTo>
                    <a:pt x="13719" y="10014"/>
                  </a:lnTo>
                  <a:lnTo>
                    <a:pt x="13719" y="10051"/>
                  </a:lnTo>
                  <a:lnTo>
                    <a:pt x="13646" y="10161"/>
                  </a:lnTo>
                  <a:lnTo>
                    <a:pt x="13609" y="10271"/>
                  </a:lnTo>
                  <a:lnTo>
                    <a:pt x="13646" y="10418"/>
                  </a:lnTo>
                  <a:lnTo>
                    <a:pt x="13719" y="10565"/>
                  </a:lnTo>
                  <a:lnTo>
                    <a:pt x="13829" y="10638"/>
                  </a:lnTo>
                  <a:lnTo>
                    <a:pt x="13939" y="10675"/>
                  </a:lnTo>
                  <a:lnTo>
                    <a:pt x="14049" y="10638"/>
                  </a:lnTo>
                  <a:lnTo>
                    <a:pt x="14159" y="10601"/>
                  </a:lnTo>
                  <a:lnTo>
                    <a:pt x="14269" y="10491"/>
                  </a:lnTo>
                  <a:lnTo>
                    <a:pt x="14343" y="10418"/>
                  </a:lnTo>
                  <a:lnTo>
                    <a:pt x="14379" y="10308"/>
                  </a:lnTo>
                  <a:lnTo>
                    <a:pt x="14379" y="10271"/>
                  </a:lnTo>
                  <a:lnTo>
                    <a:pt x="14379" y="10198"/>
                  </a:lnTo>
                  <a:lnTo>
                    <a:pt x="14306" y="10124"/>
                  </a:lnTo>
                  <a:lnTo>
                    <a:pt x="14233" y="10051"/>
                  </a:lnTo>
                  <a:lnTo>
                    <a:pt x="14159" y="10014"/>
                  </a:lnTo>
                  <a:lnTo>
                    <a:pt x="14086" y="9978"/>
                  </a:lnTo>
                  <a:lnTo>
                    <a:pt x="13939" y="9941"/>
                  </a:lnTo>
                  <a:close/>
                  <a:moveTo>
                    <a:pt x="7593" y="0"/>
                  </a:moveTo>
                  <a:lnTo>
                    <a:pt x="7447" y="37"/>
                  </a:lnTo>
                  <a:lnTo>
                    <a:pt x="7190" y="110"/>
                  </a:lnTo>
                  <a:lnTo>
                    <a:pt x="6970" y="221"/>
                  </a:lnTo>
                  <a:lnTo>
                    <a:pt x="6566" y="441"/>
                  </a:lnTo>
                  <a:lnTo>
                    <a:pt x="6199" y="697"/>
                  </a:lnTo>
                  <a:lnTo>
                    <a:pt x="5502" y="1211"/>
                  </a:lnTo>
                  <a:lnTo>
                    <a:pt x="5209" y="1064"/>
                  </a:lnTo>
                  <a:lnTo>
                    <a:pt x="4916" y="991"/>
                  </a:lnTo>
                  <a:lnTo>
                    <a:pt x="4585" y="991"/>
                  </a:lnTo>
                  <a:lnTo>
                    <a:pt x="4255" y="1027"/>
                  </a:lnTo>
                  <a:lnTo>
                    <a:pt x="3999" y="1101"/>
                  </a:lnTo>
                  <a:lnTo>
                    <a:pt x="3778" y="1211"/>
                  </a:lnTo>
                  <a:lnTo>
                    <a:pt x="3595" y="1358"/>
                  </a:lnTo>
                  <a:lnTo>
                    <a:pt x="3412" y="1504"/>
                  </a:lnTo>
                  <a:lnTo>
                    <a:pt x="3228" y="1688"/>
                  </a:lnTo>
                  <a:lnTo>
                    <a:pt x="3118" y="1908"/>
                  </a:lnTo>
                  <a:lnTo>
                    <a:pt x="3008" y="2128"/>
                  </a:lnTo>
                  <a:lnTo>
                    <a:pt x="2935" y="2348"/>
                  </a:lnTo>
                  <a:lnTo>
                    <a:pt x="2861" y="2678"/>
                  </a:lnTo>
                  <a:lnTo>
                    <a:pt x="2788" y="3008"/>
                  </a:lnTo>
                  <a:lnTo>
                    <a:pt x="2751" y="3338"/>
                  </a:lnTo>
                  <a:lnTo>
                    <a:pt x="2641" y="3669"/>
                  </a:lnTo>
                  <a:lnTo>
                    <a:pt x="2605" y="3852"/>
                  </a:lnTo>
                  <a:lnTo>
                    <a:pt x="2495" y="3999"/>
                  </a:lnTo>
                  <a:lnTo>
                    <a:pt x="2275" y="4255"/>
                  </a:lnTo>
                  <a:lnTo>
                    <a:pt x="2018" y="4476"/>
                  </a:lnTo>
                  <a:lnTo>
                    <a:pt x="1761" y="4696"/>
                  </a:lnTo>
                  <a:lnTo>
                    <a:pt x="1284" y="5062"/>
                  </a:lnTo>
                  <a:lnTo>
                    <a:pt x="844" y="5466"/>
                  </a:lnTo>
                  <a:lnTo>
                    <a:pt x="661" y="5649"/>
                  </a:lnTo>
                  <a:lnTo>
                    <a:pt x="514" y="5906"/>
                  </a:lnTo>
                  <a:lnTo>
                    <a:pt x="367" y="6126"/>
                  </a:lnTo>
                  <a:lnTo>
                    <a:pt x="220" y="6420"/>
                  </a:lnTo>
                  <a:lnTo>
                    <a:pt x="110" y="6713"/>
                  </a:lnTo>
                  <a:lnTo>
                    <a:pt x="37" y="7007"/>
                  </a:lnTo>
                  <a:lnTo>
                    <a:pt x="0" y="7263"/>
                  </a:lnTo>
                  <a:lnTo>
                    <a:pt x="0" y="7557"/>
                  </a:lnTo>
                  <a:lnTo>
                    <a:pt x="37" y="7850"/>
                  </a:lnTo>
                  <a:lnTo>
                    <a:pt x="74" y="8144"/>
                  </a:lnTo>
                  <a:lnTo>
                    <a:pt x="147" y="8400"/>
                  </a:lnTo>
                  <a:lnTo>
                    <a:pt x="220" y="8657"/>
                  </a:lnTo>
                  <a:lnTo>
                    <a:pt x="367" y="8914"/>
                  </a:lnTo>
                  <a:lnTo>
                    <a:pt x="514" y="9171"/>
                  </a:lnTo>
                  <a:lnTo>
                    <a:pt x="661" y="9391"/>
                  </a:lnTo>
                  <a:lnTo>
                    <a:pt x="844" y="9611"/>
                  </a:lnTo>
                  <a:lnTo>
                    <a:pt x="1064" y="9831"/>
                  </a:lnTo>
                  <a:lnTo>
                    <a:pt x="1284" y="10014"/>
                  </a:lnTo>
                  <a:lnTo>
                    <a:pt x="1541" y="10161"/>
                  </a:lnTo>
                  <a:lnTo>
                    <a:pt x="1798" y="10308"/>
                  </a:lnTo>
                  <a:lnTo>
                    <a:pt x="2054" y="10381"/>
                  </a:lnTo>
                  <a:lnTo>
                    <a:pt x="2348" y="10491"/>
                  </a:lnTo>
                  <a:lnTo>
                    <a:pt x="2641" y="10528"/>
                  </a:lnTo>
                  <a:lnTo>
                    <a:pt x="2898" y="10565"/>
                  </a:lnTo>
                  <a:lnTo>
                    <a:pt x="3192" y="10565"/>
                  </a:lnTo>
                  <a:lnTo>
                    <a:pt x="3485" y="10528"/>
                  </a:lnTo>
                  <a:lnTo>
                    <a:pt x="3742" y="10491"/>
                  </a:lnTo>
                  <a:lnTo>
                    <a:pt x="4035" y="10418"/>
                  </a:lnTo>
                  <a:lnTo>
                    <a:pt x="4365" y="10271"/>
                  </a:lnTo>
                  <a:lnTo>
                    <a:pt x="4696" y="10161"/>
                  </a:lnTo>
                  <a:lnTo>
                    <a:pt x="4879" y="10124"/>
                  </a:lnTo>
                  <a:lnTo>
                    <a:pt x="5209" y="10124"/>
                  </a:lnTo>
                  <a:lnTo>
                    <a:pt x="5392" y="10161"/>
                  </a:lnTo>
                  <a:lnTo>
                    <a:pt x="5502" y="10271"/>
                  </a:lnTo>
                  <a:lnTo>
                    <a:pt x="5613" y="10381"/>
                  </a:lnTo>
                  <a:lnTo>
                    <a:pt x="5833" y="10601"/>
                  </a:lnTo>
                  <a:lnTo>
                    <a:pt x="5979" y="10711"/>
                  </a:lnTo>
                  <a:lnTo>
                    <a:pt x="6089" y="10785"/>
                  </a:lnTo>
                  <a:lnTo>
                    <a:pt x="6273" y="10858"/>
                  </a:lnTo>
                  <a:lnTo>
                    <a:pt x="6420" y="10895"/>
                  </a:lnTo>
                  <a:lnTo>
                    <a:pt x="6933" y="10895"/>
                  </a:lnTo>
                  <a:lnTo>
                    <a:pt x="7227" y="10858"/>
                  </a:lnTo>
                  <a:lnTo>
                    <a:pt x="7483" y="10821"/>
                  </a:lnTo>
                  <a:lnTo>
                    <a:pt x="7740" y="10748"/>
                  </a:lnTo>
                  <a:lnTo>
                    <a:pt x="7997" y="10638"/>
                  </a:lnTo>
                  <a:lnTo>
                    <a:pt x="8217" y="10528"/>
                  </a:lnTo>
                  <a:lnTo>
                    <a:pt x="8437" y="10381"/>
                  </a:lnTo>
                  <a:lnTo>
                    <a:pt x="8657" y="10198"/>
                  </a:lnTo>
                  <a:lnTo>
                    <a:pt x="8877" y="10014"/>
                  </a:lnTo>
                  <a:lnTo>
                    <a:pt x="9061" y="9831"/>
                  </a:lnTo>
                  <a:lnTo>
                    <a:pt x="9207" y="9611"/>
                  </a:lnTo>
                  <a:lnTo>
                    <a:pt x="9354" y="9391"/>
                  </a:lnTo>
                  <a:lnTo>
                    <a:pt x="9501" y="9171"/>
                  </a:lnTo>
                  <a:lnTo>
                    <a:pt x="9574" y="8914"/>
                  </a:lnTo>
                  <a:lnTo>
                    <a:pt x="9684" y="8694"/>
                  </a:lnTo>
                  <a:lnTo>
                    <a:pt x="9721" y="8400"/>
                  </a:lnTo>
                  <a:lnTo>
                    <a:pt x="9721" y="8144"/>
                  </a:lnTo>
                  <a:lnTo>
                    <a:pt x="9721" y="7887"/>
                  </a:lnTo>
                  <a:lnTo>
                    <a:pt x="9684" y="7630"/>
                  </a:lnTo>
                  <a:lnTo>
                    <a:pt x="9611" y="7373"/>
                  </a:lnTo>
                  <a:lnTo>
                    <a:pt x="9537" y="7117"/>
                  </a:lnTo>
                  <a:lnTo>
                    <a:pt x="9281" y="6640"/>
                  </a:lnTo>
                  <a:lnTo>
                    <a:pt x="9171" y="6383"/>
                  </a:lnTo>
                  <a:lnTo>
                    <a:pt x="9061" y="6090"/>
                  </a:lnTo>
                  <a:lnTo>
                    <a:pt x="9061" y="5833"/>
                  </a:lnTo>
                  <a:lnTo>
                    <a:pt x="9061" y="5576"/>
                  </a:lnTo>
                  <a:lnTo>
                    <a:pt x="9097" y="5319"/>
                  </a:lnTo>
                  <a:lnTo>
                    <a:pt x="9134" y="5062"/>
                  </a:lnTo>
                  <a:lnTo>
                    <a:pt x="9317" y="4512"/>
                  </a:lnTo>
                  <a:lnTo>
                    <a:pt x="9501" y="4035"/>
                  </a:lnTo>
                  <a:lnTo>
                    <a:pt x="9684" y="3559"/>
                  </a:lnTo>
                  <a:lnTo>
                    <a:pt x="9794" y="3082"/>
                  </a:lnTo>
                  <a:lnTo>
                    <a:pt x="9831" y="2825"/>
                  </a:lnTo>
                  <a:lnTo>
                    <a:pt x="9831" y="2568"/>
                  </a:lnTo>
                  <a:lnTo>
                    <a:pt x="9794" y="2311"/>
                  </a:lnTo>
                  <a:lnTo>
                    <a:pt x="9721" y="2055"/>
                  </a:lnTo>
                  <a:lnTo>
                    <a:pt x="9611" y="1834"/>
                  </a:lnTo>
                  <a:lnTo>
                    <a:pt x="9501" y="1578"/>
                  </a:lnTo>
                  <a:lnTo>
                    <a:pt x="9354" y="1358"/>
                  </a:lnTo>
                  <a:lnTo>
                    <a:pt x="9207" y="1174"/>
                  </a:lnTo>
                  <a:lnTo>
                    <a:pt x="8841" y="771"/>
                  </a:lnTo>
                  <a:lnTo>
                    <a:pt x="8400" y="404"/>
                  </a:lnTo>
                  <a:lnTo>
                    <a:pt x="7960" y="110"/>
                  </a:lnTo>
                  <a:lnTo>
                    <a:pt x="7850" y="37"/>
                  </a:lnTo>
                  <a:lnTo>
                    <a:pt x="7703" y="0"/>
                  </a:lnTo>
                  <a:close/>
                  <a:moveTo>
                    <a:pt x="12912" y="10675"/>
                  </a:moveTo>
                  <a:lnTo>
                    <a:pt x="12839" y="10711"/>
                  </a:lnTo>
                  <a:lnTo>
                    <a:pt x="12765" y="10785"/>
                  </a:lnTo>
                  <a:lnTo>
                    <a:pt x="12729" y="10858"/>
                  </a:lnTo>
                  <a:lnTo>
                    <a:pt x="12729" y="11005"/>
                  </a:lnTo>
                  <a:lnTo>
                    <a:pt x="12765" y="11115"/>
                  </a:lnTo>
                  <a:lnTo>
                    <a:pt x="12876" y="11225"/>
                  </a:lnTo>
                  <a:lnTo>
                    <a:pt x="13022" y="11262"/>
                  </a:lnTo>
                  <a:lnTo>
                    <a:pt x="13132" y="11225"/>
                  </a:lnTo>
                  <a:lnTo>
                    <a:pt x="13242" y="11115"/>
                  </a:lnTo>
                  <a:lnTo>
                    <a:pt x="13279" y="11005"/>
                  </a:lnTo>
                  <a:lnTo>
                    <a:pt x="13279" y="10858"/>
                  </a:lnTo>
                  <a:lnTo>
                    <a:pt x="13242" y="10785"/>
                  </a:lnTo>
                  <a:lnTo>
                    <a:pt x="13169" y="10711"/>
                  </a:lnTo>
                  <a:lnTo>
                    <a:pt x="13096" y="10675"/>
                  </a:lnTo>
                  <a:close/>
                  <a:moveTo>
                    <a:pt x="13572" y="11262"/>
                  </a:moveTo>
                  <a:lnTo>
                    <a:pt x="13499" y="11298"/>
                  </a:lnTo>
                  <a:lnTo>
                    <a:pt x="13462" y="11372"/>
                  </a:lnTo>
                  <a:lnTo>
                    <a:pt x="13389" y="11408"/>
                  </a:lnTo>
                  <a:lnTo>
                    <a:pt x="13316" y="11445"/>
                  </a:lnTo>
                  <a:lnTo>
                    <a:pt x="13242" y="11555"/>
                  </a:lnTo>
                  <a:lnTo>
                    <a:pt x="13242" y="11702"/>
                  </a:lnTo>
                  <a:lnTo>
                    <a:pt x="13242" y="11775"/>
                  </a:lnTo>
                  <a:lnTo>
                    <a:pt x="13279" y="11849"/>
                  </a:lnTo>
                  <a:lnTo>
                    <a:pt x="13352" y="11959"/>
                  </a:lnTo>
                  <a:lnTo>
                    <a:pt x="13609" y="11959"/>
                  </a:lnTo>
                  <a:lnTo>
                    <a:pt x="13719" y="11922"/>
                  </a:lnTo>
                  <a:lnTo>
                    <a:pt x="13829" y="11849"/>
                  </a:lnTo>
                  <a:lnTo>
                    <a:pt x="13866" y="11738"/>
                  </a:lnTo>
                  <a:lnTo>
                    <a:pt x="13939" y="11628"/>
                  </a:lnTo>
                  <a:lnTo>
                    <a:pt x="13939" y="11555"/>
                  </a:lnTo>
                  <a:lnTo>
                    <a:pt x="13939" y="11518"/>
                  </a:lnTo>
                  <a:lnTo>
                    <a:pt x="13903" y="11445"/>
                  </a:lnTo>
                  <a:lnTo>
                    <a:pt x="13866" y="11372"/>
                  </a:lnTo>
                  <a:lnTo>
                    <a:pt x="13829" y="11298"/>
                  </a:lnTo>
                  <a:lnTo>
                    <a:pt x="13719" y="11262"/>
                  </a:lnTo>
                  <a:close/>
                  <a:moveTo>
                    <a:pt x="12215" y="11555"/>
                  </a:moveTo>
                  <a:lnTo>
                    <a:pt x="12142" y="11592"/>
                  </a:lnTo>
                  <a:lnTo>
                    <a:pt x="12069" y="11702"/>
                  </a:lnTo>
                  <a:lnTo>
                    <a:pt x="12032" y="11812"/>
                  </a:lnTo>
                  <a:lnTo>
                    <a:pt x="12032" y="11959"/>
                  </a:lnTo>
                  <a:lnTo>
                    <a:pt x="12032" y="12069"/>
                  </a:lnTo>
                  <a:lnTo>
                    <a:pt x="12105" y="12362"/>
                  </a:lnTo>
                  <a:lnTo>
                    <a:pt x="12252" y="12582"/>
                  </a:lnTo>
                  <a:lnTo>
                    <a:pt x="12325" y="12619"/>
                  </a:lnTo>
                  <a:lnTo>
                    <a:pt x="12399" y="12656"/>
                  </a:lnTo>
                  <a:lnTo>
                    <a:pt x="12509" y="12656"/>
                  </a:lnTo>
                  <a:lnTo>
                    <a:pt x="12582" y="12582"/>
                  </a:lnTo>
                  <a:lnTo>
                    <a:pt x="12619" y="12545"/>
                  </a:lnTo>
                  <a:lnTo>
                    <a:pt x="12692" y="12545"/>
                  </a:lnTo>
                  <a:lnTo>
                    <a:pt x="12802" y="12619"/>
                  </a:lnTo>
                  <a:lnTo>
                    <a:pt x="12876" y="12619"/>
                  </a:lnTo>
                  <a:lnTo>
                    <a:pt x="12949" y="12582"/>
                  </a:lnTo>
                  <a:lnTo>
                    <a:pt x="12986" y="12545"/>
                  </a:lnTo>
                  <a:lnTo>
                    <a:pt x="13022" y="12435"/>
                  </a:lnTo>
                  <a:lnTo>
                    <a:pt x="12986" y="12325"/>
                  </a:lnTo>
                  <a:lnTo>
                    <a:pt x="12912" y="12215"/>
                  </a:lnTo>
                  <a:lnTo>
                    <a:pt x="12802" y="12179"/>
                  </a:lnTo>
                  <a:lnTo>
                    <a:pt x="12655" y="12142"/>
                  </a:lnTo>
                  <a:lnTo>
                    <a:pt x="12545" y="12142"/>
                  </a:lnTo>
                  <a:lnTo>
                    <a:pt x="12472" y="12179"/>
                  </a:lnTo>
                  <a:lnTo>
                    <a:pt x="12399" y="12032"/>
                  </a:lnTo>
                  <a:lnTo>
                    <a:pt x="12399" y="11849"/>
                  </a:lnTo>
                  <a:lnTo>
                    <a:pt x="12399" y="11665"/>
                  </a:lnTo>
                  <a:lnTo>
                    <a:pt x="12362" y="11592"/>
                  </a:lnTo>
                  <a:lnTo>
                    <a:pt x="12289" y="11555"/>
                  </a:lnTo>
                  <a:close/>
                  <a:moveTo>
                    <a:pt x="14049" y="5466"/>
                  </a:moveTo>
                  <a:lnTo>
                    <a:pt x="14196" y="5503"/>
                  </a:lnTo>
                  <a:lnTo>
                    <a:pt x="14490" y="5649"/>
                  </a:lnTo>
                  <a:lnTo>
                    <a:pt x="14673" y="5723"/>
                  </a:lnTo>
                  <a:lnTo>
                    <a:pt x="14930" y="5906"/>
                  </a:lnTo>
                  <a:lnTo>
                    <a:pt x="15150" y="6090"/>
                  </a:lnTo>
                  <a:lnTo>
                    <a:pt x="15370" y="6310"/>
                  </a:lnTo>
                  <a:lnTo>
                    <a:pt x="15590" y="6566"/>
                  </a:lnTo>
                  <a:lnTo>
                    <a:pt x="15773" y="6860"/>
                  </a:lnTo>
                  <a:lnTo>
                    <a:pt x="15883" y="7190"/>
                  </a:lnTo>
                  <a:lnTo>
                    <a:pt x="15993" y="7520"/>
                  </a:lnTo>
                  <a:lnTo>
                    <a:pt x="16067" y="7850"/>
                  </a:lnTo>
                  <a:lnTo>
                    <a:pt x="16104" y="8217"/>
                  </a:lnTo>
                  <a:lnTo>
                    <a:pt x="16104" y="8547"/>
                  </a:lnTo>
                  <a:lnTo>
                    <a:pt x="16067" y="9244"/>
                  </a:lnTo>
                  <a:lnTo>
                    <a:pt x="15957" y="9941"/>
                  </a:lnTo>
                  <a:lnTo>
                    <a:pt x="15773" y="10601"/>
                  </a:lnTo>
                  <a:lnTo>
                    <a:pt x="15517" y="11225"/>
                  </a:lnTo>
                  <a:lnTo>
                    <a:pt x="15370" y="11555"/>
                  </a:lnTo>
                  <a:lnTo>
                    <a:pt x="15186" y="11849"/>
                  </a:lnTo>
                  <a:lnTo>
                    <a:pt x="15003" y="12105"/>
                  </a:lnTo>
                  <a:lnTo>
                    <a:pt x="14783" y="12362"/>
                  </a:lnTo>
                  <a:lnTo>
                    <a:pt x="14526" y="12619"/>
                  </a:lnTo>
                  <a:lnTo>
                    <a:pt x="14269" y="12839"/>
                  </a:lnTo>
                  <a:lnTo>
                    <a:pt x="14013" y="13022"/>
                  </a:lnTo>
                  <a:lnTo>
                    <a:pt x="13719" y="13169"/>
                  </a:lnTo>
                  <a:lnTo>
                    <a:pt x="13389" y="13316"/>
                  </a:lnTo>
                  <a:lnTo>
                    <a:pt x="13059" y="13463"/>
                  </a:lnTo>
                  <a:lnTo>
                    <a:pt x="12802" y="13499"/>
                  </a:lnTo>
                  <a:lnTo>
                    <a:pt x="12509" y="13536"/>
                  </a:lnTo>
                  <a:lnTo>
                    <a:pt x="12325" y="13499"/>
                  </a:lnTo>
                  <a:lnTo>
                    <a:pt x="12179" y="13426"/>
                  </a:lnTo>
                  <a:lnTo>
                    <a:pt x="12032" y="13279"/>
                  </a:lnTo>
                  <a:lnTo>
                    <a:pt x="11922" y="13169"/>
                  </a:lnTo>
                  <a:lnTo>
                    <a:pt x="11482" y="12692"/>
                  </a:lnTo>
                  <a:lnTo>
                    <a:pt x="11298" y="12435"/>
                  </a:lnTo>
                  <a:lnTo>
                    <a:pt x="11225" y="12289"/>
                  </a:lnTo>
                  <a:lnTo>
                    <a:pt x="11188" y="12105"/>
                  </a:lnTo>
                  <a:lnTo>
                    <a:pt x="11188" y="11922"/>
                  </a:lnTo>
                  <a:lnTo>
                    <a:pt x="11262" y="11738"/>
                  </a:lnTo>
                  <a:lnTo>
                    <a:pt x="11445" y="11408"/>
                  </a:lnTo>
                  <a:lnTo>
                    <a:pt x="11812" y="10785"/>
                  </a:lnTo>
                  <a:lnTo>
                    <a:pt x="12142" y="10161"/>
                  </a:lnTo>
                  <a:lnTo>
                    <a:pt x="12472" y="9501"/>
                  </a:lnTo>
                  <a:lnTo>
                    <a:pt x="12765" y="8877"/>
                  </a:lnTo>
                  <a:lnTo>
                    <a:pt x="12876" y="8547"/>
                  </a:lnTo>
                  <a:lnTo>
                    <a:pt x="12949" y="8217"/>
                  </a:lnTo>
                  <a:lnTo>
                    <a:pt x="12986" y="7887"/>
                  </a:lnTo>
                  <a:lnTo>
                    <a:pt x="12949" y="7593"/>
                  </a:lnTo>
                  <a:lnTo>
                    <a:pt x="12876" y="7263"/>
                  </a:lnTo>
                  <a:lnTo>
                    <a:pt x="12765" y="6970"/>
                  </a:lnTo>
                  <a:lnTo>
                    <a:pt x="12729" y="6750"/>
                  </a:lnTo>
                  <a:lnTo>
                    <a:pt x="12692" y="6566"/>
                  </a:lnTo>
                  <a:lnTo>
                    <a:pt x="12729" y="6346"/>
                  </a:lnTo>
                  <a:lnTo>
                    <a:pt x="12802" y="6200"/>
                  </a:lnTo>
                  <a:lnTo>
                    <a:pt x="12876" y="6016"/>
                  </a:lnTo>
                  <a:lnTo>
                    <a:pt x="12986" y="5869"/>
                  </a:lnTo>
                  <a:lnTo>
                    <a:pt x="13132" y="5723"/>
                  </a:lnTo>
                  <a:lnTo>
                    <a:pt x="13279" y="5613"/>
                  </a:lnTo>
                  <a:lnTo>
                    <a:pt x="13316" y="5686"/>
                  </a:lnTo>
                  <a:lnTo>
                    <a:pt x="13389" y="5723"/>
                  </a:lnTo>
                  <a:lnTo>
                    <a:pt x="13536" y="5759"/>
                  </a:lnTo>
                  <a:lnTo>
                    <a:pt x="13646" y="5686"/>
                  </a:lnTo>
                  <a:lnTo>
                    <a:pt x="13719" y="5649"/>
                  </a:lnTo>
                  <a:lnTo>
                    <a:pt x="13756" y="5576"/>
                  </a:lnTo>
                  <a:lnTo>
                    <a:pt x="13829" y="5503"/>
                  </a:lnTo>
                  <a:lnTo>
                    <a:pt x="13939" y="5466"/>
                  </a:lnTo>
                  <a:close/>
                  <a:moveTo>
                    <a:pt x="13646" y="3852"/>
                  </a:moveTo>
                  <a:lnTo>
                    <a:pt x="13609" y="3925"/>
                  </a:lnTo>
                  <a:lnTo>
                    <a:pt x="13499" y="4182"/>
                  </a:lnTo>
                  <a:lnTo>
                    <a:pt x="13462" y="4476"/>
                  </a:lnTo>
                  <a:lnTo>
                    <a:pt x="13462" y="4732"/>
                  </a:lnTo>
                  <a:lnTo>
                    <a:pt x="13499" y="5026"/>
                  </a:lnTo>
                  <a:lnTo>
                    <a:pt x="13316" y="5099"/>
                  </a:lnTo>
                  <a:lnTo>
                    <a:pt x="13132" y="5173"/>
                  </a:lnTo>
                  <a:lnTo>
                    <a:pt x="13022" y="4769"/>
                  </a:lnTo>
                  <a:lnTo>
                    <a:pt x="12839" y="4439"/>
                  </a:lnTo>
                  <a:lnTo>
                    <a:pt x="12802" y="4402"/>
                  </a:lnTo>
                  <a:lnTo>
                    <a:pt x="12729" y="4402"/>
                  </a:lnTo>
                  <a:lnTo>
                    <a:pt x="12692" y="4439"/>
                  </a:lnTo>
                  <a:lnTo>
                    <a:pt x="12692" y="4476"/>
                  </a:lnTo>
                  <a:lnTo>
                    <a:pt x="12655" y="4732"/>
                  </a:lnTo>
                  <a:lnTo>
                    <a:pt x="12692" y="4952"/>
                  </a:lnTo>
                  <a:lnTo>
                    <a:pt x="12802" y="5429"/>
                  </a:lnTo>
                  <a:lnTo>
                    <a:pt x="12582" y="5649"/>
                  </a:lnTo>
                  <a:lnTo>
                    <a:pt x="12399" y="5466"/>
                  </a:lnTo>
                  <a:lnTo>
                    <a:pt x="12142" y="5173"/>
                  </a:lnTo>
                  <a:lnTo>
                    <a:pt x="12105" y="5136"/>
                  </a:lnTo>
                  <a:lnTo>
                    <a:pt x="12032" y="5173"/>
                  </a:lnTo>
                  <a:lnTo>
                    <a:pt x="11995" y="5209"/>
                  </a:lnTo>
                  <a:lnTo>
                    <a:pt x="11995" y="5283"/>
                  </a:lnTo>
                  <a:lnTo>
                    <a:pt x="12032" y="5466"/>
                  </a:lnTo>
                  <a:lnTo>
                    <a:pt x="12142" y="5649"/>
                  </a:lnTo>
                  <a:lnTo>
                    <a:pt x="12252" y="5796"/>
                  </a:lnTo>
                  <a:lnTo>
                    <a:pt x="12435" y="5906"/>
                  </a:lnTo>
                  <a:lnTo>
                    <a:pt x="12399" y="6016"/>
                  </a:lnTo>
                  <a:lnTo>
                    <a:pt x="12362" y="6053"/>
                  </a:lnTo>
                  <a:lnTo>
                    <a:pt x="12142" y="6016"/>
                  </a:lnTo>
                  <a:lnTo>
                    <a:pt x="11738" y="5833"/>
                  </a:lnTo>
                  <a:lnTo>
                    <a:pt x="11665" y="5686"/>
                  </a:lnTo>
                  <a:lnTo>
                    <a:pt x="11628" y="5649"/>
                  </a:lnTo>
                  <a:lnTo>
                    <a:pt x="11592" y="5686"/>
                  </a:lnTo>
                  <a:lnTo>
                    <a:pt x="11555" y="5833"/>
                  </a:lnTo>
                  <a:lnTo>
                    <a:pt x="11518" y="5906"/>
                  </a:lnTo>
                  <a:lnTo>
                    <a:pt x="11518" y="5979"/>
                  </a:lnTo>
                  <a:lnTo>
                    <a:pt x="11555" y="6053"/>
                  </a:lnTo>
                  <a:lnTo>
                    <a:pt x="11628" y="6126"/>
                  </a:lnTo>
                  <a:lnTo>
                    <a:pt x="11775" y="6236"/>
                  </a:lnTo>
                  <a:lnTo>
                    <a:pt x="11995" y="6346"/>
                  </a:lnTo>
                  <a:lnTo>
                    <a:pt x="12289" y="6456"/>
                  </a:lnTo>
                  <a:lnTo>
                    <a:pt x="12252" y="6676"/>
                  </a:lnTo>
                  <a:lnTo>
                    <a:pt x="12289" y="6897"/>
                  </a:lnTo>
                  <a:lnTo>
                    <a:pt x="11555" y="6897"/>
                  </a:lnTo>
                  <a:lnTo>
                    <a:pt x="11445" y="6933"/>
                  </a:lnTo>
                  <a:lnTo>
                    <a:pt x="11408" y="7007"/>
                  </a:lnTo>
                  <a:lnTo>
                    <a:pt x="11408" y="7153"/>
                  </a:lnTo>
                  <a:lnTo>
                    <a:pt x="11408" y="7337"/>
                  </a:lnTo>
                  <a:lnTo>
                    <a:pt x="11482" y="7483"/>
                  </a:lnTo>
                  <a:lnTo>
                    <a:pt x="11555" y="7593"/>
                  </a:lnTo>
                  <a:lnTo>
                    <a:pt x="11592" y="7630"/>
                  </a:lnTo>
                  <a:lnTo>
                    <a:pt x="11922" y="7960"/>
                  </a:lnTo>
                  <a:lnTo>
                    <a:pt x="12142" y="8107"/>
                  </a:lnTo>
                  <a:lnTo>
                    <a:pt x="12252" y="8180"/>
                  </a:lnTo>
                  <a:lnTo>
                    <a:pt x="12362" y="8217"/>
                  </a:lnTo>
                  <a:lnTo>
                    <a:pt x="12472" y="8217"/>
                  </a:lnTo>
                  <a:lnTo>
                    <a:pt x="12362" y="8547"/>
                  </a:lnTo>
                  <a:lnTo>
                    <a:pt x="12252" y="8804"/>
                  </a:lnTo>
                  <a:lnTo>
                    <a:pt x="12215" y="8841"/>
                  </a:lnTo>
                  <a:lnTo>
                    <a:pt x="12179" y="8877"/>
                  </a:lnTo>
                  <a:lnTo>
                    <a:pt x="11812" y="8731"/>
                  </a:lnTo>
                  <a:lnTo>
                    <a:pt x="11555" y="8584"/>
                  </a:lnTo>
                  <a:lnTo>
                    <a:pt x="11335" y="8364"/>
                  </a:lnTo>
                  <a:lnTo>
                    <a:pt x="11225" y="8364"/>
                  </a:lnTo>
                  <a:lnTo>
                    <a:pt x="11188" y="8437"/>
                  </a:lnTo>
                  <a:lnTo>
                    <a:pt x="11188" y="8511"/>
                  </a:lnTo>
                  <a:lnTo>
                    <a:pt x="11335" y="8731"/>
                  </a:lnTo>
                  <a:lnTo>
                    <a:pt x="11555" y="8951"/>
                  </a:lnTo>
                  <a:lnTo>
                    <a:pt x="11812" y="9134"/>
                  </a:lnTo>
                  <a:lnTo>
                    <a:pt x="12069" y="9244"/>
                  </a:lnTo>
                  <a:lnTo>
                    <a:pt x="11848" y="9648"/>
                  </a:lnTo>
                  <a:lnTo>
                    <a:pt x="11738" y="9648"/>
                  </a:lnTo>
                  <a:lnTo>
                    <a:pt x="11665" y="9721"/>
                  </a:lnTo>
                  <a:lnTo>
                    <a:pt x="11262" y="9428"/>
                  </a:lnTo>
                  <a:lnTo>
                    <a:pt x="10895" y="9134"/>
                  </a:lnTo>
                  <a:lnTo>
                    <a:pt x="10858" y="9097"/>
                  </a:lnTo>
                  <a:lnTo>
                    <a:pt x="10821" y="9134"/>
                  </a:lnTo>
                  <a:lnTo>
                    <a:pt x="10601" y="9391"/>
                  </a:lnTo>
                  <a:lnTo>
                    <a:pt x="10381" y="9648"/>
                  </a:lnTo>
                  <a:lnTo>
                    <a:pt x="10308" y="9648"/>
                  </a:lnTo>
                  <a:lnTo>
                    <a:pt x="10234" y="9684"/>
                  </a:lnTo>
                  <a:lnTo>
                    <a:pt x="10198" y="9758"/>
                  </a:lnTo>
                  <a:lnTo>
                    <a:pt x="10234" y="9831"/>
                  </a:lnTo>
                  <a:lnTo>
                    <a:pt x="10748" y="10308"/>
                  </a:lnTo>
                  <a:lnTo>
                    <a:pt x="11188" y="10821"/>
                  </a:lnTo>
                  <a:lnTo>
                    <a:pt x="10968" y="11262"/>
                  </a:lnTo>
                  <a:lnTo>
                    <a:pt x="10785" y="11152"/>
                  </a:lnTo>
                  <a:lnTo>
                    <a:pt x="10601" y="11078"/>
                  </a:lnTo>
                  <a:lnTo>
                    <a:pt x="10381" y="11042"/>
                  </a:lnTo>
                  <a:lnTo>
                    <a:pt x="10308" y="11005"/>
                  </a:lnTo>
                  <a:lnTo>
                    <a:pt x="10198" y="10968"/>
                  </a:lnTo>
                  <a:lnTo>
                    <a:pt x="10161" y="10931"/>
                  </a:lnTo>
                  <a:lnTo>
                    <a:pt x="10088" y="10931"/>
                  </a:lnTo>
                  <a:lnTo>
                    <a:pt x="9978" y="10968"/>
                  </a:lnTo>
                  <a:lnTo>
                    <a:pt x="9941" y="11078"/>
                  </a:lnTo>
                  <a:lnTo>
                    <a:pt x="9941" y="11152"/>
                  </a:lnTo>
                  <a:lnTo>
                    <a:pt x="9978" y="11188"/>
                  </a:lnTo>
                  <a:lnTo>
                    <a:pt x="10124" y="11335"/>
                  </a:lnTo>
                  <a:lnTo>
                    <a:pt x="10308" y="11445"/>
                  </a:lnTo>
                  <a:lnTo>
                    <a:pt x="10565" y="11555"/>
                  </a:lnTo>
                  <a:lnTo>
                    <a:pt x="10675" y="11592"/>
                  </a:lnTo>
                  <a:lnTo>
                    <a:pt x="10785" y="11592"/>
                  </a:lnTo>
                  <a:lnTo>
                    <a:pt x="10748" y="11775"/>
                  </a:lnTo>
                  <a:lnTo>
                    <a:pt x="10711" y="11959"/>
                  </a:lnTo>
                  <a:lnTo>
                    <a:pt x="10675" y="12179"/>
                  </a:lnTo>
                  <a:lnTo>
                    <a:pt x="10711" y="12362"/>
                  </a:lnTo>
                  <a:lnTo>
                    <a:pt x="10785" y="12582"/>
                  </a:lnTo>
                  <a:lnTo>
                    <a:pt x="10638" y="12692"/>
                  </a:lnTo>
                  <a:lnTo>
                    <a:pt x="10455" y="12876"/>
                  </a:lnTo>
                  <a:lnTo>
                    <a:pt x="10381" y="12949"/>
                  </a:lnTo>
                  <a:lnTo>
                    <a:pt x="10308" y="12949"/>
                  </a:lnTo>
                  <a:lnTo>
                    <a:pt x="10271" y="12986"/>
                  </a:lnTo>
                  <a:lnTo>
                    <a:pt x="10234" y="13059"/>
                  </a:lnTo>
                  <a:lnTo>
                    <a:pt x="10234" y="13169"/>
                  </a:lnTo>
                  <a:lnTo>
                    <a:pt x="10271" y="13206"/>
                  </a:lnTo>
                  <a:lnTo>
                    <a:pt x="10308" y="13242"/>
                  </a:lnTo>
                  <a:lnTo>
                    <a:pt x="10455" y="13242"/>
                  </a:lnTo>
                  <a:lnTo>
                    <a:pt x="10565" y="13206"/>
                  </a:lnTo>
                  <a:lnTo>
                    <a:pt x="10748" y="13059"/>
                  </a:lnTo>
                  <a:lnTo>
                    <a:pt x="11005" y="12912"/>
                  </a:lnTo>
                  <a:lnTo>
                    <a:pt x="11408" y="13352"/>
                  </a:lnTo>
                  <a:lnTo>
                    <a:pt x="11482" y="13426"/>
                  </a:lnTo>
                  <a:lnTo>
                    <a:pt x="11335" y="13609"/>
                  </a:lnTo>
                  <a:lnTo>
                    <a:pt x="11262" y="13829"/>
                  </a:lnTo>
                  <a:lnTo>
                    <a:pt x="11188" y="13829"/>
                  </a:lnTo>
                  <a:lnTo>
                    <a:pt x="11115" y="13866"/>
                  </a:lnTo>
                  <a:lnTo>
                    <a:pt x="11005" y="13939"/>
                  </a:lnTo>
                  <a:lnTo>
                    <a:pt x="10968" y="14013"/>
                  </a:lnTo>
                  <a:lnTo>
                    <a:pt x="11005" y="14123"/>
                  </a:lnTo>
                  <a:lnTo>
                    <a:pt x="11041" y="14233"/>
                  </a:lnTo>
                  <a:lnTo>
                    <a:pt x="11151" y="14306"/>
                  </a:lnTo>
                  <a:lnTo>
                    <a:pt x="11262" y="14343"/>
                  </a:lnTo>
                  <a:lnTo>
                    <a:pt x="11372" y="14343"/>
                  </a:lnTo>
                  <a:lnTo>
                    <a:pt x="11482" y="14270"/>
                  </a:lnTo>
                  <a:lnTo>
                    <a:pt x="11555" y="14196"/>
                  </a:lnTo>
                  <a:lnTo>
                    <a:pt x="11628" y="14086"/>
                  </a:lnTo>
                  <a:lnTo>
                    <a:pt x="11665" y="13976"/>
                  </a:lnTo>
                  <a:lnTo>
                    <a:pt x="11665" y="13866"/>
                  </a:lnTo>
                  <a:lnTo>
                    <a:pt x="11738" y="13719"/>
                  </a:lnTo>
                  <a:lnTo>
                    <a:pt x="11848" y="13829"/>
                  </a:lnTo>
                  <a:lnTo>
                    <a:pt x="11995" y="13903"/>
                  </a:lnTo>
                  <a:lnTo>
                    <a:pt x="12142" y="13976"/>
                  </a:lnTo>
                  <a:lnTo>
                    <a:pt x="12325" y="14013"/>
                  </a:lnTo>
                  <a:lnTo>
                    <a:pt x="12362" y="14049"/>
                  </a:lnTo>
                  <a:lnTo>
                    <a:pt x="12252" y="14270"/>
                  </a:lnTo>
                  <a:lnTo>
                    <a:pt x="12179" y="14453"/>
                  </a:lnTo>
                  <a:lnTo>
                    <a:pt x="12105" y="14563"/>
                  </a:lnTo>
                  <a:lnTo>
                    <a:pt x="11995" y="14600"/>
                  </a:lnTo>
                  <a:lnTo>
                    <a:pt x="11958" y="14600"/>
                  </a:lnTo>
                  <a:lnTo>
                    <a:pt x="11885" y="14636"/>
                  </a:lnTo>
                  <a:lnTo>
                    <a:pt x="11848" y="14746"/>
                  </a:lnTo>
                  <a:lnTo>
                    <a:pt x="11848" y="14856"/>
                  </a:lnTo>
                  <a:lnTo>
                    <a:pt x="11922" y="14930"/>
                  </a:lnTo>
                  <a:lnTo>
                    <a:pt x="11995" y="15003"/>
                  </a:lnTo>
                  <a:lnTo>
                    <a:pt x="12069" y="15003"/>
                  </a:lnTo>
                  <a:lnTo>
                    <a:pt x="12215" y="14966"/>
                  </a:lnTo>
                  <a:lnTo>
                    <a:pt x="12362" y="14856"/>
                  </a:lnTo>
                  <a:lnTo>
                    <a:pt x="12472" y="14746"/>
                  </a:lnTo>
                  <a:lnTo>
                    <a:pt x="12545" y="14563"/>
                  </a:lnTo>
                  <a:lnTo>
                    <a:pt x="12619" y="14416"/>
                  </a:lnTo>
                  <a:lnTo>
                    <a:pt x="12692" y="14049"/>
                  </a:lnTo>
                  <a:lnTo>
                    <a:pt x="13132" y="13976"/>
                  </a:lnTo>
                  <a:lnTo>
                    <a:pt x="13536" y="13829"/>
                  </a:lnTo>
                  <a:lnTo>
                    <a:pt x="13279" y="14526"/>
                  </a:lnTo>
                  <a:lnTo>
                    <a:pt x="13206" y="14710"/>
                  </a:lnTo>
                  <a:lnTo>
                    <a:pt x="13206" y="14820"/>
                  </a:lnTo>
                  <a:lnTo>
                    <a:pt x="13242" y="14856"/>
                  </a:lnTo>
                  <a:lnTo>
                    <a:pt x="13279" y="14930"/>
                  </a:lnTo>
                  <a:lnTo>
                    <a:pt x="13352" y="14966"/>
                  </a:lnTo>
                  <a:lnTo>
                    <a:pt x="13426" y="14966"/>
                  </a:lnTo>
                  <a:lnTo>
                    <a:pt x="13499" y="14930"/>
                  </a:lnTo>
                  <a:lnTo>
                    <a:pt x="13572" y="14893"/>
                  </a:lnTo>
                  <a:lnTo>
                    <a:pt x="13609" y="14820"/>
                  </a:lnTo>
                  <a:lnTo>
                    <a:pt x="13719" y="14563"/>
                  </a:lnTo>
                  <a:lnTo>
                    <a:pt x="13793" y="14270"/>
                  </a:lnTo>
                  <a:lnTo>
                    <a:pt x="13829" y="13976"/>
                  </a:lnTo>
                  <a:lnTo>
                    <a:pt x="13829" y="13719"/>
                  </a:lnTo>
                  <a:lnTo>
                    <a:pt x="14269" y="13463"/>
                  </a:lnTo>
                  <a:lnTo>
                    <a:pt x="14306" y="13939"/>
                  </a:lnTo>
                  <a:lnTo>
                    <a:pt x="14343" y="14049"/>
                  </a:lnTo>
                  <a:lnTo>
                    <a:pt x="14379" y="14123"/>
                  </a:lnTo>
                  <a:lnTo>
                    <a:pt x="14379" y="14159"/>
                  </a:lnTo>
                  <a:lnTo>
                    <a:pt x="14416" y="14270"/>
                  </a:lnTo>
                  <a:lnTo>
                    <a:pt x="14490" y="14343"/>
                  </a:lnTo>
                  <a:lnTo>
                    <a:pt x="14673" y="14343"/>
                  </a:lnTo>
                  <a:lnTo>
                    <a:pt x="14673" y="14306"/>
                  </a:lnTo>
                  <a:lnTo>
                    <a:pt x="14746" y="14233"/>
                  </a:lnTo>
                  <a:lnTo>
                    <a:pt x="14783" y="14159"/>
                  </a:lnTo>
                  <a:lnTo>
                    <a:pt x="14710" y="13903"/>
                  </a:lnTo>
                  <a:lnTo>
                    <a:pt x="14673" y="13646"/>
                  </a:lnTo>
                  <a:lnTo>
                    <a:pt x="14563" y="13279"/>
                  </a:lnTo>
                  <a:lnTo>
                    <a:pt x="15003" y="12876"/>
                  </a:lnTo>
                  <a:lnTo>
                    <a:pt x="15113" y="13022"/>
                  </a:lnTo>
                  <a:lnTo>
                    <a:pt x="15223" y="13132"/>
                  </a:lnTo>
                  <a:lnTo>
                    <a:pt x="15370" y="13352"/>
                  </a:lnTo>
                  <a:lnTo>
                    <a:pt x="15480" y="13463"/>
                  </a:lnTo>
                  <a:lnTo>
                    <a:pt x="15590" y="13536"/>
                  </a:lnTo>
                  <a:lnTo>
                    <a:pt x="15663" y="13536"/>
                  </a:lnTo>
                  <a:lnTo>
                    <a:pt x="15737" y="13463"/>
                  </a:lnTo>
                  <a:lnTo>
                    <a:pt x="15773" y="13389"/>
                  </a:lnTo>
                  <a:lnTo>
                    <a:pt x="15773" y="13316"/>
                  </a:lnTo>
                  <a:lnTo>
                    <a:pt x="15737" y="13132"/>
                  </a:lnTo>
                  <a:lnTo>
                    <a:pt x="15627" y="12986"/>
                  </a:lnTo>
                  <a:lnTo>
                    <a:pt x="15480" y="12876"/>
                  </a:lnTo>
                  <a:lnTo>
                    <a:pt x="15370" y="12729"/>
                  </a:lnTo>
                  <a:lnTo>
                    <a:pt x="15260" y="12582"/>
                  </a:lnTo>
                  <a:lnTo>
                    <a:pt x="15480" y="12289"/>
                  </a:lnTo>
                  <a:lnTo>
                    <a:pt x="15700" y="11995"/>
                  </a:lnTo>
                  <a:lnTo>
                    <a:pt x="15773" y="12069"/>
                  </a:lnTo>
                  <a:lnTo>
                    <a:pt x="15993" y="12215"/>
                  </a:lnTo>
                  <a:lnTo>
                    <a:pt x="16177" y="12399"/>
                  </a:lnTo>
                  <a:lnTo>
                    <a:pt x="16250" y="12435"/>
                  </a:lnTo>
                  <a:lnTo>
                    <a:pt x="16397" y="12435"/>
                  </a:lnTo>
                  <a:lnTo>
                    <a:pt x="16434" y="12399"/>
                  </a:lnTo>
                  <a:lnTo>
                    <a:pt x="16470" y="12325"/>
                  </a:lnTo>
                  <a:lnTo>
                    <a:pt x="16507" y="12252"/>
                  </a:lnTo>
                  <a:lnTo>
                    <a:pt x="16507" y="12179"/>
                  </a:lnTo>
                  <a:lnTo>
                    <a:pt x="16434" y="12105"/>
                  </a:lnTo>
                  <a:lnTo>
                    <a:pt x="16250" y="11922"/>
                  </a:lnTo>
                  <a:lnTo>
                    <a:pt x="16030" y="11775"/>
                  </a:lnTo>
                  <a:lnTo>
                    <a:pt x="15883" y="11702"/>
                  </a:lnTo>
                  <a:lnTo>
                    <a:pt x="16140" y="11115"/>
                  </a:lnTo>
                  <a:lnTo>
                    <a:pt x="16324" y="11225"/>
                  </a:lnTo>
                  <a:lnTo>
                    <a:pt x="16617" y="11335"/>
                  </a:lnTo>
                  <a:lnTo>
                    <a:pt x="16984" y="11408"/>
                  </a:lnTo>
                  <a:lnTo>
                    <a:pt x="17057" y="11408"/>
                  </a:lnTo>
                  <a:lnTo>
                    <a:pt x="17094" y="11372"/>
                  </a:lnTo>
                  <a:lnTo>
                    <a:pt x="17131" y="11298"/>
                  </a:lnTo>
                  <a:lnTo>
                    <a:pt x="17167" y="11225"/>
                  </a:lnTo>
                  <a:lnTo>
                    <a:pt x="17167" y="11152"/>
                  </a:lnTo>
                  <a:lnTo>
                    <a:pt x="17131" y="11078"/>
                  </a:lnTo>
                  <a:lnTo>
                    <a:pt x="17094" y="11042"/>
                  </a:lnTo>
                  <a:lnTo>
                    <a:pt x="17021" y="11005"/>
                  </a:lnTo>
                  <a:lnTo>
                    <a:pt x="16764" y="10968"/>
                  </a:lnTo>
                  <a:lnTo>
                    <a:pt x="16544" y="10895"/>
                  </a:lnTo>
                  <a:lnTo>
                    <a:pt x="16250" y="10821"/>
                  </a:lnTo>
                  <a:lnTo>
                    <a:pt x="16397" y="10345"/>
                  </a:lnTo>
                  <a:lnTo>
                    <a:pt x="16507" y="9831"/>
                  </a:lnTo>
                  <a:lnTo>
                    <a:pt x="16727" y="9941"/>
                  </a:lnTo>
                  <a:lnTo>
                    <a:pt x="16984" y="9978"/>
                  </a:lnTo>
                  <a:lnTo>
                    <a:pt x="17131" y="10014"/>
                  </a:lnTo>
                  <a:lnTo>
                    <a:pt x="17277" y="10014"/>
                  </a:lnTo>
                  <a:lnTo>
                    <a:pt x="17424" y="9978"/>
                  </a:lnTo>
                  <a:lnTo>
                    <a:pt x="17461" y="9904"/>
                  </a:lnTo>
                  <a:lnTo>
                    <a:pt x="17497" y="9831"/>
                  </a:lnTo>
                  <a:lnTo>
                    <a:pt x="17497" y="9794"/>
                  </a:lnTo>
                  <a:lnTo>
                    <a:pt x="17497" y="9721"/>
                  </a:lnTo>
                  <a:lnTo>
                    <a:pt x="17387" y="9648"/>
                  </a:lnTo>
                  <a:lnTo>
                    <a:pt x="17277" y="9611"/>
                  </a:lnTo>
                  <a:lnTo>
                    <a:pt x="17167" y="9574"/>
                  </a:lnTo>
                  <a:lnTo>
                    <a:pt x="16544" y="9501"/>
                  </a:lnTo>
                  <a:lnTo>
                    <a:pt x="16544" y="9464"/>
                  </a:lnTo>
                  <a:lnTo>
                    <a:pt x="16580" y="8987"/>
                  </a:lnTo>
                  <a:lnTo>
                    <a:pt x="16617" y="8511"/>
                  </a:lnTo>
                  <a:lnTo>
                    <a:pt x="16800" y="8584"/>
                  </a:lnTo>
                  <a:lnTo>
                    <a:pt x="17021" y="8621"/>
                  </a:lnTo>
                  <a:lnTo>
                    <a:pt x="17204" y="8657"/>
                  </a:lnTo>
                  <a:lnTo>
                    <a:pt x="17424" y="8621"/>
                  </a:lnTo>
                  <a:lnTo>
                    <a:pt x="17571" y="8584"/>
                  </a:lnTo>
                  <a:lnTo>
                    <a:pt x="17644" y="8511"/>
                  </a:lnTo>
                  <a:lnTo>
                    <a:pt x="17681" y="8437"/>
                  </a:lnTo>
                  <a:lnTo>
                    <a:pt x="17681" y="8364"/>
                  </a:lnTo>
                  <a:lnTo>
                    <a:pt x="17644" y="8290"/>
                  </a:lnTo>
                  <a:lnTo>
                    <a:pt x="17534" y="8217"/>
                  </a:lnTo>
                  <a:lnTo>
                    <a:pt x="17387" y="8217"/>
                  </a:lnTo>
                  <a:lnTo>
                    <a:pt x="17094" y="8254"/>
                  </a:lnTo>
                  <a:lnTo>
                    <a:pt x="16617" y="8217"/>
                  </a:lnTo>
                  <a:lnTo>
                    <a:pt x="16580" y="7814"/>
                  </a:lnTo>
                  <a:lnTo>
                    <a:pt x="16507" y="7410"/>
                  </a:lnTo>
                  <a:lnTo>
                    <a:pt x="16507" y="7410"/>
                  </a:lnTo>
                  <a:lnTo>
                    <a:pt x="16690" y="7447"/>
                  </a:lnTo>
                  <a:lnTo>
                    <a:pt x="16874" y="7447"/>
                  </a:lnTo>
                  <a:lnTo>
                    <a:pt x="17021" y="7410"/>
                  </a:lnTo>
                  <a:lnTo>
                    <a:pt x="17204" y="7337"/>
                  </a:lnTo>
                  <a:lnTo>
                    <a:pt x="17351" y="7263"/>
                  </a:lnTo>
                  <a:lnTo>
                    <a:pt x="17387" y="7190"/>
                  </a:lnTo>
                  <a:lnTo>
                    <a:pt x="17424" y="7117"/>
                  </a:lnTo>
                  <a:lnTo>
                    <a:pt x="17424" y="7043"/>
                  </a:lnTo>
                  <a:lnTo>
                    <a:pt x="17424" y="7007"/>
                  </a:lnTo>
                  <a:lnTo>
                    <a:pt x="17351" y="6933"/>
                  </a:lnTo>
                  <a:lnTo>
                    <a:pt x="17314" y="6897"/>
                  </a:lnTo>
                  <a:lnTo>
                    <a:pt x="17131" y="6897"/>
                  </a:lnTo>
                  <a:lnTo>
                    <a:pt x="16947" y="6970"/>
                  </a:lnTo>
                  <a:lnTo>
                    <a:pt x="16764" y="7007"/>
                  </a:lnTo>
                  <a:lnTo>
                    <a:pt x="16397" y="7080"/>
                  </a:lnTo>
                  <a:lnTo>
                    <a:pt x="16324" y="6897"/>
                  </a:lnTo>
                  <a:lnTo>
                    <a:pt x="16140" y="6493"/>
                  </a:lnTo>
                  <a:lnTo>
                    <a:pt x="16397" y="6420"/>
                  </a:lnTo>
                  <a:lnTo>
                    <a:pt x="16764" y="6273"/>
                  </a:lnTo>
                  <a:lnTo>
                    <a:pt x="16947" y="6200"/>
                  </a:lnTo>
                  <a:lnTo>
                    <a:pt x="17094" y="6090"/>
                  </a:lnTo>
                  <a:lnTo>
                    <a:pt x="17131" y="6053"/>
                  </a:lnTo>
                  <a:lnTo>
                    <a:pt x="17131" y="5979"/>
                  </a:lnTo>
                  <a:lnTo>
                    <a:pt x="17131" y="5906"/>
                  </a:lnTo>
                  <a:lnTo>
                    <a:pt x="17021" y="5833"/>
                  </a:lnTo>
                  <a:lnTo>
                    <a:pt x="16910" y="5796"/>
                  </a:lnTo>
                  <a:lnTo>
                    <a:pt x="16764" y="5833"/>
                  </a:lnTo>
                  <a:lnTo>
                    <a:pt x="16580" y="5906"/>
                  </a:lnTo>
                  <a:lnTo>
                    <a:pt x="16250" y="6090"/>
                  </a:lnTo>
                  <a:lnTo>
                    <a:pt x="16104" y="6163"/>
                  </a:lnTo>
                  <a:lnTo>
                    <a:pt x="15957" y="6236"/>
                  </a:lnTo>
                  <a:lnTo>
                    <a:pt x="15957" y="6200"/>
                  </a:lnTo>
                  <a:lnTo>
                    <a:pt x="15957" y="6163"/>
                  </a:lnTo>
                  <a:lnTo>
                    <a:pt x="15920" y="6163"/>
                  </a:lnTo>
                  <a:lnTo>
                    <a:pt x="15590" y="5796"/>
                  </a:lnTo>
                  <a:lnTo>
                    <a:pt x="15920" y="5503"/>
                  </a:lnTo>
                  <a:lnTo>
                    <a:pt x="16250" y="5173"/>
                  </a:lnTo>
                  <a:lnTo>
                    <a:pt x="16287" y="5099"/>
                  </a:lnTo>
                  <a:lnTo>
                    <a:pt x="16324" y="4989"/>
                  </a:lnTo>
                  <a:lnTo>
                    <a:pt x="16287" y="4916"/>
                  </a:lnTo>
                  <a:lnTo>
                    <a:pt x="16250" y="4879"/>
                  </a:lnTo>
                  <a:lnTo>
                    <a:pt x="16177" y="4806"/>
                  </a:lnTo>
                  <a:lnTo>
                    <a:pt x="16030" y="4806"/>
                  </a:lnTo>
                  <a:lnTo>
                    <a:pt x="15957" y="4842"/>
                  </a:lnTo>
                  <a:lnTo>
                    <a:pt x="15627" y="5209"/>
                  </a:lnTo>
                  <a:lnTo>
                    <a:pt x="15333" y="5576"/>
                  </a:lnTo>
                  <a:lnTo>
                    <a:pt x="15076" y="5393"/>
                  </a:lnTo>
                  <a:lnTo>
                    <a:pt x="14820" y="5246"/>
                  </a:lnTo>
                  <a:lnTo>
                    <a:pt x="14673" y="5173"/>
                  </a:lnTo>
                  <a:lnTo>
                    <a:pt x="14746" y="5026"/>
                  </a:lnTo>
                  <a:lnTo>
                    <a:pt x="14966" y="4659"/>
                  </a:lnTo>
                  <a:lnTo>
                    <a:pt x="15003" y="4586"/>
                  </a:lnTo>
                  <a:lnTo>
                    <a:pt x="15003" y="4512"/>
                  </a:lnTo>
                  <a:lnTo>
                    <a:pt x="14930" y="4402"/>
                  </a:lnTo>
                  <a:lnTo>
                    <a:pt x="14856" y="4366"/>
                  </a:lnTo>
                  <a:lnTo>
                    <a:pt x="14746" y="4366"/>
                  </a:lnTo>
                  <a:lnTo>
                    <a:pt x="14673" y="4439"/>
                  </a:lnTo>
                  <a:lnTo>
                    <a:pt x="14526" y="4622"/>
                  </a:lnTo>
                  <a:lnTo>
                    <a:pt x="14416" y="4842"/>
                  </a:lnTo>
                  <a:lnTo>
                    <a:pt x="14343" y="5026"/>
                  </a:lnTo>
                  <a:lnTo>
                    <a:pt x="14159" y="4989"/>
                  </a:lnTo>
                  <a:lnTo>
                    <a:pt x="13939" y="4989"/>
                  </a:lnTo>
                  <a:lnTo>
                    <a:pt x="13903" y="4732"/>
                  </a:lnTo>
                  <a:lnTo>
                    <a:pt x="13866" y="4476"/>
                  </a:lnTo>
                  <a:lnTo>
                    <a:pt x="13829" y="3962"/>
                  </a:lnTo>
                  <a:lnTo>
                    <a:pt x="13829" y="3889"/>
                  </a:lnTo>
                  <a:lnTo>
                    <a:pt x="13756" y="3852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19" name="Shape 419"/>
            <p:cNvSpPr/>
            <p:nvPr/>
          </p:nvSpPr>
          <p:spPr>
            <a:xfrm>
              <a:off x="6059500" y="3516375"/>
              <a:ext cx="268700" cy="232025"/>
            </a:xfrm>
            <a:custGeom>
              <a:avLst/>
              <a:gdLst/>
              <a:ahLst/>
              <a:cxnLst/>
              <a:rect l="0" t="0" r="0" b="0"/>
              <a:pathLst>
                <a:path w="10748" h="9281" extrusionOk="0">
                  <a:moveTo>
                    <a:pt x="4072" y="550"/>
                  </a:moveTo>
                  <a:lnTo>
                    <a:pt x="4329" y="587"/>
                  </a:lnTo>
                  <a:lnTo>
                    <a:pt x="4585" y="697"/>
                  </a:lnTo>
                  <a:lnTo>
                    <a:pt x="4842" y="844"/>
                  </a:lnTo>
                  <a:lnTo>
                    <a:pt x="5025" y="1064"/>
                  </a:lnTo>
                  <a:lnTo>
                    <a:pt x="5136" y="1211"/>
                  </a:lnTo>
                  <a:lnTo>
                    <a:pt x="5209" y="1394"/>
                  </a:lnTo>
                  <a:lnTo>
                    <a:pt x="5246" y="1541"/>
                  </a:lnTo>
                  <a:lnTo>
                    <a:pt x="5282" y="1724"/>
                  </a:lnTo>
                  <a:lnTo>
                    <a:pt x="5282" y="2091"/>
                  </a:lnTo>
                  <a:lnTo>
                    <a:pt x="5246" y="2458"/>
                  </a:lnTo>
                  <a:lnTo>
                    <a:pt x="5209" y="2641"/>
                  </a:lnTo>
                  <a:lnTo>
                    <a:pt x="4695" y="1761"/>
                  </a:lnTo>
                  <a:lnTo>
                    <a:pt x="4072" y="550"/>
                  </a:lnTo>
                  <a:close/>
                  <a:moveTo>
                    <a:pt x="1357" y="3008"/>
                  </a:moveTo>
                  <a:lnTo>
                    <a:pt x="1504" y="3265"/>
                  </a:lnTo>
                  <a:lnTo>
                    <a:pt x="1614" y="3558"/>
                  </a:lnTo>
                  <a:lnTo>
                    <a:pt x="1797" y="3852"/>
                  </a:lnTo>
                  <a:lnTo>
                    <a:pt x="1467" y="3778"/>
                  </a:lnTo>
                  <a:lnTo>
                    <a:pt x="1137" y="3742"/>
                  </a:lnTo>
                  <a:lnTo>
                    <a:pt x="1321" y="3118"/>
                  </a:lnTo>
                  <a:lnTo>
                    <a:pt x="1357" y="3008"/>
                  </a:lnTo>
                  <a:close/>
                  <a:moveTo>
                    <a:pt x="3815" y="550"/>
                  </a:moveTo>
                  <a:lnTo>
                    <a:pt x="4072" y="1174"/>
                  </a:lnTo>
                  <a:lnTo>
                    <a:pt x="4329" y="1798"/>
                  </a:lnTo>
                  <a:lnTo>
                    <a:pt x="4695" y="2531"/>
                  </a:lnTo>
                  <a:lnTo>
                    <a:pt x="5099" y="3265"/>
                  </a:lnTo>
                  <a:lnTo>
                    <a:pt x="4989" y="3852"/>
                  </a:lnTo>
                  <a:lnTo>
                    <a:pt x="4732" y="3191"/>
                  </a:lnTo>
                  <a:lnTo>
                    <a:pt x="4475" y="2531"/>
                  </a:lnTo>
                  <a:lnTo>
                    <a:pt x="4255" y="1981"/>
                  </a:lnTo>
                  <a:lnTo>
                    <a:pt x="4035" y="1467"/>
                  </a:lnTo>
                  <a:lnTo>
                    <a:pt x="3742" y="880"/>
                  </a:lnTo>
                  <a:lnTo>
                    <a:pt x="3558" y="587"/>
                  </a:lnTo>
                  <a:lnTo>
                    <a:pt x="3815" y="550"/>
                  </a:lnTo>
                  <a:close/>
                  <a:moveTo>
                    <a:pt x="1761" y="1724"/>
                  </a:moveTo>
                  <a:lnTo>
                    <a:pt x="1724" y="1798"/>
                  </a:lnTo>
                  <a:lnTo>
                    <a:pt x="1761" y="1944"/>
                  </a:lnTo>
                  <a:lnTo>
                    <a:pt x="1834" y="2018"/>
                  </a:lnTo>
                  <a:lnTo>
                    <a:pt x="1944" y="2054"/>
                  </a:lnTo>
                  <a:lnTo>
                    <a:pt x="2054" y="2054"/>
                  </a:lnTo>
                  <a:lnTo>
                    <a:pt x="2274" y="2531"/>
                  </a:lnTo>
                  <a:lnTo>
                    <a:pt x="2458" y="2971"/>
                  </a:lnTo>
                  <a:lnTo>
                    <a:pt x="3008" y="4182"/>
                  </a:lnTo>
                  <a:lnTo>
                    <a:pt x="3081" y="4329"/>
                  </a:lnTo>
                  <a:lnTo>
                    <a:pt x="2825" y="4255"/>
                  </a:lnTo>
                  <a:lnTo>
                    <a:pt x="2458" y="4072"/>
                  </a:lnTo>
                  <a:lnTo>
                    <a:pt x="2164" y="3742"/>
                  </a:lnTo>
                  <a:lnTo>
                    <a:pt x="1944" y="3375"/>
                  </a:lnTo>
                  <a:lnTo>
                    <a:pt x="1724" y="2935"/>
                  </a:lnTo>
                  <a:lnTo>
                    <a:pt x="1651" y="2715"/>
                  </a:lnTo>
                  <a:lnTo>
                    <a:pt x="1504" y="2494"/>
                  </a:lnTo>
                  <a:lnTo>
                    <a:pt x="1724" y="1761"/>
                  </a:lnTo>
                  <a:lnTo>
                    <a:pt x="1761" y="1724"/>
                  </a:lnTo>
                  <a:close/>
                  <a:moveTo>
                    <a:pt x="2604" y="1174"/>
                  </a:moveTo>
                  <a:lnTo>
                    <a:pt x="2715" y="1614"/>
                  </a:lnTo>
                  <a:lnTo>
                    <a:pt x="2861" y="2054"/>
                  </a:lnTo>
                  <a:lnTo>
                    <a:pt x="3228" y="2898"/>
                  </a:lnTo>
                  <a:lnTo>
                    <a:pt x="3998" y="4695"/>
                  </a:lnTo>
                  <a:lnTo>
                    <a:pt x="3632" y="4549"/>
                  </a:lnTo>
                  <a:lnTo>
                    <a:pt x="3522" y="4365"/>
                  </a:lnTo>
                  <a:lnTo>
                    <a:pt x="3301" y="3888"/>
                  </a:lnTo>
                  <a:lnTo>
                    <a:pt x="2861" y="2935"/>
                  </a:lnTo>
                  <a:lnTo>
                    <a:pt x="2274" y="1834"/>
                  </a:lnTo>
                  <a:lnTo>
                    <a:pt x="2311" y="1651"/>
                  </a:lnTo>
                  <a:lnTo>
                    <a:pt x="2421" y="1467"/>
                  </a:lnTo>
                  <a:lnTo>
                    <a:pt x="2604" y="1174"/>
                  </a:lnTo>
                  <a:close/>
                  <a:moveTo>
                    <a:pt x="3338" y="660"/>
                  </a:moveTo>
                  <a:lnTo>
                    <a:pt x="3375" y="770"/>
                  </a:lnTo>
                  <a:lnTo>
                    <a:pt x="3668" y="1467"/>
                  </a:lnTo>
                  <a:lnTo>
                    <a:pt x="3962" y="2164"/>
                  </a:lnTo>
                  <a:lnTo>
                    <a:pt x="4182" y="2788"/>
                  </a:lnTo>
                  <a:lnTo>
                    <a:pt x="4402" y="3412"/>
                  </a:lnTo>
                  <a:lnTo>
                    <a:pt x="4769" y="4659"/>
                  </a:lnTo>
                  <a:lnTo>
                    <a:pt x="4732" y="4805"/>
                  </a:lnTo>
                  <a:lnTo>
                    <a:pt x="4659" y="4805"/>
                  </a:lnTo>
                  <a:lnTo>
                    <a:pt x="4549" y="4842"/>
                  </a:lnTo>
                  <a:lnTo>
                    <a:pt x="3668" y="2971"/>
                  </a:lnTo>
                  <a:lnTo>
                    <a:pt x="3191" y="1981"/>
                  </a:lnTo>
                  <a:lnTo>
                    <a:pt x="2971" y="1504"/>
                  </a:lnTo>
                  <a:lnTo>
                    <a:pt x="2788" y="991"/>
                  </a:lnTo>
                  <a:lnTo>
                    <a:pt x="3045" y="807"/>
                  </a:lnTo>
                  <a:lnTo>
                    <a:pt x="3338" y="660"/>
                  </a:lnTo>
                  <a:close/>
                  <a:moveTo>
                    <a:pt x="7703" y="4952"/>
                  </a:moveTo>
                  <a:lnTo>
                    <a:pt x="7960" y="5246"/>
                  </a:lnTo>
                  <a:lnTo>
                    <a:pt x="7960" y="5246"/>
                  </a:lnTo>
                  <a:lnTo>
                    <a:pt x="7887" y="5209"/>
                  </a:lnTo>
                  <a:lnTo>
                    <a:pt x="7593" y="5319"/>
                  </a:lnTo>
                  <a:lnTo>
                    <a:pt x="7300" y="5466"/>
                  </a:lnTo>
                  <a:lnTo>
                    <a:pt x="7190" y="5356"/>
                  </a:lnTo>
                  <a:lnTo>
                    <a:pt x="7080" y="5246"/>
                  </a:lnTo>
                  <a:lnTo>
                    <a:pt x="7373" y="5099"/>
                  </a:lnTo>
                  <a:lnTo>
                    <a:pt x="7703" y="4952"/>
                  </a:lnTo>
                  <a:close/>
                  <a:moveTo>
                    <a:pt x="8070" y="5356"/>
                  </a:moveTo>
                  <a:lnTo>
                    <a:pt x="8180" y="5466"/>
                  </a:lnTo>
                  <a:lnTo>
                    <a:pt x="7923" y="5576"/>
                  </a:lnTo>
                  <a:lnTo>
                    <a:pt x="7923" y="5576"/>
                  </a:lnTo>
                  <a:lnTo>
                    <a:pt x="8033" y="5429"/>
                  </a:lnTo>
                  <a:lnTo>
                    <a:pt x="8070" y="5356"/>
                  </a:lnTo>
                  <a:close/>
                  <a:moveTo>
                    <a:pt x="7556" y="5612"/>
                  </a:moveTo>
                  <a:lnTo>
                    <a:pt x="7483" y="5722"/>
                  </a:lnTo>
                  <a:lnTo>
                    <a:pt x="7483" y="5686"/>
                  </a:lnTo>
                  <a:lnTo>
                    <a:pt x="7556" y="5612"/>
                  </a:lnTo>
                  <a:close/>
                  <a:moveTo>
                    <a:pt x="8327" y="5649"/>
                  </a:moveTo>
                  <a:lnTo>
                    <a:pt x="8327" y="5686"/>
                  </a:lnTo>
                  <a:lnTo>
                    <a:pt x="7850" y="6163"/>
                  </a:lnTo>
                  <a:lnTo>
                    <a:pt x="7740" y="6016"/>
                  </a:lnTo>
                  <a:lnTo>
                    <a:pt x="7997" y="5796"/>
                  </a:lnTo>
                  <a:lnTo>
                    <a:pt x="8327" y="5649"/>
                  </a:lnTo>
                  <a:close/>
                  <a:moveTo>
                    <a:pt x="8437" y="5796"/>
                  </a:moveTo>
                  <a:lnTo>
                    <a:pt x="8584" y="6053"/>
                  </a:lnTo>
                  <a:lnTo>
                    <a:pt x="8143" y="6163"/>
                  </a:lnTo>
                  <a:lnTo>
                    <a:pt x="8437" y="5796"/>
                  </a:lnTo>
                  <a:close/>
                  <a:moveTo>
                    <a:pt x="8437" y="6346"/>
                  </a:moveTo>
                  <a:lnTo>
                    <a:pt x="8180" y="6676"/>
                  </a:lnTo>
                  <a:lnTo>
                    <a:pt x="8107" y="6493"/>
                  </a:lnTo>
                  <a:lnTo>
                    <a:pt x="8437" y="6346"/>
                  </a:lnTo>
                  <a:close/>
                  <a:moveTo>
                    <a:pt x="8767" y="6309"/>
                  </a:moveTo>
                  <a:lnTo>
                    <a:pt x="8840" y="6419"/>
                  </a:lnTo>
                  <a:lnTo>
                    <a:pt x="8547" y="6676"/>
                  </a:lnTo>
                  <a:lnTo>
                    <a:pt x="8767" y="6309"/>
                  </a:lnTo>
                  <a:close/>
                  <a:moveTo>
                    <a:pt x="9024" y="4695"/>
                  </a:moveTo>
                  <a:lnTo>
                    <a:pt x="9244" y="4732"/>
                  </a:lnTo>
                  <a:lnTo>
                    <a:pt x="9464" y="4805"/>
                  </a:lnTo>
                  <a:lnTo>
                    <a:pt x="9647" y="4915"/>
                  </a:lnTo>
                  <a:lnTo>
                    <a:pt x="9831" y="5062"/>
                  </a:lnTo>
                  <a:lnTo>
                    <a:pt x="9904" y="5099"/>
                  </a:lnTo>
                  <a:lnTo>
                    <a:pt x="9941" y="5099"/>
                  </a:lnTo>
                  <a:lnTo>
                    <a:pt x="10051" y="5209"/>
                  </a:lnTo>
                  <a:lnTo>
                    <a:pt x="10161" y="5429"/>
                  </a:lnTo>
                  <a:lnTo>
                    <a:pt x="10198" y="5649"/>
                  </a:lnTo>
                  <a:lnTo>
                    <a:pt x="10234" y="5869"/>
                  </a:lnTo>
                  <a:lnTo>
                    <a:pt x="10198" y="6089"/>
                  </a:lnTo>
                  <a:lnTo>
                    <a:pt x="10161" y="6346"/>
                  </a:lnTo>
                  <a:lnTo>
                    <a:pt x="10088" y="6566"/>
                  </a:lnTo>
                  <a:lnTo>
                    <a:pt x="9941" y="7006"/>
                  </a:lnTo>
                  <a:lnTo>
                    <a:pt x="9904" y="7080"/>
                  </a:lnTo>
                  <a:lnTo>
                    <a:pt x="9647" y="6676"/>
                  </a:lnTo>
                  <a:lnTo>
                    <a:pt x="9024" y="5832"/>
                  </a:lnTo>
                  <a:lnTo>
                    <a:pt x="8620" y="5282"/>
                  </a:lnTo>
                  <a:lnTo>
                    <a:pt x="8400" y="5025"/>
                  </a:lnTo>
                  <a:lnTo>
                    <a:pt x="8143" y="4842"/>
                  </a:lnTo>
                  <a:lnTo>
                    <a:pt x="8584" y="4732"/>
                  </a:lnTo>
                  <a:lnTo>
                    <a:pt x="8804" y="4695"/>
                  </a:lnTo>
                  <a:close/>
                  <a:moveTo>
                    <a:pt x="1064" y="3962"/>
                  </a:moveTo>
                  <a:lnTo>
                    <a:pt x="1357" y="4182"/>
                  </a:lnTo>
                  <a:lnTo>
                    <a:pt x="1651" y="4329"/>
                  </a:lnTo>
                  <a:lnTo>
                    <a:pt x="2348" y="4585"/>
                  </a:lnTo>
                  <a:lnTo>
                    <a:pt x="2458" y="4659"/>
                  </a:lnTo>
                  <a:lnTo>
                    <a:pt x="2494" y="4695"/>
                  </a:lnTo>
                  <a:lnTo>
                    <a:pt x="2568" y="4732"/>
                  </a:lnTo>
                  <a:lnTo>
                    <a:pt x="2641" y="4695"/>
                  </a:lnTo>
                  <a:lnTo>
                    <a:pt x="4329" y="5319"/>
                  </a:lnTo>
                  <a:lnTo>
                    <a:pt x="4329" y="5356"/>
                  </a:lnTo>
                  <a:lnTo>
                    <a:pt x="4292" y="5319"/>
                  </a:lnTo>
                  <a:lnTo>
                    <a:pt x="3888" y="5172"/>
                  </a:lnTo>
                  <a:lnTo>
                    <a:pt x="3705" y="5136"/>
                  </a:lnTo>
                  <a:lnTo>
                    <a:pt x="3485" y="5099"/>
                  </a:lnTo>
                  <a:lnTo>
                    <a:pt x="3448" y="5136"/>
                  </a:lnTo>
                  <a:lnTo>
                    <a:pt x="3411" y="5172"/>
                  </a:lnTo>
                  <a:lnTo>
                    <a:pt x="3448" y="5246"/>
                  </a:lnTo>
                  <a:lnTo>
                    <a:pt x="3595" y="5392"/>
                  </a:lnTo>
                  <a:lnTo>
                    <a:pt x="3852" y="5539"/>
                  </a:lnTo>
                  <a:lnTo>
                    <a:pt x="4108" y="5686"/>
                  </a:lnTo>
                  <a:lnTo>
                    <a:pt x="4402" y="5759"/>
                  </a:lnTo>
                  <a:lnTo>
                    <a:pt x="4365" y="5906"/>
                  </a:lnTo>
                  <a:lnTo>
                    <a:pt x="4035" y="5906"/>
                  </a:lnTo>
                  <a:lnTo>
                    <a:pt x="3742" y="5869"/>
                  </a:lnTo>
                  <a:lnTo>
                    <a:pt x="3411" y="5759"/>
                  </a:lnTo>
                  <a:lnTo>
                    <a:pt x="3228" y="5686"/>
                  </a:lnTo>
                  <a:lnTo>
                    <a:pt x="3191" y="5612"/>
                  </a:lnTo>
                  <a:lnTo>
                    <a:pt x="3155" y="5576"/>
                  </a:lnTo>
                  <a:lnTo>
                    <a:pt x="3118" y="5539"/>
                  </a:lnTo>
                  <a:lnTo>
                    <a:pt x="3081" y="5502"/>
                  </a:lnTo>
                  <a:lnTo>
                    <a:pt x="3045" y="5502"/>
                  </a:lnTo>
                  <a:lnTo>
                    <a:pt x="3008" y="5539"/>
                  </a:lnTo>
                  <a:lnTo>
                    <a:pt x="2971" y="5649"/>
                  </a:lnTo>
                  <a:lnTo>
                    <a:pt x="2971" y="5722"/>
                  </a:lnTo>
                  <a:lnTo>
                    <a:pt x="3008" y="5796"/>
                  </a:lnTo>
                  <a:lnTo>
                    <a:pt x="3045" y="5869"/>
                  </a:lnTo>
                  <a:lnTo>
                    <a:pt x="3191" y="6016"/>
                  </a:lnTo>
                  <a:lnTo>
                    <a:pt x="3338" y="6126"/>
                  </a:lnTo>
                  <a:lnTo>
                    <a:pt x="3522" y="6199"/>
                  </a:lnTo>
                  <a:lnTo>
                    <a:pt x="3742" y="6273"/>
                  </a:lnTo>
                  <a:lnTo>
                    <a:pt x="3962" y="6309"/>
                  </a:lnTo>
                  <a:lnTo>
                    <a:pt x="4182" y="6309"/>
                  </a:lnTo>
                  <a:lnTo>
                    <a:pt x="3962" y="6676"/>
                  </a:lnTo>
                  <a:lnTo>
                    <a:pt x="3742" y="6603"/>
                  </a:lnTo>
                  <a:lnTo>
                    <a:pt x="3228" y="6456"/>
                  </a:lnTo>
                  <a:lnTo>
                    <a:pt x="2971" y="6419"/>
                  </a:lnTo>
                  <a:lnTo>
                    <a:pt x="2715" y="6383"/>
                  </a:lnTo>
                  <a:lnTo>
                    <a:pt x="2641" y="6383"/>
                  </a:lnTo>
                  <a:lnTo>
                    <a:pt x="2641" y="6456"/>
                  </a:lnTo>
                  <a:lnTo>
                    <a:pt x="2641" y="6493"/>
                  </a:lnTo>
                  <a:lnTo>
                    <a:pt x="2678" y="6529"/>
                  </a:lnTo>
                  <a:lnTo>
                    <a:pt x="2861" y="6676"/>
                  </a:lnTo>
                  <a:lnTo>
                    <a:pt x="3081" y="6786"/>
                  </a:lnTo>
                  <a:lnTo>
                    <a:pt x="3522" y="6970"/>
                  </a:lnTo>
                  <a:lnTo>
                    <a:pt x="3742" y="7080"/>
                  </a:lnTo>
                  <a:lnTo>
                    <a:pt x="3632" y="7226"/>
                  </a:lnTo>
                  <a:lnTo>
                    <a:pt x="3522" y="7336"/>
                  </a:lnTo>
                  <a:lnTo>
                    <a:pt x="2935" y="7080"/>
                  </a:lnTo>
                  <a:lnTo>
                    <a:pt x="2311" y="6823"/>
                  </a:lnTo>
                  <a:lnTo>
                    <a:pt x="2238" y="6823"/>
                  </a:lnTo>
                  <a:lnTo>
                    <a:pt x="2201" y="6860"/>
                  </a:lnTo>
                  <a:lnTo>
                    <a:pt x="2201" y="6896"/>
                  </a:lnTo>
                  <a:lnTo>
                    <a:pt x="2201" y="6970"/>
                  </a:lnTo>
                  <a:lnTo>
                    <a:pt x="2458" y="7190"/>
                  </a:lnTo>
                  <a:lnTo>
                    <a:pt x="2678" y="7410"/>
                  </a:lnTo>
                  <a:lnTo>
                    <a:pt x="2971" y="7557"/>
                  </a:lnTo>
                  <a:lnTo>
                    <a:pt x="3265" y="7703"/>
                  </a:lnTo>
                  <a:lnTo>
                    <a:pt x="2971" y="7960"/>
                  </a:lnTo>
                  <a:lnTo>
                    <a:pt x="2641" y="7960"/>
                  </a:lnTo>
                  <a:lnTo>
                    <a:pt x="2311" y="7887"/>
                  </a:lnTo>
                  <a:lnTo>
                    <a:pt x="1981" y="7777"/>
                  </a:lnTo>
                  <a:lnTo>
                    <a:pt x="1871" y="7777"/>
                  </a:lnTo>
                  <a:lnTo>
                    <a:pt x="1834" y="7813"/>
                  </a:lnTo>
                  <a:lnTo>
                    <a:pt x="1797" y="7850"/>
                  </a:lnTo>
                  <a:lnTo>
                    <a:pt x="1797" y="7923"/>
                  </a:lnTo>
                  <a:lnTo>
                    <a:pt x="1834" y="8070"/>
                  </a:lnTo>
                  <a:lnTo>
                    <a:pt x="1944" y="8143"/>
                  </a:lnTo>
                  <a:lnTo>
                    <a:pt x="2091" y="8217"/>
                  </a:lnTo>
                  <a:lnTo>
                    <a:pt x="2238" y="8290"/>
                  </a:lnTo>
                  <a:lnTo>
                    <a:pt x="2348" y="8327"/>
                  </a:lnTo>
                  <a:lnTo>
                    <a:pt x="2164" y="8364"/>
                  </a:lnTo>
                  <a:lnTo>
                    <a:pt x="1944" y="8364"/>
                  </a:lnTo>
                  <a:lnTo>
                    <a:pt x="1761" y="8327"/>
                  </a:lnTo>
                  <a:lnTo>
                    <a:pt x="1541" y="8253"/>
                  </a:lnTo>
                  <a:lnTo>
                    <a:pt x="1247" y="8070"/>
                  </a:lnTo>
                  <a:lnTo>
                    <a:pt x="1027" y="7850"/>
                  </a:lnTo>
                  <a:lnTo>
                    <a:pt x="844" y="7593"/>
                  </a:lnTo>
                  <a:lnTo>
                    <a:pt x="697" y="7300"/>
                  </a:lnTo>
                  <a:lnTo>
                    <a:pt x="624" y="6970"/>
                  </a:lnTo>
                  <a:lnTo>
                    <a:pt x="550" y="6676"/>
                  </a:lnTo>
                  <a:lnTo>
                    <a:pt x="550" y="6346"/>
                  </a:lnTo>
                  <a:lnTo>
                    <a:pt x="550" y="6016"/>
                  </a:lnTo>
                  <a:lnTo>
                    <a:pt x="624" y="5502"/>
                  </a:lnTo>
                  <a:lnTo>
                    <a:pt x="734" y="4989"/>
                  </a:lnTo>
                  <a:lnTo>
                    <a:pt x="1064" y="3962"/>
                  </a:lnTo>
                  <a:close/>
                  <a:moveTo>
                    <a:pt x="6786" y="5429"/>
                  </a:moveTo>
                  <a:lnTo>
                    <a:pt x="6860" y="5649"/>
                  </a:lnTo>
                  <a:lnTo>
                    <a:pt x="6970" y="5832"/>
                  </a:lnTo>
                  <a:lnTo>
                    <a:pt x="7006" y="5906"/>
                  </a:lnTo>
                  <a:lnTo>
                    <a:pt x="7043" y="5979"/>
                  </a:lnTo>
                  <a:lnTo>
                    <a:pt x="7116" y="6016"/>
                  </a:lnTo>
                  <a:lnTo>
                    <a:pt x="7813" y="7006"/>
                  </a:lnTo>
                  <a:lnTo>
                    <a:pt x="8143" y="7520"/>
                  </a:lnTo>
                  <a:lnTo>
                    <a:pt x="8143" y="7667"/>
                  </a:lnTo>
                  <a:lnTo>
                    <a:pt x="8143" y="7740"/>
                  </a:lnTo>
                  <a:lnTo>
                    <a:pt x="8217" y="7813"/>
                  </a:lnTo>
                  <a:lnTo>
                    <a:pt x="8290" y="7850"/>
                  </a:lnTo>
                  <a:lnTo>
                    <a:pt x="8363" y="7850"/>
                  </a:lnTo>
                  <a:lnTo>
                    <a:pt x="8400" y="7813"/>
                  </a:lnTo>
                  <a:lnTo>
                    <a:pt x="8510" y="7887"/>
                  </a:lnTo>
                  <a:lnTo>
                    <a:pt x="8584" y="7923"/>
                  </a:lnTo>
                  <a:lnTo>
                    <a:pt x="8694" y="7960"/>
                  </a:lnTo>
                  <a:lnTo>
                    <a:pt x="8767" y="7923"/>
                  </a:lnTo>
                  <a:lnTo>
                    <a:pt x="8877" y="7997"/>
                  </a:lnTo>
                  <a:lnTo>
                    <a:pt x="8987" y="7997"/>
                  </a:lnTo>
                  <a:lnTo>
                    <a:pt x="9060" y="8033"/>
                  </a:lnTo>
                  <a:lnTo>
                    <a:pt x="9134" y="7997"/>
                  </a:lnTo>
                  <a:lnTo>
                    <a:pt x="9207" y="7923"/>
                  </a:lnTo>
                  <a:lnTo>
                    <a:pt x="9207" y="7813"/>
                  </a:lnTo>
                  <a:lnTo>
                    <a:pt x="9207" y="7740"/>
                  </a:lnTo>
                  <a:lnTo>
                    <a:pt x="9134" y="7667"/>
                  </a:lnTo>
                  <a:lnTo>
                    <a:pt x="9170" y="7557"/>
                  </a:lnTo>
                  <a:lnTo>
                    <a:pt x="9207" y="7483"/>
                  </a:lnTo>
                  <a:lnTo>
                    <a:pt x="9244" y="7410"/>
                  </a:lnTo>
                  <a:lnTo>
                    <a:pt x="9244" y="7373"/>
                  </a:lnTo>
                  <a:lnTo>
                    <a:pt x="9207" y="7300"/>
                  </a:lnTo>
                  <a:lnTo>
                    <a:pt x="9170" y="7263"/>
                  </a:lnTo>
                  <a:lnTo>
                    <a:pt x="9134" y="7226"/>
                  </a:lnTo>
                  <a:lnTo>
                    <a:pt x="8987" y="7226"/>
                  </a:lnTo>
                  <a:lnTo>
                    <a:pt x="8694" y="7336"/>
                  </a:lnTo>
                  <a:lnTo>
                    <a:pt x="8694" y="7300"/>
                  </a:lnTo>
                  <a:lnTo>
                    <a:pt x="8877" y="7153"/>
                  </a:lnTo>
                  <a:lnTo>
                    <a:pt x="9060" y="6970"/>
                  </a:lnTo>
                  <a:lnTo>
                    <a:pt x="9134" y="6860"/>
                  </a:lnTo>
                  <a:lnTo>
                    <a:pt x="9244" y="7043"/>
                  </a:lnTo>
                  <a:lnTo>
                    <a:pt x="9501" y="7446"/>
                  </a:lnTo>
                  <a:lnTo>
                    <a:pt x="9537" y="7593"/>
                  </a:lnTo>
                  <a:lnTo>
                    <a:pt x="9317" y="7887"/>
                  </a:lnTo>
                  <a:lnTo>
                    <a:pt x="9024" y="8143"/>
                  </a:lnTo>
                  <a:lnTo>
                    <a:pt x="8730" y="8364"/>
                  </a:lnTo>
                  <a:lnTo>
                    <a:pt x="8400" y="8547"/>
                  </a:lnTo>
                  <a:lnTo>
                    <a:pt x="8070" y="8657"/>
                  </a:lnTo>
                  <a:lnTo>
                    <a:pt x="7703" y="8694"/>
                  </a:lnTo>
                  <a:lnTo>
                    <a:pt x="7520" y="8694"/>
                  </a:lnTo>
                  <a:lnTo>
                    <a:pt x="7373" y="8657"/>
                  </a:lnTo>
                  <a:lnTo>
                    <a:pt x="7190" y="8620"/>
                  </a:lnTo>
                  <a:lnTo>
                    <a:pt x="7006" y="8547"/>
                  </a:lnTo>
                  <a:lnTo>
                    <a:pt x="6823" y="8437"/>
                  </a:lnTo>
                  <a:lnTo>
                    <a:pt x="6676" y="8290"/>
                  </a:lnTo>
                  <a:lnTo>
                    <a:pt x="6419" y="7997"/>
                  </a:lnTo>
                  <a:lnTo>
                    <a:pt x="6199" y="7667"/>
                  </a:lnTo>
                  <a:lnTo>
                    <a:pt x="6053" y="7300"/>
                  </a:lnTo>
                  <a:lnTo>
                    <a:pt x="6016" y="6896"/>
                  </a:lnTo>
                  <a:lnTo>
                    <a:pt x="6016" y="6676"/>
                  </a:lnTo>
                  <a:lnTo>
                    <a:pt x="6053" y="6493"/>
                  </a:lnTo>
                  <a:lnTo>
                    <a:pt x="6089" y="6309"/>
                  </a:lnTo>
                  <a:lnTo>
                    <a:pt x="6163" y="6126"/>
                  </a:lnTo>
                  <a:lnTo>
                    <a:pt x="6273" y="5943"/>
                  </a:lnTo>
                  <a:lnTo>
                    <a:pt x="6383" y="5759"/>
                  </a:lnTo>
                  <a:lnTo>
                    <a:pt x="6566" y="5576"/>
                  </a:lnTo>
                  <a:lnTo>
                    <a:pt x="6786" y="5429"/>
                  </a:lnTo>
                  <a:close/>
                  <a:moveTo>
                    <a:pt x="3852" y="0"/>
                  </a:moveTo>
                  <a:lnTo>
                    <a:pt x="3522" y="37"/>
                  </a:lnTo>
                  <a:lnTo>
                    <a:pt x="3191" y="110"/>
                  </a:lnTo>
                  <a:lnTo>
                    <a:pt x="2898" y="257"/>
                  </a:lnTo>
                  <a:lnTo>
                    <a:pt x="2604" y="440"/>
                  </a:lnTo>
                  <a:lnTo>
                    <a:pt x="2348" y="660"/>
                  </a:lnTo>
                  <a:lnTo>
                    <a:pt x="2091" y="660"/>
                  </a:lnTo>
                  <a:lnTo>
                    <a:pt x="1871" y="734"/>
                  </a:lnTo>
                  <a:lnTo>
                    <a:pt x="1687" y="880"/>
                  </a:lnTo>
                  <a:lnTo>
                    <a:pt x="1541" y="1064"/>
                  </a:lnTo>
                  <a:lnTo>
                    <a:pt x="1394" y="1284"/>
                  </a:lnTo>
                  <a:lnTo>
                    <a:pt x="1321" y="1504"/>
                  </a:lnTo>
                  <a:lnTo>
                    <a:pt x="1137" y="1944"/>
                  </a:lnTo>
                  <a:lnTo>
                    <a:pt x="660" y="3522"/>
                  </a:lnTo>
                  <a:lnTo>
                    <a:pt x="404" y="4292"/>
                  </a:lnTo>
                  <a:lnTo>
                    <a:pt x="183" y="5062"/>
                  </a:lnTo>
                  <a:lnTo>
                    <a:pt x="37" y="5759"/>
                  </a:lnTo>
                  <a:lnTo>
                    <a:pt x="0" y="6126"/>
                  </a:lnTo>
                  <a:lnTo>
                    <a:pt x="0" y="6456"/>
                  </a:lnTo>
                  <a:lnTo>
                    <a:pt x="0" y="6786"/>
                  </a:lnTo>
                  <a:lnTo>
                    <a:pt x="73" y="7153"/>
                  </a:lnTo>
                  <a:lnTo>
                    <a:pt x="183" y="7483"/>
                  </a:lnTo>
                  <a:lnTo>
                    <a:pt x="330" y="7813"/>
                  </a:lnTo>
                  <a:lnTo>
                    <a:pt x="477" y="8033"/>
                  </a:lnTo>
                  <a:lnTo>
                    <a:pt x="660" y="8253"/>
                  </a:lnTo>
                  <a:lnTo>
                    <a:pt x="880" y="8474"/>
                  </a:lnTo>
                  <a:lnTo>
                    <a:pt x="1101" y="8657"/>
                  </a:lnTo>
                  <a:lnTo>
                    <a:pt x="1357" y="8767"/>
                  </a:lnTo>
                  <a:lnTo>
                    <a:pt x="1651" y="8877"/>
                  </a:lnTo>
                  <a:lnTo>
                    <a:pt x="1908" y="8914"/>
                  </a:lnTo>
                  <a:lnTo>
                    <a:pt x="2201" y="8950"/>
                  </a:lnTo>
                  <a:lnTo>
                    <a:pt x="2458" y="8914"/>
                  </a:lnTo>
                  <a:lnTo>
                    <a:pt x="2678" y="8840"/>
                  </a:lnTo>
                  <a:lnTo>
                    <a:pt x="2898" y="8730"/>
                  </a:lnTo>
                  <a:lnTo>
                    <a:pt x="3081" y="8620"/>
                  </a:lnTo>
                  <a:lnTo>
                    <a:pt x="3448" y="8290"/>
                  </a:lnTo>
                  <a:lnTo>
                    <a:pt x="3778" y="7923"/>
                  </a:lnTo>
                  <a:lnTo>
                    <a:pt x="3815" y="7960"/>
                  </a:lnTo>
                  <a:lnTo>
                    <a:pt x="3925" y="7960"/>
                  </a:lnTo>
                  <a:lnTo>
                    <a:pt x="4035" y="7887"/>
                  </a:lnTo>
                  <a:lnTo>
                    <a:pt x="4108" y="7813"/>
                  </a:lnTo>
                  <a:lnTo>
                    <a:pt x="4108" y="7740"/>
                  </a:lnTo>
                  <a:lnTo>
                    <a:pt x="4072" y="7593"/>
                  </a:lnTo>
                  <a:lnTo>
                    <a:pt x="4182" y="7446"/>
                  </a:lnTo>
                  <a:lnTo>
                    <a:pt x="4512" y="6896"/>
                  </a:lnTo>
                  <a:lnTo>
                    <a:pt x="4769" y="6309"/>
                  </a:lnTo>
                  <a:lnTo>
                    <a:pt x="5025" y="5722"/>
                  </a:lnTo>
                  <a:lnTo>
                    <a:pt x="5209" y="5099"/>
                  </a:lnTo>
                  <a:lnTo>
                    <a:pt x="5246" y="5062"/>
                  </a:lnTo>
                  <a:lnTo>
                    <a:pt x="5282" y="4989"/>
                  </a:lnTo>
                  <a:lnTo>
                    <a:pt x="5282" y="4915"/>
                  </a:lnTo>
                  <a:lnTo>
                    <a:pt x="5466" y="4292"/>
                  </a:lnTo>
                  <a:lnTo>
                    <a:pt x="5612" y="3632"/>
                  </a:lnTo>
                  <a:lnTo>
                    <a:pt x="5722" y="2971"/>
                  </a:lnTo>
                  <a:lnTo>
                    <a:pt x="5796" y="2311"/>
                  </a:lnTo>
                  <a:lnTo>
                    <a:pt x="5832" y="1981"/>
                  </a:lnTo>
                  <a:lnTo>
                    <a:pt x="5796" y="1651"/>
                  </a:lnTo>
                  <a:lnTo>
                    <a:pt x="5759" y="1357"/>
                  </a:lnTo>
                  <a:lnTo>
                    <a:pt x="5649" y="1064"/>
                  </a:lnTo>
                  <a:lnTo>
                    <a:pt x="5539" y="807"/>
                  </a:lnTo>
                  <a:lnTo>
                    <a:pt x="5356" y="587"/>
                  </a:lnTo>
                  <a:lnTo>
                    <a:pt x="5099" y="367"/>
                  </a:lnTo>
                  <a:lnTo>
                    <a:pt x="4842" y="184"/>
                  </a:lnTo>
                  <a:lnTo>
                    <a:pt x="4512" y="73"/>
                  </a:lnTo>
                  <a:lnTo>
                    <a:pt x="4182" y="0"/>
                  </a:lnTo>
                  <a:close/>
                  <a:moveTo>
                    <a:pt x="8730" y="3962"/>
                  </a:moveTo>
                  <a:lnTo>
                    <a:pt x="8584" y="4072"/>
                  </a:lnTo>
                  <a:lnTo>
                    <a:pt x="8437" y="4182"/>
                  </a:lnTo>
                  <a:lnTo>
                    <a:pt x="8327" y="4329"/>
                  </a:lnTo>
                  <a:lnTo>
                    <a:pt x="7887" y="4439"/>
                  </a:lnTo>
                  <a:lnTo>
                    <a:pt x="7336" y="4585"/>
                  </a:lnTo>
                  <a:lnTo>
                    <a:pt x="6786" y="4842"/>
                  </a:lnTo>
                  <a:lnTo>
                    <a:pt x="6566" y="4989"/>
                  </a:lnTo>
                  <a:lnTo>
                    <a:pt x="6309" y="5172"/>
                  </a:lnTo>
                  <a:lnTo>
                    <a:pt x="6089" y="5356"/>
                  </a:lnTo>
                  <a:lnTo>
                    <a:pt x="5906" y="5576"/>
                  </a:lnTo>
                  <a:lnTo>
                    <a:pt x="5759" y="5796"/>
                  </a:lnTo>
                  <a:lnTo>
                    <a:pt x="5612" y="6053"/>
                  </a:lnTo>
                  <a:lnTo>
                    <a:pt x="5539" y="6309"/>
                  </a:lnTo>
                  <a:lnTo>
                    <a:pt x="5502" y="6603"/>
                  </a:lnTo>
                  <a:lnTo>
                    <a:pt x="5466" y="6860"/>
                  </a:lnTo>
                  <a:lnTo>
                    <a:pt x="5502" y="7116"/>
                  </a:lnTo>
                  <a:lnTo>
                    <a:pt x="5539" y="7373"/>
                  </a:lnTo>
                  <a:lnTo>
                    <a:pt x="5612" y="7630"/>
                  </a:lnTo>
                  <a:lnTo>
                    <a:pt x="5722" y="7887"/>
                  </a:lnTo>
                  <a:lnTo>
                    <a:pt x="5869" y="8107"/>
                  </a:lnTo>
                  <a:lnTo>
                    <a:pt x="6016" y="8327"/>
                  </a:lnTo>
                  <a:lnTo>
                    <a:pt x="6199" y="8547"/>
                  </a:lnTo>
                  <a:lnTo>
                    <a:pt x="6419" y="8730"/>
                  </a:lnTo>
                  <a:lnTo>
                    <a:pt x="6639" y="8914"/>
                  </a:lnTo>
                  <a:lnTo>
                    <a:pt x="6860" y="9060"/>
                  </a:lnTo>
                  <a:lnTo>
                    <a:pt x="7116" y="9170"/>
                  </a:lnTo>
                  <a:lnTo>
                    <a:pt x="7410" y="9244"/>
                  </a:lnTo>
                  <a:lnTo>
                    <a:pt x="7703" y="9281"/>
                  </a:lnTo>
                  <a:lnTo>
                    <a:pt x="8033" y="9244"/>
                  </a:lnTo>
                  <a:lnTo>
                    <a:pt x="8327" y="9170"/>
                  </a:lnTo>
                  <a:lnTo>
                    <a:pt x="8620" y="9024"/>
                  </a:lnTo>
                  <a:lnTo>
                    <a:pt x="8877" y="8877"/>
                  </a:lnTo>
                  <a:lnTo>
                    <a:pt x="9391" y="8547"/>
                  </a:lnTo>
                  <a:lnTo>
                    <a:pt x="9611" y="8364"/>
                  </a:lnTo>
                  <a:lnTo>
                    <a:pt x="9794" y="8143"/>
                  </a:lnTo>
                  <a:lnTo>
                    <a:pt x="9977" y="7923"/>
                  </a:lnTo>
                  <a:lnTo>
                    <a:pt x="10161" y="7703"/>
                  </a:lnTo>
                  <a:lnTo>
                    <a:pt x="10418" y="7190"/>
                  </a:lnTo>
                  <a:lnTo>
                    <a:pt x="10638" y="6676"/>
                  </a:lnTo>
                  <a:lnTo>
                    <a:pt x="10711" y="6346"/>
                  </a:lnTo>
                  <a:lnTo>
                    <a:pt x="10748" y="6053"/>
                  </a:lnTo>
                  <a:lnTo>
                    <a:pt x="10748" y="5722"/>
                  </a:lnTo>
                  <a:lnTo>
                    <a:pt x="10711" y="5466"/>
                  </a:lnTo>
                  <a:lnTo>
                    <a:pt x="10601" y="5172"/>
                  </a:lnTo>
                  <a:lnTo>
                    <a:pt x="10454" y="4915"/>
                  </a:lnTo>
                  <a:lnTo>
                    <a:pt x="10271" y="4659"/>
                  </a:lnTo>
                  <a:lnTo>
                    <a:pt x="10051" y="4439"/>
                  </a:lnTo>
                  <a:lnTo>
                    <a:pt x="9794" y="4255"/>
                  </a:lnTo>
                  <a:lnTo>
                    <a:pt x="9537" y="4108"/>
                  </a:lnTo>
                  <a:lnTo>
                    <a:pt x="9244" y="3998"/>
                  </a:lnTo>
                  <a:lnTo>
                    <a:pt x="8950" y="3962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20" name="Shape 420"/>
            <p:cNvSpPr/>
            <p:nvPr/>
          </p:nvSpPr>
          <p:spPr>
            <a:xfrm>
              <a:off x="6385050" y="4208725"/>
              <a:ext cx="422775" cy="298975"/>
            </a:xfrm>
            <a:custGeom>
              <a:avLst/>
              <a:gdLst/>
              <a:ahLst/>
              <a:cxnLst/>
              <a:rect l="0" t="0" r="0" b="0"/>
              <a:pathLst>
                <a:path w="16911" h="11959" extrusionOk="0">
                  <a:moveTo>
                    <a:pt x="12215" y="8951"/>
                  </a:moveTo>
                  <a:lnTo>
                    <a:pt x="12032" y="9098"/>
                  </a:lnTo>
                  <a:lnTo>
                    <a:pt x="11848" y="9244"/>
                  </a:lnTo>
                  <a:lnTo>
                    <a:pt x="11408" y="9538"/>
                  </a:lnTo>
                  <a:lnTo>
                    <a:pt x="11005" y="9685"/>
                  </a:lnTo>
                  <a:lnTo>
                    <a:pt x="10638" y="9868"/>
                  </a:lnTo>
                  <a:lnTo>
                    <a:pt x="10124" y="10051"/>
                  </a:lnTo>
                  <a:lnTo>
                    <a:pt x="9977" y="10125"/>
                  </a:lnTo>
                  <a:lnTo>
                    <a:pt x="9794" y="10161"/>
                  </a:lnTo>
                  <a:lnTo>
                    <a:pt x="9904" y="9978"/>
                  </a:lnTo>
                  <a:lnTo>
                    <a:pt x="10051" y="9795"/>
                  </a:lnTo>
                  <a:lnTo>
                    <a:pt x="10344" y="9758"/>
                  </a:lnTo>
                  <a:lnTo>
                    <a:pt x="10601" y="9648"/>
                  </a:lnTo>
                  <a:lnTo>
                    <a:pt x="10858" y="9538"/>
                  </a:lnTo>
                  <a:lnTo>
                    <a:pt x="11115" y="9354"/>
                  </a:lnTo>
                  <a:lnTo>
                    <a:pt x="11335" y="9171"/>
                  </a:lnTo>
                  <a:lnTo>
                    <a:pt x="11371" y="9061"/>
                  </a:lnTo>
                  <a:lnTo>
                    <a:pt x="11445" y="9061"/>
                  </a:lnTo>
                  <a:lnTo>
                    <a:pt x="11481" y="9024"/>
                  </a:lnTo>
                  <a:lnTo>
                    <a:pt x="11848" y="8951"/>
                  </a:lnTo>
                  <a:close/>
                  <a:moveTo>
                    <a:pt x="12619" y="8988"/>
                  </a:moveTo>
                  <a:lnTo>
                    <a:pt x="12839" y="9061"/>
                  </a:lnTo>
                  <a:lnTo>
                    <a:pt x="12839" y="9171"/>
                  </a:lnTo>
                  <a:lnTo>
                    <a:pt x="12215" y="9685"/>
                  </a:lnTo>
                  <a:lnTo>
                    <a:pt x="11518" y="10125"/>
                  </a:lnTo>
                  <a:lnTo>
                    <a:pt x="11115" y="10345"/>
                  </a:lnTo>
                  <a:lnTo>
                    <a:pt x="10711" y="10528"/>
                  </a:lnTo>
                  <a:lnTo>
                    <a:pt x="10308" y="10712"/>
                  </a:lnTo>
                  <a:lnTo>
                    <a:pt x="9904" y="10932"/>
                  </a:lnTo>
                  <a:lnTo>
                    <a:pt x="9831" y="10822"/>
                  </a:lnTo>
                  <a:lnTo>
                    <a:pt x="9794" y="10712"/>
                  </a:lnTo>
                  <a:lnTo>
                    <a:pt x="9757" y="10455"/>
                  </a:lnTo>
                  <a:lnTo>
                    <a:pt x="9904" y="10455"/>
                  </a:lnTo>
                  <a:lnTo>
                    <a:pt x="10051" y="10381"/>
                  </a:lnTo>
                  <a:lnTo>
                    <a:pt x="10344" y="10271"/>
                  </a:lnTo>
                  <a:lnTo>
                    <a:pt x="11078" y="10015"/>
                  </a:lnTo>
                  <a:lnTo>
                    <a:pt x="11481" y="9831"/>
                  </a:lnTo>
                  <a:lnTo>
                    <a:pt x="11922" y="9611"/>
                  </a:lnTo>
                  <a:lnTo>
                    <a:pt x="12288" y="9318"/>
                  </a:lnTo>
                  <a:lnTo>
                    <a:pt x="12435" y="9171"/>
                  </a:lnTo>
                  <a:lnTo>
                    <a:pt x="12619" y="8988"/>
                  </a:lnTo>
                  <a:close/>
                  <a:moveTo>
                    <a:pt x="9464" y="514"/>
                  </a:moveTo>
                  <a:lnTo>
                    <a:pt x="9721" y="551"/>
                  </a:lnTo>
                  <a:lnTo>
                    <a:pt x="9941" y="588"/>
                  </a:lnTo>
                  <a:lnTo>
                    <a:pt x="10161" y="661"/>
                  </a:lnTo>
                  <a:lnTo>
                    <a:pt x="10344" y="771"/>
                  </a:lnTo>
                  <a:lnTo>
                    <a:pt x="10491" y="918"/>
                  </a:lnTo>
                  <a:lnTo>
                    <a:pt x="10564" y="1101"/>
                  </a:lnTo>
                  <a:lnTo>
                    <a:pt x="10601" y="1101"/>
                  </a:lnTo>
                  <a:lnTo>
                    <a:pt x="10528" y="1211"/>
                  </a:lnTo>
                  <a:lnTo>
                    <a:pt x="10528" y="1321"/>
                  </a:lnTo>
                  <a:lnTo>
                    <a:pt x="10564" y="1615"/>
                  </a:lnTo>
                  <a:lnTo>
                    <a:pt x="10638" y="1871"/>
                  </a:lnTo>
                  <a:lnTo>
                    <a:pt x="10748" y="2091"/>
                  </a:lnTo>
                  <a:lnTo>
                    <a:pt x="10931" y="2348"/>
                  </a:lnTo>
                  <a:lnTo>
                    <a:pt x="11005" y="2495"/>
                  </a:lnTo>
                  <a:lnTo>
                    <a:pt x="11041" y="2678"/>
                  </a:lnTo>
                  <a:lnTo>
                    <a:pt x="11041" y="2752"/>
                  </a:lnTo>
                  <a:lnTo>
                    <a:pt x="11005" y="2788"/>
                  </a:lnTo>
                  <a:lnTo>
                    <a:pt x="10931" y="2788"/>
                  </a:lnTo>
                  <a:lnTo>
                    <a:pt x="10858" y="2752"/>
                  </a:lnTo>
                  <a:lnTo>
                    <a:pt x="10784" y="2642"/>
                  </a:lnTo>
                  <a:lnTo>
                    <a:pt x="10674" y="2312"/>
                  </a:lnTo>
                  <a:lnTo>
                    <a:pt x="10601" y="2128"/>
                  </a:lnTo>
                  <a:lnTo>
                    <a:pt x="10491" y="1981"/>
                  </a:lnTo>
                  <a:lnTo>
                    <a:pt x="10381" y="1798"/>
                  </a:lnTo>
                  <a:lnTo>
                    <a:pt x="10234" y="1651"/>
                  </a:lnTo>
                  <a:lnTo>
                    <a:pt x="10088" y="1541"/>
                  </a:lnTo>
                  <a:lnTo>
                    <a:pt x="9904" y="1431"/>
                  </a:lnTo>
                  <a:lnTo>
                    <a:pt x="9721" y="1358"/>
                  </a:lnTo>
                  <a:lnTo>
                    <a:pt x="9537" y="1321"/>
                  </a:lnTo>
                  <a:lnTo>
                    <a:pt x="9134" y="1321"/>
                  </a:lnTo>
                  <a:lnTo>
                    <a:pt x="8950" y="1358"/>
                  </a:lnTo>
                  <a:lnTo>
                    <a:pt x="8767" y="1431"/>
                  </a:lnTo>
                  <a:lnTo>
                    <a:pt x="8694" y="1468"/>
                  </a:lnTo>
                  <a:lnTo>
                    <a:pt x="8657" y="1505"/>
                  </a:lnTo>
                  <a:lnTo>
                    <a:pt x="8694" y="1615"/>
                  </a:lnTo>
                  <a:lnTo>
                    <a:pt x="8767" y="1688"/>
                  </a:lnTo>
                  <a:lnTo>
                    <a:pt x="8804" y="1725"/>
                  </a:lnTo>
                  <a:lnTo>
                    <a:pt x="8877" y="1725"/>
                  </a:lnTo>
                  <a:lnTo>
                    <a:pt x="9097" y="1688"/>
                  </a:lnTo>
                  <a:lnTo>
                    <a:pt x="9281" y="1688"/>
                  </a:lnTo>
                  <a:lnTo>
                    <a:pt x="9501" y="1725"/>
                  </a:lnTo>
                  <a:lnTo>
                    <a:pt x="9684" y="1798"/>
                  </a:lnTo>
                  <a:lnTo>
                    <a:pt x="9867" y="1871"/>
                  </a:lnTo>
                  <a:lnTo>
                    <a:pt x="10014" y="2018"/>
                  </a:lnTo>
                  <a:lnTo>
                    <a:pt x="10161" y="2165"/>
                  </a:lnTo>
                  <a:lnTo>
                    <a:pt x="10271" y="2348"/>
                  </a:lnTo>
                  <a:lnTo>
                    <a:pt x="10418" y="2788"/>
                  </a:lnTo>
                  <a:lnTo>
                    <a:pt x="10528" y="2972"/>
                  </a:lnTo>
                  <a:lnTo>
                    <a:pt x="10638" y="3119"/>
                  </a:lnTo>
                  <a:lnTo>
                    <a:pt x="10528" y="3192"/>
                  </a:lnTo>
                  <a:lnTo>
                    <a:pt x="10308" y="3375"/>
                  </a:lnTo>
                  <a:lnTo>
                    <a:pt x="10088" y="3595"/>
                  </a:lnTo>
                  <a:lnTo>
                    <a:pt x="9904" y="3816"/>
                  </a:lnTo>
                  <a:lnTo>
                    <a:pt x="9794" y="4072"/>
                  </a:lnTo>
                  <a:lnTo>
                    <a:pt x="9721" y="4292"/>
                  </a:lnTo>
                  <a:lnTo>
                    <a:pt x="9684" y="4512"/>
                  </a:lnTo>
                  <a:lnTo>
                    <a:pt x="9721" y="4733"/>
                  </a:lnTo>
                  <a:lnTo>
                    <a:pt x="9757" y="4953"/>
                  </a:lnTo>
                  <a:lnTo>
                    <a:pt x="9867" y="5136"/>
                  </a:lnTo>
                  <a:lnTo>
                    <a:pt x="10014" y="5283"/>
                  </a:lnTo>
                  <a:lnTo>
                    <a:pt x="10198" y="5429"/>
                  </a:lnTo>
                  <a:lnTo>
                    <a:pt x="10418" y="5503"/>
                  </a:lnTo>
                  <a:lnTo>
                    <a:pt x="10638" y="5576"/>
                  </a:lnTo>
                  <a:lnTo>
                    <a:pt x="10895" y="5540"/>
                  </a:lnTo>
                  <a:lnTo>
                    <a:pt x="11151" y="5503"/>
                  </a:lnTo>
                  <a:lnTo>
                    <a:pt x="11371" y="5393"/>
                  </a:lnTo>
                  <a:lnTo>
                    <a:pt x="12032" y="5063"/>
                  </a:lnTo>
                  <a:lnTo>
                    <a:pt x="12692" y="4659"/>
                  </a:lnTo>
                  <a:lnTo>
                    <a:pt x="12729" y="4586"/>
                  </a:lnTo>
                  <a:lnTo>
                    <a:pt x="12765" y="4512"/>
                  </a:lnTo>
                  <a:lnTo>
                    <a:pt x="12765" y="4439"/>
                  </a:lnTo>
                  <a:lnTo>
                    <a:pt x="12729" y="4402"/>
                  </a:lnTo>
                  <a:lnTo>
                    <a:pt x="12692" y="4329"/>
                  </a:lnTo>
                  <a:lnTo>
                    <a:pt x="12619" y="4292"/>
                  </a:lnTo>
                  <a:lnTo>
                    <a:pt x="12472" y="4292"/>
                  </a:lnTo>
                  <a:lnTo>
                    <a:pt x="12032" y="4549"/>
                  </a:lnTo>
                  <a:lnTo>
                    <a:pt x="11591" y="4843"/>
                  </a:lnTo>
                  <a:lnTo>
                    <a:pt x="11371" y="4953"/>
                  </a:lnTo>
                  <a:lnTo>
                    <a:pt x="11151" y="5063"/>
                  </a:lnTo>
                  <a:lnTo>
                    <a:pt x="10895" y="5136"/>
                  </a:lnTo>
                  <a:lnTo>
                    <a:pt x="10528" y="5136"/>
                  </a:lnTo>
                  <a:lnTo>
                    <a:pt x="10418" y="5099"/>
                  </a:lnTo>
                  <a:lnTo>
                    <a:pt x="10308" y="5026"/>
                  </a:lnTo>
                  <a:lnTo>
                    <a:pt x="10234" y="4953"/>
                  </a:lnTo>
                  <a:lnTo>
                    <a:pt x="10161" y="4843"/>
                  </a:lnTo>
                  <a:lnTo>
                    <a:pt x="10124" y="4733"/>
                  </a:lnTo>
                  <a:lnTo>
                    <a:pt x="10088" y="4476"/>
                  </a:lnTo>
                  <a:lnTo>
                    <a:pt x="10124" y="4366"/>
                  </a:lnTo>
                  <a:lnTo>
                    <a:pt x="10161" y="4219"/>
                  </a:lnTo>
                  <a:lnTo>
                    <a:pt x="10271" y="3999"/>
                  </a:lnTo>
                  <a:lnTo>
                    <a:pt x="10454" y="3816"/>
                  </a:lnTo>
                  <a:lnTo>
                    <a:pt x="10674" y="3632"/>
                  </a:lnTo>
                  <a:lnTo>
                    <a:pt x="10968" y="3375"/>
                  </a:lnTo>
                  <a:lnTo>
                    <a:pt x="11225" y="3119"/>
                  </a:lnTo>
                  <a:lnTo>
                    <a:pt x="11335" y="2972"/>
                  </a:lnTo>
                  <a:lnTo>
                    <a:pt x="11408" y="2825"/>
                  </a:lnTo>
                  <a:lnTo>
                    <a:pt x="11408" y="2642"/>
                  </a:lnTo>
                  <a:lnTo>
                    <a:pt x="11408" y="2422"/>
                  </a:lnTo>
                  <a:lnTo>
                    <a:pt x="11335" y="2275"/>
                  </a:lnTo>
                  <a:lnTo>
                    <a:pt x="11261" y="2165"/>
                  </a:lnTo>
                  <a:lnTo>
                    <a:pt x="11078" y="1871"/>
                  </a:lnTo>
                  <a:lnTo>
                    <a:pt x="10895" y="1578"/>
                  </a:lnTo>
                  <a:lnTo>
                    <a:pt x="10821" y="1431"/>
                  </a:lnTo>
                  <a:lnTo>
                    <a:pt x="10821" y="1284"/>
                  </a:lnTo>
                  <a:lnTo>
                    <a:pt x="10895" y="1248"/>
                  </a:lnTo>
                  <a:lnTo>
                    <a:pt x="11298" y="1138"/>
                  </a:lnTo>
                  <a:lnTo>
                    <a:pt x="11702" y="1028"/>
                  </a:lnTo>
                  <a:lnTo>
                    <a:pt x="12142" y="954"/>
                  </a:lnTo>
                  <a:lnTo>
                    <a:pt x="12582" y="918"/>
                  </a:lnTo>
                  <a:lnTo>
                    <a:pt x="12802" y="954"/>
                  </a:lnTo>
                  <a:lnTo>
                    <a:pt x="13022" y="1028"/>
                  </a:lnTo>
                  <a:lnTo>
                    <a:pt x="13205" y="1101"/>
                  </a:lnTo>
                  <a:lnTo>
                    <a:pt x="13352" y="1211"/>
                  </a:lnTo>
                  <a:lnTo>
                    <a:pt x="13499" y="1358"/>
                  </a:lnTo>
                  <a:lnTo>
                    <a:pt x="13609" y="1505"/>
                  </a:lnTo>
                  <a:lnTo>
                    <a:pt x="13829" y="1908"/>
                  </a:lnTo>
                  <a:lnTo>
                    <a:pt x="14012" y="2202"/>
                  </a:lnTo>
                  <a:lnTo>
                    <a:pt x="13866" y="2422"/>
                  </a:lnTo>
                  <a:lnTo>
                    <a:pt x="13682" y="2568"/>
                  </a:lnTo>
                  <a:lnTo>
                    <a:pt x="13499" y="2678"/>
                  </a:lnTo>
                  <a:lnTo>
                    <a:pt x="13279" y="2788"/>
                  </a:lnTo>
                  <a:lnTo>
                    <a:pt x="12839" y="2935"/>
                  </a:lnTo>
                  <a:lnTo>
                    <a:pt x="12362" y="3082"/>
                  </a:lnTo>
                  <a:lnTo>
                    <a:pt x="11995" y="3229"/>
                  </a:lnTo>
                  <a:lnTo>
                    <a:pt x="11518" y="3449"/>
                  </a:lnTo>
                  <a:lnTo>
                    <a:pt x="11298" y="3559"/>
                  </a:lnTo>
                  <a:lnTo>
                    <a:pt x="11151" y="3742"/>
                  </a:lnTo>
                  <a:lnTo>
                    <a:pt x="11041" y="3889"/>
                  </a:lnTo>
                  <a:lnTo>
                    <a:pt x="11005" y="3999"/>
                  </a:lnTo>
                  <a:lnTo>
                    <a:pt x="11005" y="4109"/>
                  </a:lnTo>
                  <a:lnTo>
                    <a:pt x="11005" y="4182"/>
                  </a:lnTo>
                  <a:lnTo>
                    <a:pt x="11041" y="4256"/>
                  </a:lnTo>
                  <a:lnTo>
                    <a:pt x="11115" y="4292"/>
                  </a:lnTo>
                  <a:lnTo>
                    <a:pt x="11335" y="4292"/>
                  </a:lnTo>
                  <a:lnTo>
                    <a:pt x="11371" y="4219"/>
                  </a:lnTo>
                  <a:lnTo>
                    <a:pt x="11408" y="4146"/>
                  </a:lnTo>
                  <a:lnTo>
                    <a:pt x="11445" y="4072"/>
                  </a:lnTo>
                  <a:lnTo>
                    <a:pt x="11555" y="3962"/>
                  </a:lnTo>
                  <a:lnTo>
                    <a:pt x="11775" y="3816"/>
                  </a:lnTo>
                  <a:lnTo>
                    <a:pt x="12068" y="3669"/>
                  </a:lnTo>
                  <a:lnTo>
                    <a:pt x="12288" y="3595"/>
                  </a:lnTo>
                  <a:lnTo>
                    <a:pt x="12802" y="3412"/>
                  </a:lnTo>
                  <a:lnTo>
                    <a:pt x="13279" y="3229"/>
                  </a:lnTo>
                  <a:lnTo>
                    <a:pt x="13572" y="3119"/>
                  </a:lnTo>
                  <a:lnTo>
                    <a:pt x="13866" y="2972"/>
                  </a:lnTo>
                  <a:lnTo>
                    <a:pt x="14086" y="2752"/>
                  </a:lnTo>
                  <a:lnTo>
                    <a:pt x="14159" y="2642"/>
                  </a:lnTo>
                  <a:lnTo>
                    <a:pt x="14233" y="2495"/>
                  </a:lnTo>
                  <a:lnTo>
                    <a:pt x="14306" y="2568"/>
                  </a:lnTo>
                  <a:lnTo>
                    <a:pt x="14489" y="2715"/>
                  </a:lnTo>
                  <a:lnTo>
                    <a:pt x="14673" y="2788"/>
                  </a:lnTo>
                  <a:lnTo>
                    <a:pt x="14893" y="2898"/>
                  </a:lnTo>
                  <a:lnTo>
                    <a:pt x="15076" y="3009"/>
                  </a:lnTo>
                  <a:lnTo>
                    <a:pt x="15296" y="3192"/>
                  </a:lnTo>
                  <a:lnTo>
                    <a:pt x="15480" y="3449"/>
                  </a:lnTo>
                  <a:lnTo>
                    <a:pt x="15626" y="3705"/>
                  </a:lnTo>
                  <a:lnTo>
                    <a:pt x="15700" y="3999"/>
                  </a:lnTo>
                  <a:lnTo>
                    <a:pt x="15480" y="4366"/>
                  </a:lnTo>
                  <a:lnTo>
                    <a:pt x="15370" y="4549"/>
                  </a:lnTo>
                  <a:lnTo>
                    <a:pt x="15186" y="4696"/>
                  </a:lnTo>
                  <a:lnTo>
                    <a:pt x="14966" y="4879"/>
                  </a:lnTo>
                  <a:lnTo>
                    <a:pt x="14709" y="5063"/>
                  </a:lnTo>
                  <a:lnTo>
                    <a:pt x="14416" y="5173"/>
                  </a:lnTo>
                  <a:lnTo>
                    <a:pt x="14123" y="5283"/>
                  </a:lnTo>
                  <a:lnTo>
                    <a:pt x="13572" y="5429"/>
                  </a:lnTo>
                  <a:lnTo>
                    <a:pt x="13022" y="5613"/>
                  </a:lnTo>
                  <a:lnTo>
                    <a:pt x="12765" y="5723"/>
                  </a:lnTo>
                  <a:lnTo>
                    <a:pt x="12509" y="5870"/>
                  </a:lnTo>
                  <a:lnTo>
                    <a:pt x="12288" y="6016"/>
                  </a:lnTo>
                  <a:lnTo>
                    <a:pt x="12105" y="6236"/>
                  </a:lnTo>
                  <a:lnTo>
                    <a:pt x="11958" y="6420"/>
                  </a:lnTo>
                  <a:lnTo>
                    <a:pt x="11922" y="6640"/>
                  </a:lnTo>
                  <a:lnTo>
                    <a:pt x="11922" y="6823"/>
                  </a:lnTo>
                  <a:lnTo>
                    <a:pt x="11958" y="7007"/>
                  </a:lnTo>
                  <a:lnTo>
                    <a:pt x="12032" y="7154"/>
                  </a:lnTo>
                  <a:lnTo>
                    <a:pt x="12178" y="7300"/>
                  </a:lnTo>
                  <a:lnTo>
                    <a:pt x="12325" y="7410"/>
                  </a:lnTo>
                  <a:lnTo>
                    <a:pt x="12545" y="7520"/>
                  </a:lnTo>
                  <a:lnTo>
                    <a:pt x="12765" y="7557"/>
                  </a:lnTo>
                  <a:lnTo>
                    <a:pt x="12985" y="7557"/>
                  </a:lnTo>
                  <a:lnTo>
                    <a:pt x="13205" y="7520"/>
                  </a:lnTo>
                  <a:lnTo>
                    <a:pt x="13426" y="7484"/>
                  </a:lnTo>
                  <a:lnTo>
                    <a:pt x="13682" y="7410"/>
                  </a:lnTo>
                  <a:lnTo>
                    <a:pt x="13976" y="7300"/>
                  </a:lnTo>
                  <a:lnTo>
                    <a:pt x="14196" y="7154"/>
                  </a:lnTo>
                  <a:lnTo>
                    <a:pt x="14306" y="7043"/>
                  </a:lnTo>
                  <a:lnTo>
                    <a:pt x="14343" y="6970"/>
                  </a:lnTo>
                  <a:lnTo>
                    <a:pt x="14379" y="6823"/>
                  </a:lnTo>
                  <a:lnTo>
                    <a:pt x="14343" y="6787"/>
                  </a:lnTo>
                  <a:lnTo>
                    <a:pt x="14269" y="6750"/>
                  </a:lnTo>
                  <a:lnTo>
                    <a:pt x="14086" y="6750"/>
                  </a:lnTo>
                  <a:lnTo>
                    <a:pt x="13902" y="6823"/>
                  </a:lnTo>
                  <a:lnTo>
                    <a:pt x="13536" y="6970"/>
                  </a:lnTo>
                  <a:lnTo>
                    <a:pt x="13316" y="7043"/>
                  </a:lnTo>
                  <a:lnTo>
                    <a:pt x="13095" y="7080"/>
                  </a:lnTo>
                  <a:lnTo>
                    <a:pt x="12655" y="7080"/>
                  </a:lnTo>
                  <a:lnTo>
                    <a:pt x="12509" y="7007"/>
                  </a:lnTo>
                  <a:lnTo>
                    <a:pt x="12435" y="6933"/>
                  </a:lnTo>
                  <a:lnTo>
                    <a:pt x="12362" y="6823"/>
                  </a:lnTo>
                  <a:lnTo>
                    <a:pt x="12362" y="6713"/>
                  </a:lnTo>
                  <a:lnTo>
                    <a:pt x="12398" y="6603"/>
                  </a:lnTo>
                  <a:lnTo>
                    <a:pt x="12472" y="6493"/>
                  </a:lnTo>
                  <a:lnTo>
                    <a:pt x="12655" y="6310"/>
                  </a:lnTo>
                  <a:lnTo>
                    <a:pt x="12875" y="6163"/>
                  </a:lnTo>
                  <a:lnTo>
                    <a:pt x="13132" y="6053"/>
                  </a:lnTo>
                  <a:lnTo>
                    <a:pt x="13609" y="5906"/>
                  </a:lnTo>
                  <a:lnTo>
                    <a:pt x="14453" y="5613"/>
                  </a:lnTo>
                  <a:lnTo>
                    <a:pt x="14893" y="5429"/>
                  </a:lnTo>
                  <a:lnTo>
                    <a:pt x="15076" y="5319"/>
                  </a:lnTo>
                  <a:lnTo>
                    <a:pt x="15260" y="5173"/>
                  </a:lnTo>
                  <a:lnTo>
                    <a:pt x="15516" y="4953"/>
                  </a:lnTo>
                  <a:lnTo>
                    <a:pt x="15736" y="4659"/>
                  </a:lnTo>
                  <a:lnTo>
                    <a:pt x="15736" y="4696"/>
                  </a:lnTo>
                  <a:lnTo>
                    <a:pt x="15700" y="4806"/>
                  </a:lnTo>
                  <a:lnTo>
                    <a:pt x="15773" y="4916"/>
                  </a:lnTo>
                  <a:lnTo>
                    <a:pt x="15847" y="4989"/>
                  </a:lnTo>
                  <a:lnTo>
                    <a:pt x="15957" y="5026"/>
                  </a:lnTo>
                  <a:lnTo>
                    <a:pt x="16103" y="5063"/>
                  </a:lnTo>
                  <a:lnTo>
                    <a:pt x="16177" y="5099"/>
                  </a:lnTo>
                  <a:lnTo>
                    <a:pt x="16250" y="5209"/>
                  </a:lnTo>
                  <a:lnTo>
                    <a:pt x="16323" y="5356"/>
                  </a:lnTo>
                  <a:lnTo>
                    <a:pt x="16140" y="5393"/>
                  </a:lnTo>
                  <a:lnTo>
                    <a:pt x="15920" y="5466"/>
                  </a:lnTo>
                  <a:lnTo>
                    <a:pt x="15553" y="5650"/>
                  </a:lnTo>
                  <a:lnTo>
                    <a:pt x="15003" y="5833"/>
                  </a:lnTo>
                  <a:lnTo>
                    <a:pt x="14783" y="5906"/>
                  </a:lnTo>
                  <a:lnTo>
                    <a:pt x="14709" y="5980"/>
                  </a:lnTo>
                  <a:lnTo>
                    <a:pt x="14636" y="6090"/>
                  </a:lnTo>
                  <a:lnTo>
                    <a:pt x="14599" y="6163"/>
                  </a:lnTo>
                  <a:lnTo>
                    <a:pt x="14673" y="6273"/>
                  </a:lnTo>
                  <a:lnTo>
                    <a:pt x="14783" y="6310"/>
                  </a:lnTo>
                  <a:lnTo>
                    <a:pt x="14893" y="6310"/>
                  </a:lnTo>
                  <a:lnTo>
                    <a:pt x="15150" y="6273"/>
                  </a:lnTo>
                  <a:lnTo>
                    <a:pt x="15406" y="6163"/>
                  </a:lnTo>
                  <a:lnTo>
                    <a:pt x="15626" y="6053"/>
                  </a:lnTo>
                  <a:lnTo>
                    <a:pt x="16030" y="5870"/>
                  </a:lnTo>
                  <a:lnTo>
                    <a:pt x="16213" y="5723"/>
                  </a:lnTo>
                  <a:lnTo>
                    <a:pt x="16397" y="5576"/>
                  </a:lnTo>
                  <a:lnTo>
                    <a:pt x="16397" y="5833"/>
                  </a:lnTo>
                  <a:lnTo>
                    <a:pt x="16397" y="6090"/>
                  </a:lnTo>
                  <a:lnTo>
                    <a:pt x="16397" y="6493"/>
                  </a:lnTo>
                  <a:lnTo>
                    <a:pt x="16397" y="6567"/>
                  </a:lnTo>
                  <a:lnTo>
                    <a:pt x="16323" y="6603"/>
                  </a:lnTo>
                  <a:lnTo>
                    <a:pt x="16177" y="6933"/>
                  </a:lnTo>
                  <a:lnTo>
                    <a:pt x="16067" y="7264"/>
                  </a:lnTo>
                  <a:lnTo>
                    <a:pt x="15076" y="7264"/>
                  </a:lnTo>
                  <a:lnTo>
                    <a:pt x="14783" y="7300"/>
                  </a:lnTo>
                  <a:lnTo>
                    <a:pt x="14526" y="7410"/>
                  </a:lnTo>
                  <a:lnTo>
                    <a:pt x="14343" y="7594"/>
                  </a:lnTo>
                  <a:lnTo>
                    <a:pt x="14196" y="7814"/>
                  </a:lnTo>
                  <a:lnTo>
                    <a:pt x="14086" y="8034"/>
                  </a:lnTo>
                  <a:lnTo>
                    <a:pt x="14049" y="8181"/>
                  </a:lnTo>
                  <a:lnTo>
                    <a:pt x="14012" y="8327"/>
                  </a:lnTo>
                  <a:lnTo>
                    <a:pt x="14049" y="8584"/>
                  </a:lnTo>
                  <a:lnTo>
                    <a:pt x="14159" y="8841"/>
                  </a:lnTo>
                  <a:lnTo>
                    <a:pt x="14306" y="9098"/>
                  </a:lnTo>
                  <a:lnTo>
                    <a:pt x="14489" y="9318"/>
                  </a:lnTo>
                  <a:lnTo>
                    <a:pt x="14673" y="9538"/>
                  </a:lnTo>
                  <a:lnTo>
                    <a:pt x="14856" y="9758"/>
                  </a:lnTo>
                  <a:lnTo>
                    <a:pt x="15003" y="9831"/>
                  </a:lnTo>
                  <a:lnTo>
                    <a:pt x="15150" y="9868"/>
                  </a:lnTo>
                  <a:lnTo>
                    <a:pt x="15223" y="9831"/>
                  </a:lnTo>
                  <a:lnTo>
                    <a:pt x="15260" y="9758"/>
                  </a:lnTo>
                  <a:lnTo>
                    <a:pt x="15260" y="9685"/>
                  </a:lnTo>
                  <a:lnTo>
                    <a:pt x="15260" y="9574"/>
                  </a:lnTo>
                  <a:lnTo>
                    <a:pt x="15150" y="9428"/>
                  </a:lnTo>
                  <a:lnTo>
                    <a:pt x="14893" y="9134"/>
                  </a:lnTo>
                  <a:lnTo>
                    <a:pt x="14709" y="8951"/>
                  </a:lnTo>
                  <a:lnTo>
                    <a:pt x="14563" y="8731"/>
                  </a:lnTo>
                  <a:lnTo>
                    <a:pt x="14489" y="8511"/>
                  </a:lnTo>
                  <a:lnTo>
                    <a:pt x="14453" y="8364"/>
                  </a:lnTo>
                  <a:lnTo>
                    <a:pt x="14453" y="8254"/>
                  </a:lnTo>
                  <a:lnTo>
                    <a:pt x="14489" y="8107"/>
                  </a:lnTo>
                  <a:lnTo>
                    <a:pt x="14563" y="7997"/>
                  </a:lnTo>
                  <a:lnTo>
                    <a:pt x="14673" y="7850"/>
                  </a:lnTo>
                  <a:lnTo>
                    <a:pt x="14893" y="7740"/>
                  </a:lnTo>
                  <a:lnTo>
                    <a:pt x="15113" y="7667"/>
                  </a:lnTo>
                  <a:lnTo>
                    <a:pt x="15333" y="7630"/>
                  </a:lnTo>
                  <a:lnTo>
                    <a:pt x="16103" y="7630"/>
                  </a:lnTo>
                  <a:lnTo>
                    <a:pt x="15993" y="7850"/>
                  </a:lnTo>
                  <a:lnTo>
                    <a:pt x="15957" y="7961"/>
                  </a:lnTo>
                  <a:lnTo>
                    <a:pt x="15993" y="8107"/>
                  </a:lnTo>
                  <a:lnTo>
                    <a:pt x="16030" y="8327"/>
                  </a:lnTo>
                  <a:lnTo>
                    <a:pt x="16030" y="8584"/>
                  </a:lnTo>
                  <a:lnTo>
                    <a:pt x="16030" y="8804"/>
                  </a:lnTo>
                  <a:lnTo>
                    <a:pt x="15993" y="9024"/>
                  </a:lnTo>
                  <a:lnTo>
                    <a:pt x="15920" y="8841"/>
                  </a:lnTo>
                  <a:lnTo>
                    <a:pt x="15847" y="8694"/>
                  </a:lnTo>
                  <a:lnTo>
                    <a:pt x="15736" y="8511"/>
                  </a:lnTo>
                  <a:lnTo>
                    <a:pt x="15590" y="8364"/>
                  </a:lnTo>
                  <a:lnTo>
                    <a:pt x="15516" y="8327"/>
                  </a:lnTo>
                  <a:lnTo>
                    <a:pt x="15370" y="8327"/>
                  </a:lnTo>
                  <a:lnTo>
                    <a:pt x="15296" y="8364"/>
                  </a:lnTo>
                  <a:lnTo>
                    <a:pt x="15260" y="8437"/>
                  </a:lnTo>
                  <a:lnTo>
                    <a:pt x="15260" y="8511"/>
                  </a:lnTo>
                  <a:lnTo>
                    <a:pt x="15260" y="8584"/>
                  </a:lnTo>
                  <a:lnTo>
                    <a:pt x="15296" y="8657"/>
                  </a:lnTo>
                  <a:lnTo>
                    <a:pt x="15480" y="8914"/>
                  </a:lnTo>
                  <a:lnTo>
                    <a:pt x="15590" y="9171"/>
                  </a:lnTo>
                  <a:lnTo>
                    <a:pt x="15626" y="9464"/>
                  </a:lnTo>
                  <a:lnTo>
                    <a:pt x="15590" y="9795"/>
                  </a:lnTo>
                  <a:lnTo>
                    <a:pt x="15590" y="9868"/>
                  </a:lnTo>
                  <a:lnTo>
                    <a:pt x="15626" y="9978"/>
                  </a:lnTo>
                  <a:lnTo>
                    <a:pt x="15370" y="10308"/>
                  </a:lnTo>
                  <a:lnTo>
                    <a:pt x="15040" y="10638"/>
                  </a:lnTo>
                  <a:lnTo>
                    <a:pt x="14893" y="10748"/>
                  </a:lnTo>
                  <a:lnTo>
                    <a:pt x="14673" y="10895"/>
                  </a:lnTo>
                  <a:lnTo>
                    <a:pt x="14269" y="11042"/>
                  </a:lnTo>
                  <a:lnTo>
                    <a:pt x="14306" y="10968"/>
                  </a:lnTo>
                  <a:lnTo>
                    <a:pt x="14343" y="10638"/>
                  </a:lnTo>
                  <a:lnTo>
                    <a:pt x="14306" y="10345"/>
                  </a:lnTo>
                  <a:lnTo>
                    <a:pt x="14233" y="10015"/>
                  </a:lnTo>
                  <a:lnTo>
                    <a:pt x="14086" y="9721"/>
                  </a:lnTo>
                  <a:lnTo>
                    <a:pt x="13902" y="9428"/>
                  </a:lnTo>
                  <a:lnTo>
                    <a:pt x="13682" y="9171"/>
                  </a:lnTo>
                  <a:lnTo>
                    <a:pt x="13499" y="9024"/>
                  </a:lnTo>
                  <a:lnTo>
                    <a:pt x="13426" y="8914"/>
                  </a:lnTo>
                  <a:lnTo>
                    <a:pt x="13352" y="8841"/>
                  </a:lnTo>
                  <a:lnTo>
                    <a:pt x="13169" y="8841"/>
                  </a:lnTo>
                  <a:lnTo>
                    <a:pt x="12839" y="8694"/>
                  </a:lnTo>
                  <a:lnTo>
                    <a:pt x="12875" y="8584"/>
                  </a:lnTo>
                  <a:lnTo>
                    <a:pt x="12875" y="8437"/>
                  </a:lnTo>
                  <a:lnTo>
                    <a:pt x="12875" y="8364"/>
                  </a:lnTo>
                  <a:lnTo>
                    <a:pt x="12839" y="8327"/>
                  </a:lnTo>
                  <a:lnTo>
                    <a:pt x="12765" y="8291"/>
                  </a:lnTo>
                  <a:lnTo>
                    <a:pt x="12655" y="8291"/>
                  </a:lnTo>
                  <a:lnTo>
                    <a:pt x="12582" y="8327"/>
                  </a:lnTo>
                  <a:lnTo>
                    <a:pt x="12545" y="8401"/>
                  </a:lnTo>
                  <a:lnTo>
                    <a:pt x="12472" y="8584"/>
                  </a:lnTo>
                  <a:lnTo>
                    <a:pt x="12252" y="8547"/>
                  </a:lnTo>
                  <a:lnTo>
                    <a:pt x="12032" y="8584"/>
                  </a:lnTo>
                  <a:lnTo>
                    <a:pt x="11812" y="8621"/>
                  </a:lnTo>
                  <a:lnTo>
                    <a:pt x="11628" y="8694"/>
                  </a:lnTo>
                  <a:lnTo>
                    <a:pt x="11555" y="8584"/>
                  </a:lnTo>
                  <a:lnTo>
                    <a:pt x="11445" y="8511"/>
                  </a:lnTo>
                  <a:lnTo>
                    <a:pt x="11261" y="8511"/>
                  </a:lnTo>
                  <a:lnTo>
                    <a:pt x="11188" y="8584"/>
                  </a:lnTo>
                  <a:lnTo>
                    <a:pt x="11115" y="8657"/>
                  </a:lnTo>
                  <a:lnTo>
                    <a:pt x="11041" y="8731"/>
                  </a:lnTo>
                  <a:lnTo>
                    <a:pt x="10895" y="8914"/>
                  </a:lnTo>
                  <a:lnTo>
                    <a:pt x="10748" y="9061"/>
                  </a:lnTo>
                  <a:lnTo>
                    <a:pt x="10454" y="9208"/>
                  </a:lnTo>
                  <a:lnTo>
                    <a:pt x="10124" y="9318"/>
                  </a:lnTo>
                  <a:lnTo>
                    <a:pt x="9794" y="9391"/>
                  </a:lnTo>
                  <a:lnTo>
                    <a:pt x="9464" y="9428"/>
                  </a:lnTo>
                  <a:lnTo>
                    <a:pt x="8767" y="9428"/>
                  </a:lnTo>
                  <a:lnTo>
                    <a:pt x="8327" y="9354"/>
                  </a:lnTo>
                  <a:lnTo>
                    <a:pt x="8180" y="9318"/>
                  </a:lnTo>
                  <a:lnTo>
                    <a:pt x="8143" y="9318"/>
                  </a:lnTo>
                  <a:lnTo>
                    <a:pt x="8143" y="9281"/>
                  </a:lnTo>
                  <a:lnTo>
                    <a:pt x="8143" y="9134"/>
                  </a:lnTo>
                  <a:lnTo>
                    <a:pt x="8033" y="9024"/>
                  </a:lnTo>
                  <a:lnTo>
                    <a:pt x="8290" y="8621"/>
                  </a:lnTo>
                  <a:lnTo>
                    <a:pt x="8547" y="8181"/>
                  </a:lnTo>
                  <a:lnTo>
                    <a:pt x="8767" y="7924"/>
                  </a:lnTo>
                  <a:lnTo>
                    <a:pt x="8987" y="7630"/>
                  </a:lnTo>
                  <a:lnTo>
                    <a:pt x="9244" y="7410"/>
                  </a:lnTo>
                  <a:lnTo>
                    <a:pt x="9501" y="7154"/>
                  </a:lnTo>
                  <a:lnTo>
                    <a:pt x="9794" y="6970"/>
                  </a:lnTo>
                  <a:lnTo>
                    <a:pt x="10088" y="6787"/>
                  </a:lnTo>
                  <a:lnTo>
                    <a:pt x="10234" y="6713"/>
                  </a:lnTo>
                  <a:lnTo>
                    <a:pt x="10418" y="6713"/>
                  </a:lnTo>
                  <a:lnTo>
                    <a:pt x="10491" y="6750"/>
                  </a:lnTo>
                  <a:lnTo>
                    <a:pt x="10528" y="6823"/>
                  </a:lnTo>
                  <a:lnTo>
                    <a:pt x="10528" y="6897"/>
                  </a:lnTo>
                  <a:lnTo>
                    <a:pt x="10528" y="7043"/>
                  </a:lnTo>
                  <a:lnTo>
                    <a:pt x="10454" y="7154"/>
                  </a:lnTo>
                  <a:lnTo>
                    <a:pt x="10308" y="7374"/>
                  </a:lnTo>
                  <a:lnTo>
                    <a:pt x="10051" y="7667"/>
                  </a:lnTo>
                  <a:lnTo>
                    <a:pt x="9757" y="7961"/>
                  </a:lnTo>
                  <a:lnTo>
                    <a:pt x="9501" y="8291"/>
                  </a:lnTo>
                  <a:lnTo>
                    <a:pt x="9281" y="8657"/>
                  </a:lnTo>
                  <a:lnTo>
                    <a:pt x="9281" y="8731"/>
                  </a:lnTo>
                  <a:lnTo>
                    <a:pt x="9317" y="8841"/>
                  </a:lnTo>
                  <a:lnTo>
                    <a:pt x="9391" y="8878"/>
                  </a:lnTo>
                  <a:lnTo>
                    <a:pt x="9501" y="8878"/>
                  </a:lnTo>
                  <a:lnTo>
                    <a:pt x="9721" y="8694"/>
                  </a:lnTo>
                  <a:lnTo>
                    <a:pt x="9941" y="8474"/>
                  </a:lnTo>
                  <a:lnTo>
                    <a:pt x="10271" y="7997"/>
                  </a:lnTo>
                  <a:lnTo>
                    <a:pt x="10601" y="7630"/>
                  </a:lnTo>
                  <a:lnTo>
                    <a:pt x="10748" y="7447"/>
                  </a:lnTo>
                  <a:lnTo>
                    <a:pt x="10858" y="7227"/>
                  </a:lnTo>
                  <a:lnTo>
                    <a:pt x="10895" y="7043"/>
                  </a:lnTo>
                  <a:lnTo>
                    <a:pt x="10895" y="6860"/>
                  </a:lnTo>
                  <a:lnTo>
                    <a:pt x="10858" y="6677"/>
                  </a:lnTo>
                  <a:lnTo>
                    <a:pt x="10784" y="6530"/>
                  </a:lnTo>
                  <a:lnTo>
                    <a:pt x="10674" y="6383"/>
                  </a:lnTo>
                  <a:lnTo>
                    <a:pt x="10491" y="6310"/>
                  </a:lnTo>
                  <a:lnTo>
                    <a:pt x="10344" y="6310"/>
                  </a:lnTo>
                  <a:lnTo>
                    <a:pt x="10124" y="6347"/>
                  </a:lnTo>
                  <a:lnTo>
                    <a:pt x="9904" y="6420"/>
                  </a:lnTo>
                  <a:lnTo>
                    <a:pt x="9684" y="6567"/>
                  </a:lnTo>
                  <a:lnTo>
                    <a:pt x="9281" y="6860"/>
                  </a:lnTo>
                  <a:lnTo>
                    <a:pt x="8914" y="7190"/>
                  </a:lnTo>
                  <a:lnTo>
                    <a:pt x="8584" y="7557"/>
                  </a:lnTo>
                  <a:lnTo>
                    <a:pt x="8290" y="7887"/>
                  </a:lnTo>
                  <a:lnTo>
                    <a:pt x="8033" y="8254"/>
                  </a:lnTo>
                  <a:lnTo>
                    <a:pt x="7850" y="8657"/>
                  </a:lnTo>
                  <a:lnTo>
                    <a:pt x="7777" y="8878"/>
                  </a:lnTo>
                  <a:lnTo>
                    <a:pt x="7740" y="9098"/>
                  </a:lnTo>
                  <a:lnTo>
                    <a:pt x="7703" y="9098"/>
                  </a:lnTo>
                  <a:lnTo>
                    <a:pt x="7667" y="9171"/>
                  </a:lnTo>
                  <a:lnTo>
                    <a:pt x="7556" y="9208"/>
                  </a:lnTo>
                  <a:lnTo>
                    <a:pt x="7300" y="9208"/>
                  </a:lnTo>
                  <a:lnTo>
                    <a:pt x="6823" y="9098"/>
                  </a:lnTo>
                  <a:lnTo>
                    <a:pt x="6236" y="9098"/>
                  </a:lnTo>
                  <a:lnTo>
                    <a:pt x="5686" y="9171"/>
                  </a:lnTo>
                  <a:lnTo>
                    <a:pt x="5612" y="9171"/>
                  </a:lnTo>
                  <a:lnTo>
                    <a:pt x="5612" y="8988"/>
                  </a:lnTo>
                  <a:lnTo>
                    <a:pt x="5612" y="8804"/>
                  </a:lnTo>
                  <a:lnTo>
                    <a:pt x="5686" y="8657"/>
                  </a:lnTo>
                  <a:lnTo>
                    <a:pt x="5759" y="8511"/>
                  </a:lnTo>
                  <a:lnTo>
                    <a:pt x="5869" y="8364"/>
                  </a:lnTo>
                  <a:lnTo>
                    <a:pt x="6016" y="8291"/>
                  </a:lnTo>
                  <a:lnTo>
                    <a:pt x="6163" y="8181"/>
                  </a:lnTo>
                  <a:lnTo>
                    <a:pt x="6383" y="8144"/>
                  </a:lnTo>
                  <a:lnTo>
                    <a:pt x="6749" y="8034"/>
                  </a:lnTo>
                  <a:lnTo>
                    <a:pt x="7080" y="7924"/>
                  </a:lnTo>
                  <a:lnTo>
                    <a:pt x="7410" y="7777"/>
                  </a:lnTo>
                  <a:lnTo>
                    <a:pt x="7703" y="7594"/>
                  </a:lnTo>
                  <a:lnTo>
                    <a:pt x="7960" y="7374"/>
                  </a:lnTo>
                  <a:lnTo>
                    <a:pt x="8217" y="7154"/>
                  </a:lnTo>
                  <a:lnTo>
                    <a:pt x="8437" y="6897"/>
                  </a:lnTo>
                  <a:lnTo>
                    <a:pt x="8620" y="6603"/>
                  </a:lnTo>
                  <a:lnTo>
                    <a:pt x="8767" y="6383"/>
                  </a:lnTo>
                  <a:lnTo>
                    <a:pt x="8914" y="6090"/>
                  </a:lnTo>
                  <a:lnTo>
                    <a:pt x="8950" y="5943"/>
                  </a:lnTo>
                  <a:lnTo>
                    <a:pt x="8987" y="5796"/>
                  </a:lnTo>
                  <a:lnTo>
                    <a:pt x="8950" y="5650"/>
                  </a:lnTo>
                  <a:lnTo>
                    <a:pt x="8914" y="5540"/>
                  </a:lnTo>
                  <a:lnTo>
                    <a:pt x="8804" y="5540"/>
                  </a:lnTo>
                  <a:lnTo>
                    <a:pt x="8694" y="5576"/>
                  </a:lnTo>
                  <a:lnTo>
                    <a:pt x="8620" y="5686"/>
                  </a:lnTo>
                  <a:lnTo>
                    <a:pt x="8510" y="5943"/>
                  </a:lnTo>
                  <a:lnTo>
                    <a:pt x="8327" y="6310"/>
                  </a:lnTo>
                  <a:lnTo>
                    <a:pt x="8107" y="6677"/>
                  </a:lnTo>
                  <a:lnTo>
                    <a:pt x="7813" y="7007"/>
                  </a:lnTo>
                  <a:lnTo>
                    <a:pt x="7483" y="7264"/>
                  </a:lnTo>
                  <a:lnTo>
                    <a:pt x="7116" y="7484"/>
                  </a:lnTo>
                  <a:lnTo>
                    <a:pt x="6713" y="7667"/>
                  </a:lnTo>
                  <a:lnTo>
                    <a:pt x="6346" y="7777"/>
                  </a:lnTo>
                  <a:lnTo>
                    <a:pt x="6016" y="7887"/>
                  </a:lnTo>
                  <a:lnTo>
                    <a:pt x="5832" y="7924"/>
                  </a:lnTo>
                  <a:lnTo>
                    <a:pt x="5686" y="8034"/>
                  </a:lnTo>
                  <a:lnTo>
                    <a:pt x="5539" y="8144"/>
                  </a:lnTo>
                  <a:lnTo>
                    <a:pt x="5429" y="8291"/>
                  </a:lnTo>
                  <a:lnTo>
                    <a:pt x="5282" y="8511"/>
                  </a:lnTo>
                  <a:lnTo>
                    <a:pt x="5209" y="8768"/>
                  </a:lnTo>
                  <a:lnTo>
                    <a:pt x="5209" y="9024"/>
                  </a:lnTo>
                  <a:lnTo>
                    <a:pt x="5282" y="9281"/>
                  </a:lnTo>
                  <a:lnTo>
                    <a:pt x="4915" y="9391"/>
                  </a:lnTo>
                  <a:lnTo>
                    <a:pt x="4512" y="9501"/>
                  </a:lnTo>
                  <a:lnTo>
                    <a:pt x="4365" y="9501"/>
                  </a:lnTo>
                  <a:lnTo>
                    <a:pt x="4218" y="9464"/>
                  </a:lnTo>
                  <a:lnTo>
                    <a:pt x="4072" y="9428"/>
                  </a:lnTo>
                  <a:lnTo>
                    <a:pt x="3962" y="9354"/>
                  </a:lnTo>
                  <a:lnTo>
                    <a:pt x="3852" y="9244"/>
                  </a:lnTo>
                  <a:lnTo>
                    <a:pt x="3778" y="9134"/>
                  </a:lnTo>
                  <a:lnTo>
                    <a:pt x="3742" y="9024"/>
                  </a:lnTo>
                  <a:lnTo>
                    <a:pt x="3778" y="8841"/>
                  </a:lnTo>
                  <a:lnTo>
                    <a:pt x="3815" y="8768"/>
                  </a:lnTo>
                  <a:lnTo>
                    <a:pt x="3778" y="8694"/>
                  </a:lnTo>
                  <a:lnTo>
                    <a:pt x="3888" y="8547"/>
                  </a:lnTo>
                  <a:lnTo>
                    <a:pt x="3962" y="8401"/>
                  </a:lnTo>
                  <a:lnTo>
                    <a:pt x="4108" y="8107"/>
                  </a:lnTo>
                  <a:lnTo>
                    <a:pt x="4255" y="7850"/>
                  </a:lnTo>
                  <a:lnTo>
                    <a:pt x="4439" y="7520"/>
                  </a:lnTo>
                  <a:lnTo>
                    <a:pt x="4475" y="7374"/>
                  </a:lnTo>
                  <a:lnTo>
                    <a:pt x="4512" y="7227"/>
                  </a:lnTo>
                  <a:lnTo>
                    <a:pt x="4475" y="7043"/>
                  </a:lnTo>
                  <a:lnTo>
                    <a:pt x="4439" y="6897"/>
                  </a:lnTo>
                  <a:lnTo>
                    <a:pt x="4328" y="6823"/>
                  </a:lnTo>
                  <a:lnTo>
                    <a:pt x="4218" y="6750"/>
                  </a:lnTo>
                  <a:lnTo>
                    <a:pt x="4108" y="6713"/>
                  </a:lnTo>
                  <a:lnTo>
                    <a:pt x="3962" y="6713"/>
                  </a:lnTo>
                  <a:lnTo>
                    <a:pt x="3705" y="6750"/>
                  </a:lnTo>
                  <a:lnTo>
                    <a:pt x="3485" y="6823"/>
                  </a:lnTo>
                  <a:lnTo>
                    <a:pt x="3191" y="7007"/>
                  </a:lnTo>
                  <a:lnTo>
                    <a:pt x="2935" y="7227"/>
                  </a:lnTo>
                  <a:lnTo>
                    <a:pt x="2751" y="7447"/>
                  </a:lnTo>
                  <a:lnTo>
                    <a:pt x="2568" y="7667"/>
                  </a:lnTo>
                  <a:lnTo>
                    <a:pt x="2494" y="7667"/>
                  </a:lnTo>
                  <a:lnTo>
                    <a:pt x="2421" y="7704"/>
                  </a:lnTo>
                  <a:lnTo>
                    <a:pt x="2348" y="7850"/>
                  </a:lnTo>
                  <a:lnTo>
                    <a:pt x="2348" y="7887"/>
                  </a:lnTo>
                  <a:lnTo>
                    <a:pt x="2348" y="7961"/>
                  </a:lnTo>
                  <a:lnTo>
                    <a:pt x="2384" y="8034"/>
                  </a:lnTo>
                  <a:lnTo>
                    <a:pt x="2458" y="8071"/>
                  </a:lnTo>
                  <a:lnTo>
                    <a:pt x="2568" y="8107"/>
                  </a:lnTo>
                  <a:lnTo>
                    <a:pt x="2678" y="8107"/>
                  </a:lnTo>
                  <a:lnTo>
                    <a:pt x="2788" y="8071"/>
                  </a:lnTo>
                  <a:lnTo>
                    <a:pt x="2861" y="7997"/>
                  </a:lnTo>
                  <a:lnTo>
                    <a:pt x="3191" y="7630"/>
                  </a:lnTo>
                  <a:lnTo>
                    <a:pt x="3338" y="7447"/>
                  </a:lnTo>
                  <a:lnTo>
                    <a:pt x="3521" y="7300"/>
                  </a:lnTo>
                  <a:lnTo>
                    <a:pt x="3742" y="7227"/>
                  </a:lnTo>
                  <a:lnTo>
                    <a:pt x="3962" y="7154"/>
                  </a:lnTo>
                  <a:lnTo>
                    <a:pt x="4035" y="7154"/>
                  </a:lnTo>
                  <a:lnTo>
                    <a:pt x="4035" y="7190"/>
                  </a:lnTo>
                  <a:lnTo>
                    <a:pt x="4035" y="7300"/>
                  </a:lnTo>
                  <a:lnTo>
                    <a:pt x="3925" y="7557"/>
                  </a:lnTo>
                  <a:lnTo>
                    <a:pt x="3668" y="8034"/>
                  </a:lnTo>
                  <a:lnTo>
                    <a:pt x="3558" y="8327"/>
                  </a:lnTo>
                  <a:lnTo>
                    <a:pt x="3485" y="8474"/>
                  </a:lnTo>
                  <a:lnTo>
                    <a:pt x="3411" y="8547"/>
                  </a:lnTo>
                  <a:lnTo>
                    <a:pt x="3301" y="8621"/>
                  </a:lnTo>
                  <a:lnTo>
                    <a:pt x="3301" y="8657"/>
                  </a:lnTo>
                  <a:lnTo>
                    <a:pt x="3265" y="8694"/>
                  </a:lnTo>
                  <a:lnTo>
                    <a:pt x="3118" y="8804"/>
                  </a:lnTo>
                  <a:lnTo>
                    <a:pt x="2935" y="8841"/>
                  </a:lnTo>
                  <a:lnTo>
                    <a:pt x="2751" y="8878"/>
                  </a:lnTo>
                  <a:lnTo>
                    <a:pt x="2531" y="8878"/>
                  </a:lnTo>
                  <a:lnTo>
                    <a:pt x="2348" y="8841"/>
                  </a:lnTo>
                  <a:lnTo>
                    <a:pt x="2164" y="8768"/>
                  </a:lnTo>
                  <a:lnTo>
                    <a:pt x="2018" y="8694"/>
                  </a:lnTo>
                  <a:lnTo>
                    <a:pt x="1871" y="8584"/>
                  </a:lnTo>
                  <a:lnTo>
                    <a:pt x="1724" y="8437"/>
                  </a:lnTo>
                  <a:lnTo>
                    <a:pt x="1651" y="8291"/>
                  </a:lnTo>
                  <a:lnTo>
                    <a:pt x="1577" y="8144"/>
                  </a:lnTo>
                  <a:lnTo>
                    <a:pt x="1504" y="7961"/>
                  </a:lnTo>
                  <a:lnTo>
                    <a:pt x="1504" y="7777"/>
                  </a:lnTo>
                  <a:lnTo>
                    <a:pt x="1504" y="7594"/>
                  </a:lnTo>
                  <a:lnTo>
                    <a:pt x="1504" y="7447"/>
                  </a:lnTo>
                  <a:lnTo>
                    <a:pt x="1577" y="7264"/>
                  </a:lnTo>
                  <a:lnTo>
                    <a:pt x="1614" y="7154"/>
                  </a:lnTo>
                  <a:lnTo>
                    <a:pt x="1651" y="7043"/>
                  </a:lnTo>
                  <a:lnTo>
                    <a:pt x="1614" y="6970"/>
                  </a:lnTo>
                  <a:lnTo>
                    <a:pt x="1687" y="6970"/>
                  </a:lnTo>
                  <a:lnTo>
                    <a:pt x="1944" y="6860"/>
                  </a:lnTo>
                  <a:lnTo>
                    <a:pt x="2201" y="6787"/>
                  </a:lnTo>
                  <a:lnTo>
                    <a:pt x="2788" y="6493"/>
                  </a:lnTo>
                  <a:lnTo>
                    <a:pt x="3375" y="6163"/>
                  </a:lnTo>
                  <a:lnTo>
                    <a:pt x="3815" y="5870"/>
                  </a:lnTo>
                  <a:lnTo>
                    <a:pt x="3998" y="5686"/>
                  </a:lnTo>
                  <a:lnTo>
                    <a:pt x="4145" y="5503"/>
                  </a:lnTo>
                  <a:lnTo>
                    <a:pt x="4292" y="5283"/>
                  </a:lnTo>
                  <a:lnTo>
                    <a:pt x="4402" y="5099"/>
                  </a:lnTo>
                  <a:lnTo>
                    <a:pt x="4475" y="4843"/>
                  </a:lnTo>
                  <a:lnTo>
                    <a:pt x="4512" y="4586"/>
                  </a:lnTo>
                  <a:lnTo>
                    <a:pt x="4512" y="4402"/>
                  </a:lnTo>
                  <a:lnTo>
                    <a:pt x="4475" y="4182"/>
                  </a:lnTo>
                  <a:lnTo>
                    <a:pt x="4365" y="3999"/>
                  </a:lnTo>
                  <a:lnTo>
                    <a:pt x="4292" y="3926"/>
                  </a:lnTo>
                  <a:lnTo>
                    <a:pt x="4218" y="3889"/>
                  </a:lnTo>
                  <a:lnTo>
                    <a:pt x="3962" y="3816"/>
                  </a:lnTo>
                  <a:lnTo>
                    <a:pt x="3742" y="3779"/>
                  </a:lnTo>
                  <a:lnTo>
                    <a:pt x="3485" y="3816"/>
                  </a:lnTo>
                  <a:lnTo>
                    <a:pt x="3228" y="3852"/>
                  </a:lnTo>
                  <a:lnTo>
                    <a:pt x="2935" y="3962"/>
                  </a:lnTo>
                  <a:lnTo>
                    <a:pt x="2678" y="4072"/>
                  </a:lnTo>
                  <a:lnTo>
                    <a:pt x="2164" y="4366"/>
                  </a:lnTo>
                  <a:lnTo>
                    <a:pt x="1504" y="4733"/>
                  </a:lnTo>
                  <a:lnTo>
                    <a:pt x="1211" y="4916"/>
                  </a:lnTo>
                  <a:lnTo>
                    <a:pt x="917" y="5099"/>
                  </a:lnTo>
                  <a:lnTo>
                    <a:pt x="844" y="5173"/>
                  </a:lnTo>
                  <a:lnTo>
                    <a:pt x="807" y="5246"/>
                  </a:lnTo>
                  <a:lnTo>
                    <a:pt x="807" y="5319"/>
                  </a:lnTo>
                  <a:lnTo>
                    <a:pt x="844" y="5356"/>
                  </a:lnTo>
                  <a:lnTo>
                    <a:pt x="880" y="5429"/>
                  </a:lnTo>
                  <a:lnTo>
                    <a:pt x="954" y="5466"/>
                  </a:lnTo>
                  <a:lnTo>
                    <a:pt x="1101" y="5466"/>
                  </a:lnTo>
                  <a:lnTo>
                    <a:pt x="1541" y="5246"/>
                  </a:lnTo>
                  <a:lnTo>
                    <a:pt x="1944" y="4989"/>
                  </a:lnTo>
                  <a:lnTo>
                    <a:pt x="2788" y="4512"/>
                  </a:lnTo>
                  <a:lnTo>
                    <a:pt x="3191" y="4329"/>
                  </a:lnTo>
                  <a:lnTo>
                    <a:pt x="3375" y="4256"/>
                  </a:lnTo>
                  <a:lnTo>
                    <a:pt x="3595" y="4219"/>
                  </a:lnTo>
                  <a:lnTo>
                    <a:pt x="3742" y="4182"/>
                  </a:lnTo>
                  <a:lnTo>
                    <a:pt x="3852" y="4219"/>
                  </a:lnTo>
                  <a:lnTo>
                    <a:pt x="3998" y="4256"/>
                  </a:lnTo>
                  <a:lnTo>
                    <a:pt x="4035" y="4292"/>
                  </a:lnTo>
                  <a:lnTo>
                    <a:pt x="4072" y="4366"/>
                  </a:lnTo>
                  <a:lnTo>
                    <a:pt x="4108" y="4476"/>
                  </a:lnTo>
                  <a:lnTo>
                    <a:pt x="4108" y="4586"/>
                  </a:lnTo>
                  <a:lnTo>
                    <a:pt x="4072" y="4843"/>
                  </a:lnTo>
                  <a:lnTo>
                    <a:pt x="3998" y="5026"/>
                  </a:lnTo>
                  <a:lnTo>
                    <a:pt x="3852" y="5246"/>
                  </a:lnTo>
                  <a:lnTo>
                    <a:pt x="3705" y="5393"/>
                  </a:lnTo>
                  <a:lnTo>
                    <a:pt x="3558" y="5576"/>
                  </a:lnTo>
                  <a:lnTo>
                    <a:pt x="3155" y="5833"/>
                  </a:lnTo>
                  <a:lnTo>
                    <a:pt x="2788" y="6053"/>
                  </a:lnTo>
                  <a:lnTo>
                    <a:pt x="2348" y="6310"/>
                  </a:lnTo>
                  <a:lnTo>
                    <a:pt x="1908" y="6530"/>
                  </a:lnTo>
                  <a:lnTo>
                    <a:pt x="1467" y="6750"/>
                  </a:lnTo>
                  <a:lnTo>
                    <a:pt x="1321" y="6823"/>
                  </a:lnTo>
                  <a:lnTo>
                    <a:pt x="1247" y="6860"/>
                  </a:lnTo>
                  <a:lnTo>
                    <a:pt x="1211" y="6933"/>
                  </a:lnTo>
                  <a:lnTo>
                    <a:pt x="1174" y="6933"/>
                  </a:lnTo>
                  <a:lnTo>
                    <a:pt x="1064" y="6860"/>
                  </a:lnTo>
                  <a:lnTo>
                    <a:pt x="880" y="6713"/>
                  </a:lnTo>
                  <a:lnTo>
                    <a:pt x="697" y="6457"/>
                  </a:lnTo>
                  <a:lnTo>
                    <a:pt x="587" y="6273"/>
                  </a:lnTo>
                  <a:lnTo>
                    <a:pt x="514" y="6053"/>
                  </a:lnTo>
                  <a:lnTo>
                    <a:pt x="477" y="5833"/>
                  </a:lnTo>
                  <a:lnTo>
                    <a:pt x="477" y="5613"/>
                  </a:lnTo>
                  <a:lnTo>
                    <a:pt x="477" y="5356"/>
                  </a:lnTo>
                  <a:lnTo>
                    <a:pt x="550" y="5136"/>
                  </a:lnTo>
                  <a:lnTo>
                    <a:pt x="660" y="4879"/>
                  </a:lnTo>
                  <a:lnTo>
                    <a:pt x="770" y="4659"/>
                  </a:lnTo>
                  <a:lnTo>
                    <a:pt x="917" y="4476"/>
                  </a:lnTo>
                  <a:lnTo>
                    <a:pt x="1101" y="4292"/>
                  </a:lnTo>
                  <a:lnTo>
                    <a:pt x="1504" y="3962"/>
                  </a:lnTo>
                  <a:lnTo>
                    <a:pt x="1908" y="3705"/>
                  </a:lnTo>
                  <a:lnTo>
                    <a:pt x="2384" y="3485"/>
                  </a:lnTo>
                  <a:lnTo>
                    <a:pt x="2458" y="3412"/>
                  </a:lnTo>
                  <a:lnTo>
                    <a:pt x="2494" y="3302"/>
                  </a:lnTo>
                  <a:lnTo>
                    <a:pt x="2568" y="3119"/>
                  </a:lnTo>
                  <a:lnTo>
                    <a:pt x="2715" y="2898"/>
                  </a:lnTo>
                  <a:lnTo>
                    <a:pt x="2898" y="2715"/>
                  </a:lnTo>
                  <a:lnTo>
                    <a:pt x="3045" y="2532"/>
                  </a:lnTo>
                  <a:lnTo>
                    <a:pt x="3228" y="2385"/>
                  </a:lnTo>
                  <a:lnTo>
                    <a:pt x="3448" y="2238"/>
                  </a:lnTo>
                  <a:lnTo>
                    <a:pt x="3632" y="2128"/>
                  </a:lnTo>
                  <a:lnTo>
                    <a:pt x="3852" y="2055"/>
                  </a:lnTo>
                  <a:lnTo>
                    <a:pt x="4108" y="1981"/>
                  </a:lnTo>
                  <a:lnTo>
                    <a:pt x="4328" y="1945"/>
                  </a:lnTo>
                  <a:lnTo>
                    <a:pt x="4549" y="1908"/>
                  </a:lnTo>
                  <a:lnTo>
                    <a:pt x="4695" y="2055"/>
                  </a:lnTo>
                  <a:lnTo>
                    <a:pt x="4879" y="2165"/>
                  </a:lnTo>
                  <a:lnTo>
                    <a:pt x="5135" y="2348"/>
                  </a:lnTo>
                  <a:lnTo>
                    <a:pt x="5356" y="2568"/>
                  </a:lnTo>
                  <a:lnTo>
                    <a:pt x="5466" y="2715"/>
                  </a:lnTo>
                  <a:lnTo>
                    <a:pt x="5539" y="2898"/>
                  </a:lnTo>
                  <a:lnTo>
                    <a:pt x="5649" y="3229"/>
                  </a:lnTo>
                  <a:lnTo>
                    <a:pt x="5722" y="3559"/>
                  </a:lnTo>
                  <a:lnTo>
                    <a:pt x="5686" y="3926"/>
                  </a:lnTo>
                  <a:lnTo>
                    <a:pt x="5612" y="4256"/>
                  </a:lnTo>
                  <a:lnTo>
                    <a:pt x="5466" y="4549"/>
                  </a:lnTo>
                  <a:lnTo>
                    <a:pt x="5062" y="5063"/>
                  </a:lnTo>
                  <a:lnTo>
                    <a:pt x="4879" y="5319"/>
                  </a:lnTo>
                  <a:lnTo>
                    <a:pt x="4732" y="5613"/>
                  </a:lnTo>
                  <a:lnTo>
                    <a:pt x="4659" y="5943"/>
                  </a:lnTo>
                  <a:lnTo>
                    <a:pt x="4659" y="6090"/>
                  </a:lnTo>
                  <a:lnTo>
                    <a:pt x="4659" y="6273"/>
                  </a:lnTo>
                  <a:lnTo>
                    <a:pt x="4695" y="6420"/>
                  </a:lnTo>
                  <a:lnTo>
                    <a:pt x="4769" y="6567"/>
                  </a:lnTo>
                  <a:lnTo>
                    <a:pt x="4805" y="6677"/>
                  </a:lnTo>
                  <a:lnTo>
                    <a:pt x="4915" y="6787"/>
                  </a:lnTo>
                  <a:lnTo>
                    <a:pt x="5135" y="6933"/>
                  </a:lnTo>
                  <a:lnTo>
                    <a:pt x="5392" y="7007"/>
                  </a:lnTo>
                  <a:lnTo>
                    <a:pt x="5649" y="7043"/>
                  </a:lnTo>
                  <a:lnTo>
                    <a:pt x="5942" y="7007"/>
                  </a:lnTo>
                  <a:lnTo>
                    <a:pt x="6199" y="6933"/>
                  </a:lnTo>
                  <a:lnTo>
                    <a:pt x="6456" y="6823"/>
                  </a:lnTo>
                  <a:lnTo>
                    <a:pt x="6676" y="6677"/>
                  </a:lnTo>
                  <a:lnTo>
                    <a:pt x="6896" y="6457"/>
                  </a:lnTo>
                  <a:lnTo>
                    <a:pt x="7043" y="6200"/>
                  </a:lnTo>
                  <a:lnTo>
                    <a:pt x="7226" y="5980"/>
                  </a:lnTo>
                  <a:lnTo>
                    <a:pt x="7667" y="5246"/>
                  </a:lnTo>
                  <a:lnTo>
                    <a:pt x="7887" y="4879"/>
                  </a:lnTo>
                  <a:lnTo>
                    <a:pt x="8107" y="4476"/>
                  </a:lnTo>
                  <a:lnTo>
                    <a:pt x="8143" y="4402"/>
                  </a:lnTo>
                  <a:lnTo>
                    <a:pt x="8107" y="4329"/>
                  </a:lnTo>
                  <a:lnTo>
                    <a:pt x="8070" y="4256"/>
                  </a:lnTo>
                  <a:lnTo>
                    <a:pt x="8033" y="4182"/>
                  </a:lnTo>
                  <a:lnTo>
                    <a:pt x="7777" y="4182"/>
                  </a:lnTo>
                  <a:lnTo>
                    <a:pt x="7703" y="4256"/>
                  </a:lnTo>
                  <a:lnTo>
                    <a:pt x="7520" y="4586"/>
                  </a:lnTo>
                  <a:lnTo>
                    <a:pt x="7300" y="4879"/>
                  </a:lnTo>
                  <a:lnTo>
                    <a:pt x="6933" y="5540"/>
                  </a:lnTo>
                  <a:lnTo>
                    <a:pt x="6749" y="5796"/>
                  </a:lnTo>
                  <a:lnTo>
                    <a:pt x="6566" y="6053"/>
                  </a:lnTo>
                  <a:lnTo>
                    <a:pt x="6383" y="6273"/>
                  </a:lnTo>
                  <a:lnTo>
                    <a:pt x="6126" y="6493"/>
                  </a:lnTo>
                  <a:lnTo>
                    <a:pt x="5942" y="6567"/>
                  </a:lnTo>
                  <a:lnTo>
                    <a:pt x="5796" y="6603"/>
                  </a:lnTo>
                  <a:lnTo>
                    <a:pt x="5612" y="6567"/>
                  </a:lnTo>
                  <a:lnTo>
                    <a:pt x="5466" y="6530"/>
                  </a:lnTo>
                  <a:lnTo>
                    <a:pt x="5319" y="6457"/>
                  </a:lnTo>
                  <a:lnTo>
                    <a:pt x="5209" y="6347"/>
                  </a:lnTo>
                  <a:lnTo>
                    <a:pt x="5135" y="6200"/>
                  </a:lnTo>
                  <a:lnTo>
                    <a:pt x="5099" y="6016"/>
                  </a:lnTo>
                  <a:lnTo>
                    <a:pt x="5135" y="5833"/>
                  </a:lnTo>
                  <a:lnTo>
                    <a:pt x="5172" y="5686"/>
                  </a:lnTo>
                  <a:lnTo>
                    <a:pt x="5356" y="5393"/>
                  </a:lnTo>
                  <a:lnTo>
                    <a:pt x="5759" y="4879"/>
                  </a:lnTo>
                  <a:lnTo>
                    <a:pt x="5906" y="4659"/>
                  </a:lnTo>
                  <a:lnTo>
                    <a:pt x="6016" y="4402"/>
                  </a:lnTo>
                  <a:lnTo>
                    <a:pt x="6126" y="4146"/>
                  </a:lnTo>
                  <a:lnTo>
                    <a:pt x="6163" y="3889"/>
                  </a:lnTo>
                  <a:lnTo>
                    <a:pt x="6163" y="3632"/>
                  </a:lnTo>
                  <a:lnTo>
                    <a:pt x="6163" y="3339"/>
                  </a:lnTo>
                  <a:lnTo>
                    <a:pt x="6089" y="3082"/>
                  </a:lnTo>
                  <a:lnTo>
                    <a:pt x="6016" y="2825"/>
                  </a:lnTo>
                  <a:lnTo>
                    <a:pt x="5832" y="2532"/>
                  </a:lnTo>
                  <a:lnTo>
                    <a:pt x="5576" y="2165"/>
                  </a:lnTo>
                  <a:lnTo>
                    <a:pt x="5429" y="2018"/>
                  </a:lnTo>
                  <a:lnTo>
                    <a:pt x="5282" y="1908"/>
                  </a:lnTo>
                  <a:lnTo>
                    <a:pt x="5099" y="1798"/>
                  </a:lnTo>
                  <a:lnTo>
                    <a:pt x="4915" y="1725"/>
                  </a:lnTo>
                  <a:lnTo>
                    <a:pt x="4915" y="1688"/>
                  </a:lnTo>
                  <a:lnTo>
                    <a:pt x="4915" y="1468"/>
                  </a:lnTo>
                  <a:lnTo>
                    <a:pt x="4989" y="1321"/>
                  </a:lnTo>
                  <a:lnTo>
                    <a:pt x="5062" y="1174"/>
                  </a:lnTo>
                  <a:lnTo>
                    <a:pt x="5172" y="1028"/>
                  </a:lnTo>
                  <a:lnTo>
                    <a:pt x="5319" y="918"/>
                  </a:lnTo>
                  <a:lnTo>
                    <a:pt x="5502" y="844"/>
                  </a:lnTo>
                  <a:lnTo>
                    <a:pt x="5686" y="808"/>
                  </a:lnTo>
                  <a:lnTo>
                    <a:pt x="5869" y="771"/>
                  </a:lnTo>
                  <a:lnTo>
                    <a:pt x="6016" y="771"/>
                  </a:lnTo>
                  <a:lnTo>
                    <a:pt x="6199" y="808"/>
                  </a:lnTo>
                  <a:lnTo>
                    <a:pt x="6529" y="918"/>
                  </a:lnTo>
                  <a:lnTo>
                    <a:pt x="7190" y="1211"/>
                  </a:lnTo>
                  <a:lnTo>
                    <a:pt x="7080" y="1321"/>
                  </a:lnTo>
                  <a:lnTo>
                    <a:pt x="7043" y="1431"/>
                  </a:lnTo>
                  <a:lnTo>
                    <a:pt x="7043" y="1541"/>
                  </a:lnTo>
                  <a:lnTo>
                    <a:pt x="7043" y="1651"/>
                  </a:lnTo>
                  <a:lnTo>
                    <a:pt x="7153" y="1871"/>
                  </a:lnTo>
                  <a:lnTo>
                    <a:pt x="7300" y="2018"/>
                  </a:lnTo>
                  <a:lnTo>
                    <a:pt x="7446" y="2165"/>
                  </a:lnTo>
                  <a:lnTo>
                    <a:pt x="7556" y="2275"/>
                  </a:lnTo>
                  <a:lnTo>
                    <a:pt x="7446" y="2495"/>
                  </a:lnTo>
                  <a:lnTo>
                    <a:pt x="7263" y="3045"/>
                  </a:lnTo>
                  <a:lnTo>
                    <a:pt x="7153" y="3265"/>
                  </a:lnTo>
                  <a:lnTo>
                    <a:pt x="7043" y="3485"/>
                  </a:lnTo>
                  <a:lnTo>
                    <a:pt x="6933" y="3705"/>
                  </a:lnTo>
                  <a:lnTo>
                    <a:pt x="6896" y="3926"/>
                  </a:lnTo>
                  <a:lnTo>
                    <a:pt x="6896" y="3999"/>
                  </a:lnTo>
                  <a:lnTo>
                    <a:pt x="6970" y="4036"/>
                  </a:lnTo>
                  <a:lnTo>
                    <a:pt x="7043" y="4072"/>
                  </a:lnTo>
                  <a:lnTo>
                    <a:pt x="7116" y="4036"/>
                  </a:lnTo>
                  <a:lnTo>
                    <a:pt x="7263" y="3889"/>
                  </a:lnTo>
                  <a:lnTo>
                    <a:pt x="7410" y="3705"/>
                  </a:lnTo>
                  <a:lnTo>
                    <a:pt x="7593" y="3265"/>
                  </a:lnTo>
                  <a:lnTo>
                    <a:pt x="7777" y="2715"/>
                  </a:lnTo>
                  <a:lnTo>
                    <a:pt x="7813" y="2458"/>
                  </a:lnTo>
                  <a:lnTo>
                    <a:pt x="7813" y="2422"/>
                  </a:lnTo>
                  <a:lnTo>
                    <a:pt x="8363" y="2678"/>
                  </a:lnTo>
                  <a:lnTo>
                    <a:pt x="8584" y="2862"/>
                  </a:lnTo>
                  <a:lnTo>
                    <a:pt x="8694" y="3009"/>
                  </a:lnTo>
                  <a:lnTo>
                    <a:pt x="8804" y="3155"/>
                  </a:lnTo>
                  <a:lnTo>
                    <a:pt x="8877" y="3302"/>
                  </a:lnTo>
                  <a:lnTo>
                    <a:pt x="8877" y="3449"/>
                  </a:lnTo>
                  <a:lnTo>
                    <a:pt x="8840" y="3595"/>
                  </a:lnTo>
                  <a:lnTo>
                    <a:pt x="8694" y="3705"/>
                  </a:lnTo>
                  <a:lnTo>
                    <a:pt x="8620" y="3779"/>
                  </a:lnTo>
                  <a:lnTo>
                    <a:pt x="8584" y="3852"/>
                  </a:lnTo>
                  <a:lnTo>
                    <a:pt x="8584" y="3926"/>
                  </a:lnTo>
                  <a:lnTo>
                    <a:pt x="8620" y="3999"/>
                  </a:lnTo>
                  <a:lnTo>
                    <a:pt x="8657" y="4072"/>
                  </a:lnTo>
                  <a:lnTo>
                    <a:pt x="8730" y="4109"/>
                  </a:lnTo>
                  <a:lnTo>
                    <a:pt x="8840" y="4109"/>
                  </a:lnTo>
                  <a:lnTo>
                    <a:pt x="8914" y="4072"/>
                  </a:lnTo>
                  <a:lnTo>
                    <a:pt x="9097" y="3926"/>
                  </a:lnTo>
                  <a:lnTo>
                    <a:pt x="9207" y="3779"/>
                  </a:lnTo>
                  <a:lnTo>
                    <a:pt x="9281" y="3595"/>
                  </a:lnTo>
                  <a:lnTo>
                    <a:pt x="9281" y="3412"/>
                  </a:lnTo>
                  <a:lnTo>
                    <a:pt x="9281" y="3192"/>
                  </a:lnTo>
                  <a:lnTo>
                    <a:pt x="9207" y="3009"/>
                  </a:lnTo>
                  <a:lnTo>
                    <a:pt x="9097" y="2825"/>
                  </a:lnTo>
                  <a:lnTo>
                    <a:pt x="8987" y="2642"/>
                  </a:lnTo>
                  <a:lnTo>
                    <a:pt x="8804" y="2458"/>
                  </a:lnTo>
                  <a:lnTo>
                    <a:pt x="8584" y="2348"/>
                  </a:lnTo>
                  <a:lnTo>
                    <a:pt x="8107" y="2091"/>
                  </a:lnTo>
                  <a:lnTo>
                    <a:pt x="7887" y="1981"/>
                  </a:lnTo>
                  <a:lnTo>
                    <a:pt x="7593" y="1798"/>
                  </a:lnTo>
                  <a:lnTo>
                    <a:pt x="7446" y="1651"/>
                  </a:lnTo>
                  <a:lnTo>
                    <a:pt x="7373" y="1541"/>
                  </a:lnTo>
                  <a:lnTo>
                    <a:pt x="7336" y="1431"/>
                  </a:lnTo>
                  <a:lnTo>
                    <a:pt x="7373" y="1284"/>
                  </a:lnTo>
                  <a:lnTo>
                    <a:pt x="7483" y="1358"/>
                  </a:lnTo>
                  <a:lnTo>
                    <a:pt x="7556" y="1358"/>
                  </a:lnTo>
                  <a:lnTo>
                    <a:pt x="7593" y="1321"/>
                  </a:lnTo>
                  <a:lnTo>
                    <a:pt x="7630" y="1248"/>
                  </a:lnTo>
                  <a:lnTo>
                    <a:pt x="7703" y="1138"/>
                  </a:lnTo>
                  <a:lnTo>
                    <a:pt x="7813" y="954"/>
                  </a:lnTo>
                  <a:lnTo>
                    <a:pt x="7923" y="808"/>
                  </a:lnTo>
                  <a:lnTo>
                    <a:pt x="8107" y="698"/>
                  </a:lnTo>
                  <a:lnTo>
                    <a:pt x="8290" y="624"/>
                  </a:lnTo>
                  <a:lnTo>
                    <a:pt x="8474" y="588"/>
                  </a:lnTo>
                  <a:lnTo>
                    <a:pt x="8694" y="551"/>
                  </a:lnTo>
                  <a:lnTo>
                    <a:pt x="9060" y="514"/>
                  </a:lnTo>
                  <a:close/>
                  <a:moveTo>
                    <a:pt x="13279" y="9318"/>
                  </a:moveTo>
                  <a:lnTo>
                    <a:pt x="13426" y="9428"/>
                  </a:lnTo>
                  <a:lnTo>
                    <a:pt x="13426" y="9464"/>
                  </a:lnTo>
                  <a:lnTo>
                    <a:pt x="13352" y="9464"/>
                  </a:lnTo>
                  <a:lnTo>
                    <a:pt x="13242" y="9538"/>
                  </a:lnTo>
                  <a:lnTo>
                    <a:pt x="12985" y="9868"/>
                  </a:lnTo>
                  <a:lnTo>
                    <a:pt x="12692" y="10198"/>
                  </a:lnTo>
                  <a:lnTo>
                    <a:pt x="12362" y="10492"/>
                  </a:lnTo>
                  <a:lnTo>
                    <a:pt x="12032" y="10748"/>
                  </a:lnTo>
                  <a:lnTo>
                    <a:pt x="11445" y="11078"/>
                  </a:lnTo>
                  <a:lnTo>
                    <a:pt x="10858" y="11409"/>
                  </a:lnTo>
                  <a:lnTo>
                    <a:pt x="10638" y="11372"/>
                  </a:lnTo>
                  <a:lnTo>
                    <a:pt x="10418" y="11299"/>
                  </a:lnTo>
                  <a:lnTo>
                    <a:pt x="10234" y="11188"/>
                  </a:lnTo>
                  <a:lnTo>
                    <a:pt x="10051" y="11078"/>
                  </a:lnTo>
                  <a:lnTo>
                    <a:pt x="10491" y="11005"/>
                  </a:lnTo>
                  <a:lnTo>
                    <a:pt x="10895" y="10858"/>
                  </a:lnTo>
                  <a:lnTo>
                    <a:pt x="11298" y="10675"/>
                  </a:lnTo>
                  <a:lnTo>
                    <a:pt x="11702" y="10492"/>
                  </a:lnTo>
                  <a:lnTo>
                    <a:pt x="12142" y="10235"/>
                  </a:lnTo>
                  <a:lnTo>
                    <a:pt x="12545" y="9941"/>
                  </a:lnTo>
                  <a:lnTo>
                    <a:pt x="12912" y="9648"/>
                  </a:lnTo>
                  <a:lnTo>
                    <a:pt x="13279" y="9318"/>
                  </a:lnTo>
                  <a:close/>
                  <a:moveTo>
                    <a:pt x="13609" y="9648"/>
                  </a:moveTo>
                  <a:lnTo>
                    <a:pt x="13719" y="9795"/>
                  </a:lnTo>
                  <a:lnTo>
                    <a:pt x="13792" y="9978"/>
                  </a:lnTo>
                  <a:lnTo>
                    <a:pt x="13939" y="10345"/>
                  </a:lnTo>
                  <a:lnTo>
                    <a:pt x="13939" y="10602"/>
                  </a:lnTo>
                  <a:lnTo>
                    <a:pt x="13939" y="10858"/>
                  </a:lnTo>
                  <a:lnTo>
                    <a:pt x="13866" y="10968"/>
                  </a:lnTo>
                  <a:lnTo>
                    <a:pt x="13829" y="10932"/>
                  </a:lnTo>
                  <a:lnTo>
                    <a:pt x="13719" y="10932"/>
                  </a:lnTo>
                  <a:lnTo>
                    <a:pt x="13719" y="10968"/>
                  </a:lnTo>
                  <a:lnTo>
                    <a:pt x="13609" y="11188"/>
                  </a:lnTo>
                  <a:lnTo>
                    <a:pt x="12765" y="11299"/>
                  </a:lnTo>
                  <a:lnTo>
                    <a:pt x="12912" y="11188"/>
                  </a:lnTo>
                  <a:lnTo>
                    <a:pt x="13316" y="10895"/>
                  </a:lnTo>
                  <a:lnTo>
                    <a:pt x="13682" y="10565"/>
                  </a:lnTo>
                  <a:lnTo>
                    <a:pt x="13756" y="10492"/>
                  </a:lnTo>
                  <a:lnTo>
                    <a:pt x="13756" y="10381"/>
                  </a:lnTo>
                  <a:lnTo>
                    <a:pt x="13719" y="10308"/>
                  </a:lnTo>
                  <a:lnTo>
                    <a:pt x="13609" y="10271"/>
                  </a:lnTo>
                  <a:lnTo>
                    <a:pt x="13536" y="10271"/>
                  </a:lnTo>
                  <a:lnTo>
                    <a:pt x="13462" y="10308"/>
                  </a:lnTo>
                  <a:lnTo>
                    <a:pt x="13059" y="10638"/>
                  </a:lnTo>
                  <a:lnTo>
                    <a:pt x="12655" y="10968"/>
                  </a:lnTo>
                  <a:lnTo>
                    <a:pt x="12398" y="11152"/>
                  </a:lnTo>
                  <a:lnTo>
                    <a:pt x="12325" y="11225"/>
                  </a:lnTo>
                  <a:lnTo>
                    <a:pt x="12252" y="11372"/>
                  </a:lnTo>
                  <a:lnTo>
                    <a:pt x="11665" y="11409"/>
                  </a:lnTo>
                  <a:lnTo>
                    <a:pt x="11481" y="11445"/>
                  </a:lnTo>
                  <a:lnTo>
                    <a:pt x="11775" y="11299"/>
                  </a:lnTo>
                  <a:lnTo>
                    <a:pt x="12068" y="11115"/>
                  </a:lnTo>
                  <a:lnTo>
                    <a:pt x="12362" y="10932"/>
                  </a:lnTo>
                  <a:lnTo>
                    <a:pt x="12655" y="10748"/>
                  </a:lnTo>
                  <a:lnTo>
                    <a:pt x="12912" y="10492"/>
                  </a:lnTo>
                  <a:lnTo>
                    <a:pt x="13132" y="10271"/>
                  </a:lnTo>
                  <a:lnTo>
                    <a:pt x="13352" y="10015"/>
                  </a:lnTo>
                  <a:lnTo>
                    <a:pt x="13572" y="9721"/>
                  </a:lnTo>
                  <a:lnTo>
                    <a:pt x="13609" y="9648"/>
                  </a:lnTo>
                  <a:close/>
                  <a:moveTo>
                    <a:pt x="9060" y="1"/>
                  </a:moveTo>
                  <a:lnTo>
                    <a:pt x="8804" y="37"/>
                  </a:lnTo>
                  <a:lnTo>
                    <a:pt x="8547" y="37"/>
                  </a:lnTo>
                  <a:lnTo>
                    <a:pt x="8290" y="111"/>
                  </a:lnTo>
                  <a:lnTo>
                    <a:pt x="8033" y="184"/>
                  </a:lnTo>
                  <a:lnTo>
                    <a:pt x="7813" y="294"/>
                  </a:lnTo>
                  <a:lnTo>
                    <a:pt x="7593" y="441"/>
                  </a:lnTo>
                  <a:lnTo>
                    <a:pt x="7410" y="624"/>
                  </a:lnTo>
                  <a:lnTo>
                    <a:pt x="7300" y="844"/>
                  </a:lnTo>
                  <a:lnTo>
                    <a:pt x="6896" y="624"/>
                  </a:lnTo>
                  <a:lnTo>
                    <a:pt x="6493" y="441"/>
                  </a:lnTo>
                  <a:lnTo>
                    <a:pt x="6273" y="367"/>
                  </a:lnTo>
                  <a:lnTo>
                    <a:pt x="6053" y="331"/>
                  </a:lnTo>
                  <a:lnTo>
                    <a:pt x="5612" y="331"/>
                  </a:lnTo>
                  <a:lnTo>
                    <a:pt x="5392" y="404"/>
                  </a:lnTo>
                  <a:lnTo>
                    <a:pt x="5209" y="477"/>
                  </a:lnTo>
                  <a:lnTo>
                    <a:pt x="5025" y="588"/>
                  </a:lnTo>
                  <a:lnTo>
                    <a:pt x="4842" y="734"/>
                  </a:lnTo>
                  <a:lnTo>
                    <a:pt x="4695" y="881"/>
                  </a:lnTo>
                  <a:lnTo>
                    <a:pt x="4585" y="1064"/>
                  </a:lnTo>
                  <a:lnTo>
                    <a:pt x="4512" y="1248"/>
                  </a:lnTo>
                  <a:lnTo>
                    <a:pt x="4475" y="1468"/>
                  </a:lnTo>
                  <a:lnTo>
                    <a:pt x="4182" y="1505"/>
                  </a:lnTo>
                  <a:lnTo>
                    <a:pt x="3888" y="1541"/>
                  </a:lnTo>
                  <a:lnTo>
                    <a:pt x="3595" y="1651"/>
                  </a:lnTo>
                  <a:lnTo>
                    <a:pt x="3338" y="1798"/>
                  </a:lnTo>
                  <a:lnTo>
                    <a:pt x="3081" y="1945"/>
                  </a:lnTo>
                  <a:lnTo>
                    <a:pt x="2861" y="2091"/>
                  </a:lnTo>
                  <a:lnTo>
                    <a:pt x="2641" y="2312"/>
                  </a:lnTo>
                  <a:lnTo>
                    <a:pt x="2421" y="2532"/>
                  </a:lnTo>
                  <a:lnTo>
                    <a:pt x="2238" y="2788"/>
                  </a:lnTo>
                  <a:lnTo>
                    <a:pt x="2091" y="3082"/>
                  </a:lnTo>
                  <a:lnTo>
                    <a:pt x="1981" y="3155"/>
                  </a:lnTo>
                  <a:lnTo>
                    <a:pt x="1834" y="3229"/>
                  </a:lnTo>
                  <a:lnTo>
                    <a:pt x="1504" y="3375"/>
                  </a:lnTo>
                  <a:lnTo>
                    <a:pt x="1211" y="3559"/>
                  </a:lnTo>
                  <a:lnTo>
                    <a:pt x="954" y="3779"/>
                  </a:lnTo>
                  <a:lnTo>
                    <a:pt x="697" y="3999"/>
                  </a:lnTo>
                  <a:lnTo>
                    <a:pt x="477" y="4256"/>
                  </a:lnTo>
                  <a:lnTo>
                    <a:pt x="330" y="4512"/>
                  </a:lnTo>
                  <a:lnTo>
                    <a:pt x="183" y="4769"/>
                  </a:lnTo>
                  <a:lnTo>
                    <a:pt x="73" y="5063"/>
                  </a:lnTo>
                  <a:lnTo>
                    <a:pt x="37" y="5319"/>
                  </a:lnTo>
                  <a:lnTo>
                    <a:pt x="0" y="5613"/>
                  </a:lnTo>
                  <a:lnTo>
                    <a:pt x="0" y="5906"/>
                  </a:lnTo>
                  <a:lnTo>
                    <a:pt x="73" y="6200"/>
                  </a:lnTo>
                  <a:lnTo>
                    <a:pt x="183" y="6493"/>
                  </a:lnTo>
                  <a:lnTo>
                    <a:pt x="294" y="6713"/>
                  </a:lnTo>
                  <a:lnTo>
                    <a:pt x="440" y="6933"/>
                  </a:lnTo>
                  <a:lnTo>
                    <a:pt x="660" y="7117"/>
                  </a:lnTo>
                  <a:lnTo>
                    <a:pt x="880" y="7300"/>
                  </a:lnTo>
                  <a:lnTo>
                    <a:pt x="1064" y="7374"/>
                  </a:lnTo>
                  <a:lnTo>
                    <a:pt x="1027" y="7594"/>
                  </a:lnTo>
                  <a:lnTo>
                    <a:pt x="1027" y="7814"/>
                  </a:lnTo>
                  <a:lnTo>
                    <a:pt x="1064" y="8034"/>
                  </a:lnTo>
                  <a:lnTo>
                    <a:pt x="1101" y="8217"/>
                  </a:lnTo>
                  <a:lnTo>
                    <a:pt x="1174" y="8437"/>
                  </a:lnTo>
                  <a:lnTo>
                    <a:pt x="1284" y="8621"/>
                  </a:lnTo>
                  <a:lnTo>
                    <a:pt x="1431" y="8804"/>
                  </a:lnTo>
                  <a:lnTo>
                    <a:pt x="1614" y="8988"/>
                  </a:lnTo>
                  <a:lnTo>
                    <a:pt x="1797" y="9098"/>
                  </a:lnTo>
                  <a:lnTo>
                    <a:pt x="1981" y="9208"/>
                  </a:lnTo>
                  <a:lnTo>
                    <a:pt x="2201" y="9281"/>
                  </a:lnTo>
                  <a:lnTo>
                    <a:pt x="2421" y="9318"/>
                  </a:lnTo>
                  <a:lnTo>
                    <a:pt x="2641" y="9354"/>
                  </a:lnTo>
                  <a:lnTo>
                    <a:pt x="2861" y="9318"/>
                  </a:lnTo>
                  <a:lnTo>
                    <a:pt x="3081" y="9281"/>
                  </a:lnTo>
                  <a:lnTo>
                    <a:pt x="3301" y="9208"/>
                  </a:lnTo>
                  <a:lnTo>
                    <a:pt x="3375" y="9354"/>
                  </a:lnTo>
                  <a:lnTo>
                    <a:pt x="3448" y="9501"/>
                  </a:lnTo>
                  <a:lnTo>
                    <a:pt x="3595" y="9648"/>
                  </a:lnTo>
                  <a:lnTo>
                    <a:pt x="3742" y="9758"/>
                  </a:lnTo>
                  <a:lnTo>
                    <a:pt x="3925" y="9868"/>
                  </a:lnTo>
                  <a:lnTo>
                    <a:pt x="4108" y="9905"/>
                  </a:lnTo>
                  <a:lnTo>
                    <a:pt x="4292" y="9941"/>
                  </a:lnTo>
                  <a:lnTo>
                    <a:pt x="4475" y="9941"/>
                  </a:lnTo>
                  <a:lnTo>
                    <a:pt x="4842" y="9905"/>
                  </a:lnTo>
                  <a:lnTo>
                    <a:pt x="5246" y="9795"/>
                  </a:lnTo>
                  <a:lnTo>
                    <a:pt x="5686" y="9648"/>
                  </a:lnTo>
                  <a:lnTo>
                    <a:pt x="6163" y="9574"/>
                  </a:lnTo>
                  <a:lnTo>
                    <a:pt x="6603" y="9574"/>
                  </a:lnTo>
                  <a:lnTo>
                    <a:pt x="7080" y="9611"/>
                  </a:lnTo>
                  <a:lnTo>
                    <a:pt x="7446" y="9648"/>
                  </a:lnTo>
                  <a:lnTo>
                    <a:pt x="7630" y="9648"/>
                  </a:lnTo>
                  <a:lnTo>
                    <a:pt x="7813" y="9611"/>
                  </a:lnTo>
                  <a:lnTo>
                    <a:pt x="7960" y="9721"/>
                  </a:lnTo>
                  <a:lnTo>
                    <a:pt x="8143" y="9795"/>
                  </a:lnTo>
                  <a:lnTo>
                    <a:pt x="8327" y="9831"/>
                  </a:lnTo>
                  <a:lnTo>
                    <a:pt x="8547" y="9868"/>
                  </a:lnTo>
                  <a:lnTo>
                    <a:pt x="9024" y="9905"/>
                  </a:lnTo>
                  <a:lnTo>
                    <a:pt x="9391" y="9868"/>
                  </a:lnTo>
                  <a:lnTo>
                    <a:pt x="9501" y="9868"/>
                  </a:lnTo>
                  <a:lnTo>
                    <a:pt x="9354" y="10161"/>
                  </a:lnTo>
                  <a:lnTo>
                    <a:pt x="9317" y="10308"/>
                  </a:lnTo>
                  <a:lnTo>
                    <a:pt x="9281" y="10492"/>
                  </a:lnTo>
                  <a:lnTo>
                    <a:pt x="9317" y="10638"/>
                  </a:lnTo>
                  <a:lnTo>
                    <a:pt x="9354" y="10785"/>
                  </a:lnTo>
                  <a:lnTo>
                    <a:pt x="9464" y="11078"/>
                  </a:lnTo>
                  <a:lnTo>
                    <a:pt x="9647" y="11335"/>
                  </a:lnTo>
                  <a:lnTo>
                    <a:pt x="9831" y="11519"/>
                  </a:lnTo>
                  <a:lnTo>
                    <a:pt x="9977" y="11629"/>
                  </a:lnTo>
                  <a:lnTo>
                    <a:pt x="10198" y="11739"/>
                  </a:lnTo>
                  <a:lnTo>
                    <a:pt x="10381" y="11812"/>
                  </a:lnTo>
                  <a:lnTo>
                    <a:pt x="10821" y="11922"/>
                  </a:lnTo>
                  <a:lnTo>
                    <a:pt x="11298" y="11959"/>
                  </a:lnTo>
                  <a:lnTo>
                    <a:pt x="11775" y="11922"/>
                  </a:lnTo>
                  <a:lnTo>
                    <a:pt x="12215" y="11885"/>
                  </a:lnTo>
                  <a:lnTo>
                    <a:pt x="13095" y="11775"/>
                  </a:lnTo>
                  <a:lnTo>
                    <a:pt x="13939" y="11665"/>
                  </a:lnTo>
                  <a:lnTo>
                    <a:pt x="14343" y="11555"/>
                  </a:lnTo>
                  <a:lnTo>
                    <a:pt x="14746" y="11409"/>
                  </a:lnTo>
                  <a:lnTo>
                    <a:pt x="15076" y="11262"/>
                  </a:lnTo>
                  <a:lnTo>
                    <a:pt x="15370" y="11042"/>
                  </a:lnTo>
                  <a:lnTo>
                    <a:pt x="15626" y="10785"/>
                  </a:lnTo>
                  <a:lnTo>
                    <a:pt x="15847" y="10528"/>
                  </a:lnTo>
                  <a:lnTo>
                    <a:pt x="16030" y="10235"/>
                  </a:lnTo>
                  <a:lnTo>
                    <a:pt x="16213" y="9941"/>
                  </a:lnTo>
                  <a:lnTo>
                    <a:pt x="16360" y="9648"/>
                  </a:lnTo>
                  <a:lnTo>
                    <a:pt x="16433" y="9318"/>
                  </a:lnTo>
                  <a:lnTo>
                    <a:pt x="16507" y="8988"/>
                  </a:lnTo>
                  <a:lnTo>
                    <a:pt x="16543" y="8657"/>
                  </a:lnTo>
                  <a:lnTo>
                    <a:pt x="16507" y="8327"/>
                  </a:lnTo>
                  <a:lnTo>
                    <a:pt x="16470" y="7997"/>
                  </a:lnTo>
                  <a:lnTo>
                    <a:pt x="16690" y="7447"/>
                  </a:lnTo>
                  <a:lnTo>
                    <a:pt x="16837" y="6933"/>
                  </a:lnTo>
                  <a:lnTo>
                    <a:pt x="16910" y="6347"/>
                  </a:lnTo>
                  <a:lnTo>
                    <a:pt x="16910" y="5796"/>
                  </a:lnTo>
                  <a:lnTo>
                    <a:pt x="16837" y="5429"/>
                  </a:lnTo>
                  <a:lnTo>
                    <a:pt x="16727" y="5063"/>
                  </a:lnTo>
                  <a:lnTo>
                    <a:pt x="16654" y="4916"/>
                  </a:lnTo>
                  <a:lnTo>
                    <a:pt x="16543" y="4769"/>
                  </a:lnTo>
                  <a:lnTo>
                    <a:pt x="16397" y="4659"/>
                  </a:lnTo>
                  <a:lnTo>
                    <a:pt x="16250" y="4586"/>
                  </a:lnTo>
                  <a:lnTo>
                    <a:pt x="16250" y="4146"/>
                  </a:lnTo>
                  <a:lnTo>
                    <a:pt x="16177" y="3742"/>
                  </a:lnTo>
                  <a:lnTo>
                    <a:pt x="16030" y="3375"/>
                  </a:lnTo>
                  <a:lnTo>
                    <a:pt x="15773" y="3009"/>
                  </a:lnTo>
                  <a:lnTo>
                    <a:pt x="15626" y="2825"/>
                  </a:lnTo>
                  <a:lnTo>
                    <a:pt x="15443" y="2642"/>
                  </a:lnTo>
                  <a:lnTo>
                    <a:pt x="15223" y="2495"/>
                  </a:lnTo>
                  <a:lnTo>
                    <a:pt x="15003" y="2385"/>
                  </a:lnTo>
                  <a:lnTo>
                    <a:pt x="14746" y="2238"/>
                  </a:lnTo>
                  <a:lnTo>
                    <a:pt x="14526" y="2055"/>
                  </a:lnTo>
                  <a:lnTo>
                    <a:pt x="14379" y="1835"/>
                  </a:lnTo>
                  <a:lnTo>
                    <a:pt x="14233" y="1578"/>
                  </a:lnTo>
                  <a:lnTo>
                    <a:pt x="14123" y="1358"/>
                  </a:lnTo>
                  <a:lnTo>
                    <a:pt x="13976" y="1138"/>
                  </a:lnTo>
                  <a:lnTo>
                    <a:pt x="13829" y="991"/>
                  </a:lnTo>
                  <a:lnTo>
                    <a:pt x="13682" y="808"/>
                  </a:lnTo>
                  <a:lnTo>
                    <a:pt x="13499" y="698"/>
                  </a:lnTo>
                  <a:lnTo>
                    <a:pt x="13279" y="588"/>
                  </a:lnTo>
                  <a:lnTo>
                    <a:pt x="13059" y="514"/>
                  </a:lnTo>
                  <a:lnTo>
                    <a:pt x="12802" y="441"/>
                  </a:lnTo>
                  <a:lnTo>
                    <a:pt x="12362" y="441"/>
                  </a:lnTo>
                  <a:lnTo>
                    <a:pt x="11885" y="477"/>
                  </a:lnTo>
                  <a:lnTo>
                    <a:pt x="11408" y="588"/>
                  </a:lnTo>
                  <a:lnTo>
                    <a:pt x="10968" y="698"/>
                  </a:lnTo>
                  <a:lnTo>
                    <a:pt x="10821" y="514"/>
                  </a:lnTo>
                  <a:lnTo>
                    <a:pt x="10601" y="331"/>
                  </a:lnTo>
                  <a:lnTo>
                    <a:pt x="10381" y="221"/>
                  </a:lnTo>
                  <a:lnTo>
                    <a:pt x="10124" y="147"/>
                  </a:lnTo>
                  <a:lnTo>
                    <a:pt x="9867" y="74"/>
                  </a:lnTo>
                  <a:lnTo>
                    <a:pt x="9574" y="37"/>
                  </a:lnTo>
                  <a:lnTo>
                    <a:pt x="9060" y="1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21" name="Shape 421"/>
            <p:cNvSpPr/>
            <p:nvPr/>
          </p:nvSpPr>
          <p:spPr>
            <a:xfrm>
              <a:off x="7121425" y="2437925"/>
              <a:ext cx="246700" cy="315500"/>
            </a:xfrm>
            <a:custGeom>
              <a:avLst/>
              <a:gdLst/>
              <a:ahLst/>
              <a:cxnLst/>
              <a:rect l="0" t="0" r="0" b="0"/>
              <a:pathLst>
                <a:path w="9868" h="12620" extrusionOk="0">
                  <a:moveTo>
                    <a:pt x="4182" y="661"/>
                  </a:moveTo>
                  <a:lnTo>
                    <a:pt x="4182" y="918"/>
                  </a:lnTo>
                  <a:lnTo>
                    <a:pt x="4182" y="1431"/>
                  </a:lnTo>
                  <a:lnTo>
                    <a:pt x="4145" y="2202"/>
                  </a:lnTo>
                  <a:lnTo>
                    <a:pt x="3925" y="2165"/>
                  </a:lnTo>
                  <a:lnTo>
                    <a:pt x="3962" y="2018"/>
                  </a:lnTo>
                  <a:lnTo>
                    <a:pt x="3962" y="1835"/>
                  </a:lnTo>
                  <a:lnTo>
                    <a:pt x="3889" y="1468"/>
                  </a:lnTo>
                  <a:lnTo>
                    <a:pt x="3852" y="1101"/>
                  </a:lnTo>
                  <a:lnTo>
                    <a:pt x="3889" y="918"/>
                  </a:lnTo>
                  <a:lnTo>
                    <a:pt x="3962" y="771"/>
                  </a:lnTo>
                  <a:lnTo>
                    <a:pt x="3999" y="698"/>
                  </a:lnTo>
                  <a:lnTo>
                    <a:pt x="4072" y="661"/>
                  </a:lnTo>
                  <a:close/>
                  <a:moveTo>
                    <a:pt x="1541" y="404"/>
                  </a:moveTo>
                  <a:lnTo>
                    <a:pt x="1578" y="441"/>
                  </a:lnTo>
                  <a:lnTo>
                    <a:pt x="1614" y="514"/>
                  </a:lnTo>
                  <a:lnTo>
                    <a:pt x="1614" y="1138"/>
                  </a:lnTo>
                  <a:lnTo>
                    <a:pt x="1688" y="2202"/>
                  </a:lnTo>
                  <a:lnTo>
                    <a:pt x="1284" y="2238"/>
                  </a:lnTo>
                  <a:lnTo>
                    <a:pt x="1211" y="2238"/>
                  </a:lnTo>
                  <a:lnTo>
                    <a:pt x="1211" y="1871"/>
                  </a:lnTo>
                  <a:lnTo>
                    <a:pt x="1174" y="1505"/>
                  </a:lnTo>
                  <a:lnTo>
                    <a:pt x="1211" y="1211"/>
                  </a:lnTo>
                  <a:lnTo>
                    <a:pt x="1248" y="954"/>
                  </a:lnTo>
                  <a:lnTo>
                    <a:pt x="1358" y="404"/>
                  </a:lnTo>
                  <a:close/>
                  <a:moveTo>
                    <a:pt x="3815" y="2678"/>
                  </a:moveTo>
                  <a:lnTo>
                    <a:pt x="4439" y="2715"/>
                  </a:lnTo>
                  <a:lnTo>
                    <a:pt x="5026" y="2789"/>
                  </a:lnTo>
                  <a:lnTo>
                    <a:pt x="5026" y="2825"/>
                  </a:lnTo>
                  <a:lnTo>
                    <a:pt x="5136" y="3485"/>
                  </a:lnTo>
                  <a:lnTo>
                    <a:pt x="3925" y="3559"/>
                  </a:lnTo>
                  <a:lnTo>
                    <a:pt x="2678" y="3632"/>
                  </a:lnTo>
                  <a:lnTo>
                    <a:pt x="1358" y="3669"/>
                  </a:lnTo>
                  <a:lnTo>
                    <a:pt x="917" y="3706"/>
                  </a:lnTo>
                  <a:lnTo>
                    <a:pt x="477" y="3742"/>
                  </a:lnTo>
                  <a:lnTo>
                    <a:pt x="441" y="3229"/>
                  </a:lnTo>
                  <a:lnTo>
                    <a:pt x="441" y="2972"/>
                  </a:lnTo>
                  <a:lnTo>
                    <a:pt x="404" y="2862"/>
                  </a:lnTo>
                  <a:lnTo>
                    <a:pt x="331" y="2752"/>
                  </a:lnTo>
                  <a:lnTo>
                    <a:pt x="587" y="2789"/>
                  </a:lnTo>
                  <a:lnTo>
                    <a:pt x="807" y="2789"/>
                  </a:lnTo>
                  <a:lnTo>
                    <a:pt x="1284" y="2752"/>
                  </a:lnTo>
                  <a:lnTo>
                    <a:pt x="1945" y="2678"/>
                  </a:lnTo>
                  <a:close/>
                  <a:moveTo>
                    <a:pt x="4916" y="3999"/>
                  </a:moveTo>
                  <a:lnTo>
                    <a:pt x="4989" y="4072"/>
                  </a:lnTo>
                  <a:lnTo>
                    <a:pt x="5136" y="4109"/>
                  </a:lnTo>
                  <a:lnTo>
                    <a:pt x="5209" y="4072"/>
                  </a:lnTo>
                  <a:lnTo>
                    <a:pt x="5246" y="4623"/>
                  </a:lnTo>
                  <a:lnTo>
                    <a:pt x="5209" y="5173"/>
                  </a:lnTo>
                  <a:lnTo>
                    <a:pt x="5173" y="5430"/>
                  </a:lnTo>
                  <a:lnTo>
                    <a:pt x="5099" y="5723"/>
                  </a:lnTo>
                  <a:lnTo>
                    <a:pt x="4989" y="5980"/>
                  </a:lnTo>
                  <a:lnTo>
                    <a:pt x="4806" y="6200"/>
                  </a:lnTo>
                  <a:lnTo>
                    <a:pt x="4659" y="6310"/>
                  </a:lnTo>
                  <a:lnTo>
                    <a:pt x="4476" y="6420"/>
                  </a:lnTo>
                  <a:lnTo>
                    <a:pt x="4292" y="6457"/>
                  </a:lnTo>
                  <a:lnTo>
                    <a:pt x="4072" y="6493"/>
                  </a:lnTo>
                  <a:lnTo>
                    <a:pt x="3632" y="6530"/>
                  </a:lnTo>
                  <a:lnTo>
                    <a:pt x="3265" y="6567"/>
                  </a:lnTo>
                  <a:lnTo>
                    <a:pt x="2605" y="6567"/>
                  </a:lnTo>
                  <a:lnTo>
                    <a:pt x="2642" y="6493"/>
                  </a:lnTo>
                  <a:lnTo>
                    <a:pt x="2678" y="6383"/>
                  </a:lnTo>
                  <a:lnTo>
                    <a:pt x="2788" y="6310"/>
                  </a:lnTo>
                  <a:lnTo>
                    <a:pt x="2825" y="6273"/>
                  </a:lnTo>
                  <a:lnTo>
                    <a:pt x="2825" y="6237"/>
                  </a:lnTo>
                  <a:lnTo>
                    <a:pt x="2788" y="6200"/>
                  </a:lnTo>
                  <a:lnTo>
                    <a:pt x="2715" y="6200"/>
                  </a:lnTo>
                  <a:lnTo>
                    <a:pt x="2605" y="6237"/>
                  </a:lnTo>
                  <a:lnTo>
                    <a:pt x="2458" y="6310"/>
                  </a:lnTo>
                  <a:lnTo>
                    <a:pt x="2348" y="6420"/>
                  </a:lnTo>
                  <a:lnTo>
                    <a:pt x="2311" y="6567"/>
                  </a:lnTo>
                  <a:lnTo>
                    <a:pt x="1724" y="6493"/>
                  </a:lnTo>
                  <a:lnTo>
                    <a:pt x="1541" y="6457"/>
                  </a:lnTo>
                  <a:lnTo>
                    <a:pt x="1688" y="6420"/>
                  </a:lnTo>
                  <a:lnTo>
                    <a:pt x="2055" y="6383"/>
                  </a:lnTo>
                  <a:lnTo>
                    <a:pt x="2201" y="6310"/>
                  </a:lnTo>
                  <a:lnTo>
                    <a:pt x="2275" y="6237"/>
                  </a:lnTo>
                  <a:lnTo>
                    <a:pt x="2311" y="6163"/>
                  </a:lnTo>
                  <a:lnTo>
                    <a:pt x="2311" y="6090"/>
                  </a:lnTo>
                  <a:lnTo>
                    <a:pt x="2275" y="6016"/>
                  </a:lnTo>
                  <a:lnTo>
                    <a:pt x="2238" y="5980"/>
                  </a:lnTo>
                  <a:lnTo>
                    <a:pt x="2201" y="5943"/>
                  </a:lnTo>
                  <a:lnTo>
                    <a:pt x="2055" y="5943"/>
                  </a:lnTo>
                  <a:lnTo>
                    <a:pt x="1981" y="6016"/>
                  </a:lnTo>
                  <a:lnTo>
                    <a:pt x="1798" y="6053"/>
                  </a:lnTo>
                  <a:lnTo>
                    <a:pt x="1394" y="6127"/>
                  </a:lnTo>
                  <a:lnTo>
                    <a:pt x="1138" y="6200"/>
                  </a:lnTo>
                  <a:lnTo>
                    <a:pt x="917" y="6273"/>
                  </a:lnTo>
                  <a:lnTo>
                    <a:pt x="807" y="6200"/>
                  </a:lnTo>
                  <a:lnTo>
                    <a:pt x="697" y="6127"/>
                  </a:lnTo>
                  <a:lnTo>
                    <a:pt x="661" y="5980"/>
                  </a:lnTo>
                  <a:lnTo>
                    <a:pt x="624" y="5870"/>
                  </a:lnTo>
                  <a:lnTo>
                    <a:pt x="624" y="5870"/>
                  </a:lnTo>
                  <a:lnTo>
                    <a:pt x="844" y="5906"/>
                  </a:lnTo>
                  <a:lnTo>
                    <a:pt x="1504" y="5906"/>
                  </a:lnTo>
                  <a:lnTo>
                    <a:pt x="1724" y="5870"/>
                  </a:lnTo>
                  <a:lnTo>
                    <a:pt x="1945" y="5833"/>
                  </a:lnTo>
                  <a:lnTo>
                    <a:pt x="1981" y="5796"/>
                  </a:lnTo>
                  <a:lnTo>
                    <a:pt x="2018" y="5760"/>
                  </a:lnTo>
                  <a:lnTo>
                    <a:pt x="2055" y="5650"/>
                  </a:lnTo>
                  <a:lnTo>
                    <a:pt x="1981" y="5540"/>
                  </a:lnTo>
                  <a:lnTo>
                    <a:pt x="1945" y="5503"/>
                  </a:lnTo>
                  <a:lnTo>
                    <a:pt x="1504" y="5503"/>
                  </a:lnTo>
                  <a:lnTo>
                    <a:pt x="1101" y="5540"/>
                  </a:lnTo>
                  <a:lnTo>
                    <a:pt x="844" y="5576"/>
                  </a:lnTo>
                  <a:lnTo>
                    <a:pt x="587" y="5576"/>
                  </a:lnTo>
                  <a:lnTo>
                    <a:pt x="587" y="5356"/>
                  </a:lnTo>
                  <a:lnTo>
                    <a:pt x="734" y="5430"/>
                  </a:lnTo>
                  <a:lnTo>
                    <a:pt x="881" y="5466"/>
                  </a:lnTo>
                  <a:lnTo>
                    <a:pt x="1211" y="5466"/>
                  </a:lnTo>
                  <a:lnTo>
                    <a:pt x="1541" y="5393"/>
                  </a:lnTo>
                  <a:lnTo>
                    <a:pt x="1835" y="5246"/>
                  </a:lnTo>
                  <a:lnTo>
                    <a:pt x="1871" y="5173"/>
                  </a:lnTo>
                  <a:lnTo>
                    <a:pt x="1908" y="5099"/>
                  </a:lnTo>
                  <a:lnTo>
                    <a:pt x="1908" y="5026"/>
                  </a:lnTo>
                  <a:lnTo>
                    <a:pt x="1871" y="4953"/>
                  </a:lnTo>
                  <a:lnTo>
                    <a:pt x="1835" y="4916"/>
                  </a:lnTo>
                  <a:lnTo>
                    <a:pt x="1761" y="4879"/>
                  </a:lnTo>
                  <a:lnTo>
                    <a:pt x="1724" y="4879"/>
                  </a:lnTo>
                  <a:lnTo>
                    <a:pt x="1614" y="4916"/>
                  </a:lnTo>
                  <a:lnTo>
                    <a:pt x="1358" y="5026"/>
                  </a:lnTo>
                  <a:lnTo>
                    <a:pt x="1101" y="5099"/>
                  </a:lnTo>
                  <a:lnTo>
                    <a:pt x="844" y="5099"/>
                  </a:lnTo>
                  <a:lnTo>
                    <a:pt x="551" y="5063"/>
                  </a:lnTo>
                  <a:lnTo>
                    <a:pt x="551" y="4916"/>
                  </a:lnTo>
                  <a:lnTo>
                    <a:pt x="844" y="4879"/>
                  </a:lnTo>
                  <a:lnTo>
                    <a:pt x="1138" y="4879"/>
                  </a:lnTo>
                  <a:lnTo>
                    <a:pt x="1724" y="4769"/>
                  </a:lnTo>
                  <a:lnTo>
                    <a:pt x="1908" y="4696"/>
                  </a:lnTo>
                  <a:lnTo>
                    <a:pt x="2091" y="4586"/>
                  </a:lnTo>
                  <a:lnTo>
                    <a:pt x="2128" y="4513"/>
                  </a:lnTo>
                  <a:lnTo>
                    <a:pt x="2165" y="4439"/>
                  </a:lnTo>
                  <a:lnTo>
                    <a:pt x="2128" y="4329"/>
                  </a:lnTo>
                  <a:lnTo>
                    <a:pt x="2055" y="4256"/>
                  </a:lnTo>
                  <a:lnTo>
                    <a:pt x="1945" y="4182"/>
                  </a:lnTo>
                  <a:lnTo>
                    <a:pt x="1871" y="4182"/>
                  </a:lnTo>
                  <a:lnTo>
                    <a:pt x="1835" y="4219"/>
                  </a:lnTo>
                  <a:lnTo>
                    <a:pt x="1761" y="4256"/>
                  </a:lnTo>
                  <a:lnTo>
                    <a:pt x="1724" y="4329"/>
                  </a:lnTo>
                  <a:lnTo>
                    <a:pt x="1468" y="4403"/>
                  </a:lnTo>
                  <a:lnTo>
                    <a:pt x="991" y="4476"/>
                  </a:lnTo>
                  <a:lnTo>
                    <a:pt x="551" y="4586"/>
                  </a:lnTo>
                  <a:lnTo>
                    <a:pt x="514" y="4146"/>
                  </a:lnTo>
                  <a:lnTo>
                    <a:pt x="1358" y="4146"/>
                  </a:lnTo>
                  <a:lnTo>
                    <a:pt x="2678" y="4109"/>
                  </a:lnTo>
                  <a:lnTo>
                    <a:pt x="3815" y="4072"/>
                  </a:lnTo>
                  <a:lnTo>
                    <a:pt x="4916" y="3999"/>
                  </a:lnTo>
                  <a:close/>
                  <a:moveTo>
                    <a:pt x="1211" y="1"/>
                  </a:moveTo>
                  <a:lnTo>
                    <a:pt x="1101" y="37"/>
                  </a:lnTo>
                  <a:lnTo>
                    <a:pt x="1028" y="147"/>
                  </a:lnTo>
                  <a:lnTo>
                    <a:pt x="881" y="771"/>
                  </a:lnTo>
                  <a:lnTo>
                    <a:pt x="807" y="1395"/>
                  </a:lnTo>
                  <a:lnTo>
                    <a:pt x="807" y="1835"/>
                  </a:lnTo>
                  <a:lnTo>
                    <a:pt x="807" y="2092"/>
                  </a:lnTo>
                  <a:lnTo>
                    <a:pt x="881" y="2312"/>
                  </a:lnTo>
                  <a:lnTo>
                    <a:pt x="551" y="2385"/>
                  </a:lnTo>
                  <a:lnTo>
                    <a:pt x="367" y="2458"/>
                  </a:lnTo>
                  <a:lnTo>
                    <a:pt x="221" y="2568"/>
                  </a:lnTo>
                  <a:lnTo>
                    <a:pt x="184" y="2605"/>
                  </a:lnTo>
                  <a:lnTo>
                    <a:pt x="147" y="2678"/>
                  </a:lnTo>
                  <a:lnTo>
                    <a:pt x="37" y="2825"/>
                  </a:lnTo>
                  <a:lnTo>
                    <a:pt x="37" y="3009"/>
                  </a:lnTo>
                  <a:lnTo>
                    <a:pt x="37" y="3375"/>
                  </a:lnTo>
                  <a:lnTo>
                    <a:pt x="37" y="3852"/>
                  </a:lnTo>
                  <a:lnTo>
                    <a:pt x="37" y="3889"/>
                  </a:lnTo>
                  <a:lnTo>
                    <a:pt x="0" y="3962"/>
                  </a:lnTo>
                  <a:lnTo>
                    <a:pt x="37" y="4072"/>
                  </a:lnTo>
                  <a:lnTo>
                    <a:pt x="74" y="4439"/>
                  </a:lnTo>
                  <a:lnTo>
                    <a:pt x="110" y="5540"/>
                  </a:lnTo>
                  <a:lnTo>
                    <a:pt x="110" y="5943"/>
                  </a:lnTo>
                  <a:lnTo>
                    <a:pt x="184" y="6127"/>
                  </a:lnTo>
                  <a:lnTo>
                    <a:pt x="257" y="6310"/>
                  </a:lnTo>
                  <a:lnTo>
                    <a:pt x="367" y="6457"/>
                  </a:lnTo>
                  <a:lnTo>
                    <a:pt x="477" y="6567"/>
                  </a:lnTo>
                  <a:lnTo>
                    <a:pt x="624" y="6677"/>
                  </a:lnTo>
                  <a:lnTo>
                    <a:pt x="771" y="6750"/>
                  </a:lnTo>
                  <a:lnTo>
                    <a:pt x="1101" y="6860"/>
                  </a:lnTo>
                  <a:lnTo>
                    <a:pt x="1468" y="6934"/>
                  </a:lnTo>
                  <a:lnTo>
                    <a:pt x="2091" y="7007"/>
                  </a:lnTo>
                  <a:lnTo>
                    <a:pt x="2678" y="7044"/>
                  </a:lnTo>
                  <a:lnTo>
                    <a:pt x="2605" y="7264"/>
                  </a:lnTo>
                  <a:lnTo>
                    <a:pt x="2605" y="7484"/>
                  </a:lnTo>
                  <a:lnTo>
                    <a:pt x="2605" y="7887"/>
                  </a:lnTo>
                  <a:lnTo>
                    <a:pt x="2605" y="8548"/>
                  </a:lnTo>
                  <a:lnTo>
                    <a:pt x="2678" y="9208"/>
                  </a:lnTo>
                  <a:lnTo>
                    <a:pt x="2825" y="10455"/>
                  </a:lnTo>
                  <a:lnTo>
                    <a:pt x="3045" y="11665"/>
                  </a:lnTo>
                  <a:lnTo>
                    <a:pt x="3118" y="11922"/>
                  </a:lnTo>
                  <a:lnTo>
                    <a:pt x="3228" y="12106"/>
                  </a:lnTo>
                  <a:lnTo>
                    <a:pt x="3375" y="12252"/>
                  </a:lnTo>
                  <a:lnTo>
                    <a:pt x="3595" y="12399"/>
                  </a:lnTo>
                  <a:lnTo>
                    <a:pt x="3779" y="12472"/>
                  </a:lnTo>
                  <a:lnTo>
                    <a:pt x="3999" y="12546"/>
                  </a:lnTo>
                  <a:lnTo>
                    <a:pt x="4476" y="12619"/>
                  </a:lnTo>
                  <a:lnTo>
                    <a:pt x="4732" y="12582"/>
                  </a:lnTo>
                  <a:lnTo>
                    <a:pt x="4952" y="12509"/>
                  </a:lnTo>
                  <a:lnTo>
                    <a:pt x="5136" y="12399"/>
                  </a:lnTo>
                  <a:lnTo>
                    <a:pt x="5283" y="12216"/>
                  </a:lnTo>
                  <a:lnTo>
                    <a:pt x="5429" y="12032"/>
                  </a:lnTo>
                  <a:lnTo>
                    <a:pt x="5503" y="11812"/>
                  </a:lnTo>
                  <a:lnTo>
                    <a:pt x="5576" y="11592"/>
                  </a:lnTo>
                  <a:lnTo>
                    <a:pt x="5613" y="11372"/>
                  </a:lnTo>
                  <a:lnTo>
                    <a:pt x="5613" y="11079"/>
                  </a:lnTo>
                  <a:lnTo>
                    <a:pt x="5613" y="10785"/>
                  </a:lnTo>
                  <a:lnTo>
                    <a:pt x="5539" y="10162"/>
                  </a:lnTo>
                  <a:lnTo>
                    <a:pt x="5539" y="9538"/>
                  </a:lnTo>
                  <a:lnTo>
                    <a:pt x="5649" y="8951"/>
                  </a:lnTo>
                  <a:lnTo>
                    <a:pt x="5723" y="8658"/>
                  </a:lnTo>
                  <a:lnTo>
                    <a:pt x="5833" y="8364"/>
                  </a:lnTo>
                  <a:lnTo>
                    <a:pt x="5980" y="8071"/>
                  </a:lnTo>
                  <a:lnTo>
                    <a:pt x="6090" y="7961"/>
                  </a:lnTo>
                  <a:lnTo>
                    <a:pt x="6200" y="7851"/>
                  </a:lnTo>
                  <a:lnTo>
                    <a:pt x="6273" y="7814"/>
                  </a:lnTo>
                  <a:lnTo>
                    <a:pt x="6310" y="7814"/>
                  </a:lnTo>
                  <a:lnTo>
                    <a:pt x="6456" y="7887"/>
                  </a:lnTo>
                  <a:lnTo>
                    <a:pt x="6530" y="7997"/>
                  </a:lnTo>
                  <a:lnTo>
                    <a:pt x="6603" y="8144"/>
                  </a:lnTo>
                  <a:lnTo>
                    <a:pt x="6640" y="8291"/>
                  </a:lnTo>
                  <a:lnTo>
                    <a:pt x="6603" y="8474"/>
                  </a:lnTo>
                  <a:lnTo>
                    <a:pt x="6566" y="8804"/>
                  </a:lnTo>
                  <a:lnTo>
                    <a:pt x="6530" y="9208"/>
                  </a:lnTo>
                  <a:lnTo>
                    <a:pt x="6566" y="9428"/>
                  </a:lnTo>
                  <a:lnTo>
                    <a:pt x="6603" y="9648"/>
                  </a:lnTo>
                  <a:lnTo>
                    <a:pt x="6676" y="9868"/>
                  </a:lnTo>
                  <a:lnTo>
                    <a:pt x="6787" y="10051"/>
                  </a:lnTo>
                  <a:lnTo>
                    <a:pt x="6970" y="10162"/>
                  </a:lnTo>
                  <a:lnTo>
                    <a:pt x="7153" y="10272"/>
                  </a:lnTo>
                  <a:lnTo>
                    <a:pt x="7447" y="10345"/>
                  </a:lnTo>
                  <a:lnTo>
                    <a:pt x="7777" y="10382"/>
                  </a:lnTo>
                  <a:lnTo>
                    <a:pt x="8437" y="10382"/>
                  </a:lnTo>
                  <a:lnTo>
                    <a:pt x="9061" y="10308"/>
                  </a:lnTo>
                  <a:lnTo>
                    <a:pt x="9684" y="10162"/>
                  </a:lnTo>
                  <a:lnTo>
                    <a:pt x="9758" y="10125"/>
                  </a:lnTo>
                  <a:lnTo>
                    <a:pt x="9831" y="10051"/>
                  </a:lnTo>
                  <a:lnTo>
                    <a:pt x="9868" y="9941"/>
                  </a:lnTo>
                  <a:lnTo>
                    <a:pt x="9831" y="9868"/>
                  </a:lnTo>
                  <a:lnTo>
                    <a:pt x="9794" y="9758"/>
                  </a:lnTo>
                  <a:lnTo>
                    <a:pt x="9721" y="9685"/>
                  </a:lnTo>
                  <a:lnTo>
                    <a:pt x="9648" y="9648"/>
                  </a:lnTo>
                  <a:lnTo>
                    <a:pt x="9538" y="9648"/>
                  </a:lnTo>
                  <a:lnTo>
                    <a:pt x="8951" y="9758"/>
                  </a:lnTo>
                  <a:lnTo>
                    <a:pt x="8327" y="9831"/>
                  </a:lnTo>
                  <a:lnTo>
                    <a:pt x="7740" y="9831"/>
                  </a:lnTo>
                  <a:lnTo>
                    <a:pt x="7447" y="9795"/>
                  </a:lnTo>
                  <a:lnTo>
                    <a:pt x="7300" y="9721"/>
                  </a:lnTo>
                  <a:lnTo>
                    <a:pt x="7190" y="9648"/>
                  </a:lnTo>
                  <a:lnTo>
                    <a:pt x="7117" y="9575"/>
                  </a:lnTo>
                  <a:lnTo>
                    <a:pt x="7080" y="9465"/>
                  </a:lnTo>
                  <a:lnTo>
                    <a:pt x="7080" y="9208"/>
                  </a:lnTo>
                  <a:lnTo>
                    <a:pt x="7080" y="8914"/>
                  </a:lnTo>
                  <a:lnTo>
                    <a:pt x="7117" y="8694"/>
                  </a:lnTo>
                  <a:lnTo>
                    <a:pt x="7153" y="8474"/>
                  </a:lnTo>
                  <a:lnTo>
                    <a:pt x="7153" y="8254"/>
                  </a:lnTo>
                  <a:lnTo>
                    <a:pt x="7117" y="8034"/>
                  </a:lnTo>
                  <a:lnTo>
                    <a:pt x="7043" y="7851"/>
                  </a:lnTo>
                  <a:lnTo>
                    <a:pt x="6970" y="7667"/>
                  </a:lnTo>
                  <a:lnTo>
                    <a:pt x="6823" y="7520"/>
                  </a:lnTo>
                  <a:lnTo>
                    <a:pt x="6676" y="7410"/>
                  </a:lnTo>
                  <a:lnTo>
                    <a:pt x="6530" y="7337"/>
                  </a:lnTo>
                  <a:lnTo>
                    <a:pt x="6383" y="7300"/>
                  </a:lnTo>
                  <a:lnTo>
                    <a:pt x="6200" y="7300"/>
                  </a:lnTo>
                  <a:lnTo>
                    <a:pt x="6016" y="7337"/>
                  </a:lnTo>
                  <a:lnTo>
                    <a:pt x="5833" y="7447"/>
                  </a:lnTo>
                  <a:lnTo>
                    <a:pt x="5649" y="7594"/>
                  </a:lnTo>
                  <a:lnTo>
                    <a:pt x="5503" y="7814"/>
                  </a:lnTo>
                  <a:lnTo>
                    <a:pt x="5393" y="8034"/>
                  </a:lnTo>
                  <a:lnTo>
                    <a:pt x="5283" y="8291"/>
                  </a:lnTo>
                  <a:lnTo>
                    <a:pt x="5136" y="8768"/>
                  </a:lnTo>
                  <a:lnTo>
                    <a:pt x="5026" y="9281"/>
                  </a:lnTo>
                  <a:lnTo>
                    <a:pt x="4989" y="9795"/>
                  </a:lnTo>
                  <a:lnTo>
                    <a:pt x="5026" y="10308"/>
                  </a:lnTo>
                  <a:lnTo>
                    <a:pt x="5062" y="10858"/>
                  </a:lnTo>
                  <a:lnTo>
                    <a:pt x="5062" y="11372"/>
                  </a:lnTo>
                  <a:lnTo>
                    <a:pt x="5062" y="11519"/>
                  </a:lnTo>
                  <a:lnTo>
                    <a:pt x="5026" y="11665"/>
                  </a:lnTo>
                  <a:lnTo>
                    <a:pt x="4952" y="11775"/>
                  </a:lnTo>
                  <a:lnTo>
                    <a:pt x="4879" y="11886"/>
                  </a:lnTo>
                  <a:lnTo>
                    <a:pt x="4769" y="11959"/>
                  </a:lnTo>
                  <a:lnTo>
                    <a:pt x="4659" y="12032"/>
                  </a:lnTo>
                  <a:lnTo>
                    <a:pt x="4512" y="12069"/>
                  </a:lnTo>
                  <a:lnTo>
                    <a:pt x="4366" y="12069"/>
                  </a:lnTo>
                  <a:lnTo>
                    <a:pt x="4109" y="11996"/>
                  </a:lnTo>
                  <a:lnTo>
                    <a:pt x="3815" y="11922"/>
                  </a:lnTo>
                  <a:lnTo>
                    <a:pt x="3705" y="11849"/>
                  </a:lnTo>
                  <a:lnTo>
                    <a:pt x="3595" y="11739"/>
                  </a:lnTo>
                  <a:lnTo>
                    <a:pt x="3559" y="11592"/>
                  </a:lnTo>
                  <a:lnTo>
                    <a:pt x="3522" y="11445"/>
                  </a:lnTo>
                  <a:lnTo>
                    <a:pt x="3302" y="10272"/>
                  </a:lnTo>
                  <a:lnTo>
                    <a:pt x="3155" y="9061"/>
                  </a:lnTo>
                  <a:lnTo>
                    <a:pt x="3045" y="7887"/>
                  </a:lnTo>
                  <a:lnTo>
                    <a:pt x="3045" y="7484"/>
                  </a:lnTo>
                  <a:lnTo>
                    <a:pt x="3008" y="7264"/>
                  </a:lnTo>
                  <a:lnTo>
                    <a:pt x="2935" y="7044"/>
                  </a:lnTo>
                  <a:lnTo>
                    <a:pt x="3375" y="7044"/>
                  </a:lnTo>
                  <a:lnTo>
                    <a:pt x="3779" y="7007"/>
                  </a:lnTo>
                  <a:lnTo>
                    <a:pt x="4219" y="6970"/>
                  </a:lnTo>
                  <a:lnTo>
                    <a:pt x="4622" y="6860"/>
                  </a:lnTo>
                  <a:lnTo>
                    <a:pt x="4806" y="6787"/>
                  </a:lnTo>
                  <a:lnTo>
                    <a:pt x="4952" y="6677"/>
                  </a:lnTo>
                  <a:lnTo>
                    <a:pt x="5099" y="6603"/>
                  </a:lnTo>
                  <a:lnTo>
                    <a:pt x="5209" y="6493"/>
                  </a:lnTo>
                  <a:lnTo>
                    <a:pt x="5429" y="6200"/>
                  </a:lnTo>
                  <a:lnTo>
                    <a:pt x="5539" y="5906"/>
                  </a:lnTo>
                  <a:lnTo>
                    <a:pt x="5649" y="5576"/>
                  </a:lnTo>
                  <a:lnTo>
                    <a:pt x="5723" y="5210"/>
                  </a:lnTo>
                  <a:lnTo>
                    <a:pt x="5723" y="4806"/>
                  </a:lnTo>
                  <a:lnTo>
                    <a:pt x="5686" y="4036"/>
                  </a:lnTo>
                  <a:lnTo>
                    <a:pt x="5649" y="3559"/>
                  </a:lnTo>
                  <a:lnTo>
                    <a:pt x="5576" y="3082"/>
                  </a:lnTo>
                  <a:lnTo>
                    <a:pt x="5539" y="2789"/>
                  </a:lnTo>
                  <a:lnTo>
                    <a:pt x="5503" y="2678"/>
                  </a:lnTo>
                  <a:lnTo>
                    <a:pt x="5466" y="2568"/>
                  </a:lnTo>
                  <a:lnTo>
                    <a:pt x="5429" y="2422"/>
                  </a:lnTo>
                  <a:lnTo>
                    <a:pt x="5356" y="2348"/>
                  </a:lnTo>
                  <a:lnTo>
                    <a:pt x="5173" y="2238"/>
                  </a:lnTo>
                  <a:lnTo>
                    <a:pt x="5026" y="2202"/>
                  </a:lnTo>
                  <a:lnTo>
                    <a:pt x="4916" y="2202"/>
                  </a:lnTo>
                  <a:lnTo>
                    <a:pt x="4879" y="2238"/>
                  </a:lnTo>
                  <a:lnTo>
                    <a:pt x="4586" y="2238"/>
                  </a:lnTo>
                  <a:lnTo>
                    <a:pt x="4622" y="808"/>
                  </a:lnTo>
                  <a:lnTo>
                    <a:pt x="4586" y="551"/>
                  </a:lnTo>
                  <a:lnTo>
                    <a:pt x="4549" y="441"/>
                  </a:lnTo>
                  <a:lnTo>
                    <a:pt x="4512" y="331"/>
                  </a:lnTo>
                  <a:lnTo>
                    <a:pt x="4439" y="258"/>
                  </a:lnTo>
                  <a:lnTo>
                    <a:pt x="4329" y="221"/>
                  </a:lnTo>
                  <a:lnTo>
                    <a:pt x="4219" y="184"/>
                  </a:lnTo>
                  <a:lnTo>
                    <a:pt x="4072" y="221"/>
                  </a:lnTo>
                  <a:lnTo>
                    <a:pt x="3815" y="331"/>
                  </a:lnTo>
                  <a:lnTo>
                    <a:pt x="3705" y="404"/>
                  </a:lnTo>
                  <a:lnTo>
                    <a:pt x="3632" y="514"/>
                  </a:lnTo>
                  <a:lnTo>
                    <a:pt x="3522" y="734"/>
                  </a:lnTo>
                  <a:lnTo>
                    <a:pt x="3449" y="991"/>
                  </a:lnTo>
                  <a:lnTo>
                    <a:pt x="3485" y="1321"/>
                  </a:lnTo>
                  <a:lnTo>
                    <a:pt x="3522" y="1651"/>
                  </a:lnTo>
                  <a:lnTo>
                    <a:pt x="3559" y="1908"/>
                  </a:lnTo>
                  <a:lnTo>
                    <a:pt x="3669" y="2165"/>
                  </a:lnTo>
                  <a:lnTo>
                    <a:pt x="2091" y="2165"/>
                  </a:lnTo>
                  <a:lnTo>
                    <a:pt x="2055" y="1358"/>
                  </a:lnTo>
                  <a:lnTo>
                    <a:pt x="2018" y="514"/>
                  </a:lnTo>
                  <a:lnTo>
                    <a:pt x="2018" y="368"/>
                  </a:lnTo>
                  <a:lnTo>
                    <a:pt x="1945" y="221"/>
                  </a:lnTo>
                  <a:lnTo>
                    <a:pt x="1871" y="147"/>
                  </a:lnTo>
                  <a:lnTo>
                    <a:pt x="1761" y="74"/>
                  </a:lnTo>
                  <a:lnTo>
                    <a:pt x="1651" y="37"/>
                  </a:lnTo>
                  <a:lnTo>
                    <a:pt x="1504" y="1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22" name="Shape 422"/>
            <p:cNvSpPr/>
            <p:nvPr/>
          </p:nvSpPr>
          <p:spPr>
            <a:xfrm>
              <a:off x="6062250" y="3853825"/>
              <a:ext cx="332900" cy="376025"/>
            </a:xfrm>
            <a:custGeom>
              <a:avLst/>
              <a:gdLst/>
              <a:ahLst/>
              <a:cxnLst/>
              <a:rect l="0" t="0" r="0" b="0"/>
              <a:pathLst>
                <a:path w="13316" h="15041" extrusionOk="0">
                  <a:moveTo>
                    <a:pt x="5466" y="1"/>
                  </a:moveTo>
                  <a:lnTo>
                    <a:pt x="5466" y="38"/>
                  </a:lnTo>
                  <a:lnTo>
                    <a:pt x="5576" y="1248"/>
                  </a:lnTo>
                  <a:lnTo>
                    <a:pt x="5612" y="1321"/>
                  </a:lnTo>
                  <a:lnTo>
                    <a:pt x="5649" y="1395"/>
                  </a:lnTo>
                  <a:lnTo>
                    <a:pt x="5759" y="1431"/>
                  </a:lnTo>
                  <a:lnTo>
                    <a:pt x="5833" y="1395"/>
                  </a:lnTo>
                  <a:lnTo>
                    <a:pt x="6713" y="881"/>
                  </a:lnTo>
                  <a:lnTo>
                    <a:pt x="6713" y="881"/>
                  </a:lnTo>
                  <a:lnTo>
                    <a:pt x="6640" y="1285"/>
                  </a:lnTo>
                  <a:lnTo>
                    <a:pt x="6603" y="1652"/>
                  </a:lnTo>
                  <a:lnTo>
                    <a:pt x="6603" y="2055"/>
                  </a:lnTo>
                  <a:lnTo>
                    <a:pt x="6640" y="2459"/>
                  </a:lnTo>
                  <a:lnTo>
                    <a:pt x="6676" y="2569"/>
                  </a:lnTo>
                  <a:lnTo>
                    <a:pt x="6750" y="2605"/>
                  </a:lnTo>
                  <a:lnTo>
                    <a:pt x="6823" y="2642"/>
                  </a:lnTo>
                  <a:lnTo>
                    <a:pt x="6896" y="2679"/>
                  </a:lnTo>
                  <a:lnTo>
                    <a:pt x="6970" y="2642"/>
                  </a:lnTo>
                  <a:lnTo>
                    <a:pt x="7043" y="2605"/>
                  </a:lnTo>
                  <a:lnTo>
                    <a:pt x="7080" y="2532"/>
                  </a:lnTo>
                  <a:lnTo>
                    <a:pt x="7080" y="2459"/>
                  </a:lnTo>
                  <a:lnTo>
                    <a:pt x="7043" y="2275"/>
                  </a:lnTo>
                  <a:lnTo>
                    <a:pt x="7006" y="1835"/>
                  </a:lnTo>
                  <a:lnTo>
                    <a:pt x="7043" y="1395"/>
                  </a:lnTo>
                  <a:lnTo>
                    <a:pt x="7116" y="955"/>
                  </a:lnTo>
                  <a:lnTo>
                    <a:pt x="7226" y="514"/>
                  </a:lnTo>
                  <a:lnTo>
                    <a:pt x="7190" y="404"/>
                  </a:lnTo>
                  <a:lnTo>
                    <a:pt x="7153" y="294"/>
                  </a:lnTo>
                  <a:lnTo>
                    <a:pt x="7043" y="258"/>
                  </a:lnTo>
                  <a:lnTo>
                    <a:pt x="6933" y="294"/>
                  </a:lnTo>
                  <a:lnTo>
                    <a:pt x="5906" y="918"/>
                  </a:lnTo>
                  <a:lnTo>
                    <a:pt x="5869" y="698"/>
                  </a:lnTo>
                  <a:lnTo>
                    <a:pt x="5796" y="478"/>
                  </a:lnTo>
                  <a:lnTo>
                    <a:pt x="5686" y="221"/>
                  </a:lnTo>
                  <a:lnTo>
                    <a:pt x="5576" y="1"/>
                  </a:lnTo>
                  <a:close/>
                  <a:moveTo>
                    <a:pt x="8840" y="3816"/>
                  </a:moveTo>
                  <a:lnTo>
                    <a:pt x="8730" y="3852"/>
                  </a:lnTo>
                  <a:lnTo>
                    <a:pt x="8657" y="3926"/>
                  </a:lnTo>
                  <a:lnTo>
                    <a:pt x="8510" y="4146"/>
                  </a:lnTo>
                  <a:lnTo>
                    <a:pt x="8364" y="4293"/>
                  </a:lnTo>
                  <a:lnTo>
                    <a:pt x="8143" y="4476"/>
                  </a:lnTo>
                  <a:lnTo>
                    <a:pt x="7997" y="4659"/>
                  </a:lnTo>
                  <a:lnTo>
                    <a:pt x="7997" y="4733"/>
                  </a:lnTo>
                  <a:lnTo>
                    <a:pt x="7997" y="4769"/>
                  </a:lnTo>
                  <a:lnTo>
                    <a:pt x="8033" y="4806"/>
                  </a:lnTo>
                  <a:lnTo>
                    <a:pt x="8070" y="4843"/>
                  </a:lnTo>
                  <a:lnTo>
                    <a:pt x="8253" y="4843"/>
                  </a:lnTo>
                  <a:lnTo>
                    <a:pt x="8400" y="4806"/>
                  </a:lnTo>
                  <a:lnTo>
                    <a:pt x="8547" y="4733"/>
                  </a:lnTo>
                  <a:lnTo>
                    <a:pt x="8694" y="4659"/>
                  </a:lnTo>
                  <a:lnTo>
                    <a:pt x="8914" y="4403"/>
                  </a:lnTo>
                  <a:lnTo>
                    <a:pt x="9097" y="4146"/>
                  </a:lnTo>
                  <a:lnTo>
                    <a:pt x="9134" y="4073"/>
                  </a:lnTo>
                  <a:lnTo>
                    <a:pt x="9134" y="3963"/>
                  </a:lnTo>
                  <a:lnTo>
                    <a:pt x="9097" y="3889"/>
                  </a:lnTo>
                  <a:lnTo>
                    <a:pt x="9024" y="3852"/>
                  </a:lnTo>
                  <a:lnTo>
                    <a:pt x="8914" y="3816"/>
                  </a:lnTo>
                  <a:close/>
                  <a:moveTo>
                    <a:pt x="147" y="2972"/>
                  </a:moveTo>
                  <a:lnTo>
                    <a:pt x="73" y="3009"/>
                  </a:lnTo>
                  <a:lnTo>
                    <a:pt x="37" y="3082"/>
                  </a:lnTo>
                  <a:lnTo>
                    <a:pt x="0" y="3229"/>
                  </a:lnTo>
                  <a:lnTo>
                    <a:pt x="37" y="3559"/>
                  </a:lnTo>
                  <a:lnTo>
                    <a:pt x="110" y="4073"/>
                  </a:lnTo>
                  <a:lnTo>
                    <a:pt x="220" y="4549"/>
                  </a:lnTo>
                  <a:lnTo>
                    <a:pt x="257" y="4623"/>
                  </a:lnTo>
                  <a:lnTo>
                    <a:pt x="330" y="4696"/>
                  </a:lnTo>
                  <a:lnTo>
                    <a:pt x="514" y="4696"/>
                  </a:lnTo>
                  <a:lnTo>
                    <a:pt x="1174" y="4219"/>
                  </a:lnTo>
                  <a:lnTo>
                    <a:pt x="1247" y="4843"/>
                  </a:lnTo>
                  <a:lnTo>
                    <a:pt x="1284" y="4990"/>
                  </a:lnTo>
                  <a:lnTo>
                    <a:pt x="1321" y="5173"/>
                  </a:lnTo>
                  <a:lnTo>
                    <a:pt x="1394" y="5320"/>
                  </a:lnTo>
                  <a:lnTo>
                    <a:pt x="1431" y="5356"/>
                  </a:lnTo>
                  <a:lnTo>
                    <a:pt x="1541" y="5393"/>
                  </a:lnTo>
                  <a:lnTo>
                    <a:pt x="1614" y="5393"/>
                  </a:lnTo>
                  <a:lnTo>
                    <a:pt x="1687" y="5356"/>
                  </a:lnTo>
                  <a:lnTo>
                    <a:pt x="1724" y="5320"/>
                  </a:lnTo>
                  <a:lnTo>
                    <a:pt x="1761" y="5246"/>
                  </a:lnTo>
                  <a:lnTo>
                    <a:pt x="1761" y="5173"/>
                  </a:lnTo>
                  <a:lnTo>
                    <a:pt x="1724" y="5063"/>
                  </a:lnTo>
                  <a:lnTo>
                    <a:pt x="1724" y="5026"/>
                  </a:lnTo>
                  <a:lnTo>
                    <a:pt x="1687" y="4953"/>
                  </a:lnTo>
                  <a:lnTo>
                    <a:pt x="1651" y="4549"/>
                  </a:lnTo>
                  <a:lnTo>
                    <a:pt x="1614" y="4183"/>
                  </a:lnTo>
                  <a:lnTo>
                    <a:pt x="1577" y="3816"/>
                  </a:lnTo>
                  <a:lnTo>
                    <a:pt x="1577" y="3706"/>
                  </a:lnTo>
                  <a:lnTo>
                    <a:pt x="1467" y="3632"/>
                  </a:lnTo>
                  <a:lnTo>
                    <a:pt x="1357" y="3632"/>
                  </a:lnTo>
                  <a:lnTo>
                    <a:pt x="1247" y="3669"/>
                  </a:lnTo>
                  <a:lnTo>
                    <a:pt x="880" y="3889"/>
                  </a:lnTo>
                  <a:lnTo>
                    <a:pt x="550" y="4146"/>
                  </a:lnTo>
                  <a:lnTo>
                    <a:pt x="330" y="3302"/>
                  </a:lnTo>
                  <a:lnTo>
                    <a:pt x="294" y="3082"/>
                  </a:lnTo>
                  <a:lnTo>
                    <a:pt x="220" y="2972"/>
                  </a:lnTo>
                  <a:close/>
                  <a:moveTo>
                    <a:pt x="8400" y="2679"/>
                  </a:moveTo>
                  <a:lnTo>
                    <a:pt x="10124" y="5173"/>
                  </a:lnTo>
                  <a:lnTo>
                    <a:pt x="10161" y="5210"/>
                  </a:lnTo>
                  <a:lnTo>
                    <a:pt x="10124" y="5246"/>
                  </a:lnTo>
                  <a:lnTo>
                    <a:pt x="9684" y="5613"/>
                  </a:lnTo>
                  <a:lnTo>
                    <a:pt x="9207" y="6017"/>
                  </a:lnTo>
                  <a:lnTo>
                    <a:pt x="8804" y="6310"/>
                  </a:lnTo>
                  <a:lnTo>
                    <a:pt x="8584" y="6017"/>
                  </a:lnTo>
                  <a:lnTo>
                    <a:pt x="6970" y="3852"/>
                  </a:lnTo>
                  <a:lnTo>
                    <a:pt x="7703" y="3339"/>
                  </a:lnTo>
                  <a:lnTo>
                    <a:pt x="8033" y="3045"/>
                  </a:lnTo>
                  <a:lnTo>
                    <a:pt x="8364" y="2752"/>
                  </a:lnTo>
                  <a:lnTo>
                    <a:pt x="8400" y="2679"/>
                  </a:lnTo>
                  <a:close/>
                  <a:moveTo>
                    <a:pt x="2494" y="7227"/>
                  </a:moveTo>
                  <a:lnTo>
                    <a:pt x="2421" y="7301"/>
                  </a:lnTo>
                  <a:lnTo>
                    <a:pt x="2421" y="7411"/>
                  </a:lnTo>
                  <a:lnTo>
                    <a:pt x="2678" y="7887"/>
                  </a:lnTo>
                  <a:lnTo>
                    <a:pt x="2494" y="8034"/>
                  </a:lnTo>
                  <a:lnTo>
                    <a:pt x="2458" y="8108"/>
                  </a:lnTo>
                  <a:lnTo>
                    <a:pt x="2421" y="8218"/>
                  </a:lnTo>
                  <a:lnTo>
                    <a:pt x="2421" y="8291"/>
                  </a:lnTo>
                  <a:lnTo>
                    <a:pt x="2494" y="8328"/>
                  </a:lnTo>
                  <a:lnTo>
                    <a:pt x="2605" y="8364"/>
                  </a:lnTo>
                  <a:lnTo>
                    <a:pt x="2678" y="8328"/>
                  </a:lnTo>
                  <a:lnTo>
                    <a:pt x="2861" y="8254"/>
                  </a:lnTo>
                  <a:lnTo>
                    <a:pt x="2935" y="8364"/>
                  </a:lnTo>
                  <a:lnTo>
                    <a:pt x="3155" y="8694"/>
                  </a:lnTo>
                  <a:lnTo>
                    <a:pt x="3301" y="8841"/>
                  </a:lnTo>
                  <a:lnTo>
                    <a:pt x="3375" y="8878"/>
                  </a:lnTo>
                  <a:lnTo>
                    <a:pt x="3485" y="8915"/>
                  </a:lnTo>
                  <a:lnTo>
                    <a:pt x="3558" y="8878"/>
                  </a:lnTo>
                  <a:lnTo>
                    <a:pt x="3595" y="8804"/>
                  </a:lnTo>
                  <a:lnTo>
                    <a:pt x="3632" y="8731"/>
                  </a:lnTo>
                  <a:lnTo>
                    <a:pt x="3595" y="8621"/>
                  </a:lnTo>
                  <a:lnTo>
                    <a:pt x="3558" y="8438"/>
                  </a:lnTo>
                  <a:lnTo>
                    <a:pt x="3301" y="8108"/>
                  </a:lnTo>
                  <a:lnTo>
                    <a:pt x="3228" y="7997"/>
                  </a:lnTo>
                  <a:lnTo>
                    <a:pt x="3558" y="7704"/>
                  </a:lnTo>
                  <a:lnTo>
                    <a:pt x="3595" y="7594"/>
                  </a:lnTo>
                  <a:lnTo>
                    <a:pt x="3595" y="7484"/>
                  </a:lnTo>
                  <a:lnTo>
                    <a:pt x="3558" y="7411"/>
                  </a:lnTo>
                  <a:lnTo>
                    <a:pt x="3485" y="7374"/>
                  </a:lnTo>
                  <a:lnTo>
                    <a:pt x="3412" y="7337"/>
                  </a:lnTo>
                  <a:lnTo>
                    <a:pt x="3338" y="7337"/>
                  </a:lnTo>
                  <a:lnTo>
                    <a:pt x="3228" y="7411"/>
                  </a:lnTo>
                  <a:lnTo>
                    <a:pt x="2971" y="7631"/>
                  </a:lnTo>
                  <a:lnTo>
                    <a:pt x="2641" y="7264"/>
                  </a:lnTo>
                  <a:lnTo>
                    <a:pt x="2568" y="7227"/>
                  </a:lnTo>
                  <a:close/>
                  <a:moveTo>
                    <a:pt x="3191" y="6090"/>
                  </a:moveTo>
                  <a:lnTo>
                    <a:pt x="3595" y="6860"/>
                  </a:lnTo>
                  <a:lnTo>
                    <a:pt x="3998" y="7594"/>
                  </a:lnTo>
                  <a:lnTo>
                    <a:pt x="4439" y="8328"/>
                  </a:lnTo>
                  <a:lnTo>
                    <a:pt x="4915" y="9025"/>
                  </a:lnTo>
                  <a:lnTo>
                    <a:pt x="4769" y="9098"/>
                  </a:lnTo>
                  <a:lnTo>
                    <a:pt x="4622" y="9171"/>
                  </a:lnTo>
                  <a:lnTo>
                    <a:pt x="4365" y="9355"/>
                  </a:lnTo>
                  <a:lnTo>
                    <a:pt x="3778" y="9721"/>
                  </a:lnTo>
                  <a:lnTo>
                    <a:pt x="3522" y="9905"/>
                  </a:lnTo>
                  <a:lnTo>
                    <a:pt x="3412" y="10015"/>
                  </a:lnTo>
                  <a:lnTo>
                    <a:pt x="3265" y="10052"/>
                  </a:lnTo>
                  <a:lnTo>
                    <a:pt x="3228" y="10052"/>
                  </a:lnTo>
                  <a:lnTo>
                    <a:pt x="3191" y="10088"/>
                  </a:lnTo>
                  <a:lnTo>
                    <a:pt x="3191" y="10162"/>
                  </a:lnTo>
                  <a:lnTo>
                    <a:pt x="2421" y="9025"/>
                  </a:lnTo>
                  <a:lnTo>
                    <a:pt x="1761" y="7997"/>
                  </a:lnTo>
                  <a:lnTo>
                    <a:pt x="1064" y="7007"/>
                  </a:lnTo>
                  <a:lnTo>
                    <a:pt x="1394" y="6897"/>
                  </a:lnTo>
                  <a:lnTo>
                    <a:pt x="1724" y="6714"/>
                  </a:lnTo>
                  <a:lnTo>
                    <a:pt x="2348" y="6383"/>
                  </a:lnTo>
                  <a:lnTo>
                    <a:pt x="2494" y="6310"/>
                  </a:lnTo>
                  <a:lnTo>
                    <a:pt x="2641" y="6273"/>
                  </a:lnTo>
                  <a:lnTo>
                    <a:pt x="2935" y="6237"/>
                  </a:lnTo>
                  <a:lnTo>
                    <a:pt x="3081" y="6200"/>
                  </a:lnTo>
                  <a:lnTo>
                    <a:pt x="3191" y="6090"/>
                  </a:lnTo>
                  <a:close/>
                  <a:moveTo>
                    <a:pt x="12729" y="11005"/>
                  </a:moveTo>
                  <a:lnTo>
                    <a:pt x="12655" y="11225"/>
                  </a:lnTo>
                  <a:lnTo>
                    <a:pt x="12582" y="11115"/>
                  </a:lnTo>
                  <a:lnTo>
                    <a:pt x="12729" y="11005"/>
                  </a:lnTo>
                  <a:close/>
                  <a:moveTo>
                    <a:pt x="9647" y="12949"/>
                  </a:moveTo>
                  <a:lnTo>
                    <a:pt x="9721" y="13096"/>
                  </a:lnTo>
                  <a:lnTo>
                    <a:pt x="9831" y="13280"/>
                  </a:lnTo>
                  <a:lnTo>
                    <a:pt x="9941" y="13463"/>
                  </a:lnTo>
                  <a:lnTo>
                    <a:pt x="10088" y="13573"/>
                  </a:lnTo>
                  <a:lnTo>
                    <a:pt x="10051" y="13573"/>
                  </a:lnTo>
                  <a:lnTo>
                    <a:pt x="9647" y="13756"/>
                  </a:lnTo>
                  <a:lnTo>
                    <a:pt x="9647" y="13646"/>
                  </a:lnTo>
                  <a:lnTo>
                    <a:pt x="9574" y="13536"/>
                  </a:lnTo>
                  <a:lnTo>
                    <a:pt x="9427" y="13426"/>
                  </a:lnTo>
                  <a:lnTo>
                    <a:pt x="9354" y="13280"/>
                  </a:lnTo>
                  <a:lnTo>
                    <a:pt x="9281" y="13133"/>
                  </a:lnTo>
                  <a:lnTo>
                    <a:pt x="9244" y="12986"/>
                  </a:lnTo>
                  <a:lnTo>
                    <a:pt x="9647" y="12949"/>
                  </a:lnTo>
                  <a:close/>
                  <a:moveTo>
                    <a:pt x="6640" y="12839"/>
                  </a:moveTo>
                  <a:lnTo>
                    <a:pt x="6493" y="13426"/>
                  </a:lnTo>
                  <a:lnTo>
                    <a:pt x="6419" y="14013"/>
                  </a:lnTo>
                  <a:lnTo>
                    <a:pt x="6419" y="14160"/>
                  </a:lnTo>
                  <a:lnTo>
                    <a:pt x="6163" y="13940"/>
                  </a:lnTo>
                  <a:lnTo>
                    <a:pt x="6126" y="13940"/>
                  </a:lnTo>
                  <a:lnTo>
                    <a:pt x="6126" y="13903"/>
                  </a:lnTo>
                  <a:lnTo>
                    <a:pt x="6126" y="13646"/>
                  </a:lnTo>
                  <a:lnTo>
                    <a:pt x="6163" y="13353"/>
                  </a:lnTo>
                  <a:lnTo>
                    <a:pt x="6236" y="13096"/>
                  </a:lnTo>
                  <a:lnTo>
                    <a:pt x="6346" y="12876"/>
                  </a:lnTo>
                  <a:lnTo>
                    <a:pt x="6640" y="12839"/>
                  </a:lnTo>
                  <a:close/>
                  <a:moveTo>
                    <a:pt x="7336" y="13170"/>
                  </a:moveTo>
                  <a:lnTo>
                    <a:pt x="7263" y="13206"/>
                  </a:lnTo>
                  <a:lnTo>
                    <a:pt x="7226" y="13243"/>
                  </a:lnTo>
                  <a:lnTo>
                    <a:pt x="7080" y="13720"/>
                  </a:lnTo>
                  <a:lnTo>
                    <a:pt x="7006" y="13977"/>
                  </a:lnTo>
                  <a:lnTo>
                    <a:pt x="7006" y="14233"/>
                  </a:lnTo>
                  <a:lnTo>
                    <a:pt x="7006" y="14307"/>
                  </a:lnTo>
                  <a:lnTo>
                    <a:pt x="7043" y="14380"/>
                  </a:lnTo>
                  <a:lnTo>
                    <a:pt x="7116" y="14453"/>
                  </a:lnTo>
                  <a:lnTo>
                    <a:pt x="7190" y="14490"/>
                  </a:lnTo>
                  <a:lnTo>
                    <a:pt x="7263" y="14527"/>
                  </a:lnTo>
                  <a:lnTo>
                    <a:pt x="7336" y="14527"/>
                  </a:lnTo>
                  <a:lnTo>
                    <a:pt x="7410" y="14453"/>
                  </a:lnTo>
                  <a:lnTo>
                    <a:pt x="7483" y="14380"/>
                  </a:lnTo>
                  <a:lnTo>
                    <a:pt x="7483" y="14270"/>
                  </a:lnTo>
                  <a:lnTo>
                    <a:pt x="7446" y="14160"/>
                  </a:lnTo>
                  <a:lnTo>
                    <a:pt x="7373" y="14123"/>
                  </a:lnTo>
                  <a:lnTo>
                    <a:pt x="7373" y="13830"/>
                  </a:lnTo>
                  <a:lnTo>
                    <a:pt x="7410" y="13280"/>
                  </a:lnTo>
                  <a:lnTo>
                    <a:pt x="7373" y="13206"/>
                  </a:lnTo>
                  <a:lnTo>
                    <a:pt x="7336" y="13170"/>
                  </a:lnTo>
                  <a:close/>
                  <a:moveTo>
                    <a:pt x="10418" y="5613"/>
                  </a:moveTo>
                  <a:lnTo>
                    <a:pt x="11188" y="6714"/>
                  </a:lnTo>
                  <a:lnTo>
                    <a:pt x="11555" y="7264"/>
                  </a:lnTo>
                  <a:lnTo>
                    <a:pt x="11922" y="7814"/>
                  </a:lnTo>
                  <a:lnTo>
                    <a:pt x="12252" y="8474"/>
                  </a:lnTo>
                  <a:lnTo>
                    <a:pt x="12399" y="8841"/>
                  </a:lnTo>
                  <a:lnTo>
                    <a:pt x="12545" y="9208"/>
                  </a:lnTo>
                  <a:lnTo>
                    <a:pt x="12619" y="9575"/>
                  </a:lnTo>
                  <a:lnTo>
                    <a:pt x="12692" y="9942"/>
                  </a:lnTo>
                  <a:lnTo>
                    <a:pt x="12729" y="10308"/>
                  </a:lnTo>
                  <a:lnTo>
                    <a:pt x="12729" y="10675"/>
                  </a:lnTo>
                  <a:lnTo>
                    <a:pt x="12325" y="10932"/>
                  </a:lnTo>
                  <a:lnTo>
                    <a:pt x="12288" y="10969"/>
                  </a:lnTo>
                  <a:lnTo>
                    <a:pt x="12252" y="11042"/>
                  </a:lnTo>
                  <a:lnTo>
                    <a:pt x="12288" y="11079"/>
                  </a:lnTo>
                  <a:lnTo>
                    <a:pt x="12325" y="11152"/>
                  </a:lnTo>
                  <a:lnTo>
                    <a:pt x="12435" y="11372"/>
                  </a:lnTo>
                  <a:lnTo>
                    <a:pt x="12509" y="11446"/>
                  </a:lnTo>
                  <a:lnTo>
                    <a:pt x="12582" y="11519"/>
                  </a:lnTo>
                  <a:lnTo>
                    <a:pt x="12472" y="11776"/>
                  </a:lnTo>
                  <a:lnTo>
                    <a:pt x="12325" y="12032"/>
                  </a:lnTo>
                  <a:lnTo>
                    <a:pt x="11848" y="11666"/>
                  </a:lnTo>
                  <a:lnTo>
                    <a:pt x="11775" y="11629"/>
                  </a:lnTo>
                  <a:lnTo>
                    <a:pt x="11702" y="11666"/>
                  </a:lnTo>
                  <a:lnTo>
                    <a:pt x="11665" y="11739"/>
                  </a:lnTo>
                  <a:lnTo>
                    <a:pt x="11702" y="11812"/>
                  </a:lnTo>
                  <a:lnTo>
                    <a:pt x="12142" y="12326"/>
                  </a:lnTo>
                  <a:lnTo>
                    <a:pt x="11848" y="12619"/>
                  </a:lnTo>
                  <a:lnTo>
                    <a:pt x="11812" y="12546"/>
                  </a:lnTo>
                  <a:lnTo>
                    <a:pt x="11665" y="12399"/>
                  </a:lnTo>
                  <a:lnTo>
                    <a:pt x="11518" y="12253"/>
                  </a:lnTo>
                  <a:lnTo>
                    <a:pt x="11371" y="12069"/>
                  </a:lnTo>
                  <a:lnTo>
                    <a:pt x="11298" y="11886"/>
                  </a:lnTo>
                  <a:lnTo>
                    <a:pt x="11225" y="11849"/>
                  </a:lnTo>
                  <a:lnTo>
                    <a:pt x="11188" y="11812"/>
                  </a:lnTo>
                  <a:lnTo>
                    <a:pt x="11115" y="11849"/>
                  </a:lnTo>
                  <a:lnTo>
                    <a:pt x="11078" y="11922"/>
                  </a:lnTo>
                  <a:lnTo>
                    <a:pt x="11078" y="12106"/>
                  </a:lnTo>
                  <a:lnTo>
                    <a:pt x="11115" y="12253"/>
                  </a:lnTo>
                  <a:lnTo>
                    <a:pt x="11188" y="12436"/>
                  </a:lnTo>
                  <a:lnTo>
                    <a:pt x="11261" y="12583"/>
                  </a:lnTo>
                  <a:lnTo>
                    <a:pt x="11371" y="12729"/>
                  </a:lnTo>
                  <a:lnTo>
                    <a:pt x="11518" y="12876"/>
                  </a:lnTo>
                  <a:lnTo>
                    <a:pt x="11115" y="13096"/>
                  </a:lnTo>
                  <a:lnTo>
                    <a:pt x="11151" y="12986"/>
                  </a:lnTo>
                  <a:lnTo>
                    <a:pt x="11151" y="12839"/>
                  </a:lnTo>
                  <a:lnTo>
                    <a:pt x="11078" y="12766"/>
                  </a:lnTo>
                  <a:lnTo>
                    <a:pt x="10968" y="12656"/>
                  </a:lnTo>
                  <a:lnTo>
                    <a:pt x="10931" y="12656"/>
                  </a:lnTo>
                  <a:lnTo>
                    <a:pt x="10858" y="12693"/>
                  </a:lnTo>
                  <a:lnTo>
                    <a:pt x="10858" y="12766"/>
                  </a:lnTo>
                  <a:lnTo>
                    <a:pt x="10821" y="12729"/>
                  </a:lnTo>
                  <a:lnTo>
                    <a:pt x="10491" y="12436"/>
                  </a:lnTo>
                  <a:lnTo>
                    <a:pt x="10418" y="12363"/>
                  </a:lnTo>
                  <a:lnTo>
                    <a:pt x="10344" y="12399"/>
                  </a:lnTo>
                  <a:lnTo>
                    <a:pt x="10308" y="12473"/>
                  </a:lnTo>
                  <a:lnTo>
                    <a:pt x="10308" y="12546"/>
                  </a:lnTo>
                  <a:lnTo>
                    <a:pt x="10491" y="12839"/>
                  </a:lnTo>
                  <a:lnTo>
                    <a:pt x="10711" y="13206"/>
                  </a:lnTo>
                  <a:lnTo>
                    <a:pt x="10785" y="13280"/>
                  </a:lnTo>
                  <a:lnTo>
                    <a:pt x="10381" y="13426"/>
                  </a:lnTo>
                  <a:lnTo>
                    <a:pt x="10381" y="13353"/>
                  </a:lnTo>
                  <a:lnTo>
                    <a:pt x="10344" y="13280"/>
                  </a:lnTo>
                  <a:lnTo>
                    <a:pt x="10234" y="13133"/>
                  </a:lnTo>
                  <a:lnTo>
                    <a:pt x="10051" y="12913"/>
                  </a:lnTo>
                  <a:lnTo>
                    <a:pt x="9904" y="12693"/>
                  </a:lnTo>
                  <a:lnTo>
                    <a:pt x="9831" y="12619"/>
                  </a:lnTo>
                  <a:lnTo>
                    <a:pt x="9721" y="12619"/>
                  </a:lnTo>
                  <a:lnTo>
                    <a:pt x="9391" y="12693"/>
                  </a:lnTo>
                  <a:lnTo>
                    <a:pt x="9097" y="12729"/>
                  </a:lnTo>
                  <a:lnTo>
                    <a:pt x="9024" y="12766"/>
                  </a:lnTo>
                  <a:lnTo>
                    <a:pt x="8987" y="12839"/>
                  </a:lnTo>
                  <a:lnTo>
                    <a:pt x="8987" y="12913"/>
                  </a:lnTo>
                  <a:lnTo>
                    <a:pt x="9024" y="12986"/>
                  </a:lnTo>
                  <a:lnTo>
                    <a:pt x="9024" y="13243"/>
                  </a:lnTo>
                  <a:lnTo>
                    <a:pt x="9097" y="13500"/>
                  </a:lnTo>
                  <a:lnTo>
                    <a:pt x="9134" y="13646"/>
                  </a:lnTo>
                  <a:lnTo>
                    <a:pt x="9207" y="13756"/>
                  </a:lnTo>
                  <a:lnTo>
                    <a:pt x="9317" y="13830"/>
                  </a:lnTo>
                  <a:lnTo>
                    <a:pt x="9427" y="13867"/>
                  </a:lnTo>
                  <a:lnTo>
                    <a:pt x="8987" y="14050"/>
                  </a:lnTo>
                  <a:lnTo>
                    <a:pt x="8950" y="13977"/>
                  </a:lnTo>
                  <a:lnTo>
                    <a:pt x="8804" y="13903"/>
                  </a:lnTo>
                  <a:lnTo>
                    <a:pt x="8767" y="13903"/>
                  </a:lnTo>
                  <a:lnTo>
                    <a:pt x="8620" y="13536"/>
                  </a:lnTo>
                  <a:lnTo>
                    <a:pt x="8510" y="13390"/>
                  </a:lnTo>
                  <a:lnTo>
                    <a:pt x="8364" y="13206"/>
                  </a:lnTo>
                  <a:lnTo>
                    <a:pt x="8327" y="13206"/>
                  </a:lnTo>
                  <a:lnTo>
                    <a:pt x="8327" y="13243"/>
                  </a:lnTo>
                  <a:lnTo>
                    <a:pt x="8327" y="13500"/>
                  </a:lnTo>
                  <a:lnTo>
                    <a:pt x="8364" y="13756"/>
                  </a:lnTo>
                  <a:lnTo>
                    <a:pt x="8510" y="14270"/>
                  </a:lnTo>
                  <a:lnTo>
                    <a:pt x="8070" y="14453"/>
                  </a:lnTo>
                  <a:lnTo>
                    <a:pt x="8033" y="14160"/>
                  </a:lnTo>
                  <a:lnTo>
                    <a:pt x="7960" y="13903"/>
                  </a:lnTo>
                  <a:lnTo>
                    <a:pt x="7923" y="13536"/>
                  </a:lnTo>
                  <a:lnTo>
                    <a:pt x="7923" y="13206"/>
                  </a:lnTo>
                  <a:lnTo>
                    <a:pt x="7887" y="13133"/>
                  </a:lnTo>
                  <a:lnTo>
                    <a:pt x="7813" y="13096"/>
                  </a:lnTo>
                  <a:lnTo>
                    <a:pt x="7777" y="13096"/>
                  </a:lnTo>
                  <a:lnTo>
                    <a:pt x="7703" y="13170"/>
                  </a:lnTo>
                  <a:lnTo>
                    <a:pt x="7667" y="13536"/>
                  </a:lnTo>
                  <a:lnTo>
                    <a:pt x="7630" y="13903"/>
                  </a:lnTo>
                  <a:lnTo>
                    <a:pt x="7667" y="14233"/>
                  </a:lnTo>
                  <a:lnTo>
                    <a:pt x="7667" y="14380"/>
                  </a:lnTo>
                  <a:lnTo>
                    <a:pt x="7740" y="14527"/>
                  </a:lnTo>
                  <a:lnTo>
                    <a:pt x="7483" y="14563"/>
                  </a:lnTo>
                  <a:lnTo>
                    <a:pt x="7190" y="14527"/>
                  </a:lnTo>
                  <a:lnTo>
                    <a:pt x="7006" y="14453"/>
                  </a:lnTo>
                  <a:lnTo>
                    <a:pt x="6786" y="14380"/>
                  </a:lnTo>
                  <a:lnTo>
                    <a:pt x="6823" y="14160"/>
                  </a:lnTo>
                  <a:lnTo>
                    <a:pt x="6860" y="13646"/>
                  </a:lnTo>
                  <a:lnTo>
                    <a:pt x="6860" y="13206"/>
                  </a:lnTo>
                  <a:lnTo>
                    <a:pt x="6860" y="12766"/>
                  </a:lnTo>
                  <a:lnTo>
                    <a:pt x="6823" y="12693"/>
                  </a:lnTo>
                  <a:lnTo>
                    <a:pt x="6713" y="12656"/>
                  </a:lnTo>
                  <a:lnTo>
                    <a:pt x="6346" y="12693"/>
                  </a:lnTo>
                  <a:lnTo>
                    <a:pt x="6309" y="12656"/>
                  </a:lnTo>
                  <a:lnTo>
                    <a:pt x="6236" y="12693"/>
                  </a:lnTo>
                  <a:lnTo>
                    <a:pt x="6089" y="12913"/>
                  </a:lnTo>
                  <a:lnTo>
                    <a:pt x="5943" y="13133"/>
                  </a:lnTo>
                  <a:lnTo>
                    <a:pt x="5869" y="13390"/>
                  </a:lnTo>
                  <a:lnTo>
                    <a:pt x="5796" y="13610"/>
                  </a:lnTo>
                  <a:lnTo>
                    <a:pt x="5392" y="13206"/>
                  </a:lnTo>
                  <a:lnTo>
                    <a:pt x="5686" y="12839"/>
                  </a:lnTo>
                  <a:lnTo>
                    <a:pt x="5943" y="12473"/>
                  </a:lnTo>
                  <a:lnTo>
                    <a:pt x="5943" y="12363"/>
                  </a:lnTo>
                  <a:lnTo>
                    <a:pt x="5943" y="12289"/>
                  </a:lnTo>
                  <a:lnTo>
                    <a:pt x="5869" y="12216"/>
                  </a:lnTo>
                  <a:lnTo>
                    <a:pt x="5686" y="12216"/>
                  </a:lnTo>
                  <a:lnTo>
                    <a:pt x="5612" y="12289"/>
                  </a:lnTo>
                  <a:lnTo>
                    <a:pt x="5209" y="12949"/>
                  </a:lnTo>
                  <a:lnTo>
                    <a:pt x="4952" y="12619"/>
                  </a:lnTo>
                  <a:lnTo>
                    <a:pt x="5136" y="12473"/>
                  </a:lnTo>
                  <a:lnTo>
                    <a:pt x="5319" y="12289"/>
                  </a:lnTo>
                  <a:lnTo>
                    <a:pt x="5466" y="12069"/>
                  </a:lnTo>
                  <a:lnTo>
                    <a:pt x="5576" y="11849"/>
                  </a:lnTo>
                  <a:lnTo>
                    <a:pt x="5576" y="11776"/>
                  </a:lnTo>
                  <a:lnTo>
                    <a:pt x="5576" y="11739"/>
                  </a:lnTo>
                  <a:lnTo>
                    <a:pt x="5539" y="11666"/>
                  </a:lnTo>
                  <a:lnTo>
                    <a:pt x="5502" y="11629"/>
                  </a:lnTo>
                  <a:lnTo>
                    <a:pt x="5319" y="11629"/>
                  </a:lnTo>
                  <a:lnTo>
                    <a:pt x="5282" y="11702"/>
                  </a:lnTo>
                  <a:lnTo>
                    <a:pt x="4805" y="12399"/>
                  </a:lnTo>
                  <a:lnTo>
                    <a:pt x="4439" y="11922"/>
                  </a:lnTo>
                  <a:lnTo>
                    <a:pt x="4549" y="11812"/>
                  </a:lnTo>
                  <a:lnTo>
                    <a:pt x="4879" y="11409"/>
                  </a:lnTo>
                  <a:lnTo>
                    <a:pt x="5209" y="10969"/>
                  </a:lnTo>
                  <a:lnTo>
                    <a:pt x="5209" y="10895"/>
                  </a:lnTo>
                  <a:lnTo>
                    <a:pt x="5246" y="10859"/>
                  </a:lnTo>
                  <a:lnTo>
                    <a:pt x="5282" y="10785"/>
                  </a:lnTo>
                  <a:lnTo>
                    <a:pt x="5282" y="10712"/>
                  </a:lnTo>
                  <a:lnTo>
                    <a:pt x="5209" y="10639"/>
                  </a:lnTo>
                  <a:lnTo>
                    <a:pt x="5099" y="10602"/>
                  </a:lnTo>
                  <a:lnTo>
                    <a:pt x="5026" y="10602"/>
                  </a:lnTo>
                  <a:lnTo>
                    <a:pt x="4952" y="10639"/>
                  </a:lnTo>
                  <a:lnTo>
                    <a:pt x="4549" y="11225"/>
                  </a:lnTo>
                  <a:lnTo>
                    <a:pt x="4329" y="11556"/>
                  </a:lnTo>
                  <a:lnTo>
                    <a:pt x="4292" y="11482"/>
                  </a:lnTo>
                  <a:lnTo>
                    <a:pt x="4145" y="11482"/>
                  </a:lnTo>
                  <a:lnTo>
                    <a:pt x="3888" y="11152"/>
                  </a:lnTo>
                  <a:lnTo>
                    <a:pt x="4329" y="10822"/>
                  </a:lnTo>
                  <a:lnTo>
                    <a:pt x="4549" y="10675"/>
                  </a:lnTo>
                  <a:lnTo>
                    <a:pt x="4732" y="10455"/>
                  </a:lnTo>
                  <a:lnTo>
                    <a:pt x="4769" y="10418"/>
                  </a:lnTo>
                  <a:lnTo>
                    <a:pt x="4805" y="10345"/>
                  </a:lnTo>
                  <a:lnTo>
                    <a:pt x="4732" y="10235"/>
                  </a:lnTo>
                  <a:lnTo>
                    <a:pt x="4659" y="10162"/>
                  </a:lnTo>
                  <a:lnTo>
                    <a:pt x="4585" y="10162"/>
                  </a:lnTo>
                  <a:lnTo>
                    <a:pt x="4512" y="10198"/>
                  </a:lnTo>
                  <a:lnTo>
                    <a:pt x="4292" y="10345"/>
                  </a:lnTo>
                  <a:lnTo>
                    <a:pt x="4072" y="10528"/>
                  </a:lnTo>
                  <a:lnTo>
                    <a:pt x="3705" y="10895"/>
                  </a:lnTo>
                  <a:lnTo>
                    <a:pt x="3256" y="10239"/>
                  </a:lnTo>
                  <a:lnTo>
                    <a:pt x="3256" y="10239"/>
                  </a:lnTo>
                  <a:lnTo>
                    <a:pt x="3485" y="10272"/>
                  </a:lnTo>
                  <a:lnTo>
                    <a:pt x="3742" y="10235"/>
                  </a:lnTo>
                  <a:lnTo>
                    <a:pt x="3888" y="10162"/>
                  </a:lnTo>
                  <a:lnTo>
                    <a:pt x="4072" y="10052"/>
                  </a:lnTo>
                  <a:lnTo>
                    <a:pt x="4365" y="9868"/>
                  </a:lnTo>
                  <a:lnTo>
                    <a:pt x="4769" y="9648"/>
                  </a:lnTo>
                  <a:lnTo>
                    <a:pt x="4989" y="9538"/>
                  </a:lnTo>
                  <a:lnTo>
                    <a:pt x="5172" y="9391"/>
                  </a:lnTo>
                  <a:lnTo>
                    <a:pt x="6053" y="10675"/>
                  </a:lnTo>
                  <a:lnTo>
                    <a:pt x="6383" y="11115"/>
                  </a:lnTo>
                  <a:lnTo>
                    <a:pt x="6713" y="11556"/>
                  </a:lnTo>
                  <a:lnTo>
                    <a:pt x="6896" y="11739"/>
                  </a:lnTo>
                  <a:lnTo>
                    <a:pt x="7116" y="11922"/>
                  </a:lnTo>
                  <a:lnTo>
                    <a:pt x="7336" y="12069"/>
                  </a:lnTo>
                  <a:lnTo>
                    <a:pt x="7593" y="12179"/>
                  </a:lnTo>
                  <a:lnTo>
                    <a:pt x="7813" y="12253"/>
                  </a:lnTo>
                  <a:lnTo>
                    <a:pt x="8070" y="12289"/>
                  </a:lnTo>
                  <a:lnTo>
                    <a:pt x="8547" y="12289"/>
                  </a:lnTo>
                  <a:lnTo>
                    <a:pt x="8767" y="12253"/>
                  </a:lnTo>
                  <a:lnTo>
                    <a:pt x="8987" y="12179"/>
                  </a:lnTo>
                  <a:lnTo>
                    <a:pt x="9207" y="12106"/>
                  </a:lnTo>
                  <a:lnTo>
                    <a:pt x="9427" y="11996"/>
                  </a:lnTo>
                  <a:lnTo>
                    <a:pt x="9684" y="11849"/>
                  </a:lnTo>
                  <a:lnTo>
                    <a:pt x="9867" y="11666"/>
                  </a:lnTo>
                  <a:lnTo>
                    <a:pt x="10051" y="11482"/>
                  </a:lnTo>
                  <a:lnTo>
                    <a:pt x="10198" y="11262"/>
                  </a:lnTo>
                  <a:lnTo>
                    <a:pt x="10308" y="11042"/>
                  </a:lnTo>
                  <a:lnTo>
                    <a:pt x="10418" y="10822"/>
                  </a:lnTo>
                  <a:lnTo>
                    <a:pt x="10491" y="10565"/>
                  </a:lnTo>
                  <a:lnTo>
                    <a:pt x="10528" y="10345"/>
                  </a:lnTo>
                  <a:lnTo>
                    <a:pt x="10564" y="9832"/>
                  </a:lnTo>
                  <a:lnTo>
                    <a:pt x="10528" y="9318"/>
                  </a:lnTo>
                  <a:lnTo>
                    <a:pt x="10418" y="8804"/>
                  </a:lnTo>
                  <a:lnTo>
                    <a:pt x="10234" y="8328"/>
                  </a:lnTo>
                  <a:lnTo>
                    <a:pt x="9978" y="7887"/>
                  </a:lnTo>
                  <a:lnTo>
                    <a:pt x="9684" y="7484"/>
                  </a:lnTo>
                  <a:lnTo>
                    <a:pt x="9097" y="6640"/>
                  </a:lnTo>
                  <a:lnTo>
                    <a:pt x="9354" y="6494"/>
                  </a:lnTo>
                  <a:lnTo>
                    <a:pt x="9574" y="6347"/>
                  </a:lnTo>
                  <a:lnTo>
                    <a:pt x="10014" y="5980"/>
                  </a:lnTo>
                  <a:lnTo>
                    <a:pt x="10418" y="5613"/>
                  </a:lnTo>
                  <a:close/>
                  <a:moveTo>
                    <a:pt x="8400" y="2055"/>
                  </a:moveTo>
                  <a:lnTo>
                    <a:pt x="8290" y="2092"/>
                  </a:lnTo>
                  <a:lnTo>
                    <a:pt x="8217" y="2165"/>
                  </a:lnTo>
                  <a:lnTo>
                    <a:pt x="8180" y="2202"/>
                  </a:lnTo>
                  <a:lnTo>
                    <a:pt x="8180" y="2312"/>
                  </a:lnTo>
                  <a:lnTo>
                    <a:pt x="8180" y="2385"/>
                  </a:lnTo>
                  <a:lnTo>
                    <a:pt x="8107" y="2422"/>
                  </a:lnTo>
                  <a:lnTo>
                    <a:pt x="8033" y="2459"/>
                  </a:lnTo>
                  <a:lnTo>
                    <a:pt x="7300" y="3045"/>
                  </a:lnTo>
                  <a:lnTo>
                    <a:pt x="6896" y="3339"/>
                  </a:lnTo>
                  <a:lnTo>
                    <a:pt x="6529" y="3596"/>
                  </a:lnTo>
                  <a:lnTo>
                    <a:pt x="6456" y="3669"/>
                  </a:lnTo>
                  <a:lnTo>
                    <a:pt x="6419" y="3742"/>
                  </a:lnTo>
                  <a:lnTo>
                    <a:pt x="6419" y="3852"/>
                  </a:lnTo>
                  <a:lnTo>
                    <a:pt x="6419" y="3926"/>
                  </a:lnTo>
                  <a:lnTo>
                    <a:pt x="8547" y="6677"/>
                  </a:lnTo>
                  <a:lnTo>
                    <a:pt x="8547" y="6750"/>
                  </a:lnTo>
                  <a:lnTo>
                    <a:pt x="8620" y="6787"/>
                  </a:lnTo>
                  <a:lnTo>
                    <a:pt x="9391" y="7851"/>
                  </a:lnTo>
                  <a:lnTo>
                    <a:pt x="9684" y="8291"/>
                  </a:lnTo>
                  <a:lnTo>
                    <a:pt x="9904" y="8768"/>
                  </a:lnTo>
                  <a:lnTo>
                    <a:pt x="10014" y="9025"/>
                  </a:lnTo>
                  <a:lnTo>
                    <a:pt x="10088" y="9281"/>
                  </a:lnTo>
                  <a:lnTo>
                    <a:pt x="10124" y="9538"/>
                  </a:lnTo>
                  <a:lnTo>
                    <a:pt x="10124" y="9832"/>
                  </a:lnTo>
                  <a:lnTo>
                    <a:pt x="10124" y="10088"/>
                  </a:lnTo>
                  <a:lnTo>
                    <a:pt x="10088" y="10308"/>
                  </a:lnTo>
                  <a:lnTo>
                    <a:pt x="10014" y="10565"/>
                  </a:lnTo>
                  <a:lnTo>
                    <a:pt x="9904" y="10785"/>
                  </a:lnTo>
                  <a:lnTo>
                    <a:pt x="9794" y="11005"/>
                  </a:lnTo>
                  <a:lnTo>
                    <a:pt x="9647" y="11189"/>
                  </a:lnTo>
                  <a:lnTo>
                    <a:pt x="9464" y="11372"/>
                  </a:lnTo>
                  <a:lnTo>
                    <a:pt x="9281" y="11556"/>
                  </a:lnTo>
                  <a:lnTo>
                    <a:pt x="9097" y="11666"/>
                  </a:lnTo>
                  <a:lnTo>
                    <a:pt x="8877" y="11739"/>
                  </a:lnTo>
                  <a:lnTo>
                    <a:pt x="8657" y="11776"/>
                  </a:lnTo>
                  <a:lnTo>
                    <a:pt x="8437" y="11812"/>
                  </a:lnTo>
                  <a:lnTo>
                    <a:pt x="7997" y="11812"/>
                  </a:lnTo>
                  <a:lnTo>
                    <a:pt x="7813" y="11739"/>
                  </a:lnTo>
                  <a:lnTo>
                    <a:pt x="7593" y="11666"/>
                  </a:lnTo>
                  <a:lnTo>
                    <a:pt x="7373" y="11519"/>
                  </a:lnTo>
                  <a:lnTo>
                    <a:pt x="7153" y="11372"/>
                  </a:lnTo>
                  <a:lnTo>
                    <a:pt x="6970" y="11152"/>
                  </a:lnTo>
                  <a:lnTo>
                    <a:pt x="6823" y="10932"/>
                  </a:lnTo>
                  <a:lnTo>
                    <a:pt x="6053" y="9905"/>
                  </a:lnTo>
                  <a:lnTo>
                    <a:pt x="5356" y="8878"/>
                  </a:lnTo>
                  <a:lnTo>
                    <a:pt x="4659" y="7814"/>
                  </a:lnTo>
                  <a:lnTo>
                    <a:pt x="4035" y="6714"/>
                  </a:lnTo>
                  <a:lnTo>
                    <a:pt x="3742" y="6163"/>
                  </a:lnTo>
                  <a:lnTo>
                    <a:pt x="3485" y="5613"/>
                  </a:lnTo>
                  <a:lnTo>
                    <a:pt x="3412" y="5540"/>
                  </a:lnTo>
                  <a:lnTo>
                    <a:pt x="3301" y="5503"/>
                  </a:lnTo>
                  <a:lnTo>
                    <a:pt x="3191" y="5503"/>
                  </a:lnTo>
                  <a:lnTo>
                    <a:pt x="3118" y="5576"/>
                  </a:lnTo>
                  <a:lnTo>
                    <a:pt x="3008" y="5687"/>
                  </a:lnTo>
                  <a:lnTo>
                    <a:pt x="2861" y="5760"/>
                  </a:lnTo>
                  <a:lnTo>
                    <a:pt x="2715" y="5833"/>
                  </a:lnTo>
                  <a:lnTo>
                    <a:pt x="2568" y="5833"/>
                  </a:lnTo>
                  <a:lnTo>
                    <a:pt x="2421" y="5870"/>
                  </a:lnTo>
                  <a:lnTo>
                    <a:pt x="2274" y="5907"/>
                  </a:lnTo>
                  <a:lnTo>
                    <a:pt x="2018" y="6053"/>
                  </a:lnTo>
                  <a:lnTo>
                    <a:pt x="1431" y="6420"/>
                  </a:lnTo>
                  <a:lnTo>
                    <a:pt x="1137" y="6604"/>
                  </a:lnTo>
                  <a:lnTo>
                    <a:pt x="880" y="6824"/>
                  </a:lnTo>
                  <a:lnTo>
                    <a:pt x="770" y="6824"/>
                  </a:lnTo>
                  <a:lnTo>
                    <a:pt x="697" y="6897"/>
                  </a:lnTo>
                  <a:lnTo>
                    <a:pt x="660" y="6970"/>
                  </a:lnTo>
                  <a:lnTo>
                    <a:pt x="697" y="7080"/>
                  </a:lnTo>
                  <a:lnTo>
                    <a:pt x="1101" y="7814"/>
                  </a:lnTo>
                  <a:lnTo>
                    <a:pt x="1541" y="8548"/>
                  </a:lnTo>
                  <a:lnTo>
                    <a:pt x="2458" y="9942"/>
                  </a:lnTo>
                  <a:lnTo>
                    <a:pt x="3412" y="11335"/>
                  </a:lnTo>
                  <a:lnTo>
                    <a:pt x="4402" y="12693"/>
                  </a:lnTo>
                  <a:lnTo>
                    <a:pt x="4989" y="13426"/>
                  </a:lnTo>
                  <a:lnTo>
                    <a:pt x="4952" y="13426"/>
                  </a:lnTo>
                  <a:lnTo>
                    <a:pt x="4952" y="13500"/>
                  </a:lnTo>
                  <a:lnTo>
                    <a:pt x="4989" y="13536"/>
                  </a:lnTo>
                  <a:lnTo>
                    <a:pt x="5026" y="13573"/>
                  </a:lnTo>
                  <a:lnTo>
                    <a:pt x="5099" y="13536"/>
                  </a:lnTo>
                  <a:lnTo>
                    <a:pt x="5429" y="13940"/>
                  </a:lnTo>
                  <a:lnTo>
                    <a:pt x="5796" y="14307"/>
                  </a:lnTo>
                  <a:lnTo>
                    <a:pt x="5833" y="14343"/>
                  </a:lnTo>
                  <a:lnTo>
                    <a:pt x="5906" y="14380"/>
                  </a:lnTo>
                  <a:lnTo>
                    <a:pt x="6126" y="14563"/>
                  </a:lnTo>
                  <a:lnTo>
                    <a:pt x="6383" y="14710"/>
                  </a:lnTo>
                  <a:lnTo>
                    <a:pt x="6640" y="14857"/>
                  </a:lnTo>
                  <a:lnTo>
                    <a:pt x="6933" y="14967"/>
                  </a:lnTo>
                  <a:lnTo>
                    <a:pt x="7226" y="15040"/>
                  </a:lnTo>
                  <a:lnTo>
                    <a:pt x="7850" y="15040"/>
                  </a:lnTo>
                  <a:lnTo>
                    <a:pt x="8180" y="14967"/>
                  </a:lnTo>
                  <a:lnTo>
                    <a:pt x="8510" y="14820"/>
                  </a:lnTo>
                  <a:lnTo>
                    <a:pt x="8877" y="14673"/>
                  </a:lnTo>
                  <a:lnTo>
                    <a:pt x="9574" y="14343"/>
                  </a:lnTo>
                  <a:lnTo>
                    <a:pt x="11115" y="13683"/>
                  </a:lnTo>
                  <a:lnTo>
                    <a:pt x="11592" y="13426"/>
                  </a:lnTo>
                  <a:lnTo>
                    <a:pt x="11995" y="13170"/>
                  </a:lnTo>
                  <a:lnTo>
                    <a:pt x="12399" y="12839"/>
                  </a:lnTo>
                  <a:lnTo>
                    <a:pt x="12729" y="12436"/>
                  </a:lnTo>
                  <a:lnTo>
                    <a:pt x="12912" y="12142"/>
                  </a:lnTo>
                  <a:lnTo>
                    <a:pt x="13059" y="11849"/>
                  </a:lnTo>
                  <a:lnTo>
                    <a:pt x="13169" y="11519"/>
                  </a:lnTo>
                  <a:lnTo>
                    <a:pt x="13242" y="11189"/>
                  </a:lnTo>
                  <a:lnTo>
                    <a:pt x="13279" y="10859"/>
                  </a:lnTo>
                  <a:lnTo>
                    <a:pt x="13316" y="10528"/>
                  </a:lnTo>
                  <a:lnTo>
                    <a:pt x="13279" y="10198"/>
                  </a:lnTo>
                  <a:lnTo>
                    <a:pt x="13242" y="9868"/>
                  </a:lnTo>
                  <a:lnTo>
                    <a:pt x="13169" y="9538"/>
                  </a:lnTo>
                  <a:lnTo>
                    <a:pt x="13095" y="9208"/>
                  </a:lnTo>
                  <a:lnTo>
                    <a:pt x="12875" y="8584"/>
                  </a:lnTo>
                  <a:lnTo>
                    <a:pt x="12582" y="7961"/>
                  </a:lnTo>
                  <a:lnTo>
                    <a:pt x="12252" y="7374"/>
                  </a:lnTo>
                  <a:lnTo>
                    <a:pt x="11885" y="6824"/>
                  </a:lnTo>
                  <a:lnTo>
                    <a:pt x="10271" y="4476"/>
                  </a:lnTo>
                  <a:lnTo>
                    <a:pt x="8657" y="2165"/>
                  </a:lnTo>
                  <a:lnTo>
                    <a:pt x="8584" y="2092"/>
                  </a:lnTo>
                  <a:lnTo>
                    <a:pt x="8474" y="2055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23" name="Shape 423"/>
            <p:cNvSpPr/>
            <p:nvPr/>
          </p:nvSpPr>
          <p:spPr>
            <a:xfrm>
              <a:off x="6023725" y="3167900"/>
              <a:ext cx="340250" cy="227450"/>
            </a:xfrm>
            <a:custGeom>
              <a:avLst/>
              <a:gdLst/>
              <a:ahLst/>
              <a:cxnLst/>
              <a:rect l="0" t="0" r="0" b="0"/>
              <a:pathLst>
                <a:path w="13610" h="9098" extrusionOk="0">
                  <a:moveTo>
                    <a:pt x="4696" y="0"/>
                  </a:moveTo>
                  <a:lnTo>
                    <a:pt x="4586" y="74"/>
                  </a:lnTo>
                  <a:lnTo>
                    <a:pt x="4256" y="440"/>
                  </a:lnTo>
                  <a:lnTo>
                    <a:pt x="3999" y="844"/>
                  </a:lnTo>
                  <a:lnTo>
                    <a:pt x="3742" y="1247"/>
                  </a:lnTo>
                  <a:lnTo>
                    <a:pt x="3522" y="1688"/>
                  </a:lnTo>
                  <a:lnTo>
                    <a:pt x="3339" y="2128"/>
                  </a:lnTo>
                  <a:lnTo>
                    <a:pt x="3228" y="2605"/>
                  </a:lnTo>
                  <a:lnTo>
                    <a:pt x="3118" y="3081"/>
                  </a:lnTo>
                  <a:lnTo>
                    <a:pt x="3045" y="3595"/>
                  </a:lnTo>
                  <a:lnTo>
                    <a:pt x="3008" y="3852"/>
                  </a:lnTo>
                  <a:lnTo>
                    <a:pt x="2935" y="4072"/>
                  </a:lnTo>
                  <a:lnTo>
                    <a:pt x="2825" y="4329"/>
                  </a:lnTo>
                  <a:lnTo>
                    <a:pt x="2678" y="4512"/>
                  </a:lnTo>
                  <a:lnTo>
                    <a:pt x="2605" y="4622"/>
                  </a:lnTo>
                  <a:lnTo>
                    <a:pt x="2495" y="4659"/>
                  </a:lnTo>
                  <a:lnTo>
                    <a:pt x="2275" y="4732"/>
                  </a:lnTo>
                  <a:lnTo>
                    <a:pt x="1835" y="4732"/>
                  </a:lnTo>
                  <a:lnTo>
                    <a:pt x="1541" y="4659"/>
                  </a:lnTo>
                  <a:lnTo>
                    <a:pt x="991" y="4659"/>
                  </a:lnTo>
                  <a:lnTo>
                    <a:pt x="881" y="4732"/>
                  </a:lnTo>
                  <a:lnTo>
                    <a:pt x="771" y="4769"/>
                  </a:lnTo>
                  <a:lnTo>
                    <a:pt x="587" y="4732"/>
                  </a:lnTo>
                  <a:lnTo>
                    <a:pt x="404" y="4732"/>
                  </a:lnTo>
                  <a:lnTo>
                    <a:pt x="257" y="4805"/>
                  </a:lnTo>
                  <a:lnTo>
                    <a:pt x="74" y="4879"/>
                  </a:lnTo>
                  <a:lnTo>
                    <a:pt x="37" y="4952"/>
                  </a:lnTo>
                  <a:lnTo>
                    <a:pt x="0" y="5026"/>
                  </a:lnTo>
                  <a:lnTo>
                    <a:pt x="0" y="5172"/>
                  </a:lnTo>
                  <a:lnTo>
                    <a:pt x="37" y="5209"/>
                  </a:lnTo>
                  <a:lnTo>
                    <a:pt x="74" y="5246"/>
                  </a:lnTo>
                  <a:lnTo>
                    <a:pt x="147" y="5282"/>
                  </a:lnTo>
                  <a:lnTo>
                    <a:pt x="221" y="5246"/>
                  </a:lnTo>
                  <a:lnTo>
                    <a:pt x="514" y="5172"/>
                  </a:lnTo>
                  <a:lnTo>
                    <a:pt x="587" y="5282"/>
                  </a:lnTo>
                  <a:lnTo>
                    <a:pt x="697" y="5356"/>
                  </a:lnTo>
                  <a:lnTo>
                    <a:pt x="807" y="5356"/>
                  </a:lnTo>
                  <a:lnTo>
                    <a:pt x="881" y="5319"/>
                  </a:lnTo>
                  <a:lnTo>
                    <a:pt x="918" y="5282"/>
                  </a:lnTo>
                  <a:lnTo>
                    <a:pt x="991" y="5209"/>
                  </a:lnTo>
                  <a:lnTo>
                    <a:pt x="1064" y="5172"/>
                  </a:lnTo>
                  <a:lnTo>
                    <a:pt x="1248" y="5136"/>
                  </a:lnTo>
                  <a:lnTo>
                    <a:pt x="1431" y="5172"/>
                  </a:lnTo>
                  <a:lnTo>
                    <a:pt x="1614" y="5209"/>
                  </a:lnTo>
                  <a:lnTo>
                    <a:pt x="1981" y="5282"/>
                  </a:lnTo>
                  <a:lnTo>
                    <a:pt x="2201" y="5282"/>
                  </a:lnTo>
                  <a:lnTo>
                    <a:pt x="2385" y="5246"/>
                  </a:lnTo>
                  <a:lnTo>
                    <a:pt x="2605" y="5209"/>
                  </a:lnTo>
                  <a:lnTo>
                    <a:pt x="2752" y="5136"/>
                  </a:lnTo>
                  <a:lnTo>
                    <a:pt x="2935" y="5026"/>
                  </a:lnTo>
                  <a:lnTo>
                    <a:pt x="3082" y="4879"/>
                  </a:lnTo>
                  <a:lnTo>
                    <a:pt x="3192" y="4732"/>
                  </a:lnTo>
                  <a:lnTo>
                    <a:pt x="3302" y="4549"/>
                  </a:lnTo>
                  <a:lnTo>
                    <a:pt x="3449" y="4182"/>
                  </a:lnTo>
                  <a:lnTo>
                    <a:pt x="3522" y="3925"/>
                  </a:lnTo>
                  <a:lnTo>
                    <a:pt x="3559" y="3668"/>
                  </a:lnTo>
                  <a:lnTo>
                    <a:pt x="3632" y="3118"/>
                  </a:lnTo>
                  <a:lnTo>
                    <a:pt x="3742" y="2641"/>
                  </a:lnTo>
                  <a:lnTo>
                    <a:pt x="3889" y="2201"/>
                  </a:lnTo>
                  <a:lnTo>
                    <a:pt x="4035" y="1834"/>
                  </a:lnTo>
                  <a:lnTo>
                    <a:pt x="4219" y="1467"/>
                  </a:lnTo>
                  <a:lnTo>
                    <a:pt x="4402" y="1137"/>
                  </a:lnTo>
                  <a:lnTo>
                    <a:pt x="4659" y="844"/>
                  </a:lnTo>
                  <a:lnTo>
                    <a:pt x="5173" y="2861"/>
                  </a:lnTo>
                  <a:lnTo>
                    <a:pt x="5649" y="4842"/>
                  </a:lnTo>
                  <a:lnTo>
                    <a:pt x="6126" y="6860"/>
                  </a:lnTo>
                  <a:lnTo>
                    <a:pt x="6567" y="8914"/>
                  </a:lnTo>
                  <a:lnTo>
                    <a:pt x="6603" y="8987"/>
                  </a:lnTo>
                  <a:lnTo>
                    <a:pt x="6713" y="9061"/>
                  </a:lnTo>
                  <a:lnTo>
                    <a:pt x="6787" y="9097"/>
                  </a:lnTo>
                  <a:lnTo>
                    <a:pt x="6897" y="9097"/>
                  </a:lnTo>
                  <a:lnTo>
                    <a:pt x="7153" y="8987"/>
                  </a:lnTo>
                  <a:lnTo>
                    <a:pt x="7374" y="8804"/>
                  </a:lnTo>
                  <a:lnTo>
                    <a:pt x="7520" y="8620"/>
                  </a:lnTo>
                  <a:lnTo>
                    <a:pt x="7667" y="8364"/>
                  </a:lnTo>
                  <a:lnTo>
                    <a:pt x="7814" y="7997"/>
                  </a:lnTo>
                  <a:lnTo>
                    <a:pt x="7924" y="7593"/>
                  </a:lnTo>
                  <a:lnTo>
                    <a:pt x="8181" y="6823"/>
                  </a:lnTo>
                  <a:lnTo>
                    <a:pt x="9061" y="3962"/>
                  </a:lnTo>
                  <a:lnTo>
                    <a:pt x="9208" y="4439"/>
                  </a:lnTo>
                  <a:lnTo>
                    <a:pt x="9318" y="4952"/>
                  </a:lnTo>
                  <a:lnTo>
                    <a:pt x="9318" y="5062"/>
                  </a:lnTo>
                  <a:lnTo>
                    <a:pt x="9391" y="5136"/>
                  </a:lnTo>
                  <a:lnTo>
                    <a:pt x="9464" y="5209"/>
                  </a:lnTo>
                  <a:lnTo>
                    <a:pt x="9574" y="5209"/>
                  </a:lnTo>
                  <a:lnTo>
                    <a:pt x="12032" y="5062"/>
                  </a:lnTo>
                  <a:lnTo>
                    <a:pt x="12069" y="5136"/>
                  </a:lnTo>
                  <a:lnTo>
                    <a:pt x="12105" y="5209"/>
                  </a:lnTo>
                  <a:lnTo>
                    <a:pt x="12326" y="5356"/>
                  </a:lnTo>
                  <a:lnTo>
                    <a:pt x="12582" y="5429"/>
                  </a:lnTo>
                  <a:lnTo>
                    <a:pt x="12619" y="5466"/>
                  </a:lnTo>
                  <a:lnTo>
                    <a:pt x="12912" y="5466"/>
                  </a:lnTo>
                  <a:lnTo>
                    <a:pt x="13059" y="5429"/>
                  </a:lnTo>
                  <a:lnTo>
                    <a:pt x="13206" y="5319"/>
                  </a:lnTo>
                  <a:lnTo>
                    <a:pt x="13316" y="5209"/>
                  </a:lnTo>
                  <a:lnTo>
                    <a:pt x="13426" y="5062"/>
                  </a:lnTo>
                  <a:lnTo>
                    <a:pt x="13536" y="4915"/>
                  </a:lnTo>
                  <a:lnTo>
                    <a:pt x="13609" y="4732"/>
                  </a:lnTo>
                  <a:lnTo>
                    <a:pt x="13609" y="4659"/>
                  </a:lnTo>
                  <a:lnTo>
                    <a:pt x="13609" y="4549"/>
                  </a:lnTo>
                  <a:lnTo>
                    <a:pt x="13536" y="4439"/>
                  </a:lnTo>
                  <a:lnTo>
                    <a:pt x="13426" y="4292"/>
                  </a:lnTo>
                  <a:lnTo>
                    <a:pt x="13279" y="4219"/>
                  </a:lnTo>
                  <a:lnTo>
                    <a:pt x="13133" y="4145"/>
                  </a:lnTo>
                  <a:lnTo>
                    <a:pt x="12949" y="4072"/>
                  </a:lnTo>
                  <a:lnTo>
                    <a:pt x="12802" y="4072"/>
                  </a:lnTo>
                  <a:lnTo>
                    <a:pt x="12619" y="4108"/>
                  </a:lnTo>
                  <a:lnTo>
                    <a:pt x="12436" y="4182"/>
                  </a:lnTo>
                  <a:lnTo>
                    <a:pt x="12326" y="4255"/>
                  </a:lnTo>
                  <a:lnTo>
                    <a:pt x="12252" y="4329"/>
                  </a:lnTo>
                  <a:lnTo>
                    <a:pt x="12142" y="4512"/>
                  </a:lnTo>
                  <a:lnTo>
                    <a:pt x="9794" y="4659"/>
                  </a:lnTo>
                  <a:lnTo>
                    <a:pt x="9721" y="4255"/>
                  </a:lnTo>
                  <a:lnTo>
                    <a:pt x="9611" y="3852"/>
                  </a:lnTo>
                  <a:lnTo>
                    <a:pt x="9464" y="3448"/>
                  </a:lnTo>
                  <a:lnTo>
                    <a:pt x="9281" y="3045"/>
                  </a:lnTo>
                  <a:lnTo>
                    <a:pt x="9208" y="2971"/>
                  </a:lnTo>
                  <a:lnTo>
                    <a:pt x="9134" y="2935"/>
                  </a:lnTo>
                  <a:lnTo>
                    <a:pt x="8987" y="2935"/>
                  </a:lnTo>
                  <a:lnTo>
                    <a:pt x="8841" y="2971"/>
                  </a:lnTo>
                  <a:lnTo>
                    <a:pt x="8804" y="3045"/>
                  </a:lnTo>
                  <a:lnTo>
                    <a:pt x="8767" y="3118"/>
                  </a:lnTo>
                  <a:lnTo>
                    <a:pt x="7850" y="6016"/>
                  </a:lnTo>
                  <a:lnTo>
                    <a:pt x="7374" y="7557"/>
                  </a:lnTo>
                  <a:lnTo>
                    <a:pt x="7227" y="7997"/>
                  </a:lnTo>
                  <a:lnTo>
                    <a:pt x="7153" y="8217"/>
                  </a:lnTo>
                  <a:lnTo>
                    <a:pt x="7007" y="8400"/>
                  </a:lnTo>
                  <a:lnTo>
                    <a:pt x="6567" y="6346"/>
                  </a:lnTo>
                  <a:lnTo>
                    <a:pt x="6090" y="4292"/>
                  </a:lnTo>
                  <a:lnTo>
                    <a:pt x="5576" y="2238"/>
                  </a:lnTo>
                  <a:lnTo>
                    <a:pt x="5026" y="220"/>
                  </a:lnTo>
                  <a:lnTo>
                    <a:pt x="4953" y="74"/>
                  </a:lnTo>
                  <a:lnTo>
                    <a:pt x="4842" y="37"/>
                  </a:lnTo>
                  <a:lnTo>
                    <a:pt x="4696" y="0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24" name="Shape 424"/>
            <p:cNvSpPr/>
            <p:nvPr/>
          </p:nvSpPr>
          <p:spPr>
            <a:xfrm>
              <a:off x="7109500" y="3449425"/>
              <a:ext cx="154100" cy="165100"/>
            </a:xfrm>
            <a:custGeom>
              <a:avLst/>
              <a:gdLst/>
              <a:ahLst/>
              <a:cxnLst/>
              <a:rect l="0" t="0" r="0" b="0"/>
              <a:pathLst>
                <a:path w="6164" h="6604" extrusionOk="0">
                  <a:moveTo>
                    <a:pt x="3962" y="0"/>
                  </a:moveTo>
                  <a:lnTo>
                    <a:pt x="3926" y="37"/>
                  </a:lnTo>
                  <a:lnTo>
                    <a:pt x="3889" y="74"/>
                  </a:lnTo>
                  <a:lnTo>
                    <a:pt x="3889" y="147"/>
                  </a:lnTo>
                  <a:lnTo>
                    <a:pt x="3522" y="477"/>
                  </a:lnTo>
                  <a:lnTo>
                    <a:pt x="3229" y="807"/>
                  </a:lnTo>
                  <a:lnTo>
                    <a:pt x="2788" y="1284"/>
                  </a:lnTo>
                  <a:lnTo>
                    <a:pt x="2458" y="1651"/>
                  </a:lnTo>
                  <a:lnTo>
                    <a:pt x="2201" y="1578"/>
                  </a:lnTo>
                  <a:lnTo>
                    <a:pt x="1321" y="1321"/>
                  </a:lnTo>
                  <a:lnTo>
                    <a:pt x="1138" y="1284"/>
                  </a:lnTo>
                  <a:lnTo>
                    <a:pt x="808" y="1211"/>
                  </a:lnTo>
                  <a:lnTo>
                    <a:pt x="661" y="1174"/>
                  </a:lnTo>
                  <a:lnTo>
                    <a:pt x="514" y="1211"/>
                  </a:lnTo>
                  <a:lnTo>
                    <a:pt x="441" y="1248"/>
                  </a:lnTo>
                  <a:lnTo>
                    <a:pt x="441" y="1284"/>
                  </a:lnTo>
                  <a:lnTo>
                    <a:pt x="441" y="1358"/>
                  </a:lnTo>
                  <a:lnTo>
                    <a:pt x="477" y="1468"/>
                  </a:lnTo>
                  <a:lnTo>
                    <a:pt x="551" y="1541"/>
                  </a:lnTo>
                  <a:lnTo>
                    <a:pt x="661" y="1614"/>
                  </a:lnTo>
                  <a:lnTo>
                    <a:pt x="771" y="1651"/>
                  </a:lnTo>
                  <a:lnTo>
                    <a:pt x="1064" y="1761"/>
                  </a:lnTo>
                  <a:lnTo>
                    <a:pt x="1284" y="1798"/>
                  </a:lnTo>
                  <a:lnTo>
                    <a:pt x="2055" y="2018"/>
                  </a:lnTo>
                  <a:lnTo>
                    <a:pt x="2055" y="2091"/>
                  </a:lnTo>
                  <a:lnTo>
                    <a:pt x="2091" y="2165"/>
                  </a:lnTo>
                  <a:lnTo>
                    <a:pt x="2165" y="2238"/>
                  </a:lnTo>
                  <a:lnTo>
                    <a:pt x="2201" y="2238"/>
                  </a:lnTo>
                  <a:lnTo>
                    <a:pt x="2275" y="2275"/>
                  </a:lnTo>
                  <a:lnTo>
                    <a:pt x="2385" y="2238"/>
                  </a:lnTo>
                  <a:lnTo>
                    <a:pt x="2532" y="2165"/>
                  </a:lnTo>
                  <a:lnTo>
                    <a:pt x="2678" y="2128"/>
                  </a:lnTo>
                  <a:lnTo>
                    <a:pt x="2752" y="2091"/>
                  </a:lnTo>
                  <a:lnTo>
                    <a:pt x="2788" y="2055"/>
                  </a:lnTo>
                  <a:lnTo>
                    <a:pt x="2788" y="1981"/>
                  </a:lnTo>
                  <a:lnTo>
                    <a:pt x="2788" y="1908"/>
                  </a:lnTo>
                  <a:lnTo>
                    <a:pt x="2935" y="1761"/>
                  </a:lnTo>
                  <a:lnTo>
                    <a:pt x="3375" y="1284"/>
                  </a:lnTo>
                  <a:lnTo>
                    <a:pt x="3815" y="771"/>
                  </a:lnTo>
                  <a:lnTo>
                    <a:pt x="3852" y="1394"/>
                  </a:lnTo>
                  <a:lnTo>
                    <a:pt x="3852" y="2091"/>
                  </a:lnTo>
                  <a:lnTo>
                    <a:pt x="3889" y="2421"/>
                  </a:lnTo>
                  <a:lnTo>
                    <a:pt x="3962" y="2605"/>
                  </a:lnTo>
                  <a:lnTo>
                    <a:pt x="4036" y="2751"/>
                  </a:lnTo>
                  <a:lnTo>
                    <a:pt x="4109" y="2825"/>
                  </a:lnTo>
                  <a:lnTo>
                    <a:pt x="4219" y="2825"/>
                  </a:lnTo>
                  <a:lnTo>
                    <a:pt x="4476" y="3008"/>
                  </a:lnTo>
                  <a:lnTo>
                    <a:pt x="4732" y="3155"/>
                  </a:lnTo>
                  <a:lnTo>
                    <a:pt x="5063" y="3265"/>
                  </a:lnTo>
                  <a:lnTo>
                    <a:pt x="5356" y="3338"/>
                  </a:lnTo>
                  <a:lnTo>
                    <a:pt x="5246" y="3412"/>
                  </a:lnTo>
                  <a:lnTo>
                    <a:pt x="4732" y="3669"/>
                  </a:lnTo>
                  <a:lnTo>
                    <a:pt x="4512" y="3779"/>
                  </a:lnTo>
                  <a:lnTo>
                    <a:pt x="4292" y="3925"/>
                  </a:lnTo>
                  <a:lnTo>
                    <a:pt x="4219" y="3925"/>
                  </a:lnTo>
                  <a:lnTo>
                    <a:pt x="4182" y="3962"/>
                  </a:lnTo>
                  <a:lnTo>
                    <a:pt x="4072" y="4072"/>
                  </a:lnTo>
                  <a:lnTo>
                    <a:pt x="3962" y="4292"/>
                  </a:lnTo>
                  <a:lnTo>
                    <a:pt x="3889" y="4549"/>
                  </a:lnTo>
                  <a:lnTo>
                    <a:pt x="3852" y="5283"/>
                  </a:lnTo>
                  <a:lnTo>
                    <a:pt x="3852" y="5649"/>
                  </a:lnTo>
                  <a:lnTo>
                    <a:pt x="3852" y="6053"/>
                  </a:lnTo>
                  <a:lnTo>
                    <a:pt x="3559" y="5723"/>
                  </a:lnTo>
                  <a:lnTo>
                    <a:pt x="3229" y="5393"/>
                  </a:lnTo>
                  <a:lnTo>
                    <a:pt x="2642" y="4769"/>
                  </a:lnTo>
                  <a:lnTo>
                    <a:pt x="2568" y="4659"/>
                  </a:lnTo>
                  <a:lnTo>
                    <a:pt x="2495" y="4586"/>
                  </a:lnTo>
                  <a:lnTo>
                    <a:pt x="2385" y="4586"/>
                  </a:lnTo>
                  <a:lnTo>
                    <a:pt x="2385" y="4622"/>
                  </a:lnTo>
                  <a:lnTo>
                    <a:pt x="2312" y="4622"/>
                  </a:lnTo>
                  <a:lnTo>
                    <a:pt x="1908" y="4769"/>
                  </a:lnTo>
                  <a:lnTo>
                    <a:pt x="1468" y="4842"/>
                  </a:lnTo>
                  <a:lnTo>
                    <a:pt x="1064" y="4916"/>
                  </a:lnTo>
                  <a:lnTo>
                    <a:pt x="624" y="4952"/>
                  </a:lnTo>
                  <a:lnTo>
                    <a:pt x="1138" y="4329"/>
                  </a:lnTo>
                  <a:lnTo>
                    <a:pt x="1358" y="3999"/>
                  </a:lnTo>
                  <a:lnTo>
                    <a:pt x="1541" y="3632"/>
                  </a:lnTo>
                  <a:lnTo>
                    <a:pt x="1688" y="3595"/>
                  </a:lnTo>
                  <a:lnTo>
                    <a:pt x="1725" y="3558"/>
                  </a:lnTo>
                  <a:lnTo>
                    <a:pt x="1761" y="3485"/>
                  </a:lnTo>
                  <a:lnTo>
                    <a:pt x="1798" y="3448"/>
                  </a:lnTo>
                  <a:lnTo>
                    <a:pt x="1798" y="3375"/>
                  </a:lnTo>
                  <a:lnTo>
                    <a:pt x="1761" y="3302"/>
                  </a:lnTo>
                  <a:lnTo>
                    <a:pt x="1725" y="3265"/>
                  </a:lnTo>
                  <a:lnTo>
                    <a:pt x="1651" y="3228"/>
                  </a:lnTo>
                  <a:lnTo>
                    <a:pt x="1541" y="3045"/>
                  </a:lnTo>
                  <a:lnTo>
                    <a:pt x="1211" y="2458"/>
                  </a:lnTo>
                  <a:lnTo>
                    <a:pt x="844" y="1908"/>
                  </a:lnTo>
                  <a:lnTo>
                    <a:pt x="624" y="1651"/>
                  </a:lnTo>
                  <a:lnTo>
                    <a:pt x="367" y="1431"/>
                  </a:lnTo>
                  <a:lnTo>
                    <a:pt x="257" y="1394"/>
                  </a:lnTo>
                  <a:lnTo>
                    <a:pt x="184" y="1431"/>
                  </a:lnTo>
                  <a:lnTo>
                    <a:pt x="111" y="1504"/>
                  </a:lnTo>
                  <a:lnTo>
                    <a:pt x="111" y="1578"/>
                  </a:lnTo>
                  <a:lnTo>
                    <a:pt x="111" y="1614"/>
                  </a:lnTo>
                  <a:lnTo>
                    <a:pt x="331" y="1945"/>
                  </a:lnTo>
                  <a:lnTo>
                    <a:pt x="551" y="2238"/>
                  </a:lnTo>
                  <a:lnTo>
                    <a:pt x="771" y="2531"/>
                  </a:lnTo>
                  <a:lnTo>
                    <a:pt x="954" y="2825"/>
                  </a:lnTo>
                  <a:lnTo>
                    <a:pt x="1101" y="3155"/>
                  </a:lnTo>
                  <a:lnTo>
                    <a:pt x="1174" y="3338"/>
                  </a:lnTo>
                  <a:lnTo>
                    <a:pt x="1284" y="3522"/>
                  </a:lnTo>
                  <a:lnTo>
                    <a:pt x="1101" y="3669"/>
                  </a:lnTo>
                  <a:lnTo>
                    <a:pt x="918" y="3815"/>
                  </a:lnTo>
                  <a:lnTo>
                    <a:pt x="587" y="4219"/>
                  </a:lnTo>
                  <a:lnTo>
                    <a:pt x="294" y="4622"/>
                  </a:lnTo>
                  <a:lnTo>
                    <a:pt x="37" y="5062"/>
                  </a:lnTo>
                  <a:lnTo>
                    <a:pt x="1" y="5172"/>
                  </a:lnTo>
                  <a:lnTo>
                    <a:pt x="1" y="5283"/>
                  </a:lnTo>
                  <a:lnTo>
                    <a:pt x="74" y="5356"/>
                  </a:lnTo>
                  <a:lnTo>
                    <a:pt x="184" y="5393"/>
                  </a:lnTo>
                  <a:lnTo>
                    <a:pt x="734" y="5393"/>
                  </a:lnTo>
                  <a:lnTo>
                    <a:pt x="1284" y="5356"/>
                  </a:lnTo>
                  <a:lnTo>
                    <a:pt x="1835" y="5246"/>
                  </a:lnTo>
                  <a:lnTo>
                    <a:pt x="2348" y="5062"/>
                  </a:lnTo>
                  <a:lnTo>
                    <a:pt x="2568" y="5356"/>
                  </a:lnTo>
                  <a:lnTo>
                    <a:pt x="2788" y="5576"/>
                  </a:lnTo>
                  <a:lnTo>
                    <a:pt x="3229" y="6163"/>
                  </a:lnTo>
                  <a:lnTo>
                    <a:pt x="3485" y="6383"/>
                  </a:lnTo>
                  <a:lnTo>
                    <a:pt x="3632" y="6493"/>
                  </a:lnTo>
                  <a:lnTo>
                    <a:pt x="3779" y="6566"/>
                  </a:lnTo>
                  <a:lnTo>
                    <a:pt x="3889" y="6566"/>
                  </a:lnTo>
                  <a:lnTo>
                    <a:pt x="4036" y="6530"/>
                  </a:lnTo>
                  <a:lnTo>
                    <a:pt x="4146" y="6603"/>
                  </a:lnTo>
                  <a:lnTo>
                    <a:pt x="4292" y="6603"/>
                  </a:lnTo>
                  <a:lnTo>
                    <a:pt x="4366" y="6530"/>
                  </a:lnTo>
                  <a:lnTo>
                    <a:pt x="4402" y="6456"/>
                  </a:lnTo>
                  <a:lnTo>
                    <a:pt x="4439" y="6383"/>
                  </a:lnTo>
                  <a:lnTo>
                    <a:pt x="4402" y="6310"/>
                  </a:lnTo>
                  <a:lnTo>
                    <a:pt x="4366" y="6273"/>
                  </a:lnTo>
                  <a:lnTo>
                    <a:pt x="4329" y="6236"/>
                  </a:lnTo>
                  <a:lnTo>
                    <a:pt x="4292" y="6053"/>
                  </a:lnTo>
                  <a:lnTo>
                    <a:pt x="4292" y="5833"/>
                  </a:lnTo>
                  <a:lnTo>
                    <a:pt x="4256" y="5172"/>
                  </a:lnTo>
                  <a:lnTo>
                    <a:pt x="4256" y="4769"/>
                  </a:lnTo>
                  <a:lnTo>
                    <a:pt x="4256" y="4402"/>
                  </a:lnTo>
                  <a:lnTo>
                    <a:pt x="4402" y="4402"/>
                  </a:lnTo>
                  <a:lnTo>
                    <a:pt x="4476" y="4365"/>
                  </a:lnTo>
                  <a:lnTo>
                    <a:pt x="4549" y="4292"/>
                  </a:lnTo>
                  <a:lnTo>
                    <a:pt x="4549" y="4255"/>
                  </a:lnTo>
                  <a:lnTo>
                    <a:pt x="4622" y="4219"/>
                  </a:lnTo>
                  <a:lnTo>
                    <a:pt x="5209" y="3889"/>
                  </a:lnTo>
                  <a:lnTo>
                    <a:pt x="5539" y="3705"/>
                  </a:lnTo>
                  <a:lnTo>
                    <a:pt x="5686" y="3595"/>
                  </a:lnTo>
                  <a:lnTo>
                    <a:pt x="5833" y="3485"/>
                  </a:lnTo>
                  <a:lnTo>
                    <a:pt x="5980" y="3485"/>
                  </a:lnTo>
                  <a:lnTo>
                    <a:pt x="6090" y="3448"/>
                  </a:lnTo>
                  <a:lnTo>
                    <a:pt x="6126" y="3375"/>
                  </a:lnTo>
                  <a:lnTo>
                    <a:pt x="6163" y="3302"/>
                  </a:lnTo>
                  <a:lnTo>
                    <a:pt x="6163" y="3228"/>
                  </a:lnTo>
                  <a:lnTo>
                    <a:pt x="6126" y="3118"/>
                  </a:lnTo>
                  <a:lnTo>
                    <a:pt x="6090" y="3045"/>
                  </a:lnTo>
                  <a:lnTo>
                    <a:pt x="5980" y="3008"/>
                  </a:lnTo>
                  <a:lnTo>
                    <a:pt x="5576" y="2935"/>
                  </a:lnTo>
                  <a:lnTo>
                    <a:pt x="5173" y="2788"/>
                  </a:lnTo>
                  <a:lnTo>
                    <a:pt x="4769" y="2678"/>
                  </a:lnTo>
                  <a:lnTo>
                    <a:pt x="4366" y="2568"/>
                  </a:lnTo>
                  <a:lnTo>
                    <a:pt x="4366" y="2275"/>
                  </a:lnTo>
                  <a:lnTo>
                    <a:pt x="4329" y="2018"/>
                  </a:lnTo>
                  <a:lnTo>
                    <a:pt x="4256" y="1468"/>
                  </a:lnTo>
                  <a:lnTo>
                    <a:pt x="4256" y="881"/>
                  </a:lnTo>
                  <a:lnTo>
                    <a:pt x="4219" y="551"/>
                  </a:lnTo>
                  <a:lnTo>
                    <a:pt x="4182" y="257"/>
                  </a:lnTo>
                  <a:lnTo>
                    <a:pt x="4219" y="184"/>
                  </a:lnTo>
                  <a:lnTo>
                    <a:pt x="4256" y="110"/>
                  </a:lnTo>
                  <a:lnTo>
                    <a:pt x="4219" y="37"/>
                  </a:lnTo>
                  <a:lnTo>
                    <a:pt x="4182" y="0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</p:grpSp>
      <p:cxnSp>
        <p:nvCxnSpPr>
          <p:cNvPr id="425" name="Shape 425"/>
          <p:cNvCxnSpPr/>
          <p:nvPr/>
        </p:nvCxnSpPr>
        <p:spPr>
          <a:xfrm>
            <a:off x="850475" y="1031425"/>
            <a:ext cx="6037799" cy="0"/>
          </a:xfrm>
          <a:prstGeom prst="straightConnector1">
            <a:avLst/>
          </a:prstGeom>
          <a:noFill/>
          <a:ln w="19050" cap="rnd" cmpd="sng">
            <a:solidFill>
              <a:srgbClr val="A4C2F4"/>
            </a:solidFill>
            <a:prstDash val="dash"/>
            <a:round/>
            <a:headEnd type="none" w="lg" len="lg"/>
            <a:tailEnd type="none" w="lg" len="lg"/>
          </a:ln>
        </p:spPr>
      </p:cxn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Caption">
    <p:spTree>
      <p:nvGrpSpPr>
        <p:cNvPr id="1" name="Shape 42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7" name="Shape 427"/>
          <p:cNvSpPr txBox="1">
            <a:spLocks noGrp="1"/>
          </p:cNvSpPr>
          <p:nvPr>
            <p:ph type="body" idx="1"/>
          </p:nvPr>
        </p:nvSpPr>
        <p:spPr>
          <a:xfrm>
            <a:off x="457200" y="4406309"/>
            <a:ext cx="8229600" cy="519599"/>
          </a:xfrm>
          <a:prstGeom prst="rect">
            <a:avLst/>
          </a:prstGeom>
        </p:spPr>
        <p:txBody>
          <a:bodyPr lIns="91425" tIns="91425" rIns="91425" bIns="91425" anchor="t" anchorCtr="0"/>
          <a:lstStyle>
            <a:lvl1pPr lvl="0" algn="ctr">
              <a:spcBef>
                <a:spcPts val="360"/>
              </a:spcBef>
              <a:buSzPct val="100000"/>
              <a:buNone/>
              <a:defRPr sz="1800"/>
            </a:lvl1pPr>
          </a:lstStyle>
          <a:p>
            <a:endParaRPr/>
          </a:p>
        </p:txBody>
      </p:sp>
      <p:sp>
        <p:nvSpPr>
          <p:cNvPr id="428" name="Shape 428"/>
          <p:cNvSpPr/>
          <p:nvPr/>
        </p:nvSpPr>
        <p:spPr>
          <a:xfrm>
            <a:off x="7302880" y="-294361"/>
            <a:ext cx="450549" cy="558733"/>
          </a:xfrm>
          <a:custGeom>
            <a:avLst/>
            <a:gdLst/>
            <a:ahLst/>
            <a:cxnLst/>
            <a:rect l="0" t="0" r="0" b="0"/>
            <a:pathLst>
              <a:path w="15884" h="19698" extrusionOk="0">
                <a:moveTo>
                  <a:pt x="9355" y="4108"/>
                </a:moveTo>
                <a:lnTo>
                  <a:pt x="9465" y="4145"/>
                </a:lnTo>
                <a:lnTo>
                  <a:pt x="9538" y="4182"/>
                </a:lnTo>
                <a:lnTo>
                  <a:pt x="9648" y="4328"/>
                </a:lnTo>
                <a:lnTo>
                  <a:pt x="9721" y="4549"/>
                </a:lnTo>
                <a:lnTo>
                  <a:pt x="9721" y="4769"/>
                </a:lnTo>
                <a:lnTo>
                  <a:pt x="9721" y="4842"/>
                </a:lnTo>
                <a:lnTo>
                  <a:pt x="9685" y="4879"/>
                </a:lnTo>
                <a:lnTo>
                  <a:pt x="9575" y="4952"/>
                </a:lnTo>
                <a:lnTo>
                  <a:pt x="9391" y="4952"/>
                </a:lnTo>
                <a:lnTo>
                  <a:pt x="9355" y="4915"/>
                </a:lnTo>
                <a:lnTo>
                  <a:pt x="9281" y="4842"/>
                </a:lnTo>
                <a:lnTo>
                  <a:pt x="9208" y="4695"/>
                </a:lnTo>
                <a:lnTo>
                  <a:pt x="9171" y="4549"/>
                </a:lnTo>
                <a:lnTo>
                  <a:pt x="9171" y="4438"/>
                </a:lnTo>
                <a:lnTo>
                  <a:pt x="9171" y="4328"/>
                </a:lnTo>
                <a:lnTo>
                  <a:pt x="9245" y="4108"/>
                </a:lnTo>
                <a:close/>
                <a:moveTo>
                  <a:pt x="9355" y="3705"/>
                </a:moveTo>
                <a:lnTo>
                  <a:pt x="9245" y="3742"/>
                </a:lnTo>
                <a:lnTo>
                  <a:pt x="9135" y="3778"/>
                </a:lnTo>
                <a:lnTo>
                  <a:pt x="9025" y="3852"/>
                </a:lnTo>
                <a:lnTo>
                  <a:pt x="8988" y="3925"/>
                </a:lnTo>
                <a:lnTo>
                  <a:pt x="8914" y="3998"/>
                </a:lnTo>
                <a:lnTo>
                  <a:pt x="8841" y="4218"/>
                </a:lnTo>
                <a:lnTo>
                  <a:pt x="8804" y="4475"/>
                </a:lnTo>
                <a:lnTo>
                  <a:pt x="8804" y="4659"/>
                </a:lnTo>
                <a:lnTo>
                  <a:pt x="8841" y="4805"/>
                </a:lnTo>
                <a:lnTo>
                  <a:pt x="8878" y="4952"/>
                </a:lnTo>
                <a:lnTo>
                  <a:pt x="8988" y="5099"/>
                </a:lnTo>
                <a:lnTo>
                  <a:pt x="9098" y="5209"/>
                </a:lnTo>
                <a:lnTo>
                  <a:pt x="9245" y="5282"/>
                </a:lnTo>
                <a:lnTo>
                  <a:pt x="9391" y="5355"/>
                </a:lnTo>
                <a:lnTo>
                  <a:pt x="9538" y="5355"/>
                </a:lnTo>
                <a:lnTo>
                  <a:pt x="9721" y="5319"/>
                </a:lnTo>
                <a:lnTo>
                  <a:pt x="9868" y="5245"/>
                </a:lnTo>
                <a:lnTo>
                  <a:pt x="10015" y="5135"/>
                </a:lnTo>
                <a:lnTo>
                  <a:pt x="10088" y="4989"/>
                </a:lnTo>
                <a:lnTo>
                  <a:pt x="10125" y="4805"/>
                </a:lnTo>
                <a:lnTo>
                  <a:pt x="10125" y="4659"/>
                </a:lnTo>
                <a:lnTo>
                  <a:pt x="10088" y="4475"/>
                </a:lnTo>
                <a:lnTo>
                  <a:pt x="10052" y="4292"/>
                </a:lnTo>
                <a:lnTo>
                  <a:pt x="9978" y="4145"/>
                </a:lnTo>
                <a:lnTo>
                  <a:pt x="9905" y="3998"/>
                </a:lnTo>
                <a:lnTo>
                  <a:pt x="9795" y="3888"/>
                </a:lnTo>
                <a:lnTo>
                  <a:pt x="9648" y="3778"/>
                </a:lnTo>
                <a:lnTo>
                  <a:pt x="9501" y="3742"/>
                </a:lnTo>
                <a:lnTo>
                  <a:pt x="9355" y="3705"/>
                </a:lnTo>
                <a:close/>
                <a:moveTo>
                  <a:pt x="11262" y="6676"/>
                </a:moveTo>
                <a:lnTo>
                  <a:pt x="11262" y="6786"/>
                </a:lnTo>
                <a:lnTo>
                  <a:pt x="11225" y="6859"/>
                </a:lnTo>
                <a:lnTo>
                  <a:pt x="11152" y="6933"/>
                </a:lnTo>
                <a:lnTo>
                  <a:pt x="11042" y="7006"/>
                </a:lnTo>
                <a:lnTo>
                  <a:pt x="10785" y="7116"/>
                </a:lnTo>
                <a:lnTo>
                  <a:pt x="10602" y="7190"/>
                </a:lnTo>
                <a:lnTo>
                  <a:pt x="9795" y="7556"/>
                </a:lnTo>
                <a:lnTo>
                  <a:pt x="9721" y="7263"/>
                </a:lnTo>
                <a:lnTo>
                  <a:pt x="10639" y="6823"/>
                </a:lnTo>
                <a:lnTo>
                  <a:pt x="11079" y="6676"/>
                </a:lnTo>
                <a:close/>
                <a:moveTo>
                  <a:pt x="11115" y="6273"/>
                </a:moveTo>
                <a:lnTo>
                  <a:pt x="10859" y="6346"/>
                </a:lnTo>
                <a:lnTo>
                  <a:pt x="10052" y="6639"/>
                </a:lnTo>
                <a:lnTo>
                  <a:pt x="9648" y="6823"/>
                </a:lnTo>
                <a:lnTo>
                  <a:pt x="9281" y="7006"/>
                </a:lnTo>
                <a:lnTo>
                  <a:pt x="9208" y="7080"/>
                </a:lnTo>
                <a:lnTo>
                  <a:pt x="9208" y="7116"/>
                </a:lnTo>
                <a:lnTo>
                  <a:pt x="9208" y="7190"/>
                </a:lnTo>
                <a:lnTo>
                  <a:pt x="9208" y="7263"/>
                </a:lnTo>
                <a:lnTo>
                  <a:pt x="9318" y="7336"/>
                </a:lnTo>
                <a:lnTo>
                  <a:pt x="9465" y="7336"/>
                </a:lnTo>
                <a:lnTo>
                  <a:pt x="9465" y="7593"/>
                </a:lnTo>
                <a:lnTo>
                  <a:pt x="9538" y="7813"/>
                </a:lnTo>
                <a:lnTo>
                  <a:pt x="9575" y="7887"/>
                </a:lnTo>
                <a:lnTo>
                  <a:pt x="9648" y="7923"/>
                </a:lnTo>
                <a:lnTo>
                  <a:pt x="9758" y="7923"/>
                </a:lnTo>
                <a:lnTo>
                  <a:pt x="10492" y="7630"/>
                </a:lnTo>
                <a:lnTo>
                  <a:pt x="10859" y="7483"/>
                </a:lnTo>
                <a:lnTo>
                  <a:pt x="11225" y="7336"/>
                </a:lnTo>
                <a:lnTo>
                  <a:pt x="11409" y="7190"/>
                </a:lnTo>
                <a:lnTo>
                  <a:pt x="11556" y="7006"/>
                </a:lnTo>
                <a:lnTo>
                  <a:pt x="11629" y="6896"/>
                </a:lnTo>
                <a:lnTo>
                  <a:pt x="11629" y="6786"/>
                </a:lnTo>
                <a:lnTo>
                  <a:pt x="11629" y="6676"/>
                </a:lnTo>
                <a:lnTo>
                  <a:pt x="11592" y="6566"/>
                </a:lnTo>
                <a:lnTo>
                  <a:pt x="11556" y="6419"/>
                </a:lnTo>
                <a:lnTo>
                  <a:pt x="11482" y="6346"/>
                </a:lnTo>
                <a:lnTo>
                  <a:pt x="11372" y="6273"/>
                </a:lnTo>
                <a:close/>
                <a:moveTo>
                  <a:pt x="10198" y="2861"/>
                </a:moveTo>
                <a:lnTo>
                  <a:pt x="10235" y="3228"/>
                </a:lnTo>
                <a:lnTo>
                  <a:pt x="10345" y="3595"/>
                </a:lnTo>
                <a:lnTo>
                  <a:pt x="10565" y="4292"/>
                </a:lnTo>
                <a:lnTo>
                  <a:pt x="10822" y="5062"/>
                </a:lnTo>
                <a:lnTo>
                  <a:pt x="10895" y="5282"/>
                </a:lnTo>
                <a:lnTo>
                  <a:pt x="9025" y="6052"/>
                </a:lnTo>
                <a:lnTo>
                  <a:pt x="7154" y="6786"/>
                </a:lnTo>
                <a:lnTo>
                  <a:pt x="5173" y="7593"/>
                </a:lnTo>
                <a:lnTo>
                  <a:pt x="4146" y="7997"/>
                </a:lnTo>
                <a:lnTo>
                  <a:pt x="3816" y="8143"/>
                </a:lnTo>
                <a:lnTo>
                  <a:pt x="3486" y="8290"/>
                </a:lnTo>
                <a:lnTo>
                  <a:pt x="3266" y="7887"/>
                </a:lnTo>
                <a:lnTo>
                  <a:pt x="3045" y="7446"/>
                </a:lnTo>
                <a:lnTo>
                  <a:pt x="2679" y="6566"/>
                </a:lnTo>
                <a:lnTo>
                  <a:pt x="2532" y="6162"/>
                </a:lnTo>
                <a:lnTo>
                  <a:pt x="2385" y="5869"/>
                </a:lnTo>
                <a:lnTo>
                  <a:pt x="2238" y="5612"/>
                </a:lnTo>
                <a:lnTo>
                  <a:pt x="2715" y="5539"/>
                </a:lnTo>
                <a:lnTo>
                  <a:pt x="3192" y="5429"/>
                </a:lnTo>
                <a:lnTo>
                  <a:pt x="3669" y="5282"/>
                </a:lnTo>
                <a:lnTo>
                  <a:pt x="4146" y="5099"/>
                </a:lnTo>
                <a:lnTo>
                  <a:pt x="5210" y="4659"/>
                </a:lnTo>
                <a:lnTo>
                  <a:pt x="6273" y="4218"/>
                </a:lnTo>
                <a:lnTo>
                  <a:pt x="6824" y="4035"/>
                </a:lnTo>
                <a:lnTo>
                  <a:pt x="7374" y="3852"/>
                </a:lnTo>
                <a:lnTo>
                  <a:pt x="8474" y="3558"/>
                </a:lnTo>
                <a:lnTo>
                  <a:pt x="9025" y="3411"/>
                </a:lnTo>
                <a:lnTo>
                  <a:pt x="9538" y="3191"/>
                </a:lnTo>
                <a:lnTo>
                  <a:pt x="9868" y="3081"/>
                </a:lnTo>
                <a:lnTo>
                  <a:pt x="10015" y="2971"/>
                </a:lnTo>
                <a:lnTo>
                  <a:pt x="10198" y="2861"/>
                </a:lnTo>
                <a:close/>
                <a:moveTo>
                  <a:pt x="8658" y="7740"/>
                </a:moveTo>
                <a:lnTo>
                  <a:pt x="8694" y="7923"/>
                </a:lnTo>
                <a:lnTo>
                  <a:pt x="8071" y="8253"/>
                </a:lnTo>
                <a:lnTo>
                  <a:pt x="7704" y="8437"/>
                </a:lnTo>
                <a:lnTo>
                  <a:pt x="7594" y="8437"/>
                </a:lnTo>
                <a:lnTo>
                  <a:pt x="7557" y="8363"/>
                </a:lnTo>
                <a:lnTo>
                  <a:pt x="7557" y="8180"/>
                </a:lnTo>
                <a:lnTo>
                  <a:pt x="8658" y="7740"/>
                </a:lnTo>
                <a:close/>
                <a:moveTo>
                  <a:pt x="10198" y="2384"/>
                </a:moveTo>
                <a:lnTo>
                  <a:pt x="9978" y="2458"/>
                </a:lnTo>
                <a:lnTo>
                  <a:pt x="9795" y="2568"/>
                </a:lnTo>
                <a:lnTo>
                  <a:pt x="9391" y="2788"/>
                </a:lnTo>
                <a:lnTo>
                  <a:pt x="8841" y="2971"/>
                </a:lnTo>
                <a:lnTo>
                  <a:pt x="8328" y="3155"/>
                </a:lnTo>
                <a:lnTo>
                  <a:pt x="7264" y="3411"/>
                </a:lnTo>
                <a:lnTo>
                  <a:pt x="6750" y="3558"/>
                </a:lnTo>
                <a:lnTo>
                  <a:pt x="6237" y="3742"/>
                </a:lnTo>
                <a:lnTo>
                  <a:pt x="5210" y="4145"/>
                </a:lnTo>
                <a:lnTo>
                  <a:pt x="4219" y="4585"/>
                </a:lnTo>
                <a:lnTo>
                  <a:pt x="3669" y="4805"/>
                </a:lnTo>
                <a:lnTo>
                  <a:pt x="3119" y="4989"/>
                </a:lnTo>
                <a:lnTo>
                  <a:pt x="2018" y="5319"/>
                </a:lnTo>
                <a:lnTo>
                  <a:pt x="1945" y="5355"/>
                </a:lnTo>
                <a:lnTo>
                  <a:pt x="1908" y="5392"/>
                </a:lnTo>
                <a:lnTo>
                  <a:pt x="1908" y="5466"/>
                </a:lnTo>
                <a:lnTo>
                  <a:pt x="1945" y="5539"/>
                </a:lnTo>
                <a:lnTo>
                  <a:pt x="1982" y="5576"/>
                </a:lnTo>
                <a:lnTo>
                  <a:pt x="1945" y="5686"/>
                </a:lnTo>
                <a:lnTo>
                  <a:pt x="1945" y="5759"/>
                </a:lnTo>
                <a:lnTo>
                  <a:pt x="2018" y="5979"/>
                </a:lnTo>
                <a:lnTo>
                  <a:pt x="2165" y="6456"/>
                </a:lnTo>
                <a:lnTo>
                  <a:pt x="2385" y="6933"/>
                </a:lnTo>
                <a:lnTo>
                  <a:pt x="2752" y="7850"/>
                </a:lnTo>
                <a:lnTo>
                  <a:pt x="2972" y="8290"/>
                </a:lnTo>
                <a:lnTo>
                  <a:pt x="3192" y="8694"/>
                </a:lnTo>
                <a:lnTo>
                  <a:pt x="3266" y="8767"/>
                </a:lnTo>
                <a:lnTo>
                  <a:pt x="3302" y="8804"/>
                </a:lnTo>
                <a:lnTo>
                  <a:pt x="3412" y="8804"/>
                </a:lnTo>
                <a:lnTo>
                  <a:pt x="3522" y="8730"/>
                </a:lnTo>
                <a:lnTo>
                  <a:pt x="3596" y="8620"/>
                </a:lnTo>
                <a:lnTo>
                  <a:pt x="3999" y="8510"/>
                </a:lnTo>
                <a:lnTo>
                  <a:pt x="4403" y="8363"/>
                </a:lnTo>
                <a:lnTo>
                  <a:pt x="5173" y="8033"/>
                </a:lnTo>
                <a:lnTo>
                  <a:pt x="7300" y="7190"/>
                </a:lnTo>
                <a:lnTo>
                  <a:pt x="9281" y="6419"/>
                </a:lnTo>
                <a:lnTo>
                  <a:pt x="10235" y="6052"/>
                </a:lnTo>
                <a:lnTo>
                  <a:pt x="10712" y="5832"/>
                </a:lnTo>
                <a:lnTo>
                  <a:pt x="11152" y="5612"/>
                </a:lnTo>
                <a:lnTo>
                  <a:pt x="11262" y="5612"/>
                </a:lnTo>
                <a:lnTo>
                  <a:pt x="11335" y="5539"/>
                </a:lnTo>
                <a:lnTo>
                  <a:pt x="11372" y="5392"/>
                </a:lnTo>
                <a:lnTo>
                  <a:pt x="11372" y="5282"/>
                </a:lnTo>
                <a:lnTo>
                  <a:pt x="11299" y="5025"/>
                </a:lnTo>
                <a:lnTo>
                  <a:pt x="11042" y="4255"/>
                </a:lnTo>
                <a:lnTo>
                  <a:pt x="10785" y="3485"/>
                </a:lnTo>
                <a:lnTo>
                  <a:pt x="10639" y="3118"/>
                </a:lnTo>
                <a:lnTo>
                  <a:pt x="10455" y="2751"/>
                </a:lnTo>
                <a:lnTo>
                  <a:pt x="10418" y="2714"/>
                </a:lnTo>
                <a:lnTo>
                  <a:pt x="10345" y="2678"/>
                </a:lnTo>
                <a:lnTo>
                  <a:pt x="10382" y="2568"/>
                </a:lnTo>
                <a:lnTo>
                  <a:pt x="10382" y="2494"/>
                </a:lnTo>
                <a:lnTo>
                  <a:pt x="10308" y="2421"/>
                </a:lnTo>
                <a:lnTo>
                  <a:pt x="10198" y="2384"/>
                </a:lnTo>
                <a:close/>
                <a:moveTo>
                  <a:pt x="8694" y="7263"/>
                </a:moveTo>
                <a:lnTo>
                  <a:pt x="7337" y="7813"/>
                </a:lnTo>
                <a:lnTo>
                  <a:pt x="7264" y="7850"/>
                </a:lnTo>
                <a:lnTo>
                  <a:pt x="7227" y="7923"/>
                </a:lnTo>
                <a:lnTo>
                  <a:pt x="7190" y="7997"/>
                </a:lnTo>
                <a:lnTo>
                  <a:pt x="7227" y="8070"/>
                </a:lnTo>
                <a:lnTo>
                  <a:pt x="7190" y="8143"/>
                </a:lnTo>
                <a:lnTo>
                  <a:pt x="7154" y="8363"/>
                </a:lnTo>
                <a:lnTo>
                  <a:pt x="7190" y="8620"/>
                </a:lnTo>
                <a:lnTo>
                  <a:pt x="7227" y="8730"/>
                </a:lnTo>
                <a:lnTo>
                  <a:pt x="7300" y="8840"/>
                </a:lnTo>
                <a:lnTo>
                  <a:pt x="7411" y="8877"/>
                </a:lnTo>
                <a:lnTo>
                  <a:pt x="7557" y="8877"/>
                </a:lnTo>
                <a:lnTo>
                  <a:pt x="7704" y="8840"/>
                </a:lnTo>
                <a:lnTo>
                  <a:pt x="7887" y="8804"/>
                </a:lnTo>
                <a:lnTo>
                  <a:pt x="8218" y="8620"/>
                </a:lnTo>
                <a:lnTo>
                  <a:pt x="9061" y="8217"/>
                </a:lnTo>
                <a:lnTo>
                  <a:pt x="9098" y="8180"/>
                </a:lnTo>
                <a:lnTo>
                  <a:pt x="9171" y="8107"/>
                </a:lnTo>
                <a:lnTo>
                  <a:pt x="9171" y="8033"/>
                </a:lnTo>
                <a:lnTo>
                  <a:pt x="9171" y="7960"/>
                </a:lnTo>
                <a:lnTo>
                  <a:pt x="8951" y="7410"/>
                </a:lnTo>
                <a:lnTo>
                  <a:pt x="8914" y="7336"/>
                </a:lnTo>
                <a:lnTo>
                  <a:pt x="8841" y="7300"/>
                </a:lnTo>
                <a:lnTo>
                  <a:pt x="8768" y="7263"/>
                </a:lnTo>
                <a:close/>
                <a:moveTo>
                  <a:pt x="11702" y="8327"/>
                </a:moveTo>
                <a:lnTo>
                  <a:pt x="11886" y="8694"/>
                </a:lnTo>
                <a:lnTo>
                  <a:pt x="12106" y="9060"/>
                </a:lnTo>
                <a:lnTo>
                  <a:pt x="11702" y="9244"/>
                </a:lnTo>
                <a:lnTo>
                  <a:pt x="11335" y="9390"/>
                </a:lnTo>
                <a:lnTo>
                  <a:pt x="10932" y="9500"/>
                </a:lnTo>
                <a:lnTo>
                  <a:pt x="10528" y="9611"/>
                </a:lnTo>
                <a:lnTo>
                  <a:pt x="10382" y="9244"/>
                </a:lnTo>
                <a:lnTo>
                  <a:pt x="10198" y="8877"/>
                </a:lnTo>
                <a:lnTo>
                  <a:pt x="10162" y="8840"/>
                </a:lnTo>
                <a:lnTo>
                  <a:pt x="10565" y="8730"/>
                </a:lnTo>
                <a:lnTo>
                  <a:pt x="10932" y="8620"/>
                </a:lnTo>
                <a:lnTo>
                  <a:pt x="11702" y="8327"/>
                </a:lnTo>
                <a:close/>
                <a:moveTo>
                  <a:pt x="11776" y="7887"/>
                </a:moveTo>
                <a:lnTo>
                  <a:pt x="11299" y="8070"/>
                </a:lnTo>
                <a:lnTo>
                  <a:pt x="10822" y="8217"/>
                </a:lnTo>
                <a:lnTo>
                  <a:pt x="9868" y="8510"/>
                </a:lnTo>
                <a:lnTo>
                  <a:pt x="9832" y="8510"/>
                </a:lnTo>
                <a:lnTo>
                  <a:pt x="9795" y="8583"/>
                </a:lnTo>
                <a:lnTo>
                  <a:pt x="9758" y="8694"/>
                </a:lnTo>
                <a:lnTo>
                  <a:pt x="9832" y="8804"/>
                </a:lnTo>
                <a:lnTo>
                  <a:pt x="9868" y="8840"/>
                </a:lnTo>
                <a:lnTo>
                  <a:pt x="9942" y="8877"/>
                </a:lnTo>
                <a:lnTo>
                  <a:pt x="9905" y="8950"/>
                </a:lnTo>
                <a:lnTo>
                  <a:pt x="9905" y="9024"/>
                </a:lnTo>
                <a:lnTo>
                  <a:pt x="10088" y="9427"/>
                </a:lnTo>
                <a:lnTo>
                  <a:pt x="10198" y="9867"/>
                </a:lnTo>
                <a:lnTo>
                  <a:pt x="10235" y="9941"/>
                </a:lnTo>
                <a:lnTo>
                  <a:pt x="10272" y="9977"/>
                </a:lnTo>
                <a:lnTo>
                  <a:pt x="10308" y="10014"/>
                </a:lnTo>
                <a:lnTo>
                  <a:pt x="10382" y="10051"/>
                </a:lnTo>
                <a:lnTo>
                  <a:pt x="10932" y="9904"/>
                </a:lnTo>
                <a:lnTo>
                  <a:pt x="11446" y="9757"/>
                </a:lnTo>
                <a:lnTo>
                  <a:pt x="11959" y="9574"/>
                </a:lnTo>
                <a:lnTo>
                  <a:pt x="12436" y="9317"/>
                </a:lnTo>
                <a:lnTo>
                  <a:pt x="12509" y="9280"/>
                </a:lnTo>
                <a:lnTo>
                  <a:pt x="12583" y="9207"/>
                </a:lnTo>
                <a:lnTo>
                  <a:pt x="12583" y="9097"/>
                </a:lnTo>
                <a:lnTo>
                  <a:pt x="12546" y="9024"/>
                </a:lnTo>
                <a:lnTo>
                  <a:pt x="12253" y="8547"/>
                </a:lnTo>
                <a:lnTo>
                  <a:pt x="11996" y="7997"/>
                </a:lnTo>
                <a:lnTo>
                  <a:pt x="11959" y="7923"/>
                </a:lnTo>
                <a:lnTo>
                  <a:pt x="11922" y="7887"/>
                </a:lnTo>
                <a:close/>
                <a:moveTo>
                  <a:pt x="8914" y="9354"/>
                </a:moveTo>
                <a:lnTo>
                  <a:pt x="9061" y="9757"/>
                </a:lnTo>
                <a:lnTo>
                  <a:pt x="9281" y="10161"/>
                </a:lnTo>
                <a:lnTo>
                  <a:pt x="8658" y="10491"/>
                </a:lnTo>
                <a:lnTo>
                  <a:pt x="7961" y="10784"/>
                </a:lnTo>
                <a:lnTo>
                  <a:pt x="7814" y="10858"/>
                </a:lnTo>
                <a:lnTo>
                  <a:pt x="7741" y="10858"/>
                </a:lnTo>
                <a:lnTo>
                  <a:pt x="7704" y="10821"/>
                </a:lnTo>
                <a:lnTo>
                  <a:pt x="7631" y="10674"/>
                </a:lnTo>
                <a:lnTo>
                  <a:pt x="7594" y="10491"/>
                </a:lnTo>
                <a:lnTo>
                  <a:pt x="7521" y="10161"/>
                </a:lnTo>
                <a:lnTo>
                  <a:pt x="7374" y="9867"/>
                </a:lnTo>
                <a:lnTo>
                  <a:pt x="8914" y="9354"/>
                </a:lnTo>
                <a:close/>
                <a:moveTo>
                  <a:pt x="8951" y="8950"/>
                </a:moveTo>
                <a:lnTo>
                  <a:pt x="7154" y="9537"/>
                </a:lnTo>
                <a:lnTo>
                  <a:pt x="7117" y="9574"/>
                </a:lnTo>
                <a:lnTo>
                  <a:pt x="7080" y="9611"/>
                </a:lnTo>
                <a:lnTo>
                  <a:pt x="7044" y="9721"/>
                </a:lnTo>
                <a:lnTo>
                  <a:pt x="7080" y="9831"/>
                </a:lnTo>
                <a:lnTo>
                  <a:pt x="7190" y="9904"/>
                </a:lnTo>
                <a:lnTo>
                  <a:pt x="7190" y="10124"/>
                </a:lnTo>
                <a:lnTo>
                  <a:pt x="7227" y="10381"/>
                </a:lnTo>
                <a:lnTo>
                  <a:pt x="7374" y="10858"/>
                </a:lnTo>
                <a:lnTo>
                  <a:pt x="7411" y="11004"/>
                </a:lnTo>
                <a:lnTo>
                  <a:pt x="7521" y="11114"/>
                </a:lnTo>
                <a:lnTo>
                  <a:pt x="7631" y="11188"/>
                </a:lnTo>
                <a:lnTo>
                  <a:pt x="7777" y="11225"/>
                </a:lnTo>
                <a:lnTo>
                  <a:pt x="8034" y="11151"/>
                </a:lnTo>
                <a:lnTo>
                  <a:pt x="8291" y="11078"/>
                </a:lnTo>
                <a:lnTo>
                  <a:pt x="8768" y="10858"/>
                </a:lnTo>
                <a:lnTo>
                  <a:pt x="9245" y="10601"/>
                </a:lnTo>
                <a:lnTo>
                  <a:pt x="9685" y="10344"/>
                </a:lnTo>
                <a:lnTo>
                  <a:pt x="9721" y="10271"/>
                </a:lnTo>
                <a:lnTo>
                  <a:pt x="9758" y="10197"/>
                </a:lnTo>
                <a:lnTo>
                  <a:pt x="9758" y="10161"/>
                </a:lnTo>
                <a:lnTo>
                  <a:pt x="9721" y="10087"/>
                </a:lnTo>
                <a:lnTo>
                  <a:pt x="9538" y="9867"/>
                </a:lnTo>
                <a:lnTo>
                  <a:pt x="9391" y="9611"/>
                </a:lnTo>
                <a:lnTo>
                  <a:pt x="9281" y="9354"/>
                </a:lnTo>
                <a:lnTo>
                  <a:pt x="9208" y="9060"/>
                </a:lnTo>
                <a:lnTo>
                  <a:pt x="9171" y="8987"/>
                </a:lnTo>
                <a:lnTo>
                  <a:pt x="9098" y="8950"/>
                </a:lnTo>
                <a:close/>
                <a:moveTo>
                  <a:pt x="12473" y="10344"/>
                </a:moveTo>
                <a:lnTo>
                  <a:pt x="12619" y="10711"/>
                </a:lnTo>
                <a:lnTo>
                  <a:pt x="11959" y="11078"/>
                </a:lnTo>
                <a:lnTo>
                  <a:pt x="11299" y="11445"/>
                </a:lnTo>
                <a:lnTo>
                  <a:pt x="11152" y="10894"/>
                </a:lnTo>
                <a:lnTo>
                  <a:pt x="11189" y="10858"/>
                </a:lnTo>
                <a:lnTo>
                  <a:pt x="11189" y="10784"/>
                </a:lnTo>
                <a:lnTo>
                  <a:pt x="11482" y="10674"/>
                </a:lnTo>
                <a:lnTo>
                  <a:pt x="11776" y="10601"/>
                </a:lnTo>
                <a:lnTo>
                  <a:pt x="12473" y="10344"/>
                </a:lnTo>
                <a:close/>
                <a:moveTo>
                  <a:pt x="6273" y="10418"/>
                </a:moveTo>
                <a:lnTo>
                  <a:pt x="6347" y="10454"/>
                </a:lnTo>
                <a:lnTo>
                  <a:pt x="6420" y="10564"/>
                </a:lnTo>
                <a:lnTo>
                  <a:pt x="6567" y="10894"/>
                </a:lnTo>
                <a:lnTo>
                  <a:pt x="5797" y="11261"/>
                </a:lnTo>
                <a:lnTo>
                  <a:pt x="5100" y="11738"/>
                </a:lnTo>
                <a:lnTo>
                  <a:pt x="4953" y="11298"/>
                </a:lnTo>
                <a:lnTo>
                  <a:pt x="4843" y="11078"/>
                </a:lnTo>
                <a:lnTo>
                  <a:pt x="4733" y="10894"/>
                </a:lnTo>
                <a:lnTo>
                  <a:pt x="5613" y="10601"/>
                </a:lnTo>
                <a:lnTo>
                  <a:pt x="5943" y="10491"/>
                </a:lnTo>
                <a:lnTo>
                  <a:pt x="6237" y="10418"/>
                </a:lnTo>
                <a:close/>
                <a:moveTo>
                  <a:pt x="12583" y="9867"/>
                </a:moveTo>
                <a:lnTo>
                  <a:pt x="12509" y="9904"/>
                </a:lnTo>
                <a:lnTo>
                  <a:pt x="11519" y="10271"/>
                </a:lnTo>
                <a:lnTo>
                  <a:pt x="11115" y="10381"/>
                </a:lnTo>
                <a:lnTo>
                  <a:pt x="10932" y="10491"/>
                </a:lnTo>
                <a:lnTo>
                  <a:pt x="10859" y="10564"/>
                </a:lnTo>
                <a:lnTo>
                  <a:pt x="10785" y="10638"/>
                </a:lnTo>
                <a:lnTo>
                  <a:pt x="10785" y="10748"/>
                </a:lnTo>
                <a:lnTo>
                  <a:pt x="10822" y="10821"/>
                </a:lnTo>
                <a:lnTo>
                  <a:pt x="10859" y="10858"/>
                </a:lnTo>
                <a:lnTo>
                  <a:pt x="10859" y="10894"/>
                </a:lnTo>
                <a:lnTo>
                  <a:pt x="10895" y="11335"/>
                </a:lnTo>
                <a:lnTo>
                  <a:pt x="11005" y="11738"/>
                </a:lnTo>
                <a:lnTo>
                  <a:pt x="11005" y="11848"/>
                </a:lnTo>
                <a:lnTo>
                  <a:pt x="11079" y="11885"/>
                </a:lnTo>
                <a:lnTo>
                  <a:pt x="11152" y="11921"/>
                </a:lnTo>
                <a:lnTo>
                  <a:pt x="11225" y="11921"/>
                </a:lnTo>
                <a:lnTo>
                  <a:pt x="12142" y="11445"/>
                </a:lnTo>
                <a:lnTo>
                  <a:pt x="12986" y="10931"/>
                </a:lnTo>
                <a:lnTo>
                  <a:pt x="13060" y="10858"/>
                </a:lnTo>
                <a:lnTo>
                  <a:pt x="13096" y="10784"/>
                </a:lnTo>
                <a:lnTo>
                  <a:pt x="13096" y="10711"/>
                </a:lnTo>
                <a:lnTo>
                  <a:pt x="13060" y="10638"/>
                </a:lnTo>
                <a:lnTo>
                  <a:pt x="12876" y="10344"/>
                </a:lnTo>
                <a:lnTo>
                  <a:pt x="12766" y="10014"/>
                </a:lnTo>
                <a:lnTo>
                  <a:pt x="12729" y="9941"/>
                </a:lnTo>
                <a:lnTo>
                  <a:pt x="12656" y="9904"/>
                </a:lnTo>
                <a:lnTo>
                  <a:pt x="12583" y="9867"/>
                </a:lnTo>
                <a:close/>
                <a:moveTo>
                  <a:pt x="6200" y="9977"/>
                </a:moveTo>
                <a:lnTo>
                  <a:pt x="5980" y="10014"/>
                </a:lnTo>
                <a:lnTo>
                  <a:pt x="5760" y="10087"/>
                </a:lnTo>
                <a:lnTo>
                  <a:pt x="5356" y="10234"/>
                </a:lnTo>
                <a:lnTo>
                  <a:pt x="4843" y="10381"/>
                </a:lnTo>
                <a:lnTo>
                  <a:pt x="4329" y="10564"/>
                </a:lnTo>
                <a:lnTo>
                  <a:pt x="4293" y="10601"/>
                </a:lnTo>
                <a:lnTo>
                  <a:pt x="4256" y="10638"/>
                </a:lnTo>
                <a:lnTo>
                  <a:pt x="4219" y="10784"/>
                </a:lnTo>
                <a:lnTo>
                  <a:pt x="4256" y="10894"/>
                </a:lnTo>
                <a:lnTo>
                  <a:pt x="4293" y="10931"/>
                </a:lnTo>
                <a:lnTo>
                  <a:pt x="4366" y="10968"/>
                </a:lnTo>
                <a:lnTo>
                  <a:pt x="4513" y="11298"/>
                </a:lnTo>
                <a:lnTo>
                  <a:pt x="4659" y="11701"/>
                </a:lnTo>
                <a:lnTo>
                  <a:pt x="4769" y="12142"/>
                </a:lnTo>
                <a:lnTo>
                  <a:pt x="4843" y="12215"/>
                </a:lnTo>
                <a:lnTo>
                  <a:pt x="4916" y="12252"/>
                </a:lnTo>
                <a:lnTo>
                  <a:pt x="4990" y="12252"/>
                </a:lnTo>
                <a:lnTo>
                  <a:pt x="5100" y="12215"/>
                </a:lnTo>
                <a:lnTo>
                  <a:pt x="5540" y="11921"/>
                </a:lnTo>
                <a:lnTo>
                  <a:pt x="5980" y="11665"/>
                </a:lnTo>
                <a:lnTo>
                  <a:pt x="6420" y="11445"/>
                </a:lnTo>
                <a:lnTo>
                  <a:pt x="6934" y="11225"/>
                </a:lnTo>
                <a:lnTo>
                  <a:pt x="6970" y="11188"/>
                </a:lnTo>
                <a:lnTo>
                  <a:pt x="7044" y="11114"/>
                </a:lnTo>
                <a:lnTo>
                  <a:pt x="7044" y="11041"/>
                </a:lnTo>
                <a:lnTo>
                  <a:pt x="7044" y="10931"/>
                </a:lnTo>
                <a:lnTo>
                  <a:pt x="6897" y="10601"/>
                </a:lnTo>
                <a:lnTo>
                  <a:pt x="6750" y="10307"/>
                </a:lnTo>
                <a:lnTo>
                  <a:pt x="6677" y="10161"/>
                </a:lnTo>
                <a:lnTo>
                  <a:pt x="6530" y="10051"/>
                </a:lnTo>
                <a:lnTo>
                  <a:pt x="6383" y="10014"/>
                </a:lnTo>
                <a:lnTo>
                  <a:pt x="6200" y="9977"/>
                </a:lnTo>
                <a:close/>
                <a:moveTo>
                  <a:pt x="9832" y="11371"/>
                </a:moveTo>
                <a:lnTo>
                  <a:pt x="10125" y="11921"/>
                </a:lnTo>
                <a:lnTo>
                  <a:pt x="9721" y="12142"/>
                </a:lnTo>
                <a:lnTo>
                  <a:pt x="9318" y="12288"/>
                </a:lnTo>
                <a:lnTo>
                  <a:pt x="8914" y="12435"/>
                </a:lnTo>
                <a:lnTo>
                  <a:pt x="8511" y="12545"/>
                </a:lnTo>
                <a:lnTo>
                  <a:pt x="8328" y="12032"/>
                </a:lnTo>
                <a:lnTo>
                  <a:pt x="8694" y="11921"/>
                </a:lnTo>
                <a:lnTo>
                  <a:pt x="9098" y="11738"/>
                </a:lnTo>
                <a:lnTo>
                  <a:pt x="9832" y="11371"/>
                </a:lnTo>
                <a:close/>
                <a:moveTo>
                  <a:pt x="9868" y="10894"/>
                </a:moveTo>
                <a:lnTo>
                  <a:pt x="8951" y="11298"/>
                </a:lnTo>
                <a:lnTo>
                  <a:pt x="8474" y="11481"/>
                </a:lnTo>
                <a:lnTo>
                  <a:pt x="8071" y="11738"/>
                </a:lnTo>
                <a:lnTo>
                  <a:pt x="7997" y="11738"/>
                </a:lnTo>
                <a:lnTo>
                  <a:pt x="7924" y="11775"/>
                </a:lnTo>
                <a:lnTo>
                  <a:pt x="7887" y="11885"/>
                </a:lnTo>
                <a:lnTo>
                  <a:pt x="7887" y="11958"/>
                </a:lnTo>
                <a:lnTo>
                  <a:pt x="8034" y="12398"/>
                </a:lnTo>
                <a:lnTo>
                  <a:pt x="8181" y="12839"/>
                </a:lnTo>
                <a:lnTo>
                  <a:pt x="8254" y="12949"/>
                </a:lnTo>
                <a:lnTo>
                  <a:pt x="8328" y="12985"/>
                </a:lnTo>
                <a:lnTo>
                  <a:pt x="8364" y="12985"/>
                </a:lnTo>
                <a:lnTo>
                  <a:pt x="8951" y="12839"/>
                </a:lnTo>
                <a:lnTo>
                  <a:pt x="9465" y="12655"/>
                </a:lnTo>
                <a:lnTo>
                  <a:pt x="10015" y="12472"/>
                </a:lnTo>
                <a:lnTo>
                  <a:pt x="10528" y="12215"/>
                </a:lnTo>
                <a:lnTo>
                  <a:pt x="10565" y="12142"/>
                </a:lnTo>
                <a:lnTo>
                  <a:pt x="10602" y="12105"/>
                </a:lnTo>
                <a:lnTo>
                  <a:pt x="10602" y="12032"/>
                </a:lnTo>
                <a:lnTo>
                  <a:pt x="10602" y="11958"/>
                </a:lnTo>
                <a:lnTo>
                  <a:pt x="10125" y="11041"/>
                </a:lnTo>
                <a:lnTo>
                  <a:pt x="10088" y="10968"/>
                </a:lnTo>
                <a:lnTo>
                  <a:pt x="10015" y="10894"/>
                </a:lnTo>
                <a:close/>
                <a:moveTo>
                  <a:pt x="13133" y="12288"/>
                </a:moveTo>
                <a:lnTo>
                  <a:pt x="13243" y="12325"/>
                </a:lnTo>
                <a:lnTo>
                  <a:pt x="13353" y="12472"/>
                </a:lnTo>
                <a:lnTo>
                  <a:pt x="13610" y="12985"/>
                </a:lnTo>
                <a:lnTo>
                  <a:pt x="12839" y="13242"/>
                </a:lnTo>
                <a:lnTo>
                  <a:pt x="12106" y="13572"/>
                </a:lnTo>
                <a:lnTo>
                  <a:pt x="11996" y="13352"/>
                </a:lnTo>
                <a:lnTo>
                  <a:pt x="11886" y="13132"/>
                </a:lnTo>
                <a:lnTo>
                  <a:pt x="11739" y="12692"/>
                </a:lnTo>
                <a:lnTo>
                  <a:pt x="12032" y="12618"/>
                </a:lnTo>
                <a:lnTo>
                  <a:pt x="12289" y="12545"/>
                </a:lnTo>
                <a:lnTo>
                  <a:pt x="12839" y="12362"/>
                </a:lnTo>
                <a:lnTo>
                  <a:pt x="13023" y="12288"/>
                </a:lnTo>
                <a:close/>
                <a:moveTo>
                  <a:pt x="7044" y="12325"/>
                </a:moveTo>
                <a:lnTo>
                  <a:pt x="7337" y="13022"/>
                </a:lnTo>
                <a:lnTo>
                  <a:pt x="5833" y="13792"/>
                </a:lnTo>
                <a:lnTo>
                  <a:pt x="5613" y="13132"/>
                </a:lnTo>
                <a:lnTo>
                  <a:pt x="5943" y="12875"/>
                </a:lnTo>
                <a:lnTo>
                  <a:pt x="6273" y="12655"/>
                </a:lnTo>
                <a:lnTo>
                  <a:pt x="6677" y="12472"/>
                </a:lnTo>
                <a:lnTo>
                  <a:pt x="7044" y="12325"/>
                </a:lnTo>
                <a:close/>
                <a:moveTo>
                  <a:pt x="13060" y="11885"/>
                </a:moveTo>
                <a:lnTo>
                  <a:pt x="12839" y="11921"/>
                </a:lnTo>
                <a:lnTo>
                  <a:pt x="12473" y="12068"/>
                </a:lnTo>
                <a:lnTo>
                  <a:pt x="11922" y="12215"/>
                </a:lnTo>
                <a:lnTo>
                  <a:pt x="11666" y="12288"/>
                </a:lnTo>
                <a:lnTo>
                  <a:pt x="11446" y="12398"/>
                </a:lnTo>
                <a:lnTo>
                  <a:pt x="11372" y="12435"/>
                </a:lnTo>
                <a:lnTo>
                  <a:pt x="11372" y="12472"/>
                </a:lnTo>
                <a:lnTo>
                  <a:pt x="11372" y="12582"/>
                </a:lnTo>
                <a:lnTo>
                  <a:pt x="11446" y="12655"/>
                </a:lnTo>
                <a:lnTo>
                  <a:pt x="11519" y="12692"/>
                </a:lnTo>
                <a:lnTo>
                  <a:pt x="11482" y="12839"/>
                </a:lnTo>
                <a:lnTo>
                  <a:pt x="11482" y="13022"/>
                </a:lnTo>
                <a:lnTo>
                  <a:pt x="11519" y="13169"/>
                </a:lnTo>
                <a:lnTo>
                  <a:pt x="11556" y="13315"/>
                </a:lnTo>
                <a:lnTo>
                  <a:pt x="11702" y="13646"/>
                </a:lnTo>
                <a:lnTo>
                  <a:pt x="11886" y="13902"/>
                </a:lnTo>
                <a:lnTo>
                  <a:pt x="11996" y="13976"/>
                </a:lnTo>
                <a:lnTo>
                  <a:pt x="12106" y="13976"/>
                </a:lnTo>
                <a:lnTo>
                  <a:pt x="13023" y="13609"/>
                </a:lnTo>
                <a:lnTo>
                  <a:pt x="13940" y="13279"/>
                </a:lnTo>
                <a:lnTo>
                  <a:pt x="14013" y="13205"/>
                </a:lnTo>
                <a:lnTo>
                  <a:pt x="14050" y="13169"/>
                </a:lnTo>
                <a:lnTo>
                  <a:pt x="14087" y="13095"/>
                </a:lnTo>
                <a:lnTo>
                  <a:pt x="14050" y="13022"/>
                </a:lnTo>
                <a:lnTo>
                  <a:pt x="13646" y="12142"/>
                </a:lnTo>
                <a:lnTo>
                  <a:pt x="13573" y="12032"/>
                </a:lnTo>
                <a:lnTo>
                  <a:pt x="13463" y="11958"/>
                </a:lnTo>
                <a:lnTo>
                  <a:pt x="13353" y="11885"/>
                </a:lnTo>
                <a:close/>
                <a:moveTo>
                  <a:pt x="7190" y="11848"/>
                </a:moveTo>
                <a:lnTo>
                  <a:pt x="7117" y="11885"/>
                </a:lnTo>
                <a:lnTo>
                  <a:pt x="6640" y="12032"/>
                </a:lnTo>
                <a:lnTo>
                  <a:pt x="6163" y="12215"/>
                </a:lnTo>
                <a:lnTo>
                  <a:pt x="5723" y="12508"/>
                </a:lnTo>
                <a:lnTo>
                  <a:pt x="5320" y="12802"/>
                </a:lnTo>
                <a:lnTo>
                  <a:pt x="5246" y="12839"/>
                </a:lnTo>
                <a:lnTo>
                  <a:pt x="5210" y="12875"/>
                </a:lnTo>
                <a:lnTo>
                  <a:pt x="5173" y="12912"/>
                </a:lnTo>
                <a:lnTo>
                  <a:pt x="5173" y="12985"/>
                </a:lnTo>
                <a:lnTo>
                  <a:pt x="5246" y="13279"/>
                </a:lnTo>
                <a:lnTo>
                  <a:pt x="5320" y="13572"/>
                </a:lnTo>
                <a:lnTo>
                  <a:pt x="5540" y="14159"/>
                </a:lnTo>
                <a:lnTo>
                  <a:pt x="5576" y="14196"/>
                </a:lnTo>
                <a:lnTo>
                  <a:pt x="5650" y="14269"/>
                </a:lnTo>
                <a:lnTo>
                  <a:pt x="5797" y="14269"/>
                </a:lnTo>
                <a:lnTo>
                  <a:pt x="7667" y="13315"/>
                </a:lnTo>
                <a:lnTo>
                  <a:pt x="7741" y="13279"/>
                </a:lnTo>
                <a:lnTo>
                  <a:pt x="7777" y="13205"/>
                </a:lnTo>
                <a:lnTo>
                  <a:pt x="7814" y="13132"/>
                </a:lnTo>
                <a:lnTo>
                  <a:pt x="7777" y="13059"/>
                </a:lnTo>
                <a:lnTo>
                  <a:pt x="7374" y="11995"/>
                </a:lnTo>
                <a:lnTo>
                  <a:pt x="7337" y="11921"/>
                </a:lnTo>
                <a:lnTo>
                  <a:pt x="7264" y="11885"/>
                </a:lnTo>
                <a:lnTo>
                  <a:pt x="7190" y="11848"/>
                </a:lnTo>
                <a:close/>
                <a:moveTo>
                  <a:pt x="10528" y="13279"/>
                </a:moveTo>
                <a:lnTo>
                  <a:pt x="10895" y="13976"/>
                </a:lnTo>
                <a:lnTo>
                  <a:pt x="9318" y="14599"/>
                </a:lnTo>
                <a:lnTo>
                  <a:pt x="9025" y="13902"/>
                </a:lnTo>
                <a:lnTo>
                  <a:pt x="9098" y="13829"/>
                </a:lnTo>
                <a:lnTo>
                  <a:pt x="9098" y="13792"/>
                </a:lnTo>
                <a:lnTo>
                  <a:pt x="9135" y="13756"/>
                </a:lnTo>
                <a:lnTo>
                  <a:pt x="9465" y="13609"/>
                </a:lnTo>
                <a:lnTo>
                  <a:pt x="9758" y="13535"/>
                </a:lnTo>
                <a:lnTo>
                  <a:pt x="10528" y="13279"/>
                </a:lnTo>
                <a:close/>
                <a:moveTo>
                  <a:pt x="10639" y="12839"/>
                </a:moveTo>
                <a:lnTo>
                  <a:pt x="10565" y="12875"/>
                </a:lnTo>
                <a:lnTo>
                  <a:pt x="9501" y="13242"/>
                </a:lnTo>
                <a:lnTo>
                  <a:pt x="9061" y="13352"/>
                </a:lnTo>
                <a:lnTo>
                  <a:pt x="8878" y="13462"/>
                </a:lnTo>
                <a:lnTo>
                  <a:pt x="8768" y="13499"/>
                </a:lnTo>
                <a:lnTo>
                  <a:pt x="8731" y="13572"/>
                </a:lnTo>
                <a:lnTo>
                  <a:pt x="8658" y="13682"/>
                </a:lnTo>
                <a:lnTo>
                  <a:pt x="8694" y="13829"/>
                </a:lnTo>
                <a:lnTo>
                  <a:pt x="8731" y="13866"/>
                </a:lnTo>
                <a:lnTo>
                  <a:pt x="8731" y="13902"/>
                </a:lnTo>
                <a:lnTo>
                  <a:pt x="8768" y="14159"/>
                </a:lnTo>
                <a:lnTo>
                  <a:pt x="8841" y="14416"/>
                </a:lnTo>
                <a:lnTo>
                  <a:pt x="9025" y="14893"/>
                </a:lnTo>
                <a:lnTo>
                  <a:pt x="9098" y="14929"/>
                </a:lnTo>
                <a:lnTo>
                  <a:pt x="9135" y="14966"/>
                </a:lnTo>
                <a:lnTo>
                  <a:pt x="9208" y="15003"/>
                </a:lnTo>
                <a:lnTo>
                  <a:pt x="9281" y="15003"/>
                </a:lnTo>
                <a:lnTo>
                  <a:pt x="11225" y="14269"/>
                </a:lnTo>
                <a:lnTo>
                  <a:pt x="11262" y="14232"/>
                </a:lnTo>
                <a:lnTo>
                  <a:pt x="11299" y="14159"/>
                </a:lnTo>
                <a:lnTo>
                  <a:pt x="11335" y="14086"/>
                </a:lnTo>
                <a:lnTo>
                  <a:pt x="11335" y="14012"/>
                </a:lnTo>
                <a:lnTo>
                  <a:pt x="10822" y="12985"/>
                </a:lnTo>
                <a:lnTo>
                  <a:pt x="10785" y="12912"/>
                </a:lnTo>
                <a:lnTo>
                  <a:pt x="10712" y="12875"/>
                </a:lnTo>
                <a:lnTo>
                  <a:pt x="10639" y="12839"/>
                </a:lnTo>
                <a:close/>
                <a:moveTo>
                  <a:pt x="7997" y="14342"/>
                </a:moveTo>
                <a:lnTo>
                  <a:pt x="8107" y="14489"/>
                </a:lnTo>
                <a:lnTo>
                  <a:pt x="8144" y="14599"/>
                </a:lnTo>
                <a:lnTo>
                  <a:pt x="8107" y="14746"/>
                </a:lnTo>
                <a:lnTo>
                  <a:pt x="8034" y="14893"/>
                </a:lnTo>
                <a:lnTo>
                  <a:pt x="7924" y="15003"/>
                </a:lnTo>
                <a:lnTo>
                  <a:pt x="7814" y="15149"/>
                </a:lnTo>
                <a:lnTo>
                  <a:pt x="7557" y="15296"/>
                </a:lnTo>
                <a:lnTo>
                  <a:pt x="7044" y="15516"/>
                </a:lnTo>
                <a:lnTo>
                  <a:pt x="6787" y="15590"/>
                </a:lnTo>
                <a:lnTo>
                  <a:pt x="6567" y="15736"/>
                </a:lnTo>
                <a:lnTo>
                  <a:pt x="6310" y="15113"/>
                </a:lnTo>
                <a:lnTo>
                  <a:pt x="6383" y="15076"/>
                </a:lnTo>
                <a:lnTo>
                  <a:pt x="6457" y="14966"/>
                </a:lnTo>
                <a:lnTo>
                  <a:pt x="6457" y="14929"/>
                </a:lnTo>
                <a:lnTo>
                  <a:pt x="6530" y="15003"/>
                </a:lnTo>
                <a:lnTo>
                  <a:pt x="6604" y="14966"/>
                </a:lnTo>
                <a:lnTo>
                  <a:pt x="6787" y="14929"/>
                </a:lnTo>
                <a:lnTo>
                  <a:pt x="7227" y="14783"/>
                </a:lnTo>
                <a:lnTo>
                  <a:pt x="7631" y="14599"/>
                </a:lnTo>
                <a:lnTo>
                  <a:pt x="7997" y="14342"/>
                </a:lnTo>
                <a:close/>
                <a:moveTo>
                  <a:pt x="15150" y="15370"/>
                </a:moveTo>
                <a:lnTo>
                  <a:pt x="15150" y="15443"/>
                </a:lnTo>
                <a:lnTo>
                  <a:pt x="15224" y="15480"/>
                </a:lnTo>
                <a:lnTo>
                  <a:pt x="15260" y="15516"/>
                </a:lnTo>
                <a:lnTo>
                  <a:pt x="15150" y="15736"/>
                </a:lnTo>
                <a:lnTo>
                  <a:pt x="15004" y="15993"/>
                </a:lnTo>
                <a:lnTo>
                  <a:pt x="14857" y="15626"/>
                </a:lnTo>
                <a:lnTo>
                  <a:pt x="15150" y="15370"/>
                </a:lnTo>
                <a:close/>
                <a:moveTo>
                  <a:pt x="7997" y="13902"/>
                </a:moveTo>
                <a:lnTo>
                  <a:pt x="7887" y="13939"/>
                </a:lnTo>
                <a:lnTo>
                  <a:pt x="7631" y="14122"/>
                </a:lnTo>
                <a:lnTo>
                  <a:pt x="7337" y="14269"/>
                </a:lnTo>
                <a:lnTo>
                  <a:pt x="7044" y="14416"/>
                </a:lnTo>
                <a:lnTo>
                  <a:pt x="6750" y="14526"/>
                </a:lnTo>
                <a:lnTo>
                  <a:pt x="6347" y="14599"/>
                </a:lnTo>
                <a:lnTo>
                  <a:pt x="6163" y="14673"/>
                </a:lnTo>
                <a:lnTo>
                  <a:pt x="6090" y="14746"/>
                </a:lnTo>
                <a:lnTo>
                  <a:pt x="6017" y="14819"/>
                </a:lnTo>
                <a:lnTo>
                  <a:pt x="6017" y="14929"/>
                </a:lnTo>
                <a:lnTo>
                  <a:pt x="5943" y="15003"/>
                </a:lnTo>
                <a:lnTo>
                  <a:pt x="5943" y="15113"/>
                </a:lnTo>
                <a:lnTo>
                  <a:pt x="6127" y="15590"/>
                </a:lnTo>
                <a:lnTo>
                  <a:pt x="6273" y="16103"/>
                </a:lnTo>
                <a:lnTo>
                  <a:pt x="6347" y="16177"/>
                </a:lnTo>
                <a:lnTo>
                  <a:pt x="6420" y="16213"/>
                </a:lnTo>
                <a:lnTo>
                  <a:pt x="6493" y="16213"/>
                </a:lnTo>
                <a:lnTo>
                  <a:pt x="6567" y="16177"/>
                </a:lnTo>
                <a:lnTo>
                  <a:pt x="6787" y="16030"/>
                </a:lnTo>
                <a:lnTo>
                  <a:pt x="7007" y="15920"/>
                </a:lnTo>
                <a:lnTo>
                  <a:pt x="7484" y="15736"/>
                </a:lnTo>
                <a:lnTo>
                  <a:pt x="7704" y="15663"/>
                </a:lnTo>
                <a:lnTo>
                  <a:pt x="7924" y="15553"/>
                </a:lnTo>
                <a:lnTo>
                  <a:pt x="8144" y="15406"/>
                </a:lnTo>
                <a:lnTo>
                  <a:pt x="8328" y="15223"/>
                </a:lnTo>
                <a:lnTo>
                  <a:pt x="8438" y="15076"/>
                </a:lnTo>
                <a:lnTo>
                  <a:pt x="8511" y="14893"/>
                </a:lnTo>
                <a:lnTo>
                  <a:pt x="8511" y="14709"/>
                </a:lnTo>
                <a:lnTo>
                  <a:pt x="8511" y="14526"/>
                </a:lnTo>
                <a:lnTo>
                  <a:pt x="8474" y="14342"/>
                </a:lnTo>
                <a:lnTo>
                  <a:pt x="8364" y="14159"/>
                </a:lnTo>
                <a:lnTo>
                  <a:pt x="8254" y="14049"/>
                </a:lnTo>
                <a:lnTo>
                  <a:pt x="8071" y="13939"/>
                </a:lnTo>
                <a:lnTo>
                  <a:pt x="7997" y="13902"/>
                </a:lnTo>
                <a:close/>
                <a:moveTo>
                  <a:pt x="14710" y="15736"/>
                </a:moveTo>
                <a:lnTo>
                  <a:pt x="14747" y="15993"/>
                </a:lnTo>
                <a:lnTo>
                  <a:pt x="14820" y="16250"/>
                </a:lnTo>
                <a:lnTo>
                  <a:pt x="14490" y="16507"/>
                </a:lnTo>
                <a:lnTo>
                  <a:pt x="14417" y="16397"/>
                </a:lnTo>
                <a:lnTo>
                  <a:pt x="14307" y="15993"/>
                </a:lnTo>
                <a:lnTo>
                  <a:pt x="14380" y="15956"/>
                </a:lnTo>
                <a:lnTo>
                  <a:pt x="14710" y="15736"/>
                </a:lnTo>
                <a:close/>
                <a:moveTo>
                  <a:pt x="14123" y="16103"/>
                </a:moveTo>
                <a:lnTo>
                  <a:pt x="14160" y="16397"/>
                </a:lnTo>
                <a:lnTo>
                  <a:pt x="14233" y="16690"/>
                </a:lnTo>
                <a:lnTo>
                  <a:pt x="13830" y="16873"/>
                </a:lnTo>
                <a:lnTo>
                  <a:pt x="13720" y="16727"/>
                </a:lnTo>
                <a:lnTo>
                  <a:pt x="13500" y="16433"/>
                </a:lnTo>
                <a:lnTo>
                  <a:pt x="14123" y="16103"/>
                </a:lnTo>
                <a:close/>
                <a:moveTo>
                  <a:pt x="13426" y="16470"/>
                </a:moveTo>
                <a:lnTo>
                  <a:pt x="13500" y="16727"/>
                </a:lnTo>
                <a:lnTo>
                  <a:pt x="13536" y="16873"/>
                </a:lnTo>
                <a:lnTo>
                  <a:pt x="13573" y="16984"/>
                </a:lnTo>
                <a:lnTo>
                  <a:pt x="13096" y="17167"/>
                </a:lnTo>
                <a:lnTo>
                  <a:pt x="12986" y="17057"/>
                </a:lnTo>
                <a:lnTo>
                  <a:pt x="12876" y="16873"/>
                </a:lnTo>
                <a:lnTo>
                  <a:pt x="12839" y="16727"/>
                </a:lnTo>
                <a:lnTo>
                  <a:pt x="13426" y="16470"/>
                </a:lnTo>
                <a:close/>
                <a:moveTo>
                  <a:pt x="12583" y="16837"/>
                </a:moveTo>
                <a:lnTo>
                  <a:pt x="12656" y="17094"/>
                </a:lnTo>
                <a:lnTo>
                  <a:pt x="12803" y="17277"/>
                </a:lnTo>
                <a:lnTo>
                  <a:pt x="12399" y="17460"/>
                </a:lnTo>
                <a:lnTo>
                  <a:pt x="12326" y="17387"/>
                </a:lnTo>
                <a:lnTo>
                  <a:pt x="12253" y="17277"/>
                </a:lnTo>
                <a:lnTo>
                  <a:pt x="12216" y="17167"/>
                </a:lnTo>
                <a:lnTo>
                  <a:pt x="12216" y="17020"/>
                </a:lnTo>
                <a:lnTo>
                  <a:pt x="12583" y="16837"/>
                </a:lnTo>
                <a:close/>
                <a:moveTo>
                  <a:pt x="12032" y="17094"/>
                </a:moveTo>
                <a:lnTo>
                  <a:pt x="11996" y="17240"/>
                </a:lnTo>
                <a:lnTo>
                  <a:pt x="12032" y="17387"/>
                </a:lnTo>
                <a:lnTo>
                  <a:pt x="12106" y="17570"/>
                </a:lnTo>
                <a:lnTo>
                  <a:pt x="11812" y="17644"/>
                </a:lnTo>
                <a:lnTo>
                  <a:pt x="11776" y="17644"/>
                </a:lnTo>
                <a:lnTo>
                  <a:pt x="11739" y="17497"/>
                </a:lnTo>
                <a:lnTo>
                  <a:pt x="11666" y="17240"/>
                </a:lnTo>
                <a:lnTo>
                  <a:pt x="12032" y="17094"/>
                </a:lnTo>
                <a:close/>
                <a:moveTo>
                  <a:pt x="11446" y="17350"/>
                </a:moveTo>
                <a:lnTo>
                  <a:pt x="11482" y="17607"/>
                </a:lnTo>
                <a:lnTo>
                  <a:pt x="11519" y="17791"/>
                </a:lnTo>
                <a:lnTo>
                  <a:pt x="11189" y="17901"/>
                </a:lnTo>
                <a:lnTo>
                  <a:pt x="11115" y="17937"/>
                </a:lnTo>
                <a:lnTo>
                  <a:pt x="11115" y="17864"/>
                </a:lnTo>
                <a:lnTo>
                  <a:pt x="11115" y="17827"/>
                </a:lnTo>
                <a:lnTo>
                  <a:pt x="11115" y="17717"/>
                </a:lnTo>
                <a:lnTo>
                  <a:pt x="11005" y="17607"/>
                </a:lnTo>
                <a:lnTo>
                  <a:pt x="10969" y="17534"/>
                </a:lnTo>
                <a:lnTo>
                  <a:pt x="11446" y="17350"/>
                </a:lnTo>
                <a:close/>
                <a:moveTo>
                  <a:pt x="10639" y="17644"/>
                </a:moveTo>
                <a:lnTo>
                  <a:pt x="10749" y="17791"/>
                </a:lnTo>
                <a:lnTo>
                  <a:pt x="10859" y="17901"/>
                </a:lnTo>
                <a:lnTo>
                  <a:pt x="10932" y="17974"/>
                </a:lnTo>
                <a:lnTo>
                  <a:pt x="10969" y="17974"/>
                </a:lnTo>
                <a:lnTo>
                  <a:pt x="10455" y="18194"/>
                </a:lnTo>
                <a:lnTo>
                  <a:pt x="10418" y="18121"/>
                </a:lnTo>
                <a:lnTo>
                  <a:pt x="10345" y="18121"/>
                </a:lnTo>
                <a:lnTo>
                  <a:pt x="10235" y="18157"/>
                </a:lnTo>
                <a:lnTo>
                  <a:pt x="10162" y="17901"/>
                </a:lnTo>
                <a:lnTo>
                  <a:pt x="10125" y="17827"/>
                </a:lnTo>
                <a:lnTo>
                  <a:pt x="10639" y="17644"/>
                </a:lnTo>
                <a:close/>
                <a:moveTo>
                  <a:pt x="10272" y="440"/>
                </a:moveTo>
                <a:lnTo>
                  <a:pt x="10455" y="477"/>
                </a:lnTo>
                <a:lnTo>
                  <a:pt x="10565" y="550"/>
                </a:lnTo>
                <a:lnTo>
                  <a:pt x="10675" y="624"/>
                </a:lnTo>
                <a:lnTo>
                  <a:pt x="10785" y="734"/>
                </a:lnTo>
                <a:lnTo>
                  <a:pt x="10969" y="990"/>
                </a:lnTo>
                <a:lnTo>
                  <a:pt x="11005" y="1210"/>
                </a:lnTo>
                <a:lnTo>
                  <a:pt x="11042" y="1431"/>
                </a:lnTo>
                <a:lnTo>
                  <a:pt x="11335" y="2348"/>
                </a:lnTo>
                <a:lnTo>
                  <a:pt x="11886" y="3998"/>
                </a:lnTo>
                <a:lnTo>
                  <a:pt x="13060" y="7300"/>
                </a:lnTo>
                <a:lnTo>
                  <a:pt x="14233" y="10564"/>
                </a:lnTo>
                <a:lnTo>
                  <a:pt x="14857" y="12215"/>
                </a:lnTo>
                <a:lnTo>
                  <a:pt x="15187" y="13095"/>
                </a:lnTo>
                <a:lnTo>
                  <a:pt x="15407" y="13646"/>
                </a:lnTo>
                <a:lnTo>
                  <a:pt x="15334" y="13682"/>
                </a:lnTo>
                <a:lnTo>
                  <a:pt x="15297" y="13829"/>
                </a:lnTo>
                <a:lnTo>
                  <a:pt x="15297" y="13939"/>
                </a:lnTo>
                <a:lnTo>
                  <a:pt x="15260" y="14196"/>
                </a:lnTo>
                <a:lnTo>
                  <a:pt x="15224" y="14379"/>
                </a:lnTo>
                <a:lnTo>
                  <a:pt x="15187" y="14526"/>
                </a:lnTo>
                <a:lnTo>
                  <a:pt x="15004" y="14856"/>
                </a:lnTo>
                <a:lnTo>
                  <a:pt x="14747" y="15149"/>
                </a:lnTo>
                <a:lnTo>
                  <a:pt x="14453" y="15370"/>
                </a:lnTo>
                <a:lnTo>
                  <a:pt x="14123" y="15590"/>
                </a:lnTo>
                <a:lnTo>
                  <a:pt x="13793" y="15773"/>
                </a:lnTo>
                <a:lnTo>
                  <a:pt x="13060" y="16140"/>
                </a:lnTo>
                <a:lnTo>
                  <a:pt x="12326" y="16470"/>
                </a:lnTo>
                <a:lnTo>
                  <a:pt x="10859" y="17094"/>
                </a:lnTo>
                <a:lnTo>
                  <a:pt x="10015" y="17424"/>
                </a:lnTo>
                <a:lnTo>
                  <a:pt x="9978" y="17387"/>
                </a:lnTo>
                <a:lnTo>
                  <a:pt x="9942" y="17387"/>
                </a:lnTo>
                <a:lnTo>
                  <a:pt x="9905" y="17424"/>
                </a:lnTo>
                <a:lnTo>
                  <a:pt x="9905" y="17460"/>
                </a:lnTo>
                <a:lnTo>
                  <a:pt x="8841" y="17791"/>
                </a:lnTo>
                <a:lnTo>
                  <a:pt x="7777" y="18121"/>
                </a:lnTo>
                <a:lnTo>
                  <a:pt x="6970" y="18304"/>
                </a:lnTo>
                <a:lnTo>
                  <a:pt x="6163" y="18487"/>
                </a:lnTo>
                <a:lnTo>
                  <a:pt x="5797" y="18524"/>
                </a:lnTo>
                <a:lnTo>
                  <a:pt x="5613" y="18524"/>
                </a:lnTo>
                <a:lnTo>
                  <a:pt x="5430" y="18451"/>
                </a:lnTo>
                <a:lnTo>
                  <a:pt x="5283" y="18377"/>
                </a:lnTo>
                <a:lnTo>
                  <a:pt x="5173" y="18231"/>
                </a:lnTo>
                <a:lnTo>
                  <a:pt x="5063" y="18121"/>
                </a:lnTo>
                <a:lnTo>
                  <a:pt x="4953" y="17974"/>
                </a:lnTo>
                <a:lnTo>
                  <a:pt x="4879" y="17680"/>
                </a:lnTo>
                <a:lnTo>
                  <a:pt x="4769" y="17387"/>
                </a:lnTo>
                <a:lnTo>
                  <a:pt x="4476" y="16507"/>
                </a:lnTo>
                <a:lnTo>
                  <a:pt x="3926" y="14819"/>
                </a:lnTo>
                <a:lnTo>
                  <a:pt x="3376" y="13169"/>
                </a:lnTo>
                <a:lnTo>
                  <a:pt x="2752" y="11518"/>
                </a:lnTo>
                <a:lnTo>
                  <a:pt x="2165" y="9867"/>
                </a:lnTo>
                <a:lnTo>
                  <a:pt x="1505" y="8253"/>
                </a:lnTo>
                <a:lnTo>
                  <a:pt x="845" y="6603"/>
                </a:lnTo>
                <a:lnTo>
                  <a:pt x="588" y="6052"/>
                </a:lnTo>
                <a:lnTo>
                  <a:pt x="478" y="5796"/>
                </a:lnTo>
                <a:lnTo>
                  <a:pt x="331" y="5539"/>
                </a:lnTo>
                <a:lnTo>
                  <a:pt x="368" y="5502"/>
                </a:lnTo>
                <a:lnTo>
                  <a:pt x="404" y="5429"/>
                </a:lnTo>
                <a:lnTo>
                  <a:pt x="368" y="5209"/>
                </a:lnTo>
                <a:lnTo>
                  <a:pt x="404" y="5025"/>
                </a:lnTo>
                <a:lnTo>
                  <a:pt x="404" y="4879"/>
                </a:lnTo>
                <a:lnTo>
                  <a:pt x="478" y="4695"/>
                </a:lnTo>
                <a:lnTo>
                  <a:pt x="624" y="4402"/>
                </a:lnTo>
                <a:lnTo>
                  <a:pt x="845" y="4145"/>
                </a:lnTo>
                <a:lnTo>
                  <a:pt x="1101" y="3888"/>
                </a:lnTo>
                <a:lnTo>
                  <a:pt x="1395" y="3668"/>
                </a:lnTo>
                <a:lnTo>
                  <a:pt x="1725" y="3485"/>
                </a:lnTo>
                <a:lnTo>
                  <a:pt x="2018" y="3301"/>
                </a:lnTo>
                <a:lnTo>
                  <a:pt x="2789" y="2935"/>
                </a:lnTo>
                <a:lnTo>
                  <a:pt x="3596" y="2641"/>
                </a:lnTo>
                <a:lnTo>
                  <a:pt x="5210" y="2017"/>
                </a:lnTo>
                <a:lnTo>
                  <a:pt x="6787" y="1394"/>
                </a:lnTo>
                <a:lnTo>
                  <a:pt x="7557" y="1100"/>
                </a:lnTo>
                <a:lnTo>
                  <a:pt x="8364" y="807"/>
                </a:lnTo>
                <a:lnTo>
                  <a:pt x="9135" y="587"/>
                </a:lnTo>
                <a:lnTo>
                  <a:pt x="9538" y="514"/>
                </a:lnTo>
                <a:lnTo>
                  <a:pt x="9942" y="440"/>
                </a:lnTo>
                <a:close/>
                <a:moveTo>
                  <a:pt x="9868" y="17937"/>
                </a:moveTo>
                <a:lnTo>
                  <a:pt x="9868" y="17974"/>
                </a:lnTo>
                <a:lnTo>
                  <a:pt x="9905" y="18157"/>
                </a:lnTo>
                <a:lnTo>
                  <a:pt x="10015" y="18341"/>
                </a:lnTo>
                <a:lnTo>
                  <a:pt x="9575" y="18524"/>
                </a:lnTo>
                <a:lnTo>
                  <a:pt x="9575" y="18487"/>
                </a:lnTo>
                <a:lnTo>
                  <a:pt x="9538" y="18341"/>
                </a:lnTo>
                <a:lnTo>
                  <a:pt x="9465" y="18231"/>
                </a:lnTo>
                <a:lnTo>
                  <a:pt x="9391" y="18084"/>
                </a:lnTo>
                <a:lnTo>
                  <a:pt x="9868" y="17937"/>
                </a:lnTo>
                <a:close/>
                <a:moveTo>
                  <a:pt x="9098" y="18194"/>
                </a:moveTo>
                <a:lnTo>
                  <a:pt x="9171" y="18414"/>
                </a:lnTo>
                <a:lnTo>
                  <a:pt x="9245" y="18524"/>
                </a:lnTo>
                <a:lnTo>
                  <a:pt x="9318" y="18598"/>
                </a:lnTo>
                <a:lnTo>
                  <a:pt x="8841" y="18781"/>
                </a:lnTo>
                <a:lnTo>
                  <a:pt x="8768" y="18708"/>
                </a:lnTo>
                <a:lnTo>
                  <a:pt x="8694" y="18598"/>
                </a:lnTo>
                <a:lnTo>
                  <a:pt x="8621" y="18487"/>
                </a:lnTo>
                <a:lnTo>
                  <a:pt x="8584" y="18341"/>
                </a:lnTo>
                <a:lnTo>
                  <a:pt x="9098" y="18194"/>
                </a:lnTo>
                <a:close/>
                <a:moveTo>
                  <a:pt x="8254" y="18414"/>
                </a:moveTo>
                <a:lnTo>
                  <a:pt x="8291" y="18561"/>
                </a:lnTo>
                <a:lnTo>
                  <a:pt x="8364" y="18744"/>
                </a:lnTo>
                <a:lnTo>
                  <a:pt x="8511" y="18928"/>
                </a:lnTo>
                <a:lnTo>
                  <a:pt x="8181" y="19038"/>
                </a:lnTo>
                <a:lnTo>
                  <a:pt x="8144" y="18964"/>
                </a:lnTo>
                <a:lnTo>
                  <a:pt x="8107" y="18928"/>
                </a:lnTo>
                <a:lnTo>
                  <a:pt x="7997" y="18854"/>
                </a:lnTo>
                <a:lnTo>
                  <a:pt x="7961" y="18818"/>
                </a:lnTo>
                <a:lnTo>
                  <a:pt x="7851" y="18634"/>
                </a:lnTo>
                <a:lnTo>
                  <a:pt x="7851" y="18561"/>
                </a:lnTo>
                <a:lnTo>
                  <a:pt x="8254" y="18414"/>
                </a:lnTo>
                <a:close/>
                <a:moveTo>
                  <a:pt x="5246" y="18818"/>
                </a:moveTo>
                <a:lnTo>
                  <a:pt x="5430" y="18891"/>
                </a:lnTo>
                <a:lnTo>
                  <a:pt x="5650" y="18928"/>
                </a:lnTo>
                <a:lnTo>
                  <a:pt x="5870" y="18964"/>
                </a:lnTo>
                <a:lnTo>
                  <a:pt x="5943" y="19221"/>
                </a:lnTo>
                <a:lnTo>
                  <a:pt x="5760" y="19148"/>
                </a:lnTo>
                <a:lnTo>
                  <a:pt x="5576" y="19038"/>
                </a:lnTo>
                <a:lnTo>
                  <a:pt x="5393" y="18928"/>
                </a:lnTo>
                <a:lnTo>
                  <a:pt x="5246" y="18818"/>
                </a:lnTo>
                <a:close/>
                <a:moveTo>
                  <a:pt x="7557" y="18634"/>
                </a:moveTo>
                <a:lnTo>
                  <a:pt x="7557" y="18781"/>
                </a:lnTo>
                <a:lnTo>
                  <a:pt x="7631" y="18928"/>
                </a:lnTo>
                <a:lnTo>
                  <a:pt x="7704" y="19038"/>
                </a:lnTo>
                <a:lnTo>
                  <a:pt x="7777" y="19148"/>
                </a:lnTo>
                <a:lnTo>
                  <a:pt x="7704" y="19184"/>
                </a:lnTo>
                <a:lnTo>
                  <a:pt x="7227" y="19294"/>
                </a:lnTo>
                <a:lnTo>
                  <a:pt x="7154" y="19184"/>
                </a:lnTo>
                <a:lnTo>
                  <a:pt x="7080" y="19074"/>
                </a:lnTo>
                <a:lnTo>
                  <a:pt x="6970" y="18928"/>
                </a:lnTo>
                <a:lnTo>
                  <a:pt x="6897" y="18781"/>
                </a:lnTo>
                <a:lnTo>
                  <a:pt x="7117" y="18708"/>
                </a:lnTo>
                <a:lnTo>
                  <a:pt x="7557" y="18634"/>
                </a:lnTo>
                <a:close/>
                <a:moveTo>
                  <a:pt x="6604" y="18854"/>
                </a:moveTo>
                <a:lnTo>
                  <a:pt x="6677" y="19111"/>
                </a:lnTo>
                <a:lnTo>
                  <a:pt x="6750" y="19221"/>
                </a:lnTo>
                <a:lnTo>
                  <a:pt x="6824" y="19331"/>
                </a:lnTo>
                <a:lnTo>
                  <a:pt x="6493" y="19331"/>
                </a:lnTo>
                <a:lnTo>
                  <a:pt x="6493" y="19258"/>
                </a:lnTo>
                <a:lnTo>
                  <a:pt x="6493" y="19221"/>
                </a:lnTo>
                <a:lnTo>
                  <a:pt x="6420" y="19184"/>
                </a:lnTo>
                <a:lnTo>
                  <a:pt x="6383" y="19184"/>
                </a:lnTo>
                <a:lnTo>
                  <a:pt x="6310" y="19221"/>
                </a:lnTo>
                <a:lnTo>
                  <a:pt x="6273" y="19221"/>
                </a:lnTo>
                <a:lnTo>
                  <a:pt x="6200" y="19184"/>
                </a:lnTo>
                <a:lnTo>
                  <a:pt x="6163" y="19074"/>
                </a:lnTo>
                <a:lnTo>
                  <a:pt x="6127" y="18928"/>
                </a:lnTo>
                <a:lnTo>
                  <a:pt x="6604" y="18854"/>
                </a:lnTo>
                <a:close/>
                <a:moveTo>
                  <a:pt x="10125" y="0"/>
                </a:moveTo>
                <a:lnTo>
                  <a:pt x="9721" y="37"/>
                </a:lnTo>
                <a:lnTo>
                  <a:pt x="9318" y="110"/>
                </a:lnTo>
                <a:lnTo>
                  <a:pt x="8804" y="220"/>
                </a:lnTo>
                <a:lnTo>
                  <a:pt x="8291" y="403"/>
                </a:lnTo>
                <a:lnTo>
                  <a:pt x="7300" y="734"/>
                </a:lnTo>
                <a:lnTo>
                  <a:pt x="5320" y="1504"/>
                </a:lnTo>
                <a:lnTo>
                  <a:pt x="3376" y="2274"/>
                </a:lnTo>
                <a:lnTo>
                  <a:pt x="2422" y="2678"/>
                </a:lnTo>
                <a:lnTo>
                  <a:pt x="1945" y="2898"/>
                </a:lnTo>
                <a:lnTo>
                  <a:pt x="1505" y="3118"/>
                </a:lnTo>
                <a:lnTo>
                  <a:pt x="1248" y="3301"/>
                </a:lnTo>
                <a:lnTo>
                  <a:pt x="955" y="3485"/>
                </a:lnTo>
                <a:lnTo>
                  <a:pt x="698" y="3742"/>
                </a:lnTo>
                <a:lnTo>
                  <a:pt x="441" y="3998"/>
                </a:lnTo>
                <a:lnTo>
                  <a:pt x="221" y="4292"/>
                </a:lnTo>
                <a:lnTo>
                  <a:pt x="74" y="4622"/>
                </a:lnTo>
                <a:lnTo>
                  <a:pt x="38" y="4769"/>
                </a:lnTo>
                <a:lnTo>
                  <a:pt x="38" y="4915"/>
                </a:lnTo>
                <a:lnTo>
                  <a:pt x="38" y="5099"/>
                </a:lnTo>
                <a:lnTo>
                  <a:pt x="74" y="5245"/>
                </a:lnTo>
                <a:lnTo>
                  <a:pt x="1" y="5282"/>
                </a:lnTo>
                <a:lnTo>
                  <a:pt x="1" y="5319"/>
                </a:lnTo>
                <a:lnTo>
                  <a:pt x="38" y="5722"/>
                </a:lnTo>
                <a:lnTo>
                  <a:pt x="148" y="6052"/>
                </a:lnTo>
                <a:lnTo>
                  <a:pt x="441" y="6786"/>
                </a:lnTo>
                <a:lnTo>
                  <a:pt x="1065" y="8400"/>
                </a:lnTo>
                <a:lnTo>
                  <a:pt x="2348" y="11665"/>
                </a:lnTo>
                <a:lnTo>
                  <a:pt x="2935" y="13315"/>
                </a:lnTo>
                <a:lnTo>
                  <a:pt x="3522" y="15003"/>
                </a:lnTo>
                <a:lnTo>
                  <a:pt x="4072" y="16653"/>
                </a:lnTo>
                <a:lnTo>
                  <a:pt x="4293" y="17424"/>
                </a:lnTo>
                <a:lnTo>
                  <a:pt x="4439" y="17827"/>
                </a:lnTo>
                <a:lnTo>
                  <a:pt x="4513" y="18047"/>
                </a:lnTo>
                <a:lnTo>
                  <a:pt x="4623" y="18231"/>
                </a:lnTo>
                <a:lnTo>
                  <a:pt x="4659" y="18451"/>
                </a:lnTo>
                <a:lnTo>
                  <a:pt x="4733" y="18634"/>
                </a:lnTo>
                <a:lnTo>
                  <a:pt x="4806" y="18781"/>
                </a:lnTo>
                <a:lnTo>
                  <a:pt x="4916" y="18928"/>
                </a:lnTo>
                <a:lnTo>
                  <a:pt x="5026" y="19074"/>
                </a:lnTo>
                <a:lnTo>
                  <a:pt x="5173" y="19221"/>
                </a:lnTo>
                <a:lnTo>
                  <a:pt x="5503" y="19404"/>
                </a:lnTo>
                <a:lnTo>
                  <a:pt x="5833" y="19551"/>
                </a:lnTo>
                <a:lnTo>
                  <a:pt x="6237" y="19661"/>
                </a:lnTo>
                <a:lnTo>
                  <a:pt x="6604" y="19698"/>
                </a:lnTo>
                <a:lnTo>
                  <a:pt x="7007" y="19698"/>
                </a:lnTo>
                <a:lnTo>
                  <a:pt x="7484" y="19625"/>
                </a:lnTo>
                <a:lnTo>
                  <a:pt x="7924" y="19515"/>
                </a:lnTo>
                <a:lnTo>
                  <a:pt x="8841" y="19184"/>
                </a:lnTo>
                <a:lnTo>
                  <a:pt x="11079" y="18341"/>
                </a:lnTo>
                <a:lnTo>
                  <a:pt x="13206" y="17570"/>
                </a:lnTo>
                <a:lnTo>
                  <a:pt x="13830" y="17314"/>
                </a:lnTo>
                <a:lnTo>
                  <a:pt x="14417" y="17020"/>
                </a:lnTo>
                <a:lnTo>
                  <a:pt x="14527" y="17020"/>
                </a:lnTo>
                <a:lnTo>
                  <a:pt x="14674" y="16947"/>
                </a:lnTo>
                <a:lnTo>
                  <a:pt x="14710" y="16873"/>
                </a:lnTo>
                <a:lnTo>
                  <a:pt x="14710" y="16837"/>
                </a:lnTo>
                <a:lnTo>
                  <a:pt x="14894" y="16690"/>
                </a:lnTo>
                <a:lnTo>
                  <a:pt x="15187" y="16433"/>
                </a:lnTo>
                <a:lnTo>
                  <a:pt x="15407" y="16103"/>
                </a:lnTo>
                <a:lnTo>
                  <a:pt x="15554" y="15773"/>
                </a:lnTo>
                <a:lnTo>
                  <a:pt x="15701" y="15406"/>
                </a:lnTo>
                <a:lnTo>
                  <a:pt x="15774" y="15039"/>
                </a:lnTo>
                <a:lnTo>
                  <a:pt x="15811" y="14636"/>
                </a:lnTo>
                <a:lnTo>
                  <a:pt x="15847" y="13866"/>
                </a:lnTo>
                <a:lnTo>
                  <a:pt x="15884" y="13829"/>
                </a:lnTo>
                <a:lnTo>
                  <a:pt x="15884" y="13756"/>
                </a:lnTo>
                <a:lnTo>
                  <a:pt x="15847" y="13572"/>
                </a:lnTo>
                <a:lnTo>
                  <a:pt x="15811" y="13389"/>
                </a:lnTo>
                <a:lnTo>
                  <a:pt x="15664" y="13059"/>
                </a:lnTo>
                <a:lnTo>
                  <a:pt x="15334" y="12178"/>
                </a:lnTo>
                <a:lnTo>
                  <a:pt x="14710" y="10564"/>
                </a:lnTo>
                <a:lnTo>
                  <a:pt x="13500" y="7263"/>
                </a:lnTo>
                <a:lnTo>
                  <a:pt x="12326" y="3962"/>
                </a:lnTo>
                <a:lnTo>
                  <a:pt x="11776" y="2311"/>
                </a:lnTo>
                <a:lnTo>
                  <a:pt x="11446" y="1431"/>
                </a:lnTo>
                <a:lnTo>
                  <a:pt x="11372" y="1174"/>
                </a:lnTo>
                <a:lnTo>
                  <a:pt x="11409" y="1027"/>
                </a:lnTo>
                <a:lnTo>
                  <a:pt x="11409" y="917"/>
                </a:lnTo>
                <a:lnTo>
                  <a:pt x="11372" y="770"/>
                </a:lnTo>
                <a:lnTo>
                  <a:pt x="11299" y="624"/>
                </a:lnTo>
                <a:lnTo>
                  <a:pt x="11152" y="403"/>
                </a:lnTo>
                <a:lnTo>
                  <a:pt x="10895" y="220"/>
                </a:lnTo>
                <a:lnTo>
                  <a:pt x="10712" y="110"/>
                </a:lnTo>
                <a:lnTo>
                  <a:pt x="10528" y="37"/>
                </a:lnTo>
                <a:lnTo>
                  <a:pt x="10345" y="0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429" name="Shape 429"/>
          <p:cNvSpPr/>
          <p:nvPr/>
        </p:nvSpPr>
        <p:spPr>
          <a:xfrm>
            <a:off x="-35374" y="3366962"/>
            <a:ext cx="443259" cy="504670"/>
          </a:xfrm>
          <a:custGeom>
            <a:avLst/>
            <a:gdLst/>
            <a:ahLst/>
            <a:cxnLst/>
            <a:rect l="0" t="0" r="0" b="0"/>
            <a:pathLst>
              <a:path w="15627" h="17792" extrusionOk="0">
                <a:moveTo>
                  <a:pt x="10528" y="1"/>
                </a:moveTo>
                <a:lnTo>
                  <a:pt x="10455" y="37"/>
                </a:lnTo>
                <a:lnTo>
                  <a:pt x="10308" y="221"/>
                </a:lnTo>
                <a:lnTo>
                  <a:pt x="10198" y="441"/>
                </a:lnTo>
                <a:lnTo>
                  <a:pt x="10015" y="881"/>
                </a:lnTo>
                <a:lnTo>
                  <a:pt x="9831" y="1468"/>
                </a:lnTo>
                <a:lnTo>
                  <a:pt x="9685" y="2091"/>
                </a:lnTo>
                <a:lnTo>
                  <a:pt x="9685" y="2201"/>
                </a:lnTo>
                <a:lnTo>
                  <a:pt x="9721" y="2311"/>
                </a:lnTo>
                <a:lnTo>
                  <a:pt x="9795" y="2348"/>
                </a:lnTo>
                <a:lnTo>
                  <a:pt x="9868" y="2385"/>
                </a:lnTo>
                <a:lnTo>
                  <a:pt x="9941" y="2421"/>
                </a:lnTo>
                <a:lnTo>
                  <a:pt x="10051" y="2385"/>
                </a:lnTo>
                <a:lnTo>
                  <a:pt x="10125" y="2311"/>
                </a:lnTo>
                <a:lnTo>
                  <a:pt x="10198" y="2238"/>
                </a:lnTo>
                <a:lnTo>
                  <a:pt x="10235" y="2055"/>
                </a:lnTo>
                <a:lnTo>
                  <a:pt x="10235" y="2018"/>
                </a:lnTo>
                <a:lnTo>
                  <a:pt x="10235" y="1981"/>
                </a:lnTo>
                <a:lnTo>
                  <a:pt x="10455" y="1138"/>
                </a:lnTo>
                <a:lnTo>
                  <a:pt x="10638" y="624"/>
                </a:lnTo>
                <a:lnTo>
                  <a:pt x="10675" y="367"/>
                </a:lnTo>
                <a:lnTo>
                  <a:pt x="10712" y="111"/>
                </a:lnTo>
                <a:lnTo>
                  <a:pt x="10675" y="37"/>
                </a:lnTo>
                <a:lnTo>
                  <a:pt x="10602" y="1"/>
                </a:lnTo>
                <a:close/>
                <a:moveTo>
                  <a:pt x="3559" y="1028"/>
                </a:moveTo>
                <a:lnTo>
                  <a:pt x="3522" y="1064"/>
                </a:lnTo>
                <a:lnTo>
                  <a:pt x="3485" y="1101"/>
                </a:lnTo>
                <a:lnTo>
                  <a:pt x="3485" y="1138"/>
                </a:lnTo>
                <a:lnTo>
                  <a:pt x="3559" y="1321"/>
                </a:lnTo>
                <a:lnTo>
                  <a:pt x="3669" y="1468"/>
                </a:lnTo>
                <a:lnTo>
                  <a:pt x="3889" y="1761"/>
                </a:lnTo>
                <a:lnTo>
                  <a:pt x="4109" y="2055"/>
                </a:lnTo>
                <a:lnTo>
                  <a:pt x="4366" y="2348"/>
                </a:lnTo>
                <a:lnTo>
                  <a:pt x="4476" y="2605"/>
                </a:lnTo>
                <a:lnTo>
                  <a:pt x="4586" y="2862"/>
                </a:lnTo>
                <a:lnTo>
                  <a:pt x="4696" y="2972"/>
                </a:lnTo>
                <a:lnTo>
                  <a:pt x="4769" y="3045"/>
                </a:lnTo>
                <a:lnTo>
                  <a:pt x="4916" y="3082"/>
                </a:lnTo>
                <a:lnTo>
                  <a:pt x="5063" y="3082"/>
                </a:lnTo>
                <a:lnTo>
                  <a:pt x="5136" y="3045"/>
                </a:lnTo>
                <a:lnTo>
                  <a:pt x="5209" y="3008"/>
                </a:lnTo>
                <a:lnTo>
                  <a:pt x="5246" y="2935"/>
                </a:lnTo>
                <a:lnTo>
                  <a:pt x="5246" y="2862"/>
                </a:lnTo>
                <a:lnTo>
                  <a:pt x="5209" y="2715"/>
                </a:lnTo>
                <a:lnTo>
                  <a:pt x="5173" y="2642"/>
                </a:lnTo>
                <a:lnTo>
                  <a:pt x="5099" y="2605"/>
                </a:lnTo>
                <a:lnTo>
                  <a:pt x="4989" y="2605"/>
                </a:lnTo>
                <a:lnTo>
                  <a:pt x="4989" y="2568"/>
                </a:lnTo>
                <a:lnTo>
                  <a:pt x="4989" y="2495"/>
                </a:lnTo>
                <a:lnTo>
                  <a:pt x="4953" y="2385"/>
                </a:lnTo>
                <a:lnTo>
                  <a:pt x="4806" y="2128"/>
                </a:lnTo>
                <a:lnTo>
                  <a:pt x="4623" y="1871"/>
                </a:lnTo>
                <a:lnTo>
                  <a:pt x="4402" y="1615"/>
                </a:lnTo>
                <a:lnTo>
                  <a:pt x="4146" y="1394"/>
                </a:lnTo>
                <a:lnTo>
                  <a:pt x="3889" y="1174"/>
                </a:lnTo>
                <a:lnTo>
                  <a:pt x="3595" y="1028"/>
                </a:lnTo>
                <a:close/>
                <a:moveTo>
                  <a:pt x="15334" y="3999"/>
                </a:moveTo>
                <a:lnTo>
                  <a:pt x="15260" y="4035"/>
                </a:lnTo>
                <a:lnTo>
                  <a:pt x="15187" y="4109"/>
                </a:lnTo>
                <a:lnTo>
                  <a:pt x="15077" y="4182"/>
                </a:lnTo>
                <a:lnTo>
                  <a:pt x="14967" y="4256"/>
                </a:lnTo>
                <a:lnTo>
                  <a:pt x="14820" y="4329"/>
                </a:lnTo>
                <a:lnTo>
                  <a:pt x="14673" y="4329"/>
                </a:lnTo>
                <a:lnTo>
                  <a:pt x="14527" y="4402"/>
                </a:lnTo>
                <a:lnTo>
                  <a:pt x="14490" y="4439"/>
                </a:lnTo>
                <a:lnTo>
                  <a:pt x="14453" y="4549"/>
                </a:lnTo>
                <a:lnTo>
                  <a:pt x="14417" y="4586"/>
                </a:lnTo>
                <a:lnTo>
                  <a:pt x="14380" y="4622"/>
                </a:lnTo>
                <a:lnTo>
                  <a:pt x="14233" y="4732"/>
                </a:lnTo>
                <a:lnTo>
                  <a:pt x="13940" y="4842"/>
                </a:lnTo>
                <a:lnTo>
                  <a:pt x="13720" y="4989"/>
                </a:lnTo>
                <a:lnTo>
                  <a:pt x="13536" y="5173"/>
                </a:lnTo>
                <a:lnTo>
                  <a:pt x="13499" y="5246"/>
                </a:lnTo>
                <a:lnTo>
                  <a:pt x="13499" y="5319"/>
                </a:lnTo>
                <a:lnTo>
                  <a:pt x="13573" y="5356"/>
                </a:lnTo>
                <a:lnTo>
                  <a:pt x="13830" y="5356"/>
                </a:lnTo>
                <a:lnTo>
                  <a:pt x="14013" y="5319"/>
                </a:lnTo>
                <a:lnTo>
                  <a:pt x="14380" y="5173"/>
                </a:lnTo>
                <a:lnTo>
                  <a:pt x="14673" y="5026"/>
                </a:lnTo>
                <a:lnTo>
                  <a:pt x="14783" y="4953"/>
                </a:lnTo>
                <a:lnTo>
                  <a:pt x="14857" y="4806"/>
                </a:lnTo>
                <a:lnTo>
                  <a:pt x="15077" y="4769"/>
                </a:lnTo>
                <a:lnTo>
                  <a:pt x="15260" y="4659"/>
                </a:lnTo>
                <a:lnTo>
                  <a:pt x="15370" y="4696"/>
                </a:lnTo>
                <a:lnTo>
                  <a:pt x="15444" y="4696"/>
                </a:lnTo>
                <a:lnTo>
                  <a:pt x="15554" y="4622"/>
                </a:lnTo>
                <a:lnTo>
                  <a:pt x="15627" y="4549"/>
                </a:lnTo>
                <a:lnTo>
                  <a:pt x="15627" y="4476"/>
                </a:lnTo>
                <a:lnTo>
                  <a:pt x="15590" y="4366"/>
                </a:lnTo>
                <a:lnTo>
                  <a:pt x="15627" y="4329"/>
                </a:lnTo>
                <a:lnTo>
                  <a:pt x="15627" y="4256"/>
                </a:lnTo>
                <a:lnTo>
                  <a:pt x="15590" y="4182"/>
                </a:lnTo>
                <a:lnTo>
                  <a:pt x="15554" y="4109"/>
                </a:lnTo>
                <a:lnTo>
                  <a:pt x="15480" y="4035"/>
                </a:lnTo>
                <a:lnTo>
                  <a:pt x="15407" y="4035"/>
                </a:lnTo>
                <a:lnTo>
                  <a:pt x="15334" y="3999"/>
                </a:lnTo>
                <a:close/>
                <a:moveTo>
                  <a:pt x="2238" y="7447"/>
                </a:moveTo>
                <a:lnTo>
                  <a:pt x="2128" y="7484"/>
                </a:lnTo>
                <a:lnTo>
                  <a:pt x="1064" y="7960"/>
                </a:lnTo>
                <a:lnTo>
                  <a:pt x="477" y="8217"/>
                </a:lnTo>
                <a:lnTo>
                  <a:pt x="257" y="8364"/>
                </a:lnTo>
                <a:lnTo>
                  <a:pt x="147" y="8474"/>
                </a:lnTo>
                <a:lnTo>
                  <a:pt x="111" y="8437"/>
                </a:lnTo>
                <a:lnTo>
                  <a:pt x="74" y="8437"/>
                </a:lnTo>
                <a:lnTo>
                  <a:pt x="1" y="8511"/>
                </a:lnTo>
                <a:lnTo>
                  <a:pt x="1" y="8584"/>
                </a:lnTo>
                <a:lnTo>
                  <a:pt x="37" y="8621"/>
                </a:lnTo>
                <a:lnTo>
                  <a:pt x="111" y="8694"/>
                </a:lnTo>
                <a:lnTo>
                  <a:pt x="221" y="8731"/>
                </a:lnTo>
                <a:lnTo>
                  <a:pt x="367" y="8694"/>
                </a:lnTo>
                <a:lnTo>
                  <a:pt x="514" y="8657"/>
                </a:lnTo>
                <a:lnTo>
                  <a:pt x="808" y="8547"/>
                </a:lnTo>
                <a:lnTo>
                  <a:pt x="1028" y="8474"/>
                </a:lnTo>
                <a:lnTo>
                  <a:pt x="2385" y="7887"/>
                </a:lnTo>
                <a:lnTo>
                  <a:pt x="2458" y="7850"/>
                </a:lnTo>
                <a:lnTo>
                  <a:pt x="2532" y="7777"/>
                </a:lnTo>
                <a:lnTo>
                  <a:pt x="2532" y="7667"/>
                </a:lnTo>
                <a:lnTo>
                  <a:pt x="2495" y="7594"/>
                </a:lnTo>
                <a:lnTo>
                  <a:pt x="2422" y="7520"/>
                </a:lnTo>
                <a:lnTo>
                  <a:pt x="2348" y="7484"/>
                </a:lnTo>
                <a:lnTo>
                  <a:pt x="2238" y="7447"/>
                </a:lnTo>
                <a:close/>
                <a:moveTo>
                  <a:pt x="6677" y="7814"/>
                </a:moveTo>
                <a:lnTo>
                  <a:pt x="6603" y="7887"/>
                </a:lnTo>
                <a:lnTo>
                  <a:pt x="6603" y="7960"/>
                </a:lnTo>
                <a:lnTo>
                  <a:pt x="6603" y="8070"/>
                </a:lnTo>
                <a:lnTo>
                  <a:pt x="6933" y="8474"/>
                </a:lnTo>
                <a:lnTo>
                  <a:pt x="7044" y="8694"/>
                </a:lnTo>
                <a:lnTo>
                  <a:pt x="7154" y="8914"/>
                </a:lnTo>
                <a:lnTo>
                  <a:pt x="7227" y="8951"/>
                </a:lnTo>
                <a:lnTo>
                  <a:pt x="7264" y="8987"/>
                </a:lnTo>
                <a:lnTo>
                  <a:pt x="7410" y="8987"/>
                </a:lnTo>
                <a:lnTo>
                  <a:pt x="7594" y="8877"/>
                </a:lnTo>
                <a:lnTo>
                  <a:pt x="7777" y="8767"/>
                </a:lnTo>
                <a:lnTo>
                  <a:pt x="7924" y="8621"/>
                </a:lnTo>
                <a:lnTo>
                  <a:pt x="7924" y="8657"/>
                </a:lnTo>
                <a:lnTo>
                  <a:pt x="7997" y="8767"/>
                </a:lnTo>
                <a:lnTo>
                  <a:pt x="8071" y="8877"/>
                </a:lnTo>
                <a:lnTo>
                  <a:pt x="8181" y="8951"/>
                </a:lnTo>
                <a:lnTo>
                  <a:pt x="8327" y="9024"/>
                </a:lnTo>
                <a:lnTo>
                  <a:pt x="8584" y="9061"/>
                </a:lnTo>
                <a:lnTo>
                  <a:pt x="8768" y="9061"/>
                </a:lnTo>
                <a:lnTo>
                  <a:pt x="8951" y="8987"/>
                </a:lnTo>
                <a:lnTo>
                  <a:pt x="9281" y="8841"/>
                </a:lnTo>
                <a:lnTo>
                  <a:pt x="9611" y="8657"/>
                </a:lnTo>
                <a:lnTo>
                  <a:pt x="9721" y="8547"/>
                </a:lnTo>
                <a:lnTo>
                  <a:pt x="9758" y="8474"/>
                </a:lnTo>
                <a:lnTo>
                  <a:pt x="9758" y="8364"/>
                </a:lnTo>
                <a:lnTo>
                  <a:pt x="9685" y="8254"/>
                </a:lnTo>
                <a:lnTo>
                  <a:pt x="9648" y="8217"/>
                </a:lnTo>
                <a:lnTo>
                  <a:pt x="9464" y="8217"/>
                </a:lnTo>
                <a:lnTo>
                  <a:pt x="9428" y="8291"/>
                </a:lnTo>
                <a:lnTo>
                  <a:pt x="9244" y="8437"/>
                </a:lnTo>
                <a:lnTo>
                  <a:pt x="8988" y="8547"/>
                </a:lnTo>
                <a:lnTo>
                  <a:pt x="8768" y="8621"/>
                </a:lnTo>
                <a:lnTo>
                  <a:pt x="8584" y="8657"/>
                </a:lnTo>
                <a:lnTo>
                  <a:pt x="8474" y="8657"/>
                </a:lnTo>
                <a:lnTo>
                  <a:pt x="8401" y="8621"/>
                </a:lnTo>
                <a:lnTo>
                  <a:pt x="8364" y="8584"/>
                </a:lnTo>
                <a:lnTo>
                  <a:pt x="8327" y="8547"/>
                </a:lnTo>
                <a:lnTo>
                  <a:pt x="8254" y="8254"/>
                </a:lnTo>
                <a:lnTo>
                  <a:pt x="8181" y="8144"/>
                </a:lnTo>
                <a:lnTo>
                  <a:pt x="8071" y="8107"/>
                </a:lnTo>
                <a:lnTo>
                  <a:pt x="7961" y="8107"/>
                </a:lnTo>
                <a:lnTo>
                  <a:pt x="7887" y="8144"/>
                </a:lnTo>
                <a:lnTo>
                  <a:pt x="7740" y="8254"/>
                </a:lnTo>
                <a:lnTo>
                  <a:pt x="7630" y="8401"/>
                </a:lnTo>
                <a:lnTo>
                  <a:pt x="7410" y="8547"/>
                </a:lnTo>
                <a:lnTo>
                  <a:pt x="7264" y="8364"/>
                </a:lnTo>
                <a:lnTo>
                  <a:pt x="7117" y="8180"/>
                </a:lnTo>
                <a:lnTo>
                  <a:pt x="6970" y="7997"/>
                </a:lnTo>
                <a:lnTo>
                  <a:pt x="6787" y="7850"/>
                </a:lnTo>
                <a:lnTo>
                  <a:pt x="6713" y="7814"/>
                </a:lnTo>
                <a:close/>
                <a:moveTo>
                  <a:pt x="12876" y="11005"/>
                </a:moveTo>
                <a:lnTo>
                  <a:pt x="12803" y="11042"/>
                </a:lnTo>
                <a:lnTo>
                  <a:pt x="12766" y="11078"/>
                </a:lnTo>
                <a:lnTo>
                  <a:pt x="12766" y="11152"/>
                </a:lnTo>
                <a:lnTo>
                  <a:pt x="12729" y="11225"/>
                </a:lnTo>
                <a:lnTo>
                  <a:pt x="12766" y="11298"/>
                </a:lnTo>
                <a:lnTo>
                  <a:pt x="12986" y="11702"/>
                </a:lnTo>
                <a:lnTo>
                  <a:pt x="13279" y="12069"/>
                </a:lnTo>
                <a:lnTo>
                  <a:pt x="13499" y="12399"/>
                </a:lnTo>
                <a:lnTo>
                  <a:pt x="13646" y="12509"/>
                </a:lnTo>
                <a:lnTo>
                  <a:pt x="13830" y="12619"/>
                </a:lnTo>
                <a:lnTo>
                  <a:pt x="13976" y="12619"/>
                </a:lnTo>
                <a:lnTo>
                  <a:pt x="14013" y="12582"/>
                </a:lnTo>
                <a:lnTo>
                  <a:pt x="14086" y="12546"/>
                </a:lnTo>
                <a:lnTo>
                  <a:pt x="14160" y="12436"/>
                </a:lnTo>
                <a:lnTo>
                  <a:pt x="14160" y="12325"/>
                </a:lnTo>
                <a:lnTo>
                  <a:pt x="14160" y="12252"/>
                </a:lnTo>
                <a:lnTo>
                  <a:pt x="14123" y="12142"/>
                </a:lnTo>
                <a:lnTo>
                  <a:pt x="14086" y="12069"/>
                </a:lnTo>
                <a:lnTo>
                  <a:pt x="14050" y="12032"/>
                </a:lnTo>
                <a:lnTo>
                  <a:pt x="13903" y="12032"/>
                </a:lnTo>
                <a:lnTo>
                  <a:pt x="13830" y="11885"/>
                </a:lnTo>
                <a:lnTo>
                  <a:pt x="13573" y="11592"/>
                </a:lnTo>
                <a:lnTo>
                  <a:pt x="13316" y="11298"/>
                </a:lnTo>
                <a:lnTo>
                  <a:pt x="13059" y="11042"/>
                </a:lnTo>
                <a:lnTo>
                  <a:pt x="13023" y="11005"/>
                </a:lnTo>
                <a:close/>
                <a:moveTo>
                  <a:pt x="8181" y="3192"/>
                </a:moveTo>
                <a:lnTo>
                  <a:pt x="8511" y="3228"/>
                </a:lnTo>
                <a:lnTo>
                  <a:pt x="8878" y="3265"/>
                </a:lnTo>
                <a:lnTo>
                  <a:pt x="9208" y="3339"/>
                </a:lnTo>
                <a:lnTo>
                  <a:pt x="9538" y="3412"/>
                </a:lnTo>
                <a:lnTo>
                  <a:pt x="9868" y="3522"/>
                </a:lnTo>
                <a:lnTo>
                  <a:pt x="10198" y="3669"/>
                </a:lnTo>
                <a:lnTo>
                  <a:pt x="10528" y="3852"/>
                </a:lnTo>
                <a:lnTo>
                  <a:pt x="10822" y="4035"/>
                </a:lnTo>
                <a:lnTo>
                  <a:pt x="11078" y="4256"/>
                </a:lnTo>
                <a:lnTo>
                  <a:pt x="11335" y="4476"/>
                </a:lnTo>
                <a:lnTo>
                  <a:pt x="11592" y="4732"/>
                </a:lnTo>
                <a:lnTo>
                  <a:pt x="11812" y="4989"/>
                </a:lnTo>
                <a:lnTo>
                  <a:pt x="11996" y="5319"/>
                </a:lnTo>
                <a:lnTo>
                  <a:pt x="12142" y="5576"/>
                </a:lnTo>
                <a:lnTo>
                  <a:pt x="12252" y="5870"/>
                </a:lnTo>
                <a:lnTo>
                  <a:pt x="12362" y="6200"/>
                </a:lnTo>
                <a:lnTo>
                  <a:pt x="12436" y="6530"/>
                </a:lnTo>
                <a:lnTo>
                  <a:pt x="12509" y="6823"/>
                </a:lnTo>
                <a:lnTo>
                  <a:pt x="12509" y="7153"/>
                </a:lnTo>
                <a:lnTo>
                  <a:pt x="12509" y="7484"/>
                </a:lnTo>
                <a:lnTo>
                  <a:pt x="12472" y="7814"/>
                </a:lnTo>
                <a:lnTo>
                  <a:pt x="12399" y="8144"/>
                </a:lnTo>
                <a:lnTo>
                  <a:pt x="12289" y="8511"/>
                </a:lnTo>
                <a:lnTo>
                  <a:pt x="12142" y="8804"/>
                </a:lnTo>
                <a:lnTo>
                  <a:pt x="11996" y="9134"/>
                </a:lnTo>
                <a:lnTo>
                  <a:pt x="11812" y="9428"/>
                </a:lnTo>
                <a:lnTo>
                  <a:pt x="11592" y="9721"/>
                </a:lnTo>
                <a:lnTo>
                  <a:pt x="11115" y="10271"/>
                </a:lnTo>
                <a:lnTo>
                  <a:pt x="10345" y="11115"/>
                </a:lnTo>
                <a:lnTo>
                  <a:pt x="9941" y="11555"/>
                </a:lnTo>
                <a:lnTo>
                  <a:pt x="9575" y="12032"/>
                </a:lnTo>
                <a:lnTo>
                  <a:pt x="9281" y="12509"/>
                </a:lnTo>
                <a:lnTo>
                  <a:pt x="8988" y="13022"/>
                </a:lnTo>
                <a:lnTo>
                  <a:pt x="8914" y="13279"/>
                </a:lnTo>
                <a:lnTo>
                  <a:pt x="8804" y="13573"/>
                </a:lnTo>
                <a:lnTo>
                  <a:pt x="8768" y="13829"/>
                </a:lnTo>
                <a:lnTo>
                  <a:pt x="8731" y="14123"/>
                </a:lnTo>
                <a:lnTo>
                  <a:pt x="8217" y="14013"/>
                </a:lnTo>
                <a:lnTo>
                  <a:pt x="7704" y="13939"/>
                </a:lnTo>
                <a:lnTo>
                  <a:pt x="8584" y="11665"/>
                </a:lnTo>
                <a:lnTo>
                  <a:pt x="9061" y="10418"/>
                </a:lnTo>
                <a:lnTo>
                  <a:pt x="9318" y="9831"/>
                </a:lnTo>
                <a:lnTo>
                  <a:pt x="9391" y="9538"/>
                </a:lnTo>
                <a:lnTo>
                  <a:pt x="9391" y="9391"/>
                </a:lnTo>
                <a:lnTo>
                  <a:pt x="9354" y="9244"/>
                </a:lnTo>
                <a:lnTo>
                  <a:pt x="9318" y="9208"/>
                </a:lnTo>
                <a:lnTo>
                  <a:pt x="9281" y="9208"/>
                </a:lnTo>
                <a:lnTo>
                  <a:pt x="9171" y="9281"/>
                </a:lnTo>
                <a:lnTo>
                  <a:pt x="9098" y="9391"/>
                </a:lnTo>
                <a:lnTo>
                  <a:pt x="8988" y="9611"/>
                </a:lnTo>
                <a:lnTo>
                  <a:pt x="8768" y="10088"/>
                </a:lnTo>
                <a:lnTo>
                  <a:pt x="8217" y="11445"/>
                </a:lnTo>
                <a:lnTo>
                  <a:pt x="7337" y="13719"/>
                </a:lnTo>
                <a:lnTo>
                  <a:pt x="7227" y="13903"/>
                </a:lnTo>
                <a:lnTo>
                  <a:pt x="6970" y="13829"/>
                </a:lnTo>
                <a:lnTo>
                  <a:pt x="6420" y="13683"/>
                </a:lnTo>
                <a:lnTo>
                  <a:pt x="6420" y="13646"/>
                </a:lnTo>
                <a:lnTo>
                  <a:pt x="6493" y="13389"/>
                </a:lnTo>
                <a:lnTo>
                  <a:pt x="6530" y="13096"/>
                </a:lnTo>
                <a:lnTo>
                  <a:pt x="6530" y="12546"/>
                </a:lnTo>
                <a:lnTo>
                  <a:pt x="6603" y="11372"/>
                </a:lnTo>
                <a:lnTo>
                  <a:pt x="6677" y="10125"/>
                </a:lnTo>
                <a:lnTo>
                  <a:pt x="6713" y="9501"/>
                </a:lnTo>
                <a:lnTo>
                  <a:pt x="6677" y="8877"/>
                </a:lnTo>
                <a:lnTo>
                  <a:pt x="6677" y="8804"/>
                </a:lnTo>
                <a:lnTo>
                  <a:pt x="6640" y="8767"/>
                </a:lnTo>
                <a:lnTo>
                  <a:pt x="6530" y="8694"/>
                </a:lnTo>
                <a:lnTo>
                  <a:pt x="6420" y="8731"/>
                </a:lnTo>
                <a:lnTo>
                  <a:pt x="6383" y="8767"/>
                </a:lnTo>
                <a:lnTo>
                  <a:pt x="6347" y="8841"/>
                </a:lnTo>
                <a:lnTo>
                  <a:pt x="6273" y="9391"/>
                </a:lnTo>
                <a:lnTo>
                  <a:pt x="6237" y="9978"/>
                </a:lnTo>
                <a:lnTo>
                  <a:pt x="6200" y="11115"/>
                </a:lnTo>
                <a:lnTo>
                  <a:pt x="6090" y="12289"/>
                </a:lnTo>
                <a:lnTo>
                  <a:pt x="6016" y="12912"/>
                </a:lnTo>
                <a:lnTo>
                  <a:pt x="6016" y="13206"/>
                </a:lnTo>
                <a:lnTo>
                  <a:pt x="6016" y="13536"/>
                </a:lnTo>
                <a:lnTo>
                  <a:pt x="5540" y="13353"/>
                </a:lnTo>
                <a:lnTo>
                  <a:pt x="5099" y="13206"/>
                </a:lnTo>
                <a:lnTo>
                  <a:pt x="4623" y="13132"/>
                </a:lnTo>
                <a:lnTo>
                  <a:pt x="4182" y="13132"/>
                </a:lnTo>
                <a:lnTo>
                  <a:pt x="4329" y="12876"/>
                </a:lnTo>
                <a:lnTo>
                  <a:pt x="4439" y="12619"/>
                </a:lnTo>
                <a:lnTo>
                  <a:pt x="4549" y="12362"/>
                </a:lnTo>
                <a:lnTo>
                  <a:pt x="4623" y="12069"/>
                </a:lnTo>
                <a:lnTo>
                  <a:pt x="4696" y="11482"/>
                </a:lnTo>
                <a:lnTo>
                  <a:pt x="4696" y="10895"/>
                </a:lnTo>
                <a:lnTo>
                  <a:pt x="4623" y="10161"/>
                </a:lnTo>
                <a:lnTo>
                  <a:pt x="4512" y="9428"/>
                </a:lnTo>
                <a:lnTo>
                  <a:pt x="4366" y="8694"/>
                </a:lnTo>
                <a:lnTo>
                  <a:pt x="4219" y="7960"/>
                </a:lnTo>
                <a:lnTo>
                  <a:pt x="4182" y="7594"/>
                </a:lnTo>
                <a:lnTo>
                  <a:pt x="4182" y="7190"/>
                </a:lnTo>
                <a:lnTo>
                  <a:pt x="4182" y="6823"/>
                </a:lnTo>
                <a:lnTo>
                  <a:pt x="4219" y="6456"/>
                </a:lnTo>
                <a:lnTo>
                  <a:pt x="4292" y="6090"/>
                </a:lnTo>
                <a:lnTo>
                  <a:pt x="4439" y="5760"/>
                </a:lnTo>
                <a:lnTo>
                  <a:pt x="4586" y="5429"/>
                </a:lnTo>
                <a:lnTo>
                  <a:pt x="4769" y="5063"/>
                </a:lnTo>
                <a:lnTo>
                  <a:pt x="5026" y="4769"/>
                </a:lnTo>
                <a:lnTo>
                  <a:pt x="5246" y="4476"/>
                </a:lnTo>
                <a:lnTo>
                  <a:pt x="5503" y="4219"/>
                </a:lnTo>
                <a:lnTo>
                  <a:pt x="5796" y="3999"/>
                </a:lnTo>
                <a:lnTo>
                  <a:pt x="6090" y="3779"/>
                </a:lnTo>
                <a:lnTo>
                  <a:pt x="6420" y="3595"/>
                </a:lnTo>
                <a:lnTo>
                  <a:pt x="6787" y="3449"/>
                </a:lnTo>
                <a:lnTo>
                  <a:pt x="7117" y="3339"/>
                </a:lnTo>
                <a:lnTo>
                  <a:pt x="7484" y="3265"/>
                </a:lnTo>
                <a:lnTo>
                  <a:pt x="7814" y="3228"/>
                </a:lnTo>
                <a:lnTo>
                  <a:pt x="8181" y="3192"/>
                </a:lnTo>
                <a:close/>
                <a:moveTo>
                  <a:pt x="3962" y="13426"/>
                </a:moveTo>
                <a:lnTo>
                  <a:pt x="4623" y="13536"/>
                </a:lnTo>
                <a:lnTo>
                  <a:pt x="5246" y="13719"/>
                </a:lnTo>
                <a:lnTo>
                  <a:pt x="5943" y="13939"/>
                </a:lnTo>
                <a:lnTo>
                  <a:pt x="6603" y="14196"/>
                </a:lnTo>
                <a:lnTo>
                  <a:pt x="6860" y="14270"/>
                </a:lnTo>
                <a:lnTo>
                  <a:pt x="7154" y="14306"/>
                </a:lnTo>
                <a:lnTo>
                  <a:pt x="7704" y="14380"/>
                </a:lnTo>
                <a:lnTo>
                  <a:pt x="8217" y="14490"/>
                </a:lnTo>
                <a:lnTo>
                  <a:pt x="8474" y="14563"/>
                </a:lnTo>
                <a:lnTo>
                  <a:pt x="8731" y="14636"/>
                </a:lnTo>
                <a:lnTo>
                  <a:pt x="8768" y="14783"/>
                </a:lnTo>
                <a:lnTo>
                  <a:pt x="8841" y="14857"/>
                </a:lnTo>
                <a:lnTo>
                  <a:pt x="8951" y="14893"/>
                </a:lnTo>
                <a:lnTo>
                  <a:pt x="9061" y="14893"/>
                </a:lnTo>
                <a:lnTo>
                  <a:pt x="9061" y="15003"/>
                </a:lnTo>
                <a:lnTo>
                  <a:pt x="9024" y="15150"/>
                </a:lnTo>
                <a:lnTo>
                  <a:pt x="8914" y="15223"/>
                </a:lnTo>
                <a:lnTo>
                  <a:pt x="8768" y="15333"/>
                </a:lnTo>
                <a:lnTo>
                  <a:pt x="8034" y="15040"/>
                </a:lnTo>
                <a:lnTo>
                  <a:pt x="6383" y="14490"/>
                </a:lnTo>
                <a:lnTo>
                  <a:pt x="5576" y="14270"/>
                </a:lnTo>
                <a:lnTo>
                  <a:pt x="4769" y="14086"/>
                </a:lnTo>
                <a:lnTo>
                  <a:pt x="4292" y="14013"/>
                </a:lnTo>
                <a:lnTo>
                  <a:pt x="4072" y="14013"/>
                </a:lnTo>
                <a:lnTo>
                  <a:pt x="3852" y="14050"/>
                </a:lnTo>
                <a:lnTo>
                  <a:pt x="3742" y="14013"/>
                </a:lnTo>
                <a:lnTo>
                  <a:pt x="3669" y="13939"/>
                </a:lnTo>
                <a:lnTo>
                  <a:pt x="3632" y="13829"/>
                </a:lnTo>
                <a:lnTo>
                  <a:pt x="3632" y="13719"/>
                </a:lnTo>
                <a:lnTo>
                  <a:pt x="3632" y="13609"/>
                </a:lnTo>
                <a:lnTo>
                  <a:pt x="3705" y="13536"/>
                </a:lnTo>
                <a:lnTo>
                  <a:pt x="3816" y="13463"/>
                </a:lnTo>
                <a:lnTo>
                  <a:pt x="3926" y="13426"/>
                </a:lnTo>
                <a:close/>
                <a:moveTo>
                  <a:pt x="4256" y="15737"/>
                </a:moveTo>
                <a:lnTo>
                  <a:pt x="4696" y="15847"/>
                </a:lnTo>
                <a:lnTo>
                  <a:pt x="4476" y="16067"/>
                </a:lnTo>
                <a:lnTo>
                  <a:pt x="4292" y="16287"/>
                </a:lnTo>
                <a:lnTo>
                  <a:pt x="4292" y="16250"/>
                </a:lnTo>
                <a:lnTo>
                  <a:pt x="4256" y="16140"/>
                </a:lnTo>
                <a:lnTo>
                  <a:pt x="4256" y="15994"/>
                </a:lnTo>
                <a:lnTo>
                  <a:pt x="4256" y="15737"/>
                </a:lnTo>
                <a:close/>
                <a:moveTo>
                  <a:pt x="4843" y="15920"/>
                </a:moveTo>
                <a:lnTo>
                  <a:pt x="4989" y="15957"/>
                </a:lnTo>
                <a:lnTo>
                  <a:pt x="5136" y="15994"/>
                </a:lnTo>
                <a:lnTo>
                  <a:pt x="4879" y="16140"/>
                </a:lnTo>
                <a:lnTo>
                  <a:pt x="4623" y="16360"/>
                </a:lnTo>
                <a:lnTo>
                  <a:pt x="4623" y="16360"/>
                </a:lnTo>
                <a:lnTo>
                  <a:pt x="4733" y="16140"/>
                </a:lnTo>
                <a:lnTo>
                  <a:pt x="4843" y="15920"/>
                </a:lnTo>
                <a:close/>
                <a:moveTo>
                  <a:pt x="4146" y="14453"/>
                </a:moveTo>
                <a:lnTo>
                  <a:pt x="4659" y="14490"/>
                </a:lnTo>
                <a:lnTo>
                  <a:pt x="5356" y="14673"/>
                </a:lnTo>
                <a:lnTo>
                  <a:pt x="6053" y="14857"/>
                </a:lnTo>
                <a:lnTo>
                  <a:pt x="7410" y="15333"/>
                </a:lnTo>
                <a:lnTo>
                  <a:pt x="8034" y="15553"/>
                </a:lnTo>
                <a:lnTo>
                  <a:pt x="8401" y="15663"/>
                </a:lnTo>
                <a:lnTo>
                  <a:pt x="8694" y="15774"/>
                </a:lnTo>
                <a:lnTo>
                  <a:pt x="8731" y="15847"/>
                </a:lnTo>
                <a:lnTo>
                  <a:pt x="8768" y="15884"/>
                </a:lnTo>
                <a:lnTo>
                  <a:pt x="8841" y="15957"/>
                </a:lnTo>
                <a:lnTo>
                  <a:pt x="8951" y="15957"/>
                </a:lnTo>
                <a:lnTo>
                  <a:pt x="8914" y="16067"/>
                </a:lnTo>
                <a:lnTo>
                  <a:pt x="8841" y="16214"/>
                </a:lnTo>
                <a:lnTo>
                  <a:pt x="8694" y="16397"/>
                </a:lnTo>
                <a:lnTo>
                  <a:pt x="8547" y="16507"/>
                </a:lnTo>
                <a:lnTo>
                  <a:pt x="8401" y="16581"/>
                </a:lnTo>
                <a:lnTo>
                  <a:pt x="7227" y="16140"/>
                </a:lnTo>
                <a:lnTo>
                  <a:pt x="6016" y="15774"/>
                </a:lnTo>
                <a:lnTo>
                  <a:pt x="4733" y="15370"/>
                </a:lnTo>
                <a:lnTo>
                  <a:pt x="4072" y="15223"/>
                </a:lnTo>
                <a:lnTo>
                  <a:pt x="3449" y="15113"/>
                </a:lnTo>
                <a:lnTo>
                  <a:pt x="3449" y="15040"/>
                </a:lnTo>
                <a:lnTo>
                  <a:pt x="3449" y="14857"/>
                </a:lnTo>
                <a:lnTo>
                  <a:pt x="3522" y="14673"/>
                </a:lnTo>
                <a:lnTo>
                  <a:pt x="3632" y="14563"/>
                </a:lnTo>
                <a:lnTo>
                  <a:pt x="3705" y="14490"/>
                </a:lnTo>
                <a:lnTo>
                  <a:pt x="3926" y="14490"/>
                </a:lnTo>
                <a:lnTo>
                  <a:pt x="3962" y="14526"/>
                </a:lnTo>
                <a:lnTo>
                  <a:pt x="3999" y="14526"/>
                </a:lnTo>
                <a:lnTo>
                  <a:pt x="4036" y="14490"/>
                </a:lnTo>
                <a:lnTo>
                  <a:pt x="4146" y="14453"/>
                </a:lnTo>
                <a:close/>
                <a:moveTo>
                  <a:pt x="5503" y="16067"/>
                </a:moveTo>
                <a:lnTo>
                  <a:pt x="5723" y="16140"/>
                </a:lnTo>
                <a:lnTo>
                  <a:pt x="5503" y="16287"/>
                </a:lnTo>
                <a:lnTo>
                  <a:pt x="5246" y="16434"/>
                </a:lnTo>
                <a:lnTo>
                  <a:pt x="5026" y="16617"/>
                </a:lnTo>
                <a:lnTo>
                  <a:pt x="4843" y="16837"/>
                </a:lnTo>
                <a:lnTo>
                  <a:pt x="4659" y="16764"/>
                </a:lnTo>
                <a:lnTo>
                  <a:pt x="4733" y="16691"/>
                </a:lnTo>
                <a:lnTo>
                  <a:pt x="5503" y="16067"/>
                </a:lnTo>
                <a:close/>
                <a:moveTo>
                  <a:pt x="5980" y="16214"/>
                </a:moveTo>
                <a:lnTo>
                  <a:pt x="6200" y="16287"/>
                </a:lnTo>
                <a:lnTo>
                  <a:pt x="6200" y="16324"/>
                </a:lnTo>
                <a:lnTo>
                  <a:pt x="5943" y="16434"/>
                </a:lnTo>
                <a:lnTo>
                  <a:pt x="5723" y="16581"/>
                </a:lnTo>
                <a:lnTo>
                  <a:pt x="5540" y="16727"/>
                </a:lnTo>
                <a:lnTo>
                  <a:pt x="5393" y="16947"/>
                </a:lnTo>
                <a:lnTo>
                  <a:pt x="5246" y="16911"/>
                </a:lnTo>
                <a:lnTo>
                  <a:pt x="5613" y="16544"/>
                </a:lnTo>
                <a:lnTo>
                  <a:pt x="5980" y="16214"/>
                </a:lnTo>
                <a:close/>
                <a:moveTo>
                  <a:pt x="6383" y="16360"/>
                </a:moveTo>
                <a:lnTo>
                  <a:pt x="6897" y="16544"/>
                </a:lnTo>
                <a:lnTo>
                  <a:pt x="6420" y="16801"/>
                </a:lnTo>
                <a:lnTo>
                  <a:pt x="6200" y="16947"/>
                </a:lnTo>
                <a:lnTo>
                  <a:pt x="5980" y="17131"/>
                </a:lnTo>
                <a:lnTo>
                  <a:pt x="5796" y="17057"/>
                </a:lnTo>
                <a:lnTo>
                  <a:pt x="5833" y="16984"/>
                </a:lnTo>
                <a:lnTo>
                  <a:pt x="5833" y="16911"/>
                </a:lnTo>
                <a:lnTo>
                  <a:pt x="5833" y="16874"/>
                </a:lnTo>
                <a:lnTo>
                  <a:pt x="6090" y="16617"/>
                </a:lnTo>
                <a:lnTo>
                  <a:pt x="6383" y="16397"/>
                </a:lnTo>
                <a:lnTo>
                  <a:pt x="6383" y="16360"/>
                </a:lnTo>
                <a:close/>
                <a:moveTo>
                  <a:pt x="7080" y="16581"/>
                </a:moveTo>
                <a:lnTo>
                  <a:pt x="7410" y="16691"/>
                </a:lnTo>
                <a:lnTo>
                  <a:pt x="7154" y="16911"/>
                </a:lnTo>
                <a:lnTo>
                  <a:pt x="6787" y="17314"/>
                </a:lnTo>
                <a:lnTo>
                  <a:pt x="6457" y="17241"/>
                </a:lnTo>
                <a:lnTo>
                  <a:pt x="6493" y="17167"/>
                </a:lnTo>
                <a:lnTo>
                  <a:pt x="6457" y="17131"/>
                </a:lnTo>
                <a:lnTo>
                  <a:pt x="6750" y="16837"/>
                </a:lnTo>
                <a:lnTo>
                  <a:pt x="7080" y="16581"/>
                </a:lnTo>
                <a:close/>
                <a:moveTo>
                  <a:pt x="8034" y="2678"/>
                </a:moveTo>
                <a:lnTo>
                  <a:pt x="7704" y="2715"/>
                </a:lnTo>
                <a:lnTo>
                  <a:pt x="7374" y="2752"/>
                </a:lnTo>
                <a:lnTo>
                  <a:pt x="7044" y="2825"/>
                </a:lnTo>
                <a:lnTo>
                  <a:pt x="6750" y="2898"/>
                </a:lnTo>
                <a:lnTo>
                  <a:pt x="6420" y="3008"/>
                </a:lnTo>
                <a:lnTo>
                  <a:pt x="6126" y="3155"/>
                </a:lnTo>
                <a:lnTo>
                  <a:pt x="5833" y="3302"/>
                </a:lnTo>
                <a:lnTo>
                  <a:pt x="5576" y="3522"/>
                </a:lnTo>
                <a:lnTo>
                  <a:pt x="5026" y="3962"/>
                </a:lnTo>
                <a:lnTo>
                  <a:pt x="4806" y="4219"/>
                </a:lnTo>
                <a:lnTo>
                  <a:pt x="4586" y="4512"/>
                </a:lnTo>
                <a:lnTo>
                  <a:pt x="4366" y="4769"/>
                </a:lnTo>
                <a:lnTo>
                  <a:pt x="4182" y="5099"/>
                </a:lnTo>
                <a:lnTo>
                  <a:pt x="3999" y="5393"/>
                </a:lnTo>
                <a:lnTo>
                  <a:pt x="3852" y="5723"/>
                </a:lnTo>
                <a:lnTo>
                  <a:pt x="3742" y="6163"/>
                </a:lnTo>
                <a:lnTo>
                  <a:pt x="3669" y="6603"/>
                </a:lnTo>
                <a:lnTo>
                  <a:pt x="3632" y="7043"/>
                </a:lnTo>
                <a:lnTo>
                  <a:pt x="3632" y="7520"/>
                </a:lnTo>
                <a:lnTo>
                  <a:pt x="3705" y="7960"/>
                </a:lnTo>
                <a:lnTo>
                  <a:pt x="3779" y="8437"/>
                </a:lnTo>
                <a:lnTo>
                  <a:pt x="3962" y="9318"/>
                </a:lnTo>
                <a:lnTo>
                  <a:pt x="4109" y="10308"/>
                </a:lnTo>
                <a:lnTo>
                  <a:pt x="4182" y="10785"/>
                </a:lnTo>
                <a:lnTo>
                  <a:pt x="4219" y="11262"/>
                </a:lnTo>
                <a:lnTo>
                  <a:pt x="4182" y="11739"/>
                </a:lnTo>
                <a:lnTo>
                  <a:pt x="4109" y="12215"/>
                </a:lnTo>
                <a:lnTo>
                  <a:pt x="3999" y="12619"/>
                </a:lnTo>
                <a:lnTo>
                  <a:pt x="3816" y="13059"/>
                </a:lnTo>
                <a:lnTo>
                  <a:pt x="3595" y="13132"/>
                </a:lnTo>
                <a:lnTo>
                  <a:pt x="3449" y="13279"/>
                </a:lnTo>
                <a:lnTo>
                  <a:pt x="3302" y="13426"/>
                </a:lnTo>
                <a:lnTo>
                  <a:pt x="3229" y="13646"/>
                </a:lnTo>
                <a:lnTo>
                  <a:pt x="3229" y="13829"/>
                </a:lnTo>
                <a:lnTo>
                  <a:pt x="3265" y="13976"/>
                </a:lnTo>
                <a:lnTo>
                  <a:pt x="3339" y="14160"/>
                </a:lnTo>
                <a:lnTo>
                  <a:pt x="3412" y="14270"/>
                </a:lnTo>
                <a:lnTo>
                  <a:pt x="3339" y="14343"/>
                </a:lnTo>
                <a:lnTo>
                  <a:pt x="3265" y="14416"/>
                </a:lnTo>
                <a:lnTo>
                  <a:pt x="3192" y="14526"/>
                </a:lnTo>
                <a:lnTo>
                  <a:pt x="3119" y="14673"/>
                </a:lnTo>
                <a:lnTo>
                  <a:pt x="3082" y="14857"/>
                </a:lnTo>
                <a:lnTo>
                  <a:pt x="3045" y="15040"/>
                </a:lnTo>
                <a:lnTo>
                  <a:pt x="3045" y="15187"/>
                </a:lnTo>
                <a:lnTo>
                  <a:pt x="3082" y="15370"/>
                </a:lnTo>
                <a:lnTo>
                  <a:pt x="3192" y="15480"/>
                </a:lnTo>
                <a:lnTo>
                  <a:pt x="3302" y="15590"/>
                </a:lnTo>
                <a:lnTo>
                  <a:pt x="3412" y="15627"/>
                </a:lnTo>
                <a:lnTo>
                  <a:pt x="3485" y="15590"/>
                </a:lnTo>
                <a:lnTo>
                  <a:pt x="3522" y="15553"/>
                </a:lnTo>
                <a:lnTo>
                  <a:pt x="3559" y="15553"/>
                </a:lnTo>
                <a:lnTo>
                  <a:pt x="4072" y="15700"/>
                </a:lnTo>
                <a:lnTo>
                  <a:pt x="3999" y="15810"/>
                </a:lnTo>
                <a:lnTo>
                  <a:pt x="3926" y="15957"/>
                </a:lnTo>
                <a:lnTo>
                  <a:pt x="3926" y="16140"/>
                </a:lnTo>
                <a:lnTo>
                  <a:pt x="3926" y="16324"/>
                </a:lnTo>
                <a:lnTo>
                  <a:pt x="3999" y="16507"/>
                </a:lnTo>
                <a:lnTo>
                  <a:pt x="4072" y="16654"/>
                </a:lnTo>
                <a:lnTo>
                  <a:pt x="4146" y="16801"/>
                </a:lnTo>
                <a:lnTo>
                  <a:pt x="4292" y="16874"/>
                </a:lnTo>
                <a:lnTo>
                  <a:pt x="4256" y="16947"/>
                </a:lnTo>
                <a:lnTo>
                  <a:pt x="4292" y="17021"/>
                </a:lnTo>
                <a:lnTo>
                  <a:pt x="4329" y="17057"/>
                </a:lnTo>
                <a:lnTo>
                  <a:pt x="4402" y="17094"/>
                </a:lnTo>
                <a:lnTo>
                  <a:pt x="4586" y="17167"/>
                </a:lnTo>
                <a:lnTo>
                  <a:pt x="4806" y="17277"/>
                </a:lnTo>
                <a:lnTo>
                  <a:pt x="5283" y="17388"/>
                </a:lnTo>
                <a:lnTo>
                  <a:pt x="5393" y="17424"/>
                </a:lnTo>
                <a:lnTo>
                  <a:pt x="5576" y="17461"/>
                </a:lnTo>
                <a:lnTo>
                  <a:pt x="6310" y="17681"/>
                </a:lnTo>
                <a:lnTo>
                  <a:pt x="6677" y="17754"/>
                </a:lnTo>
                <a:lnTo>
                  <a:pt x="6860" y="17791"/>
                </a:lnTo>
                <a:lnTo>
                  <a:pt x="7044" y="17754"/>
                </a:lnTo>
                <a:lnTo>
                  <a:pt x="7117" y="17718"/>
                </a:lnTo>
                <a:lnTo>
                  <a:pt x="7154" y="17681"/>
                </a:lnTo>
                <a:lnTo>
                  <a:pt x="7154" y="17608"/>
                </a:lnTo>
                <a:lnTo>
                  <a:pt x="7117" y="17534"/>
                </a:lnTo>
                <a:lnTo>
                  <a:pt x="7447" y="17204"/>
                </a:lnTo>
                <a:lnTo>
                  <a:pt x="7594" y="17021"/>
                </a:lnTo>
                <a:lnTo>
                  <a:pt x="7740" y="16837"/>
                </a:lnTo>
                <a:lnTo>
                  <a:pt x="8327" y="17021"/>
                </a:lnTo>
                <a:lnTo>
                  <a:pt x="8437" y="17021"/>
                </a:lnTo>
                <a:lnTo>
                  <a:pt x="8547" y="16984"/>
                </a:lnTo>
                <a:lnTo>
                  <a:pt x="8731" y="16911"/>
                </a:lnTo>
                <a:lnTo>
                  <a:pt x="8914" y="16764"/>
                </a:lnTo>
                <a:lnTo>
                  <a:pt x="9098" y="16581"/>
                </a:lnTo>
                <a:lnTo>
                  <a:pt x="9208" y="16360"/>
                </a:lnTo>
                <a:lnTo>
                  <a:pt x="9281" y="16140"/>
                </a:lnTo>
                <a:lnTo>
                  <a:pt x="9318" y="15884"/>
                </a:lnTo>
                <a:lnTo>
                  <a:pt x="9281" y="15700"/>
                </a:lnTo>
                <a:lnTo>
                  <a:pt x="9208" y="15590"/>
                </a:lnTo>
                <a:lnTo>
                  <a:pt x="9171" y="15517"/>
                </a:lnTo>
                <a:lnTo>
                  <a:pt x="9244" y="15407"/>
                </a:lnTo>
                <a:lnTo>
                  <a:pt x="9354" y="15260"/>
                </a:lnTo>
                <a:lnTo>
                  <a:pt x="9391" y="15113"/>
                </a:lnTo>
                <a:lnTo>
                  <a:pt x="9428" y="15003"/>
                </a:lnTo>
                <a:lnTo>
                  <a:pt x="9501" y="14930"/>
                </a:lnTo>
                <a:lnTo>
                  <a:pt x="9575" y="14857"/>
                </a:lnTo>
                <a:lnTo>
                  <a:pt x="9575" y="14783"/>
                </a:lnTo>
                <a:lnTo>
                  <a:pt x="9538" y="14673"/>
                </a:lnTo>
                <a:lnTo>
                  <a:pt x="9391" y="14526"/>
                </a:lnTo>
                <a:lnTo>
                  <a:pt x="9244" y="14380"/>
                </a:lnTo>
                <a:lnTo>
                  <a:pt x="9244" y="14050"/>
                </a:lnTo>
                <a:lnTo>
                  <a:pt x="9318" y="13683"/>
                </a:lnTo>
                <a:lnTo>
                  <a:pt x="9428" y="13353"/>
                </a:lnTo>
                <a:lnTo>
                  <a:pt x="9538" y="13059"/>
                </a:lnTo>
                <a:lnTo>
                  <a:pt x="9721" y="12766"/>
                </a:lnTo>
                <a:lnTo>
                  <a:pt x="9905" y="12472"/>
                </a:lnTo>
                <a:lnTo>
                  <a:pt x="10308" y="11885"/>
                </a:lnTo>
                <a:lnTo>
                  <a:pt x="10785" y="11335"/>
                </a:lnTo>
                <a:lnTo>
                  <a:pt x="11299" y="10822"/>
                </a:lnTo>
                <a:lnTo>
                  <a:pt x="11775" y="10308"/>
                </a:lnTo>
                <a:lnTo>
                  <a:pt x="12179" y="9758"/>
                </a:lnTo>
                <a:lnTo>
                  <a:pt x="12362" y="9501"/>
                </a:lnTo>
                <a:lnTo>
                  <a:pt x="12546" y="9208"/>
                </a:lnTo>
                <a:lnTo>
                  <a:pt x="12656" y="8951"/>
                </a:lnTo>
                <a:lnTo>
                  <a:pt x="12803" y="8657"/>
                </a:lnTo>
                <a:lnTo>
                  <a:pt x="12876" y="8364"/>
                </a:lnTo>
                <a:lnTo>
                  <a:pt x="12949" y="8034"/>
                </a:lnTo>
                <a:lnTo>
                  <a:pt x="12986" y="7740"/>
                </a:lnTo>
                <a:lnTo>
                  <a:pt x="13023" y="7447"/>
                </a:lnTo>
                <a:lnTo>
                  <a:pt x="13023" y="6823"/>
                </a:lnTo>
                <a:lnTo>
                  <a:pt x="12913" y="6236"/>
                </a:lnTo>
                <a:lnTo>
                  <a:pt x="12729" y="5613"/>
                </a:lnTo>
                <a:lnTo>
                  <a:pt x="12436" y="5026"/>
                </a:lnTo>
                <a:lnTo>
                  <a:pt x="12252" y="4769"/>
                </a:lnTo>
                <a:lnTo>
                  <a:pt x="12069" y="4476"/>
                </a:lnTo>
                <a:lnTo>
                  <a:pt x="11849" y="4256"/>
                </a:lnTo>
                <a:lnTo>
                  <a:pt x="11629" y="3999"/>
                </a:lnTo>
                <a:lnTo>
                  <a:pt x="11372" y="3815"/>
                </a:lnTo>
                <a:lnTo>
                  <a:pt x="11115" y="3595"/>
                </a:lnTo>
                <a:lnTo>
                  <a:pt x="10565" y="3265"/>
                </a:lnTo>
                <a:lnTo>
                  <a:pt x="9978" y="3008"/>
                </a:lnTo>
                <a:lnTo>
                  <a:pt x="9354" y="2825"/>
                </a:lnTo>
                <a:lnTo>
                  <a:pt x="8694" y="2715"/>
                </a:lnTo>
                <a:lnTo>
                  <a:pt x="8034" y="2678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430" name="Shape 430"/>
          <p:cNvSpPr/>
          <p:nvPr/>
        </p:nvSpPr>
        <p:spPr>
          <a:xfrm>
            <a:off x="8817947" y="3439660"/>
            <a:ext cx="414157" cy="507761"/>
          </a:xfrm>
          <a:custGeom>
            <a:avLst/>
            <a:gdLst/>
            <a:ahLst/>
            <a:cxnLst/>
            <a:rect l="0" t="0" r="0" b="0"/>
            <a:pathLst>
              <a:path w="14601" h="17901" extrusionOk="0">
                <a:moveTo>
                  <a:pt x="10492" y="4329"/>
                </a:moveTo>
                <a:lnTo>
                  <a:pt x="10859" y="4769"/>
                </a:lnTo>
                <a:lnTo>
                  <a:pt x="10712" y="4769"/>
                </a:lnTo>
                <a:lnTo>
                  <a:pt x="10712" y="4696"/>
                </a:lnTo>
                <a:lnTo>
                  <a:pt x="10675" y="4622"/>
                </a:lnTo>
                <a:lnTo>
                  <a:pt x="10639" y="4622"/>
                </a:lnTo>
                <a:lnTo>
                  <a:pt x="10602" y="4549"/>
                </a:lnTo>
                <a:lnTo>
                  <a:pt x="10565" y="4512"/>
                </a:lnTo>
                <a:lnTo>
                  <a:pt x="10455" y="4475"/>
                </a:lnTo>
                <a:lnTo>
                  <a:pt x="10345" y="4512"/>
                </a:lnTo>
                <a:lnTo>
                  <a:pt x="10308" y="4549"/>
                </a:lnTo>
                <a:lnTo>
                  <a:pt x="10272" y="4622"/>
                </a:lnTo>
                <a:lnTo>
                  <a:pt x="10272" y="4696"/>
                </a:lnTo>
                <a:lnTo>
                  <a:pt x="10052" y="4622"/>
                </a:lnTo>
                <a:lnTo>
                  <a:pt x="10492" y="4329"/>
                </a:lnTo>
                <a:close/>
                <a:moveTo>
                  <a:pt x="6897" y="3448"/>
                </a:moveTo>
                <a:lnTo>
                  <a:pt x="7044" y="3485"/>
                </a:lnTo>
                <a:lnTo>
                  <a:pt x="7227" y="3522"/>
                </a:lnTo>
                <a:lnTo>
                  <a:pt x="7374" y="3595"/>
                </a:lnTo>
                <a:lnTo>
                  <a:pt x="7484" y="3705"/>
                </a:lnTo>
                <a:lnTo>
                  <a:pt x="7521" y="3815"/>
                </a:lnTo>
                <a:lnTo>
                  <a:pt x="7521" y="3889"/>
                </a:lnTo>
                <a:lnTo>
                  <a:pt x="7484" y="3999"/>
                </a:lnTo>
                <a:lnTo>
                  <a:pt x="7447" y="4109"/>
                </a:lnTo>
                <a:lnTo>
                  <a:pt x="7264" y="4292"/>
                </a:lnTo>
                <a:lnTo>
                  <a:pt x="7154" y="4439"/>
                </a:lnTo>
                <a:lnTo>
                  <a:pt x="6934" y="4732"/>
                </a:lnTo>
                <a:lnTo>
                  <a:pt x="6714" y="4952"/>
                </a:lnTo>
                <a:lnTo>
                  <a:pt x="6494" y="5099"/>
                </a:lnTo>
                <a:lnTo>
                  <a:pt x="6384" y="5136"/>
                </a:lnTo>
                <a:lnTo>
                  <a:pt x="6310" y="5136"/>
                </a:lnTo>
                <a:lnTo>
                  <a:pt x="6237" y="5062"/>
                </a:lnTo>
                <a:lnTo>
                  <a:pt x="6200" y="4989"/>
                </a:lnTo>
                <a:lnTo>
                  <a:pt x="6163" y="4806"/>
                </a:lnTo>
                <a:lnTo>
                  <a:pt x="6163" y="4659"/>
                </a:lnTo>
                <a:lnTo>
                  <a:pt x="6163" y="4145"/>
                </a:lnTo>
                <a:lnTo>
                  <a:pt x="6127" y="3595"/>
                </a:lnTo>
                <a:lnTo>
                  <a:pt x="6273" y="3522"/>
                </a:lnTo>
                <a:lnTo>
                  <a:pt x="6420" y="3485"/>
                </a:lnTo>
                <a:lnTo>
                  <a:pt x="6567" y="3448"/>
                </a:lnTo>
                <a:close/>
                <a:moveTo>
                  <a:pt x="6457" y="3118"/>
                </a:moveTo>
                <a:lnTo>
                  <a:pt x="6237" y="3192"/>
                </a:lnTo>
                <a:lnTo>
                  <a:pt x="6017" y="3265"/>
                </a:lnTo>
                <a:lnTo>
                  <a:pt x="5833" y="3375"/>
                </a:lnTo>
                <a:lnTo>
                  <a:pt x="5723" y="3558"/>
                </a:lnTo>
                <a:lnTo>
                  <a:pt x="5723" y="3632"/>
                </a:lnTo>
                <a:lnTo>
                  <a:pt x="5760" y="3668"/>
                </a:lnTo>
                <a:lnTo>
                  <a:pt x="5797" y="3705"/>
                </a:lnTo>
                <a:lnTo>
                  <a:pt x="5870" y="3705"/>
                </a:lnTo>
                <a:lnTo>
                  <a:pt x="5980" y="3668"/>
                </a:lnTo>
                <a:lnTo>
                  <a:pt x="5943" y="4219"/>
                </a:lnTo>
                <a:lnTo>
                  <a:pt x="5943" y="4769"/>
                </a:lnTo>
                <a:lnTo>
                  <a:pt x="5943" y="4952"/>
                </a:lnTo>
                <a:lnTo>
                  <a:pt x="5980" y="5099"/>
                </a:lnTo>
                <a:lnTo>
                  <a:pt x="6053" y="5209"/>
                </a:lnTo>
                <a:lnTo>
                  <a:pt x="6163" y="5319"/>
                </a:lnTo>
                <a:lnTo>
                  <a:pt x="6237" y="5393"/>
                </a:lnTo>
                <a:lnTo>
                  <a:pt x="6530" y="5393"/>
                </a:lnTo>
                <a:lnTo>
                  <a:pt x="6714" y="5282"/>
                </a:lnTo>
                <a:lnTo>
                  <a:pt x="6897" y="5136"/>
                </a:lnTo>
                <a:lnTo>
                  <a:pt x="7227" y="4806"/>
                </a:lnTo>
                <a:lnTo>
                  <a:pt x="7447" y="4512"/>
                </a:lnTo>
                <a:lnTo>
                  <a:pt x="7594" y="4329"/>
                </a:lnTo>
                <a:lnTo>
                  <a:pt x="7741" y="4182"/>
                </a:lnTo>
                <a:lnTo>
                  <a:pt x="7814" y="3962"/>
                </a:lnTo>
                <a:lnTo>
                  <a:pt x="7851" y="3852"/>
                </a:lnTo>
                <a:lnTo>
                  <a:pt x="7851" y="3742"/>
                </a:lnTo>
                <a:lnTo>
                  <a:pt x="7777" y="3595"/>
                </a:lnTo>
                <a:lnTo>
                  <a:pt x="7667" y="3448"/>
                </a:lnTo>
                <a:lnTo>
                  <a:pt x="7521" y="3302"/>
                </a:lnTo>
                <a:lnTo>
                  <a:pt x="7374" y="3228"/>
                </a:lnTo>
                <a:lnTo>
                  <a:pt x="7190" y="3155"/>
                </a:lnTo>
                <a:lnTo>
                  <a:pt x="6970" y="3118"/>
                </a:lnTo>
                <a:close/>
                <a:moveTo>
                  <a:pt x="2789" y="3522"/>
                </a:moveTo>
                <a:lnTo>
                  <a:pt x="2935" y="3668"/>
                </a:lnTo>
                <a:lnTo>
                  <a:pt x="3082" y="3779"/>
                </a:lnTo>
                <a:lnTo>
                  <a:pt x="3449" y="3925"/>
                </a:lnTo>
                <a:lnTo>
                  <a:pt x="3632" y="3999"/>
                </a:lnTo>
                <a:lnTo>
                  <a:pt x="3669" y="4072"/>
                </a:lnTo>
                <a:lnTo>
                  <a:pt x="3706" y="4145"/>
                </a:lnTo>
                <a:lnTo>
                  <a:pt x="3706" y="4219"/>
                </a:lnTo>
                <a:lnTo>
                  <a:pt x="3742" y="4255"/>
                </a:lnTo>
                <a:lnTo>
                  <a:pt x="3779" y="4292"/>
                </a:lnTo>
                <a:lnTo>
                  <a:pt x="3852" y="4329"/>
                </a:lnTo>
                <a:lnTo>
                  <a:pt x="4036" y="4402"/>
                </a:lnTo>
                <a:lnTo>
                  <a:pt x="4219" y="4475"/>
                </a:lnTo>
                <a:lnTo>
                  <a:pt x="4403" y="4586"/>
                </a:lnTo>
                <a:lnTo>
                  <a:pt x="4549" y="4696"/>
                </a:lnTo>
                <a:lnTo>
                  <a:pt x="4843" y="5026"/>
                </a:lnTo>
                <a:lnTo>
                  <a:pt x="5100" y="5319"/>
                </a:lnTo>
                <a:lnTo>
                  <a:pt x="4770" y="5356"/>
                </a:lnTo>
                <a:lnTo>
                  <a:pt x="4476" y="5356"/>
                </a:lnTo>
                <a:lnTo>
                  <a:pt x="3816" y="5319"/>
                </a:lnTo>
                <a:lnTo>
                  <a:pt x="3486" y="5319"/>
                </a:lnTo>
                <a:lnTo>
                  <a:pt x="3156" y="5393"/>
                </a:lnTo>
                <a:lnTo>
                  <a:pt x="2972" y="5466"/>
                </a:lnTo>
                <a:lnTo>
                  <a:pt x="2789" y="5576"/>
                </a:lnTo>
                <a:lnTo>
                  <a:pt x="2605" y="5649"/>
                </a:lnTo>
                <a:lnTo>
                  <a:pt x="2495" y="5686"/>
                </a:lnTo>
                <a:lnTo>
                  <a:pt x="2349" y="5686"/>
                </a:lnTo>
                <a:lnTo>
                  <a:pt x="2312" y="5723"/>
                </a:lnTo>
                <a:lnTo>
                  <a:pt x="2275" y="5796"/>
                </a:lnTo>
                <a:lnTo>
                  <a:pt x="2275" y="5833"/>
                </a:lnTo>
                <a:lnTo>
                  <a:pt x="2349" y="6676"/>
                </a:lnTo>
                <a:lnTo>
                  <a:pt x="2128" y="6493"/>
                </a:lnTo>
                <a:lnTo>
                  <a:pt x="1908" y="6383"/>
                </a:lnTo>
                <a:lnTo>
                  <a:pt x="1908" y="6126"/>
                </a:lnTo>
                <a:lnTo>
                  <a:pt x="1835" y="5906"/>
                </a:lnTo>
                <a:lnTo>
                  <a:pt x="1725" y="5796"/>
                </a:lnTo>
                <a:lnTo>
                  <a:pt x="1578" y="5723"/>
                </a:lnTo>
                <a:lnTo>
                  <a:pt x="1285" y="5649"/>
                </a:lnTo>
                <a:lnTo>
                  <a:pt x="1101" y="5649"/>
                </a:lnTo>
                <a:lnTo>
                  <a:pt x="918" y="5686"/>
                </a:lnTo>
                <a:lnTo>
                  <a:pt x="918" y="5686"/>
                </a:lnTo>
                <a:lnTo>
                  <a:pt x="1101" y="5356"/>
                </a:lnTo>
                <a:lnTo>
                  <a:pt x="1285" y="5026"/>
                </a:lnTo>
                <a:lnTo>
                  <a:pt x="1468" y="4732"/>
                </a:lnTo>
                <a:lnTo>
                  <a:pt x="1688" y="4439"/>
                </a:lnTo>
                <a:lnTo>
                  <a:pt x="1945" y="4182"/>
                </a:lnTo>
                <a:lnTo>
                  <a:pt x="2202" y="3962"/>
                </a:lnTo>
                <a:lnTo>
                  <a:pt x="2495" y="3742"/>
                </a:lnTo>
                <a:lnTo>
                  <a:pt x="2789" y="3522"/>
                </a:lnTo>
                <a:close/>
                <a:moveTo>
                  <a:pt x="10639" y="7520"/>
                </a:moveTo>
                <a:lnTo>
                  <a:pt x="11042" y="7703"/>
                </a:lnTo>
                <a:lnTo>
                  <a:pt x="11336" y="7850"/>
                </a:lnTo>
                <a:lnTo>
                  <a:pt x="11482" y="7924"/>
                </a:lnTo>
                <a:lnTo>
                  <a:pt x="11629" y="7960"/>
                </a:lnTo>
                <a:lnTo>
                  <a:pt x="11556" y="8254"/>
                </a:lnTo>
                <a:lnTo>
                  <a:pt x="11225" y="8107"/>
                </a:lnTo>
                <a:lnTo>
                  <a:pt x="10895" y="7960"/>
                </a:lnTo>
                <a:lnTo>
                  <a:pt x="10785" y="7887"/>
                </a:lnTo>
                <a:lnTo>
                  <a:pt x="10639" y="7520"/>
                </a:lnTo>
                <a:close/>
                <a:moveTo>
                  <a:pt x="10272" y="8070"/>
                </a:moveTo>
                <a:lnTo>
                  <a:pt x="10382" y="8144"/>
                </a:lnTo>
                <a:lnTo>
                  <a:pt x="10529" y="8217"/>
                </a:lnTo>
                <a:lnTo>
                  <a:pt x="10565" y="8327"/>
                </a:lnTo>
                <a:lnTo>
                  <a:pt x="10602" y="8400"/>
                </a:lnTo>
                <a:lnTo>
                  <a:pt x="10712" y="8437"/>
                </a:lnTo>
                <a:lnTo>
                  <a:pt x="10932" y="8510"/>
                </a:lnTo>
                <a:lnTo>
                  <a:pt x="11042" y="8547"/>
                </a:lnTo>
                <a:lnTo>
                  <a:pt x="11042" y="8584"/>
                </a:lnTo>
                <a:lnTo>
                  <a:pt x="11042" y="8657"/>
                </a:lnTo>
                <a:lnTo>
                  <a:pt x="11079" y="8731"/>
                </a:lnTo>
                <a:lnTo>
                  <a:pt x="11152" y="8804"/>
                </a:lnTo>
                <a:lnTo>
                  <a:pt x="11336" y="8841"/>
                </a:lnTo>
                <a:lnTo>
                  <a:pt x="11152" y="9244"/>
                </a:lnTo>
                <a:lnTo>
                  <a:pt x="11079" y="9171"/>
                </a:lnTo>
                <a:lnTo>
                  <a:pt x="10602" y="8767"/>
                </a:lnTo>
                <a:lnTo>
                  <a:pt x="10602" y="8547"/>
                </a:lnTo>
                <a:lnTo>
                  <a:pt x="10565" y="8364"/>
                </a:lnTo>
                <a:lnTo>
                  <a:pt x="10492" y="8254"/>
                </a:lnTo>
                <a:lnTo>
                  <a:pt x="10345" y="8180"/>
                </a:lnTo>
                <a:lnTo>
                  <a:pt x="10272" y="8070"/>
                </a:lnTo>
                <a:close/>
                <a:moveTo>
                  <a:pt x="9135" y="4806"/>
                </a:moveTo>
                <a:lnTo>
                  <a:pt x="9501" y="4842"/>
                </a:lnTo>
                <a:lnTo>
                  <a:pt x="9575" y="4879"/>
                </a:lnTo>
                <a:lnTo>
                  <a:pt x="9611" y="4842"/>
                </a:lnTo>
                <a:lnTo>
                  <a:pt x="9905" y="4916"/>
                </a:lnTo>
                <a:lnTo>
                  <a:pt x="10198" y="5026"/>
                </a:lnTo>
                <a:lnTo>
                  <a:pt x="10015" y="5246"/>
                </a:lnTo>
                <a:lnTo>
                  <a:pt x="10015" y="5319"/>
                </a:lnTo>
                <a:lnTo>
                  <a:pt x="10052" y="5393"/>
                </a:lnTo>
                <a:lnTo>
                  <a:pt x="10125" y="5429"/>
                </a:lnTo>
                <a:lnTo>
                  <a:pt x="10198" y="5429"/>
                </a:lnTo>
                <a:lnTo>
                  <a:pt x="10418" y="5319"/>
                </a:lnTo>
                <a:lnTo>
                  <a:pt x="10639" y="5246"/>
                </a:lnTo>
                <a:lnTo>
                  <a:pt x="10859" y="5209"/>
                </a:lnTo>
                <a:lnTo>
                  <a:pt x="11115" y="5172"/>
                </a:lnTo>
                <a:lnTo>
                  <a:pt x="11336" y="5613"/>
                </a:lnTo>
                <a:lnTo>
                  <a:pt x="10859" y="5723"/>
                </a:lnTo>
                <a:lnTo>
                  <a:pt x="10602" y="5796"/>
                </a:lnTo>
                <a:lnTo>
                  <a:pt x="10382" y="5906"/>
                </a:lnTo>
                <a:lnTo>
                  <a:pt x="10345" y="5943"/>
                </a:lnTo>
                <a:lnTo>
                  <a:pt x="10345" y="5979"/>
                </a:lnTo>
                <a:lnTo>
                  <a:pt x="10345" y="6016"/>
                </a:lnTo>
                <a:lnTo>
                  <a:pt x="10382" y="6053"/>
                </a:lnTo>
                <a:lnTo>
                  <a:pt x="10639" y="6126"/>
                </a:lnTo>
                <a:lnTo>
                  <a:pt x="10932" y="6126"/>
                </a:lnTo>
                <a:lnTo>
                  <a:pt x="11225" y="6089"/>
                </a:lnTo>
                <a:lnTo>
                  <a:pt x="11482" y="6016"/>
                </a:lnTo>
                <a:lnTo>
                  <a:pt x="11629" y="6566"/>
                </a:lnTo>
                <a:lnTo>
                  <a:pt x="11666" y="6640"/>
                </a:lnTo>
                <a:lnTo>
                  <a:pt x="11666" y="6640"/>
                </a:lnTo>
                <a:lnTo>
                  <a:pt x="11262" y="6530"/>
                </a:lnTo>
                <a:lnTo>
                  <a:pt x="10932" y="6456"/>
                </a:lnTo>
                <a:lnTo>
                  <a:pt x="10749" y="6420"/>
                </a:lnTo>
                <a:lnTo>
                  <a:pt x="10565" y="6456"/>
                </a:lnTo>
                <a:lnTo>
                  <a:pt x="10529" y="6456"/>
                </a:lnTo>
                <a:lnTo>
                  <a:pt x="10565" y="6530"/>
                </a:lnTo>
                <a:lnTo>
                  <a:pt x="10712" y="6640"/>
                </a:lnTo>
                <a:lnTo>
                  <a:pt x="10895" y="6750"/>
                </a:lnTo>
                <a:lnTo>
                  <a:pt x="11336" y="6933"/>
                </a:lnTo>
                <a:lnTo>
                  <a:pt x="11702" y="7043"/>
                </a:lnTo>
                <a:lnTo>
                  <a:pt x="11666" y="7593"/>
                </a:lnTo>
                <a:lnTo>
                  <a:pt x="11482" y="7520"/>
                </a:lnTo>
                <a:lnTo>
                  <a:pt x="11299" y="7447"/>
                </a:lnTo>
                <a:lnTo>
                  <a:pt x="10785" y="7227"/>
                </a:lnTo>
                <a:lnTo>
                  <a:pt x="10529" y="7153"/>
                </a:lnTo>
                <a:lnTo>
                  <a:pt x="10235" y="7117"/>
                </a:lnTo>
                <a:lnTo>
                  <a:pt x="10198" y="7117"/>
                </a:lnTo>
                <a:lnTo>
                  <a:pt x="10198" y="7153"/>
                </a:lnTo>
                <a:lnTo>
                  <a:pt x="10198" y="7190"/>
                </a:lnTo>
                <a:lnTo>
                  <a:pt x="10198" y="7227"/>
                </a:lnTo>
                <a:lnTo>
                  <a:pt x="10492" y="7410"/>
                </a:lnTo>
                <a:lnTo>
                  <a:pt x="10418" y="7447"/>
                </a:lnTo>
                <a:lnTo>
                  <a:pt x="10015" y="7593"/>
                </a:lnTo>
                <a:lnTo>
                  <a:pt x="9905" y="7483"/>
                </a:lnTo>
                <a:lnTo>
                  <a:pt x="9832" y="7447"/>
                </a:lnTo>
                <a:lnTo>
                  <a:pt x="9795" y="7483"/>
                </a:lnTo>
                <a:lnTo>
                  <a:pt x="9758" y="7520"/>
                </a:lnTo>
                <a:lnTo>
                  <a:pt x="9722" y="7557"/>
                </a:lnTo>
                <a:lnTo>
                  <a:pt x="9722" y="7703"/>
                </a:lnTo>
                <a:lnTo>
                  <a:pt x="9685" y="7740"/>
                </a:lnTo>
                <a:lnTo>
                  <a:pt x="9685" y="7813"/>
                </a:lnTo>
                <a:lnTo>
                  <a:pt x="9722" y="7924"/>
                </a:lnTo>
                <a:lnTo>
                  <a:pt x="9942" y="8180"/>
                </a:lnTo>
                <a:lnTo>
                  <a:pt x="9611" y="7960"/>
                </a:lnTo>
                <a:lnTo>
                  <a:pt x="9281" y="7777"/>
                </a:lnTo>
                <a:lnTo>
                  <a:pt x="9245" y="7777"/>
                </a:lnTo>
                <a:lnTo>
                  <a:pt x="9208" y="7813"/>
                </a:lnTo>
                <a:lnTo>
                  <a:pt x="9171" y="7850"/>
                </a:lnTo>
                <a:lnTo>
                  <a:pt x="9171" y="7924"/>
                </a:lnTo>
                <a:lnTo>
                  <a:pt x="9391" y="8180"/>
                </a:lnTo>
                <a:lnTo>
                  <a:pt x="9648" y="8437"/>
                </a:lnTo>
                <a:lnTo>
                  <a:pt x="10162" y="8877"/>
                </a:lnTo>
                <a:lnTo>
                  <a:pt x="10235" y="8951"/>
                </a:lnTo>
                <a:lnTo>
                  <a:pt x="10162" y="9134"/>
                </a:lnTo>
                <a:lnTo>
                  <a:pt x="10052" y="9317"/>
                </a:lnTo>
                <a:lnTo>
                  <a:pt x="9905" y="9391"/>
                </a:lnTo>
                <a:lnTo>
                  <a:pt x="9832" y="9354"/>
                </a:lnTo>
                <a:lnTo>
                  <a:pt x="9428" y="9097"/>
                </a:lnTo>
                <a:lnTo>
                  <a:pt x="9318" y="8914"/>
                </a:lnTo>
                <a:lnTo>
                  <a:pt x="9171" y="8694"/>
                </a:lnTo>
                <a:lnTo>
                  <a:pt x="8951" y="8547"/>
                </a:lnTo>
                <a:lnTo>
                  <a:pt x="8768" y="8400"/>
                </a:lnTo>
                <a:lnTo>
                  <a:pt x="8658" y="8290"/>
                </a:lnTo>
                <a:lnTo>
                  <a:pt x="8548" y="8107"/>
                </a:lnTo>
                <a:lnTo>
                  <a:pt x="8511" y="7887"/>
                </a:lnTo>
                <a:lnTo>
                  <a:pt x="8474" y="7887"/>
                </a:lnTo>
                <a:lnTo>
                  <a:pt x="8474" y="7777"/>
                </a:lnTo>
                <a:lnTo>
                  <a:pt x="8438" y="7740"/>
                </a:lnTo>
                <a:lnTo>
                  <a:pt x="8364" y="7740"/>
                </a:lnTo>
                <a:lnTo>
                  <a:pt x="7887" y="7667"/>
                </a:lnTo>
                <a:lnTo>
                  <a:pt x="7374" y="7630"/>
                </a:lnTo>
                <a:lnTo>
                  <a:pt x="7117" y="7630"/>
                </a:lnTo>
                <a:lnTo>
                  <a:pt x="6860" y="7667"/>
                </a:lnTo>
                <a:lnTo>
                  <a:pt x="6640" y="7740"/>
                </a:lnTo>
                <a:lnTo>
                  <a:pt x="6457" y="7887"/>
                </a:lnTo>
                <a:lnTo>
                  <a:pt x="6384" y="7777"/>
                </a:lnTo>
                <a:lnTo>
                  <a:pt x="6347" y="7703"/>
                </a:lnTo>
                <a:lnTo>
                  <a:pt x="6384" y="7630"/>
                </a:lnTo>
                <a:lnTo>
                  <a:pt x="6420" y="7557"/>
                </a:lnTo>
                <a:lnTo>
                  <a:pt x="6604" y="7410"/>
                </a:lnTo>
                <a:lnTo>
                  <a:pt x="6787" y="7337"/>
                </a:lnTo>
                <a:lnTo>
                  <a:pt x="7080" y="7300"/>
                </a:lnTo>
                <a:lnTo>
                  <a:pt x="7374" y="7227"/>
                </a:lnTo>
                <a:lnTo>
                  <a:pt x="7521" y="7153"/>
                </a:lnTo>
                <a:lnTo>
                  <a:pt x="7704" y="7006"/>
                </a:lnTo>
                <a:lnTo>
                  <a:pt x="7741" y="6896"/>
                </a:lnTo>
                <a:lnTo>
                  <a:pt x="7777" y="6823"/>
                </a:lnTo>
                <a:lnTo>
                  <a:pt x="7741" y="6750"/>
                </a:lnTo>
                <a:lnTo>
                  <a:pt x="7667" y="6676"/>
                </a:lnTo>
                <a:lnTo>
                  <a:pt x="7594" y="6603"/>
                </a:lnTo>
                <a:lnTo>
                  <a:pt x="7484" y="6603"/>
                </a:lnTo>
                <a:lnTo>
                  <a:pt x="7227" y="6640"/>
                </a:lnTo>
                <a:lnTo>
                  <a:pt x="7007" y="6713"/>
                </a:lnTo>
                <a:lnTo>
                  <a:pt x="6787" y="6786"/>
                </a:lnTo>
                <a:lnTo>
                  <a:pt x="6714" y="6786"/>
                </a:lnTo>
                <a:lnTo>
                  <a:pt x="6640" y="6750"/>
                </a:lnTo>
                <a:lnTo>
                  <a:pt x="6640" y="6676"/>
                </a:lnTo>
                <a:lnTo>
                  <a:pt x="6677" y="6603"/>
                </a:lnTo>
                <a:lnTo>
                  <a:pt x="6750" y="6456"/>
                </a:lnTo>
                <a:lnTo>
                  <a:pt x="6824" y="6346"/>
                </a:lnTo>
                <a:lnTo>
                  <a:pt x="7080" y="6199"/>
                </a:lnTo>
                <a:lnTo>
                  <a:pt x="7337" y="6016"/>
                </a:lnTo>
                <a:lnTo>
                  <a:pt x="7704" y="5759"/>
                </a:lnTo>
                <a:lnTo>
                  <a:pt x="8108" y="5466"/>
                </a:lnTo>
                <a:lnTo>
                  <a:pt x="8181" y="5539"/>
                </a:lnTo>
                <a:lnTo>
                  <a:pt x="8218" y="5539"/>
                </a:lnTo>
                <a:lnTo>
                  <a:pt x="8254" y="5503"/>
                </a:lnTo>
                <a:lnTo>
                  <a:pt x="8511" y="5172"/>
                </a:lnTo>
                <a:lnTo>
                  <a:pt x="8731" y="4806"/>
                </a:lnTo>
                <a:close/>
                <a:moveTo>
                  <a:pt x="10492" y="9171"/>
                </a:moveTo>
                <a:lnTo>
                  <a:pt x="10749" y="9391"/>
                </a:lnTo>
                <a:lnTo>
                  <a:pt x="10969" y="9611"/>
                </a:lnTo>
                <a:lnTo>
                  <a:pt x="10675" y="10124"/>
                </a:lnTo>
                <a:lnTo>
                  <a:pt x="10602" y="10198"/>
                </a:lnTo>
                <a:lnTo>
                  <a:pt x="10565" y="10161"/>
                </a:lnTo>
                <a:lnTo>
                  <a:pt x="10529" y="10088"/>
                </a:lnTo>
                <a:lnTo>
                  <a:pt x="10418" y="9941"/>
                </a:lnTo>
                <a:lnTo>
                  <a:pt x="10308" y="9758"/>
                </a:lnTo>
                <a:lnTo>
                  <a:pt x="10162" y="9611"/>
                </a:lnTo>
                <a:lnTo>
                  <a:pt x="10272" y="9501"/>
                </a:lnTo>
                <a:lnTo>
                  <a:pt x="10345" y="9427"/>
                </a:lnTo>
                <a:lnTo>
                  <a:pt x="10492" y="9171"/>
                </a:lnTo>
                <a:close/>
                <a:moveTo>
                  <a:pt x="551" y="7300"/>
                </a:moveTo>
                <a:lnTo>
                  <a:pt x="808" y="7483"/>
                </a:lnTo>
                <a:lnTo>
                  <a:pt x="991" y="7703"/>
                </a:lnTo>
                <a:lnTo>
                  <a:pt x="1211" y="7924"/>
                </a:lnTo>
                <a:lnTo>
                  <a:pt x="1431" y="8144"/>
                </a:lnTo>
                <a:lnTo>
                  <a:pt x="1982" y="8584"/>
                </a:lnTo>
                <a:lnTo>
                  <a:pt x="2238" y="8841"/>
                </a:lnTo>
                <a:lnTo>
                  <a:pt x="2349" y="8987"/>
                </a:lnTo>
                <a:lnTo>
                  <a:pt x="2422" y="9134"/>
                </a:lnTo>
                <a:lnTo>
                  <a:pt x="2202" y="9281"/>
                </a:lnTo>
                <a:lnTo>
                  <a:pt x="2018" y="9464"/>
                </a:lnTo>
                <a:lnTo>
                  <a:pt x="1872" y="9684"/>
                </a:lnTo>
                <a:lnTo>
                  <a:pt x="1762" y="9978"/>
                </a:lnTo>
                <a:lnTo>
                  <a:pt x="1725" y="10344"/>
                </a:lnTo>
                <a:lnTo>
                  <a:pt x="1762" y="10675"/>
                </a:lnTo>
                <a:lnTo>
                  <a:pt x="1908" y="11408"/>
                </a:lnTo>
                <a:lnTo>
                  <a:pt x="1542" y="10968"/>
                </a:lnTo>
                <a:lnTo>
                  <a:pt x="1248" y="10528"/>
                </a:lnTo>
                <a:lnTo>
                  <a:pt x="991" y="10014"/>
                </a:lnTo>
                <a:lnTo>
                  <a:pt x="808" y="9501"/>
                </a:lnTo>
                <a:lnTo>
                  <a:pt x="661" y="8951"/>
                </a:lnTo>
                <a:lnTo>
                  <a:pt x="551" y="8400"/>
                </a:lnTo>
                <a:lnTo>
                  <a:pt x="514" y="7850"/>
                </a:lnTo>
                <a:lnTo>
                  <a:pt x="551" y="7300"/>
                </a:lnTo>
                <a:close/>
                <a:moveTo>
                  <a:pt x="6897" y="8620"/>
                </a:moveTo>
                <a:lnTo>
                  <a:pt x="6934" y="8694"/>
                </a:lnTo>
                <a:lnTo>
                  <a:pt x="7007" y="8731"/>
                </a:lnTo>
                <a:lnTo>
                  <a:pt x="7264" y="8877"/>
                </a:lnTo>
                <a:lnTo>
                  <a:pt x="7484" y="9024"/>
                </a:lnTo>
                <a:lnTo>
                  <a:pt x="7704" y="9207"/>
                </a:lnTo>
                <a:lnTo>
                  <a:pt x="7887" y="9427"/>
                </a:lnTo>
                <a:lnTo>
                  <a:pt x="8034" y="9648"/>
                </a:lnTo>
                <a:lnTo>
                  <a:pt x="8181" y="9904"/>
                </a:lnTo>
                <a:lnTo>
                  <a:pt x="8254" y="10161"/>
                </a:lnTo>
                <a:lnTo>
                  <a:pt x="8254" y="10418"/>
                </a:lnTo>
                <a:lnTo>
                  <a:pt x="8218" y="10638"/>
                </a:lnTo>
                <a:lnTo>
                  <a:pt x="7704" y="10088"/>
                </a:lnTo>
                <a:lnTo>
                  <a:pt x="7154" y="9611"/>
                </a:lnTo>
                <a:lnTo>
                  <a:pt x="7080" y="9611"/>
                </a:lnTo>
                <a:lnTo>
                  <a:pt x="7044" y="9648"/>
                </a:lnTo>
                <a:lnTo>
                  <a:pt x="7080" y="9684"/>
                </a:lnTo>
                <a:lnTo>
                  <a:pt x="7557" y="10344"/>
                </a:lnTo>
                <a:lnTo>
                  <a:pt x="8071" y="10968"/>
                </a:lnTo>
                <a:lnTo>
                  <a:pt x="7887" y="11188"/>
                </a:lnTo>
                <a:lnTo>
                  <a:pt x="7741" y="11408"/>
                </a:lnTo>
                <a:lnTo>
                  <a:pt x="7521" y="11628"/>
                </a:lnTo>
                <a:lnTo>
                  <a:pt x="7227" y="11372"/>
                </a:lnTo>
                <a:lnTo>
                  <a:pt x="6860" y="11005"/>
                </a:lnTo>
                <a:lnTo>
                  <a:pt x="6787" y="10748"/>
                </a:lnTo>
                <a:lnTo>
                  <a:pt x="6750" y="10491"/>
                </a:lnTo>
                <a:lnTo>
                  <a:pt x="6640" y="10234"/>
                </a:lnTo>
                <a:lnTo>
                  <a:pt x="6530" y="9978"/>
                </a:lnTo>
                <a:lnTo>
                  <a:pt x="6457" y="9868"/>
                </a:lnTo>
                <a:lnTo>
                  <a:pt x="6310" y="9868"/>
                </a:lnTo>
                <a:lnTo>
                  <a:pt x="5870" y="10014"/>
                </a:lnTo>
                <a:lnTo>
                  <a:pt x="5650" y="10088"/>
                </a:lnTo>
                <a:lnTo>
                  <a:pt x="5577" y="10088"/>
                </a:lnTo>
                <a:lnTo>
                  <a:pt x="5466" y="10014"/>
                </a:lnTo>
                <a:lnTo>
                  <a:pt x="5210" y="9904"/>
                </a:lnTo>
                <a:lnTo>
                  <a:pt x="5026" y="9758"/>
                </a:lnTo>
                <a:lnTo>
                  <a:pt x="4953" y="9648"/>
                </a:lnTo>
                <a:lnTo>
                  <a:pt x="4880" y="9538"/>
                </a:lnTo>
                <a:lnTo>
                  <a:pt x="4843" y="9427"/>
                </a:lnTo>
                <a:lnTo>
                  <a:pt x="4843" y="9281"/>
                </a:lnTo>
                <a:lnTo>
                  <a:pt x="4880" y="9134"/>
                </a:lnTo>
                <a:lnTo>
                  <a:pt x="4953" y="8987"/>
                </a:lnTo>
                <a:lnTo>
                  <a:pt x="5063" y="8877"/>
                </a:lnTo>
                <a:lnTo>
                  <a:pt x="5210" y="8804"/>
                </a:lnTo>
                <a:lnTo>
                  <a:pt x="5577" y="8694"/>
                </a:lnTo>
                <a:lnTo>
                  <a:pt x="5870" y="8657"/>
                </a:lnTo>
                <a:lnTo>
                  <a:pt x="6384" y="8657"/>
                </a:lnTo>
                <a:lnTo>
                  <a:pt x="6897" y="8620"/>
                </a:lnTo>
                <a:close/>
                <a:moveTo>
                  <a:pt x="8621" y="10088"/>
                </a:moveTo>
                <a:lnTo>
                  <a:pt x="9355" y="10565"/>
                </a:lnTo>
                <a:lnTo>
                  <a:pt x="9501" y="10711"/>
                </a:lnTo>
                <a:lnTo>
                  <a:pt x="9648" y="10858"/>
                </a:lnTo>
                <a:lnTo>
                  <a:pt x="9758" y="11005"/>
                </a:lnTo>
                <a:lnTo>
                  <a:pt x="9868" y="11151"/>
                </a:lnTo>
                <a:lnTo>
                  <a:pt x="9355" y="11628"/>
                </a:lnTo>
                <a:lnTo>
                  <a:pt x="9318" y="11592"/>
                </a:lnTo>
                <a:lnTo>
                  <a:pt x="9208" y="11482"/>
                </a:lnTo>
                <a:lnTo>
                  <a:pt x="9061" y="11408"/>
                </a:lnTo>
                <a:lnTo>
                  <a:pt x="8878" y="11298"/>
                </a:lnTo>
                <a:lnTo>
                  <a:pt x="8768" y="11188"/>
                </a:lnTo>
                <a:lnTo>
                  <a:pt x="8511" y="10931"/>
                </a:lnTo>
                <a:lnTo>
                  <a:pt x="8548" y="10821"/>
                </a:lnTo>
                <a:lnTo>
                  <a:pt x="8621" y="10638"/>
                </a:lnTo>
                <a:lnTo>
                  <a:pt x="8658" y="10455"/>
                </a:lnTo>
                <a:lnTo>
                  <a:pt x="8658" y="10271"/>
                </a:lnTo>
                <a:lnTo>
                  <a:pt x="8621" y="10088"/>
                </a:lnTo>
                <a:close/>
                <a:moveTo>
                  <a:pt x="6860" y="11555"/>
                </a:moveTo>
                <a:lnTo>
                  <a:pt x="7190" y="11885"/>
                </a:lnTo>
                <a:lnTo>
                  <a:pt x="7007" y="11958"/>
                </a:lnTo>
                <a:lnTo>
                  <a:pt x="6897" y="11958"/>
                </a:lnTo>
                <a:lnTo>
                  <a:pt x="6787" y="11922"/>
                </a:lnTo>
                <a:lnTo>
                  <a:pt x="6860" y="11555"/>
                </a:lnTo>
                <a:close/>
                <a:moveTo>
                  <a:pt x="8328" y="11262"/>
                </a:moveTo>
                <a:lnTo>
                  <a:pt x="8474" y="11445"/>
                </a:lnTo>
                <a:lnTo>
                  <a:pt x="8658" y="11628"/>
                </a:lnTo>
                <a:lnTo>
                  <a:pt x="8878" y="11775"/>
                </a:lnTo>
                <a:lnTo>
                  <a:pt x="8988" y="11812"/>
                </a:lnTo>
                <a:lnTo>
                  <a:pt x="9098" y="11848"/>
                </a:lnTo>
                <a:lnTo>
                  <a:pt x="8731" y="12105"/>
                </a:lnTo>
                <a:lnTo>
                  <a:pt x="8328" y="12325"/>
                </a:lnTo>
                <a:lnTo>
                  <a:pt x="8291" y="12289"/>
                </a:lnTo>
                <a:lnTo>
                  <a:pt x="7814" y="11885"/>
                </a:lnTo>
                <a:lnTo>
                  <a:pt x="8071" y="11592"/>
                </a:lnTo>
                <a:lnTo>
                  <a:pt x="8328" y="11262"/>
                </a:lnTo>
                <a:close/>
                <a:moveTo>
                  <a:pt x="6970" y="2678"/>
                </a:moveTo>
                <a:lnTo>
                  <a:pt x="7374" y="2715"/>
                </a:lnTo>
                <a:lnTo>
                  <a:pt x="7777" y="2788"/>
                </a:lnTo>
                <a:lnTo>
                  <a:pt x="8181" y="2898"/>
                </a:lnTo>
                <a:lnTo>
                  <a:pt x="8548" y="3008"/>
                </a:lnTo>
                <a:lnTo>
                  <a:pt x="8915" y="3192"/>
                </a:lnTo>
                <a:lnTo>
                  <a:pt x="9281" y="3375"/>
                </a:lnTo>
                <a:lnTo>
                  <a:pt x="9611" y="3595"/>
                </a:lnTo>
                <a:lnTo>
                  <a:pt x="9501" y="3632"/>
                </a:lnTo>
                <a:lnTo>
                  <a:pt x="9281" y="3815"/>
                </a:lnTo>
                <a:lnTo>
                  <a:pt x="9171" y="3925"/>
                </a:lnTo>
                <a:lnTo>
                  <a:pt x="9061" y="4035"/>
                </a:lnTo>
                <a:lnTo>
                  <a:pt x="9061" y="4072"/>
                </a:lnTo>
                <a:lnTo>
                  <a:pt x="9061" y="4109"/>
                </a:lnTo>
                <a:lnTo>
                  <a:pt x="9135" y="4109"/>
                </a:lnTo>
                <a:lnTo>
                  <a:pt x="9245" y="4072"/>
                </a:lnTo>
                <a:lnTo>
                  <a:pt x="9355" y="4072"/>
                </a:lnTo>
                <a:lnTo>
                  <a:pt x="9685" y="3925"/>
                </a:lnTo>
                <a:lnTo>
                  <a:pt x="9905" y="3815"/>
                </a:lnTo>
                <a:lnTo>
                  <a:pt x="10198" y="4035"/>
                </a:lnTo>
                <a:lnTo>
                  <a:pt x="9905" y="4255"/>
                </a:lnTo>
                <a:lnTo>
                  <a:pt x="9611" y="4512"/>
                </a:lnTo>
                <a:lnTo>
                  <a:pt x="9281" y="4475"/>
                </a:lnTo>
                <a:lnTo>
                  <a:pt x="8731" y="4475"/>
                </a:lnTo>
                <a:lnTo>
                  <a:pt x="8584" y="4512"/>
                </a:lnTo>
                <a:lnTo>
                  <a:pt x="8548" y="4549"/>
                </a:lnTo>
                <a:lnTo>
                  <a:pt x="8511" y="4622"/>
                </a:lnTo>
                <a:lnTo>
                  <a:pt x="8328" y="4989"/>
                </a:lnTo>
                <a:lnTo>
                  <a:pt x="8108" y="5356"/>
                </a:lnTo>
                <a:lnTo>
                  <a:pt x="7851" y="5466"/>
                </a:lnTo>
                <a:lnTo>
                  <a:pt x="7594" y="5613"/>
                </a:lnTo>
                <a:lnTo>
                  <a:pt x="7117" y="5906"/>
                </a:lnTo>
                <a:lnTo>
                  <a:pt x="6714" y="6163"/>
                </a:lnTo>
                <a:lnTo>
                  <a:pt x="6530" y="6310"/>
                </a:lnTo>
                <a:lnTo>
                  <a:pt x="6457" y="6383"/>
                </a:lnTo>
                <a:lnTo>
                  <a:pt x="6420" y="6493"/>
                </a:lnTo>
                <a:lnTo>
                  <a:pt x="6384" y="6676"/>
                </a:lnTo>
                <a:lnTo>
                  <a:pt x="6420" y="6786"/>
                </a:lnTo>
                <a:lnTo>
                  <a:pt x="6457" y="6896"/>
                </a:lnTo>
                <a:lnTo>
                  <a:pt x="6567" y="6970"/>
                </a:lnTo>
                <a:lnTo>
                  <a:pt x="6677" y="6970"/>
                </a:lnTo>
                <a:lnTo>
                  <a:pt x="6824" y="7006"/>
                </a:lnTo>
                <a:lnTo>
                  <a:pt x="7117" y="6933"/>
                </a:lnTo>
                <a:lnTo>
                  <a:pt x="7301" y="6860"/>
                </a:lnTo>
                <a:lnTo>
                  <a:pt x="7447" y="6823"/>
                </a:lnTo>
                <a:lnTo>
                  <a:pt x="7484" y="6860"/>
                </a:lnTo>
                <a:lnTo>
                  <a:pt x="7411" y="6896"/>
                </a:lnTo>
                <a:lnTo>
                  <a:pt x="7227" y="7006"/>
                </a:lnTo>
                <a:lnTo>
                  <a:pt x="6860" y="7080"/>
                </a:lnTo>
                <a:lnTo>
                  <a:pt x="6530" y="7153"/>
                </a:lnTo>
                <a:lnTo>
                  <a:pt x="6347" y="7227"/>
                </a:lnTo>
                <a:lnTo>
                  <a:pt x="6237" y="7337"/>
                </a:lnTo>
                <a:lnTo>
                  <a:pt x="6163" y="7483"/>
                </a:lnTo>
                <a:lnTo>
                  <a:pt x="6127" y="7630"/>
                </a:lnTo>
                <a:lnTo>
                  <a:pt x="6127" y="7777"/>
                </a:lnTo>
                <a:lnTo>
                  <a:pt x="6163" y="7924"/>
                </a:lnTo>
                <a:lnTo>
                  <a:pt x="6237" y="8070"/>
                </a:lnTo>
                <a:lnTo>
                  <a:pt x="6384" y="8180"/>
                </a:lnTo>
                <a:lnTo>
                  <a:pt x="6494" y="8180"/>
                </a:lnTo>
                <a:lnTo>
                  <a:pt x="6567" y="8144"/>
                </a:lnTo>
                <a:lnTo>
                  <a:pt x="6640" y="8070"/>
                </a:lnTo>
                <a:lnTo>
                  <a:pt x="6714" y="7997"/>
                </a:lnTo>
                <a:lnTo>
                  <a:pt x="6897" y="7924"/>
                </a:lnTo>
                <a:lnTo>
                  <a:pt x="7337" y="7924"/>
                </a:lnTo>
                <a:lnTo>
                  <a:pt x="8328" y="7997"/>
                </a:lnTo>
                <a:lnTo>
                  <a:pt x="8328" y="8144"/>
                </a:lnTo>
                <a:lnTo>
                  <a:pt x="8364" y="8327"/>
                </a:lnTo>
                <a:lnTo>
                  <a:pt x="8438" y="8474"/>
                </a:lnTo>
                <a:lnTo>
                  <a:pt x="8548" y="8584"/>
                </a:lnTo>
                <a:lnTo>
                  <a:pt x="8768" y="8767"/>
                </a:lnTo>
                <a:lnTo>
                  <a:pt x="8548" y="8694"/>
                </a:lnTo>
                <a:lnTo>
                  <a:pt x="8328" y="8657"/>
                </a:lnTo>
                <a:lnTo>
                  <a:pt x="8291" y="8657"/>
                </a:lnTo>
                <a:lnTo>
                  <a:pt x="8291" y="8731"/>
                </a:lnTo>
                <a:lnTo>
                  <a:pt x="8511" y="8951"/>
                </a:lnTo>
                <a:lnTo>
                  <a:pt x="8768" y="9171"/>
                </a:lnTo>
                <a:lnTo>
                  <a:pt x="9355" y="9501"/>
                </a:lnTo>
                <a:lnTo>
                  <a:pt x="9428" y="9574"/>
                </a:lnTo>
                <a:lnTo>
                  <a:pt x="9538" y="9648"/>
                </a:lnTo>
                <a:lnTo>
                  <a:pt x="9648" y="9684"/>
                </a:lnTo>
                <a:lnTo>
                  <a:pt x="9795" y="9794"/>
                </a:lnTo>
                <a:lnTo>
                  <a:pt x="9942" y="9941"/>
                </a:lnTo>
                <a:lnTo>
                  <a:pt x="10125" y="10198"/>
                </a:lnTo>
                <a:lnTo>
                  <a:pt x="10272" y="10344"/>
                </a:lnTo>
                <a:lnTo>
                  <a:pt x="10418" y="10491"/>
                </a:lnTo>
                <a:lnTo>
                  <a:pt x="10125" y="10858"/>
                </a:lnTo>
                <a:lnTo>
                  <a:pt x="9978" y="10638"/>
                </a:lnTo>
                <a:lnTo>
                  <a:pt x="9795" y="10455"/>
                </a:lnTo>
                <a:lnTo>
                  <a:pt x="9428" y="10161"/>
                </a:lnTo>
                <a:lnTo>
                  <a:pt x="8988" y="9904"/>
                </a:lnTo>
                <a:lnTo>
                  <a:pt x="8401" y="9501"/>
                </a:lnTo>
                <a:lnTo>
                  <a:pt x="8144" y="9171"/>
                </a:lnTo>
                <a:lnTo>
                  <a:pt x="7851" y="8877"/>
                </a:lnTo>
                <a:lnTo>
                  <a:pt x="7557" y="8657"/>
                </a:lnTo>
                <a:lnTo>
                  <a:pt x="7227" y="8437"/>
                </a:lnTo>
                <a:lnTo>
                  <a:pt x="7190" y="8437"/>
                </a:lnTo>
                <a:lnTo>
                  <a:pt x="7190" y="8400"/>
                </a:lnTo>
                <a:lnTo>
                  <a:pt x="7154" y="8400"/>
                </a:lnTo>
                <a:lnTo>
                  <a:pt x="7044" y="8364"/>
                </a:lnTo>
                <a:lnTo>
                  <a:pt x="6677" y="8327"/>
                </a:lnTo>
                <a:lnTo>
                  <a:pt x="6273" y="8290"/>
                </a:lnTo>
                <a:lnTo>
                  <a:pt x="5870" y="8327"/>
                </a:lnTo>
                <a:lnTo>
                  <a:pt x="5466" y="8364"/>
                </a:lnTo>
                <a:lnTo>
                  <a:pt x="5173" y="8437"/>
                </a:lnTo>
                <a:lnTo>
                  <a:pt x="4990" y="8510"/>
                </a:lnTo>
                <a:lnTo>
                  <a:pt x="4843" y="8620"/>
                </a:lnTo>
                <a:lnTo>
                  <a:pt x="4733" y="8731"/>
                </a:lnTo>
                <a:lnTo>
                  <a:pt x="4623" y="8841"/>
                </a:lnTo>
                <a:lnTo>
                  <a:pt x="4549" y="8987"/>
                </a:lnTo>
                <a:lnTo>
                  <a:pt x="4476" y="9171"/>
                </a:lnTo>
                <a:lnTo>
                  <a:pt x="4476" y="9317"/>
                </a:lnTo>
                <a:lnTo>
                  <a:pt x="4476" y="9464"/>
                </a:lnTo>
                <a:lnTo>
                  <a:pt x="4513" y="9611"/>
                </a:lnTo>
                <a:lnTo>
                  <a:pt x="4549" y="9721"/>
                </a:lnTo>
                <a:lnTo>
                  <a:pt x="4733" y="9978"/>
                </a:lnTo>
                <a:lnTo>
                  <a:pt x="4953" y="10161"/>
                </a:lnTo>
                <a:lnTo>
                  <a:pt x="5246" y="10344"/>
                </a:lnTo>
                <a:lnTo>
                  <a:pt x="5577" y="10491"/>
                </a:lnTo>
                <a:lnTo>
                  <a:pt x="5687" y="10491"/>
                </a:lnTo>
                <a:lnTo>
                  <a:pt x="5797" y="10418"/>
                </a:lnTo>
                <a:lnTo>
                  <a:pt x="6090" y="10308"/>
                </a:lnTo>
                <a:lnTo>
                  <a:pt x="6090" y="10418"/>
                </a:lnTo>
                <a:lnTo>
                  <a:pt x="6090" y="10528"/>
                </a:lnTo>
                <a:lnTo>
                  <a:pt x="6163" y="10785"/>
                </a:lnTo>
                <a:lnTo>
                  <a:pt x="6310" y="10968"/>
                </a:lnTo>
                <a:lnTo>
                  <a:pt x="6494" y="11188"/>
                </a:lnTo>
                <a:lnTo>
                  <a:pt x="6494" y="11592"/>
                </a:lnTo>
                <a:lnTo>
                  <a:pt x="6420" y="11958"/>
                </a:lnTo>
                <a:lnTo>
                  <a:pt x="6384" y="12105"/>
                </a:lnTo>
                <a:lnTo>
                  <a:pt x="6420" y="12142"/>
                </a:lnTo>
                <a:lnTo>
                  <a:pt x="6457" y="12179"/>
                </a:lnTo>
                <a:lnTo>
                  <a:pt x="6714" y="12289"/>
                </a:lnTo>
                <a:lnTo>
                  <a:pt x="6970" y="12325"/>
                </a:lnTo>
                <a:lnTo>
                  <a:pt x="7227" y="12252"/>
                </a:lnTo>
                <a:lnTo>
                  <a:pt x="7447" y="12142"/>
                </a:lnTo>
                <a:lnTo>
                  <a:pt x="7924" y="12509"/>
                </a:lnTo>
                <a:lnTo>
                  <a:pt x="7484" y="12655"/>
                </a:lnTo>
                <a:lnTo>
                  <a:pt x="7044" y="12802"/>
                </a:lnTo>
                <a:lnTo>
                  <a:pt x="6714" y="12876"/>
                </a:lnTo>
                <a:lnTo>
                  <a:pt x="6604" y="12765"/>
                </a:lnTo>
                <a:lnTo>
                  <a:pt x="6494" y="12582"/>
                </a:lnTo>
                <a:lnTo>
                  <a:pt x="6310" y="12289"/>
                </a:lnTo>
                <a:lnTo>
                  <a:pt x="6090" y="12032"/>
                </a:lnTo>
                <a:lnTo>
                  <a:pt x="5870" y="11812"/>
                </a:lnTo>
                <a:lnTo>
                  <a:pt x="5466" y="11372"/>
                </a:lnTo>
                <a:lnTo>
                  <a:pt x="5100" y="10895"/>
                </a:lnTo>
                <a:lnTo>
                  <a:pt x="5063" y="10858"/>
                </a:lnTo>
                <a:lnTo>
                  <a:pt x="4990" y="10858"/>
                </a:lnTo>
                <a:lnTo>
                  <a:pt x="4953" y="10895"/>
                </a:lnTo>
                <a:lnTo>
                  <a:pt x="4953" y="10931"/>
                </a:lnTo>
                <a:lnTo>
                  <a:pt x="4953" y="11151"/>
                </a:lnTo>
                <a:lnTo>
                  <a:pt x="5026" y="11335"/>
                </a:lnTo>
                <a:lnTo>
                  <a:pt x="5100" y="11518"/>
                </a:lnTo>
                <a:lnTo>
                  <a:pt x="5246" y="11702"/>
                </a:lnTo>
                <a:lnTo>
                  <a:pt x="5540" y="12032"/>
                </a:lnTo>
                <a:lnTo>
                  <a:pt x="5833" y="12325"/>
                </a:lnTo>
                <a:lnTo>
                  <a:pt x="6017" y="12582"/>
                </a:lnTo>
                <a:lnTo>
                  <a:pt x="6200" y="12912"/>
                </a:lnTo>
                <a:lnTo>
                  <a:pt x="5650" y="12949"/>
                </a:lnTo>
                <a:lnTo>
                  <a:pt x="5026" y="12362"/>
                </a:lnTo>
                <a:lnTo>
                  <a:pt x="4659" y="11995"/>
                </a:lnTo>
                <a:lnTo>
                  <a:pt x="4513" y="11812"/>
                </a:lnTo>
                <a:lnTo>
                  <a:pt x="4439" y="11555"/>
                </a:lnTo>
                <a:lnTo>
                  <a:pt x="4403" y="11518"/>
                </a:lnTo>
                <a:lnTo>
                  <a:pt x="4329" y="11482"/>
                </a:lnTo>
                <a:lnTo>
                  <a:pt x="4256" y="11482"/>
                </a:lnTo>
                <a:lnTo>
                  <a:pt x="4219" y="11555"/>
                </a:lnTo>
                <a:lnTo>
                  <a:pt x="4219" y="11665"/>
                </a:lnTo>
                <a:lnTo>
                  <a:pt x="4219" y="11812"/>
                </a:lnTo>
                <a:lnTo>
                  <a:pt x="4293" y="12032"/>
                </a:lnTo>
                <a:lnTo>
                  <a:pt x="4403" y="12252"/>
                </a:lnTo>
                <a:lnTo>
                  <a:pt x="4586" y="12435"/>
                </a:lnTo>
                <a:lnTo>
                  <a:pt x="4953" y="12876"/>
                </a:lnTo>
                <a:lnTo>
                  <a:pt x="4880" y="12876"/>
                </a:lnTo>
                <a:lnTo>
                  <a:pt x="4880" y="12839"/>
                </a:lnTo>
                <a:lnTo>
                  <a:pt x="4880" y="12802"/>
                </a:lnTo>
                <a:lnTo>
                  <a:pt x="4843" y="12765"/>
                </a:lnTo>
                <a:lnTo>
                  <a:pt x="4549" y="12692"/>
                </a:lnTo>
                <a:lnTo>
                  <a:pt x="4439" y="12655"/>
                </a:lnTo>
                <a:lnTo>
                  <a:pt x="4366" y="12545"/>
                </a:lnTo>
                <a:lnTo>
                  <a:pt x="4293" y="12362"/>
                </a:lnTo>
                <a:lnTo>
                  <a:pt x="4073" y="11995"/>
                </a:lnTo>
                <a:lnTo>
                  <a:pt x="3926" y="11848"/>
                </a:lnTo>
                <a:lnTo>
                  <a:pt x="3816" y="11738"/>
                </a:lnTo>
                <a:lnTo>
                  <a:pt x="3816" y="11665"/>
                </a:lnTo>
                <a:lnTo>
                  <a:pt x="3816" y="11592"/>
                </a:lnTo>
                <a:lnTo>
                  <a:pt x="3779" y="11555"/>
                </a:lnTo>
                <a:lnTo>
                  <a:pt x="3742" y="11518"/>
                </a:lnTo>
                <a:lnTo>
                  <a:pt x="3669" y="11555"/>
                </a:lnTo>
                <a:lnTo>
                  <a:pt x="3559" y="11628"/>
                </a:lnTo>
                <a:lnTo>
                  <a:pt x="3522" y="11702"/>
                </a:lnTo>
                <a:lnTo>
                  <a:pt x="3522" y="11848"/>
                </a:lnTo>
                <a:lnTo>
                  <a:pt x="3559" y="11958"/>
                </a:lnTo>
                <a:lnTo>
                  <a:pt x="3669" y="12105"/>
                </a:lnTo>
                <a:lnTo>
                  <a:pt x="3779" y="12252"/>
                </a:lnTo>
                <a:lnTo>
                  <a:pt x="3889" y="12435"/>
                </a:lnTo>
                <a:lnTo>
                  <a:pt x="3963" y="12655"/>
                </a:lnTo>
                <a:lnTo>
                  <a:pt x="3963" y="12655"/>
                </a:lnTo>
                <a:lnTo>
                  <a:pt x="3376" y="12435"/>
                </a:lnTo>
                <a:lnTo>
                  <a:pt x="2825" y="12105"/>
                </a:lnTo>
                <a:lnTo>
                  <a:pt x="2789" y="12069"/>
                </a:lnTo>
                <a:lnTo>
                  <a:pt x="2715" y="11958"/>
                </a:lnTo>
                <a:lnTo>
                  <a:pt x="2605" y="11885"/>
                </a:lnTo>
                <a:lnTo>
                  <a:pt x="2349" y="11812"/>
                </a:lnTo>
                <a:lnTo>
                  <a:pt x="2312" y="11738"/>
                </a:lnTo>
                <a:lnTo>
                  <a:pt x="2165" y="11115"/>
                </a:lnTo>
                <a:lnTo>
                  <a:pt x="2092" y="10748"/>
                </a:lnTo>
                <a:lnTo>
                  <a:pt x="2055" y="10381"/>
                </a:lnTo>
                <a:lnTo>
                  <a:pt x="2055" y="10051"/>
                </a:lnTo>
                <a:lnTo>
                  <a:pt x="2092" y="9868"/>
                </a:lnTo>
                <a:lnTo>
                  <a:pt x="2165" y="9758"/>
                </a:lnTo>
                <a:lnTo>
                  <a:pt x="2238" y="9611"/>
                </a:lnTo>
                <a:lnTo>
                  <a:pt x="2349" y="9538"/>
                </a:lnTo>
                <a:lnTo>
                  <a:pt x="2495" y="9464"/>
                </a:lnTo>
                <a:lnTo>
                  <a:pt x="2679" y="9391"/>
                </a:lnTo>
                <a:lnTo>
                  <a:pt x="2715" y="9391"/>
                </a:lnTo>
                <a:lnTo>
                  <a:pt x="2752" y="9354"/>
                </a:lnTo>
                <a:lnTo>
                  <a:pt x="2789" y="9281"/>
                </a:lnTo>
                <a:lnTo>
                  <a:pt x="2789" y="9207"/>
                </a:lnTo>
                <a:lnTo>
                  <a:pt x="2715" y="9024"/>
                </a:lnTo>
                <a:lnTo>
                  <a:pt x="2605" y="8841"/>
                </a:lnTo>
                <a:lnTo>
                  <a:pt x="2495" y="8694"/>
                </a:lnTo>
                <a:lnTo>
                  <a:pt x="2349" y="8510"/>
                </a:lnTo>
                <a:lnTo>
                  <a:pt x="2055" y="8254"/>
                </a:lnTo>
                <a:lnTo>
                  <a:pt x="1725" y="7960"/>
                </a:lnTo>
                <a:lnTo>
                  <a:pt x="1505" y="7813"/>
                </a:lnTo>
                <a:lnTo>
                  <a:pt x="1285" y="7630"/>
                </a:lnTo>
                <a:lnTo>
                  <a:pt x="1175" y="7447"/>
                </a:lnTo>
                <a:lnTo>
                  <a:pt x="991" y="7300"/>
                </a:lnTo>
                <a:lnTo>
                  <a:pt x="771" y="7153"/>
                </a:lnTo>
                <a:lnTo>
                  <a:pt x="551" y="7117"/>
                </a:lnTo>
                <a:lnTo>
                  <a:pt x="661" y="6566"/>
                </a:lnTo>
                <a:lnTo>
                  <a:pt x="771" y="6089"/>
                </a:lnTo>
                <a:lnTo>
                  <a:pt x="808" y="6016"/>
                </a:lnTo>
                <a:lnTo>
                  <a:pt x="955" y="5943"/>
                </a:lnTo>
                <a:lnTo>
                  <a:pt x="1101" y="5906"/>
                </a:lnTo>
                <a:lnTo>
                  <a:pt x="1248" y="5906"/>
                </a:lnTo>
                <a:lnTo>
                  <a:pt x="1395" y="5943"/>
                </a:lnTo>
                <a:lnTo>
                  <a:pt x="1505" y="6016"/>
                </a:lnTo>
                <a:lnTo>
                  <a:pt x="1615" y="6126"/>
                </a:lnTo>
                <a:lnTo>
                  <a:pt x="1652" y="6236"/>
                </a:lnTo>
                <a:lnTo>
                  <a:pt x="1652" y="6420"/>
                </a:lnTo>
                <a:lnTo>
                  <a:pt x="1652" y="6530"/>
                </a:lnTo>
                <a:lnTo>
                  <a:pt x="1688" y="6566"/>
                </a:lnTo>
                <a:lnTo>
                  <a:pt x="1725" y="6566"/>
                </a:lnTo>
                <a:lnTo>
                  <a:pt x="1945" y="6676"/>
                </a:lnTo>
                <a:lnTo>
                  <a:pt x="2128" y="6786"/>
                </a:lnTo>
                <a:lnTo>
                  <a:pt x="2275" y="6970"/>
                </a:lnTo>
                <a:lnTo>
                  <a:pt x="2385" y="7153"/>
                </a:lnTo>
                <a:lnTo>
                  <a:pt x="2459" y="7227"/>
                </a:lnTo>
                <a:lnTo>
                  <a:pt x="2532" y="7227"/>
                </a:lnTo>
                <a:lnTo>
                  <a:pt x="2605" y="7190"/>
                </a:lnTo>
                <a:lnTo>
                  <a:pt x="2642" y="7080"/>
                </a:lnTo>
                <a:lnTo>
                  <a:pt x="2532" y="5943"/>
                </a:lnTo>
                <a:lnTo>
                  <a:pt x="2752" y="5906"/>
                </a:lnTo>
                <a:lnTo>
                  <a:pt x="3009" y="5796"/>
                </a:lnTo>
                <a:lnTo>
                  <a:pt x="3229" y="5723"/>
                </a:lnTo>
                <a:lnTo>
                  <a:pt x="3449" y="5686"/>
                </a:lnTo>
                <a:lnTo>
                  <a:pt x="3669" y="5649"/>
                </a:lnTo>
                <a:lnTo>
                  <a:pt x="3889" y="5686"/>
                </a:lnTo>
                <a:lnTo>
                  <a:pt x="4293" y="5723"/>
                </a:lnTo>
                <a:lnTo>
                  <a:pt x="5100" y="5723"/>
                </a:lnTo>
                <a:lnTo>
                  <a:pt x="5283" y="5649"/>
                </a:lnTo>
                <a:lnTo>
                  <a:pt x="5503" y="5576"/>
                </a:lnTo>
                <a:lnTo>
                  <a:pt x="5577" y="5539"/>
                </a:lnTo>
                <a:lnTo>
                  <a:pt x="5613" y="5466"/>
                </a:lnTo>
                <a:lnTo>
                  <a:pt x="5613" y="5356"/>
                </a:lnTo>
                <a:lnTo>
                  <a:pt x="5577" y="5282"/>
                </a:lnTo>
                <a:lnTo>
                  <a:pt x="5246" y="4916"/>
                </a:lnTo>
                <a:lnTo>
                  <a:pt x="4880" y="4549"/>
                </a:lnTo>
                <a:lnTo>
                  <a:pt x="4696" y="4365"/>
                </a:lnTo>
                <a:lnTo>
                  <a:pt x="4513" y="4219"/>
                </a:lnTo>
                <a:lnTo>
                  <a:pt x="4293" y="4109"/>
                </a:lnTo>
                <a:lnTo>
                  <a:pt x="4036" y="3999"/>
                </a:lnTo>
                <a:lnTo>
                  <a:pt x="3999" y="3889"/>
                </a:lnTo>
                <a:lnTo>
                  <a:pt x="3963" y="3815"/>
                </a:lnTo>
                <a:lnTo>
                  <a:pt x="3852" y="3742"/>
                </a:lnTo>
                <a:lnTo>
                  <a:pt x="3742" y="3668"/>
                </a:lnTo>
                <a:lnTo>
                  <a:pt x="3376" y="3522"/>
                </a:lnTo>
                <a:lnTo>
                  <a:pt x="3192" y="3448"/>
                </a:lnTo>
                <a:lnTo>
                  <a:pt x="2972" y="3412"/>
                </a:lnTo>
                <a:lnTo>
                  <a:pt x="3412" y="3228"/>
                </a:lnTo>
                <a:lnTo>
                  <a:pt x="3816" y="3045"/>
                </a:lnTo>
                <a:lnTo>
                  <a:pt x="4256" y="2935"/>
                </a:lnTo>
                <a:lnTo>
                  <a:pt x="4696" y="2861"/>
                </a:lnTo>
                <a:lnTo>
                  <a:pt x="5136" y="2788"/>
                </a:lnTo>
                <a:lnTo>
                  <a:pt x="6494" y="2788"/>
                </a:lnTo>
                <a:lnTo>
                  <a:pt x="6567" y="2751"/>
                </a:lnTo>
                <a:lnTo>
                  <a:pt x="6567" y="2678"/>
                </a:lnTo>
                <a:close/>
                <a:moveTo>
                  <a:pt x="5100" y="15590"/>
                </a:moveTo>
                <a:lnTo>
                  <a:pt x="5246" y="15627"/>
                </a:lnTo>
                <a:lnTo>
                  <a:pt x="5503" y="15700"/>
                </a:lnTo>
                <a:lnTo>
                  <a:pt x="5393" y="15737"/>
                </a:lnTo>
                <a:lnTo>
                  <a:pt x="5320" y="15810"/>
                </a:lnTo>
                <a:lnTo>
                  <a:pt x="5246" y="15920"/>
                </a:lnTo>
                <a:lnTo>
                  <a:pt x="5246" y="16030"/>
                </a:lnTo>
                <a:lnTo>
                  <a:pt x="5210" y="16177"/>
                </a:lnTo>
                <a:lnTo>
                  <a:pt x="5246" y="16360"/>
                </a:lnTo>
                <a:lnTo>
                  <a:pt x="5246" y="16434"/>
                </a:lnTo>
                <a:lnTo>
                  <a:pt x="5283" y="16507"/>
                </a:lnTo>
                <a:lnTo>
                  <a:pt x="5356" y="16580"/>
                </a:lnTo>
                <a:lnTo>
                  <a:pt x="5430" y="16617"/>
                </a:lnTo>
                <a:lnTo>
                  <a:pt x="5540" y="16617"/>
                </a:lnTo>
                <a:lnTo>
                  <a:pt x="5870" y="16947"/>
                </a:lnTo>
                <a:lnTo>
                  <a:pt x="6237" y="17167"/>
                </a:lnTo>
                <a:lnTo>
                  <a:pt x="6567" y="17351"/>
                </a:lnTo>
                <a:lnTo>
                  <a:pt x="6750" y="17424"/>
                </a:lnTo>
                <a:lnTo>
                  <a:pt x="3449" y="17387"/>
                </a:lnTo>
                <a:lnTo>
                  <a:pt x="3596" y="17314"/>
                </a:lnTo>
                <a:lnTo>
                  <a:pt x="3926" y="17167"/>
                </a:lnTo>
                <a:lnTo>
                  <a:pt x="4256" y="16984"/>
                </a:lnTo>
                <a:lnTo>
                  <a:pt x="4476" y="16837"/>
                </a:lnTo>
                <a:lnTo>
                  <a:pt x="4696" y="16654"/>
                </a:lnTo>
                <a:lnTo>
                  <a:pt x="4770" y="16690"/>
                </a:lnTo>
                <a:lnTo>
                  <a:pt x="4880" y="16690"/>
                </a:lnTo>
                <a:lnTo>
                  <a:pt x="4953" y="16654"/>
                </a:lnTo>
                <a:lnTo>
                  <a:pt x="5026" y="16580"/>
                </a:lnTo>
                <a:lnTo>
                  <a:pt x="5136" y="16397"/>
                </a:lnTo>
                <a:lnTo>
                  <a:pt x="5210" y="16214"/>
                </a:lnTo>
                <a:lnTo>
                  <a:pt x="5173" y="16103"/>
                </a:lnTo>
                <a:lnTo>
                  <a:pt x="5100" y="16030"/>
                </a:lnTo>
                <a:lnTo>
                  <a:pt x="5063" y="15993"/>
                </a:lnTo>
                <a:lnTo>
                  <a:pt x="5100" y="15773"/>
                </a:lnTo>
                <a:lnTo>
                  <a:pt x="5100" y="15590"/>
                </a:lnTo>
                <a:close/>
                <a:moveTo>
                  <a:pt x="9795" y="0"/>
                </a:moveTo>
                <a:lnTo>
                  <a:pt x="9648" y="74"/>
                </a:lnTo>
                <a:lnTo>
                  <a:pt x="9391" y="110"/>
                </a:lnTo>
                <a:lnTo>
                  <a:pt x="9171" y="220"/>
                </a:lnTo>
                <a:lnTo>
                  <a:pt x="9061" y="294"/>
                </a:lnTo>
                <a:lnTo>
                  <a:pt x="8988" y="404"/>
                </a:lnTo>
                <a:lnTo>
                  <a:pt x="8951" y="514"/>
                </a:lnTo>
                <a:lnTo>
                  <a:pt x="8915" y="661"/>
                </a:lnTo>
                <a:lnTo>
                  <a:pt x="8915" y="771"/>
                </a:lnTo>
                <a:lnTo>
                  <a:pt x="8915" y="881"/>
                </a:lnTo>
                <a:lnTo>
                  <a:pt x="8988" y="1027"/>
                </a:lnTo>
                <a:lnTo>
                  <a:pt x="9025" y="1137"/>
                </a:lnTo>
                <a:lnTo>
                  <a:pt x="8254" y="2348"/>
                </a:lnTo>
                <a:lnTo>
                  <a:pt x="7631" y="2201"/>
                </a:lnTo>
                <a:lnTo>
                  <a:pt x="7007" y="2165"/>
                </a:lnTo>
                <a:lnTo>
                  <a:pt x="6384" y="2165"/>
                </a:lnTo>
                <a:lnTo>
                  <a:pt x="5797" y="2238"/>
                </a:lnTo>
                <a:lnTo>
                  <a:pt x="5650" y="2275"/>
                </a:lnTo>
                <a:lnTo>
                  <a:pt x="5577" y="2385"/>
                </a:lnTo>
                <a:lnTo>
                  <a:pt x="5100" y="2348"/>
                </a:lnTo>
                <a:lnTo>
                  <a:pt x="4623" y="2421"/>
                </a:lnTo>
                <a:lnTo>
                  <a:pt x="4109" y="2495"/>
                </a:lnTo>
                <a:lnTo>
                  <a:pt x="3632" y="2641"/>
                </a:lnTo>
                <a:lnTo>
                  <a:pt x="3192" y="2825"/>
                </a:lnTo>
                <a:lnTo>
                  <a:pt x="2715" y="3045"/>
                </a:lnTo>
                <a:lnTo>
                  <a:pt x="2312" y="3302"/>
                </a:lnTo>
                <a:lnTo>
                  <a:pt x="1945" y="3558"/>
                </a:lnTo>
                <a:lnTo>
                  <a:pt x="1505" y="3925"/>
                </a:lnTo>
                <a:lnTo>
                  <a:pt x="1138" y="4365"/>
                </a:lnTo>
                <a:lnTo>
                  <a:pt x="808" y="4806"/>
                </a:lnTo>
                <a:lnTo>
                  <a:pt x="551" y="5282"/>
                </a:lnTo>
                <a:lnTo>
                  <a:pt x="331" y="5796"/>
                </a:lnTo>
                <a:lnTo>
                  <a:pt x="184" y="6346"/>
                </a:lnTo>
                <a:lnTo>
                  <a:pt x="74" y="6896"/>
                </a:lnTo>
                <a:lnTo>
                  <a:pt x="1" y="7447"/>
                </a:lnTo>
                <a:lnTo>
                  <a:pt x="1" y="7997"/>
                </a:lnTo>
                <a:lnTo>
                  <a:pt x="38" y="8547"/>
                </a:lnTo>
                <a:lnTo>
                  <a:pt x="148" y="9097"/>
                </a:lnTo>
                <a:lnTo>
                  <a:pt x="294" y="9648"/>
                </a:lnTo>
                <a:lnTo>
                  <a:pt x="478" y="10161"/>
                </a:lnTo>
                <a:lnTo>
                  <a:pt x="698" y="10638"/>
                </a:lnTo>
                <a:lnTo>
                  <a:pt x="991" y="11115"/>
                </a:lnTo>
                <a:lnTo>
                  <a:pt x="1358" y="11555"/>
                </a:lnTo>
                <a:lnTo>
                  <a:pt x="1725" y="11958"/>
                </a:lnTo>
                <a:lnTo>
                  <a:pt x="2165" y="12325"/>
                </a:lnTo>
                <a:lnTo>
                  <a:pt x="2679" y="12655"/>
                </a:lnTo>
                <a:lnTo>
                  <a:pt x="3156" y="12912"/>
                </a:lnTo>
                <a:lnTo>
                  <a:pt x="3706" y="13132"/>
                </a:lnTo>
                <a:lnTo>
                  <a:pt x="4256" y="13279"/>
                </a:lnTo>
                <a:lnTo>
                  <a:pt x="4806" y="13389"/>
                </a:lnTo>
                <a:lnTo>
                  <a:pt x="5393" y="13462"/>
                </a:lnTo>
                <a:lnTo>
                  <a:pt x="5943" y="13462"/>
                </a:lnTo>
                <a:lnTo>
                  <a:pt x="6494" y="13426"/>
                </a:lnTo>
                <a:lnTo>
                  <a:pt x="7044" y="13352"/>
                </a:lnTo>
                <a:lnTo>
                  <a:pt x="7594" y="13206"/>
                </a:lnTo>
                <a:lnTo>
                  <a:pt x="8108" y="13022"/>
                </a:lnTo>
                <a:lnTo>
                  <a:pt x="8621" y="12802"/>
                </a:lnTo>
                <a:lnTo>
                  <a:pt x="9098" y="12509"/>
                </a:lnTo>
                <a:lnTo>
                  <a:pt x="9538" y="12215"/>
                </a:lnTo>
                <a:lnTo>
                  <a:pt x="10052" y="11775"/>
                </a:lnTo>
                <a:lnTo>
                  <a:pt x="10492" y="11262"/>
                </a:lnTo>
                <a:lnTo>
                  <a:pt x="10932" y="10711"/>
                </a:lnTo>
                <a:lnTo>
                  <a:pt x="11299" y="10161"/>
                </a:lnTo>
                <a:lnTo>
                  <a:pt x="11629" y="9538"/>
                </a:lnTo>
                <a:lnTo>
                  <a:pt x="11886" y="8914"/>
                </a:lnTo>
                <a:lnTo>
                  <a:pt x="12106" y="8290"/>
                </a:lnTo>
                <a:lnTo>
                  <a:pt x="12179" y="7924"/>
                </a:lnTo>
                <a:lnTo>
                  <a:pt x="12216" y="7593"/>
                </a:lnTo>
                <a:lnTo>
                  <a:pt x="12253" y="7080"/>
                </a:lnTo>
                <a:lnTo>
                  <a:pt x="12216" y="6603"/>
                </a:lnTo>
                <a:lnTo>
                  <a:pt x="12106" y="6126"/>
                </a:lnTo>
                <a:lnTo>
                  <a:pt x="11922" y="5649"/>
                </a:lnTo>
                <a:lnTo>
                  <a:pt x="11739" y="5172"/>
                </a:lnTo>
                <a:lnTo>
                  <a:pt x="11482" y="4732"/>
                </a:lnTo>
                <a:lnTo>
                  <a:pt x="11189" y="4329"/>
                </a:lnTo>
                <a:lnTo>
                  <a:pt x="10859" y="3962"/>
                </a:lnTo>
                <a:lnTo>
                  <a:pt x="10822" y="3852"/>
                </a:lnTo>
                <a:lnTo>
                  <a:pt x="10712" y="3815"/>
                </a:lnTo>
                <a:lnTo>
                  <a:pt x="10272" y="3375"/>
                </a:lnTo>
                <a:lnTo>
                  <a:pt x="10162" y="3302"/>
                </a:lnTo>
                <a:lnTo>
                  <a:pt x="9832" y="3082"/>
                </a:lnTo>
                <a:lnTo>
                  <a:pt x="9501" y="2861"/>
                </a:lnTo>
                <a:lnTo>
                  <a:pt x="9135" y="2678"/>
                </a:lnTo>
                <a:lnTo>
                  <a:pt x="8768" y="2531"/>
                </a:lnTo>
                <a:lnTo>
                  <a:pt x="8804" y="2458"/>
                </a:lnTo>
                <a:lnTo>
                  <a:pt x="8841" y="2421"/>
                </a:lnTo>
                <a:lnTo>
                  <a:pt x="8804" y="2348"/>
                </a:lnTo>
                <a:lnTo>
                  <a:pt x="9171" y="1871"/>
                </a:lnTo>
                <a:lnTo>
                  <a:pt x="9501" y="1394"/>
                </a:lnTo>
                <a:lnTo>
                  <a:pt x="9758" y="1394"/>
                </a:lnTo>
                <a:lnTo>
                  <a:pt x="9868" y="1358"/>
                </a:lnTo>
                <a:lnTo>
                  <a:pt x="9978" y="1284"/>
                </a:lnTo>
                <a:lnTo>
                  <a:pt x="10052" y="1211"/>
                </a:lnTo>
                <a:lnTo>
                  <a:pt x="10602" y="1468"/>
                </a:lnTo>
                <a:lnTo>
                  <a:pt x="11079" y="1798"/>
                </a:lnTo>
                <a:lnTo>
                  <a:pt x="11556" y="2128"/>
                </a:lnTo>
                <a:lnTo>
                  <a:pt x="11996" y="2531"/>
                </a:lnTo>
                <a:lnTo>
                  <a:pt x="12399" y="2972"/>
                </a:lnTo>
                <a:lnTo>
                  <a:pt x="12766" y="3412"/>
                </a:lnTo>
                <a:lnTo>
                  <a:pt x="13060" y="3925"/>
                </a:lnTo>
                <a:lnTo>
                  <a:pt x="13353" y="4439"/>
                </a:lnTo>
                <a:lnTo>
                  <a:pt x="13573" y="4989"/>
                </a:lnTo>
                <a:lnTo>
                  <a:pt x="13757" y="5539"/>
                </a:lnTo>
                <a:lnTo>
                  <a:pt x="13903" y="6126"/>
                </a:lnTo>
                <a:lnTo>
                  <a:pt x="14013" y="6713"/>
                </a:lnTo>
                <a:lnTo>
                  <a:pt x="14087" y="7300"/>
                </a:lnTo>
                <a:lnTo>
                  <a:pt x="14087" y="7887"/>
                </a:lnTo>
                <a:lnTo>
                  <a:pt x="14087" y="8510"/>
                </a:lnTo>
                <a:lnTo>
                  <a:pt x="14013" y="9097"/>
                </a:lnTo>
                <a:lnTo>
                  <a:pt x="13867" y="9758"/>
                </a:lnTo>
                <a:lnTo>
                  <a:pt x="13720" y="10381"/>
                </a:lnTo>
                <a:lnTo>
                  <a:pt x="13463" y="11005"/>
                </a:lnTo>
                <a:lnTo>
                  <a:pt x="13206" y="11592"/>
                </a:lnTo>
                <a:lnTo>
                  <a:pt x="12876" y="12179"/>
                </a:lnTo>
                <a:lnTo>
                  <a:pt x="12473" y="12692"/>
                </a:lnTo>
                <a:lnTo>
                  <a:pt x="12069" y="13206"/>
                </a:lnTo>
                <a:lnTo>
                  <a:pt x="11592" y="13683"/>
                </a:lnTo>
                <a:lnTo>
                  <a:pt x="11079" y="14049"/>
                </a:lnTo>
                <a:lnTo>
                  <a:pt x="10565" y="14416"/>
                </a:lnTo>
                <a:lnTo>
                  <a:pt x="9978" y="14710"/>
                </a:lnTo>
                <a:lnTo>
                  <a:pt x="9391" y="14966"/>
                </a:lnTo>
                <a:lnTo>
                  <a:pt x="8804" y="15150"/>
                </a:lnTo>
                <a:lnTo>
                  <a:pt x="8181" y="15260"/>
                </a:lnTo>
                <a:lnTo>
                  <a:pt x="7557" y="15333"/>
                </a:lnTo>
                <a:lnTo>
                  <a:pt x="6897" y="15370"/>
                </a:lnTo>
                <a:lnTo>
                  <a:pt x="6420" y="15333"/>
                </a:lnTo>
                <a:lnTo>
                  <a:pt x="5943" y="15296"/>
                </a:lnTo>
                <a:lnTo>
                  <a:pt x="5466" y="15186"/>
                </a:lnTo>
                <a:lnTo>
                  <a:pt x="5026" y="15076"/>
                </a:lnTo>
                <a:lnTo>
                  <a:pt x="4549" y="14893"/>
                </a:lnTo>
                <a:lnTo>
                  <a:pt x="4109" y="14673"/>
                </a:lnTo>
                <a:lnTo>
                  <a:pt x="3632" y="14453"/>
                </a:lnTo>
                <a:lnTo>
                  <a:pt x="3669" y="14416"/>
                </a:lnTo>
                <a:lnTo>
                  <a:pt x="3706" y="14343"/>
                </a:lnTo>
                <a:lnTo>
                  <a:pt x="3706" y="14269"/>
                </a:lnTo>
                <a:lnTo>
                  <a:pt x="3706" y="14196"/>
                </a:lnTo>
                <a:lnTo>
                  <a:pt x="3669" y="14123"/>
                </a:lnTo>
                <a:lnTo>
                  <a:pt x="3522" y="14013"/>
                </a:lnTo>
                <a:lnTo>
                  <a:pt x="3376" y="13939"/>
                </a:lnTo>
                <a:lnTo>
                  <a:pt x="3229" y="13903"/>
                </a:lnTo>
                <a:lnTo>
                  <a:pt x="3009" y="13903"/>
                </a:lnTo>
                <a:lnTo>
                  <a:pt x="2899" y="13939"/>
                </a:lnTo>
                <a:lnTo>
                  <a:pt x="2752" y="14013"/>
                </a:lnTo>
                <a:lnTo>
                  <a:pt x="2642" y="14123"/>
                </a:lnTo>
                <a:lnTo>
                  <a:pt x="2605" y="14269"/>
                </a:lnTo>
                <a:lnTo>
                  <a:pt x="2605" y="14416"/>
                </a:lnTo>
                <a:lnTo>
                  <a:pt x="2642" y="14563"/>
                </a:lnTo>
                <a:lnTo>
                  <a:pt x="2715" y="14710"/>
                </a:lnTo>
                <a:lnTo>
                  <a:pt x="2825" y="14820"/>
                </a:lnTo>
                <a:lnTo>
                  <a:pt x="2972" y="14856"/>
                </a:lnTo>
                <a:lnTo>
                  <a:pt x="3119" y="14893"/>
                </a:lnTo>
                <a:lnTo>
                  <a:pt x="3266" y="14856"/>
                </a:lnTo>
                <a:lnTo>
                  <a:pt x="3376" y="14746"/>
                </a:lnTo>
                <a:lnTo>
                  <a:pt x="3522" y="14856"/>
                </a:lnTo>
                <a:lnTo>
                  <a:pt x="4036" y="15150"/>
                </a:lnTo>
                <a:lnTo>
                  <a:pt x="4439" y="15333"/>
                </a:lnTo>
                <a:lnTo>
                  <a:pt x="4806" y="15480"/>
                </a:lnTo>
                <a:lnTo>
                  <a:pt x="4770" y="15553"/>
                </a:lnTo>
                <a:lnTo>
                  <a:pt x="4733" y="15590"/>
                </a:lnTo>
                <a:lnTo>
                  <a:pt x="4659" y="15810"/>
                </a:lnTo>
                <a:lnTo>
                  <a:pt x="4623" y="16030"/>
                </a:lnTo>
                <a:lnTo>
                  <a:pt x="4586" y="16470"/>
                </a:lnTo>
                <a:lnTo>
                  <a:pt x="3963" y="16654"/>
                </a:lnTo>
                <a:lnTo>
                  <a:pt x="3376" y="16910"/>
                </a:lnTo>
                <a:lnTo>
                  <a:pt x="2752" y="17167"/>
                </a:lnTo>
                <a:lnTo>
                  <a:pt x="2128" y="17387"/>
                </a:lnTo>
                <a:lnTo>
                  <a:pt x="2055" y="17424"/>
                </a:lnTo>
                <a:lnTo>
                  <a:pt x="2018" y="17497"/>
                </a:lnTo>
                <a:lnTo>
                  <a:pt x="1982" y="17571"/>
                </a:lnTo>
                <a:lnTo>
                  <a:pt x="1982" y="17644"/>
                </a:lnTo>
                <a:lnTo>
                  <a:pt x="2018" y="17717"/>
                </a:lnTo>
                <a:lnTo>
                  <a:pt x="2055" y="17791"/>
                </a:lnTo>
                <a:lnTo>
                  <a:pt x="2128" y="17828"/>
                </a:lnTo>
                <a:lnTo>
                  <a:pt x="2202" y="17864"/>
                </a:lnTo>
                <a:lnTo>
                  <a:pt x="8401" y="17901"/>
                </a:lnTo>
                <a:lnTo>
                  <a:pt x="8474" y="17901"/>
                </a:lnTo>
                <a:lnTo>
                  <a:pt x="8548" y="17864"/>
                </a:lnTo>
                <a:lnTo>
                  <a:pt x="8621" y="17791"/>
                </a:lnTo>
                <a:lnTo>
                  <a:pt x="8621" y="17717"/>
                </a:lnTo>
                <a:lnTo>
                  <a:pt x="8621" y="17644"/>
                </a:lnTo>
                <a:lnTo>
                  <a:pt x="8621" y="17571"/>
                </a:lnTo>
                <a:lnTo>
                  <a:pt x="8584" y="17497"/>
                </a:lnTo>
                <a:lnTo>
                  <a:pt x="8474" y="17424"/>
                </a:lnTo>
                <a:lnTo>
                  <a:pt x="8108" y="17277"/>
                </a:lnTo>
                <a:lnTo>
                  <a:pt x="7667" y="17167"/>
                </a:lnTo>
                <a:lnTo>
                  <a:pt x="7264" y="17057"/>
                </a:lnTo>
                <a:lnTo>
                  <a:pt x="6860" y="16947"/>
                </a:lnTo>
                <a:lnTo>
                  <a:pt x="6494" y="16764"/>
                </a:lnTo>
                <a:lnTo>
                  <a:pt x="6163" y="16544"/>
                </a:lnTo>
                <a:lnTo>
                  <a:pt x="5907" y="16324"/>
                </a:lnTo>
                <a:lnTo>
                  <a:pt x="5797" y="16214"/>
                </a:lnTo>
                <a:lnTo>
                  <a:pt x="5650" y="16140"/>
                </a:lnTo>
                <a:lnTo>
                  <a:pt x="5650" y="16103"/>
                </a:lnTo>
                <a:lnTo>
                  <a:pt x="5687" y="15920"/>
                </a:lnTo>
                <a:lnTo>
                  <a:pt x="5650" y="15737"/>
                </a:lnTo>
                <a:lnTo>
                  <a:pt x="6127" y="15810"/>
                </a:lnTo>
                <a:lnTo>
                  <a:pt x="6640" y="15847"/>
                </a:lnTo>
                <a:lnTo>
                  <a:pt x="7631" y="15847"/>
                </a:lnTo>
                <a:lnTo>
                  <a:pt x="8218" y="15773"/>
                </a:lnTo>
                <a:lnTo>
                  <a:pt x="8841" y="15627"/>
                </a:lnTo>
                <a:lnTo>
                  <a:pt x="9428" y="15480"/>
                </a:lnTo>
                <a:lnTo>
                  <a:pt x="10015" y="15260"/>
                </a:lnTo>
                <a:lnTo>
                  <a:pt x="10565" y="14966"/>
                </a:lnTo>
                <a:lnTo>
                  <a:pt x="11079" y="14673"/>
                </a:lnTo>
                <a:lnTo>
                  <a:pt x="11592" y="14306"/>
                </a:lnTo>
                <a:lnTo>
                  <a:pt x="12069" y="13903"/>
                </a:lnTo>
                <a:lnTo>
                  <a:pt x="12509" y="13462"/>
                </a:lnTo>
                <a:lnTo>
                  <a:pt x="12913" y="12986"/>
                </a:lnTo>
                <a:lnTo>
                  <a:pt x="13280" y="12472"/>
                </a:lnTo>
                <a:lnTo>
                  <a:pt x="13573" y="11922"/>
                </a:lnTo>
                <a:lnTo>
                  <a:pt x="13867" y="11372"/>
                </a:lnTo>
                <a:lnTo>
                  <a:pt x="14087" y="10785"/>
                </a:lnTo>
                <a:lnTo>
                  <a:pt x="14307" y="10198"/>
                </a:lnTo>
                <a:lnTo>
                  <a:pt x="14417" y="9574"/>
                </a:lnTo>
                <a:lnTo>
                  <a:pt x="14527" y="8951"/>
                </a:lnTo>
                <a:lnTo>
                  <a:pt x="14600" y="8327"/>
                </a:lnTo>
                <a:lnTo>
                  <a:pt x="14600" y="7703"/>
                </a:lnTo>
                <a:lnTo>
                  <a:pt x="14564" y="7080"/>
                </a:lnTo>
                <a:lnTo>
                  <a:pt x="14490" y="6456"/>
                </a:lnTo>
                <a:lnTo>
                  <a:pt x="14380" y="5833"/>
                </a:lnTo>
                <a:lnTo>
                  <a:pt x="14197" y="5209"/>
                </a:lnTo>
                <a:lnTo>
                  <a:pt x="13977" y="4622"/>
                </a:lnTo>
                <a:lnTo>
                  <a:pt x="13720" y="3999"/>
                </a:lnTo>
                <a:lnTo>
                  <a:pt x="13353" y="3412"/>
                </a:lnTo>
                <a:lnTo>
                  <a:pt x="12986" y="2861"/>
                </a:lnTo>
                <a:lnTo>
                  <a:pt x="12509" y="2311"/>
                </a:lnTo>
                <a:lnTo>
                  <a:pt x="12032" y="1834"/>
                </a:lnTo>
                <a:lnTo>
                  <a:pt x="11482" y="1394"/>
                </a:lnTo>
                <a:lnTo>
                  <a:pt x="10895" y="1027"/>
                </a:lnTo>
                <a:lnTo>
                  <a:pt x="10602" y="881"/>
                </a:lnTo>
                <a:lnTo>
                  <a:pt x="10272" y="734"/>
                </a:lnTo>
                <a:lnTo>
                  <a:pt x="10308" y="587"/>
                </a:lnTo>
                <a:lnTo>
                  <a:pt x="10308" y="441"/>
                </a:lnTo>
                <a:lnTo>
                  <a:pt x="10272" y="294"/>
                </a:lnTo>
                <a:lnTo>
                  <a:pt x="10198" y="147"/>
                </a:lnTo>
                <a:lnTo>
                  <a:pt x="10088" y="74"/>
                </a:lnTo>
                <a:lnTo>
                  <a:pt x="9942" y="0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431" name="Shape 431"/>
          <p:cNvSpPr/>
          <p:nvPr/>
        </p:nvSpPr>
        <p:spPr>
          <a:xfrm>
            <a:off x="8742973" y="4166676"/>
            <a:ext cx="495281" cy="340238"/>
          </a:xfrm>
          <a:custGeom>
            <a:avLst/>
            <a:gdLst/>
            <a:ahLst/>
            <a:cxnLst/>
            <a:rect l="0" t="0" r="0" b="0"/>
            <a:pathLst>
              <a:path w="17461" h="11995" extrusionOk="0">
                <a:moveTo>
                  <a:pt x="9758" y="2238"/>
                </a:moveTo>
                <a:lnTo>
                  <a:pt x="9721" y="2274"/>
                </a:lnTo>
                <a:lnTo>
                  <a:pt x="9648" y="2311"/>
                </a:lnTo>
                <a:lnTo>
                  <a:pt x="9611" y="2458"/>
                </a:lnTo>
                <a:lnTo>
                  <a:pt x="9648" y="2568"/>
                </a:lnTo>
                <a:lnTo>
                  <a:pt x="9721" y="2605"/>
                </a:lnTo>
                <a:lnTo>
                  <a:pt x="9758" y="2641"/>
                </a:lnTo>
                <a:lnTo>
                  <a:pt x="9941" y="2641"/>
                </a:lnTo>
                <a:lnTo>
                  <a:pt x="9978" y="2605"/>
                </a:lnTo>
                <a:lnTo>
                  <a:pt x="10051" y="2531"/>
                </a:lnTo>
                <a:lnTo>
                  <a:pt x="10051" y="2458"/>
                </a:lnTo>
                <a:lnTo>
                  <a:pt x="10051" y="2348"/>
                </a:lnTo>
                <a:lnTo>
                  <a:pt x="9978" y="2274"/>
                </a:lnTo>
                <a:lnTo>
                  <a:pt x="9941" y="2238"/>
                </a:lnTo>
                <a:close/>
                <a:moveTo>
                  <a:pt x="9795" y="3191"/>
                </a:moveTo>
                <a:lnTo>
                  <a:pt x="9721" y="3265"/>
                </a:lnTo>
                <a:lnTo>
                  <a:pt x="9684" y="3301"/>
                </a:lnTo>
                <a:lnTo>
                  <a:pt x="9684" y="3375"/>
                </a:lnTo>
                <a:lnTo>
                  <a:pt x="9684" y="3485"/>
                </a:lnTo>
                <a:lnTo>
                  <a:pt x="9758" y="3522"/>
                </a:lnTo>
                <a:lnTo>
                  <a:pt x="9795" y="3558"/>
                </a:lnTo>
                <a:lnTo>
                  <a:pt x="9941" y="3558"/>
                </a:lnTo>
                <a:lnTo>
                  <a:pt x="9978" y="3522"/>
                </a:lnTo>
                <a:lnTo>
                  <a:pt x="10015" y="3485"/>
                </a:lnTo>
                <a:lnTo>
                  <a:pt x="10051" y="3375"/>
                </a:lnTo>
                <a:lnTo>
                  <a:pt x="10015" y="3301"/>
                </a:lnTo>
                <a:lnTo>
                  <a:pt x="9978" y="3228"/>
                </a:lnTo>
                <a:lnTo>
                  <a:pt x="9941" y="3191"/>
                </a:lnTo>
                <a:close/>
                <a:moveTo>
                  <a:pt x="11519" y="3045"/>
                </a:moveTo>
                <a:lnTo>
                  <a:pt x="11409" y="3081"/>
                </a:lnTo>
                <a:lnTo>
                  <a:pt x="11335" y="3118"/>
                </a:lnTo>
                <a:lnTo>
                  <a:pt x="11298" y="3191"/>
                </a:lnTo>
                <a:lnTo>
                  <a:pt x="11262" y="3265"/>
                </a:lnTo>
                <a:lnTo>
                  <a:pt x="11262" y="3338"/>
                </a:lnTo>
                <a:lnTo>
                  <a:pt x="11262" y="3412"/>
                </a:lnTo>
                <a:lnTo>
                  <a:pt x="11298" y="3485"/>
                </a:lnTo>
                <a:lnTo>
                  <a:pt x="11372" y="3522"/>
                </a:lnTo>
                <a:lnTo>
                  <a:pt x="11445" y="3595"/>
                </a:lnTo>
                <a:lnTo>
                  <a:pt x="11592" y="3595"/>
                </a:lnTo>
                <a:lnTo>
                  <a:pt x="11665" y="3522"/>
                </a:lnTo>
                <a:lnTo>
                  <a:pt x="11702" y="3485"/>
                </a:lnTo>
                <a:lnTo>
                  <a:pt x="11739" y="3412"/>
                </a:lnTo>
                <a:lnTo>
                  <a:pt x="11702" y="3265"/>
                </a:lnTo>
                <a:lnTo>
                  <a:pt x="11702" y="3155"/>
                </a:lnTo>
                <a:lnTo>
                  <a:pt x="11629" y="3081"/>
                </a:lnTo>
                <a:lnTo>
                  <a:pt x="11519" y="3045"/>
                </a:lnTo>
                <a:close/>
                <a:moveTo>
                  <a:pt x="15554" y="1541"/>
                </a:moveTo>
                <a:lnTo>
                  <a:pt x="15407" y="1871"/>
                </a:lnTo>
                <a:lnTo>
                  <a:pt x="15187" y="2164"/>
                </a:lnTo>
                <a:lnTo>
                  <a:pt x="14967" y="2458"/>
                </a:lnTo>
                <a:lnTo>
                  <a:pt x="14710" y="2715"/>
                </a:lnTo>
                <a:lnTo>
                  <a:pt x="14416" y="2935"/>
                </a:lnTo>
                <a:lnTo>
                  <a:pt x="14123" y="3155"/>
                </a:lnTo>
                <a:lnTo>
                  <a:pt x="13536" y="3595"/>
                </a:lnTo>
                <a:lnTo>
                  <a:pt x="13279" y="3265"/>
                </a:lnTo>
                <a:lnTo>
                  <a:pt x="12986" y="2971"/>
                </a:lnTo>
                <a:lnTo>
                  <a:pt x="13096" y="2935"/>
                </a:lnTo>
                <a:lnTo>
                  <a:pt x="13683" y="2531"/>
                </a:lnTo>
                <a:lnTo>
                  <a:pt x="14306" y="2164"/>
                </a:lnTo>
                <a:lnTo>
                  <a:pt x="14930" y="1834"/>
                </a:lnTo>
                <a:lnTo>
                  <a:pt x="15554" y="1541"/>
                </a:lnTo>
                <a:close/>
                <a:moveTo>
                  <a:pt x="8914" y="3228"/>
                </a:moveTo>
                <a:lnTo>
                  <a:pt x="8841" y="3301"/>
                </a:lnTo>
                <a:lnTo>
                  <a:pt x="8804" y="3375"/>
                </a:lnTo>
                <a:lnTo>
                  <a:pt x="8804" y="3485"/>
                </a:lnTo>
                <a:lnTo>
                  <a:pt x="8804" y="3558"/>
                </a:lnTo>
                <a:lnTo>
                  <a:pt x="8877" y="3632"/>
                </a:lnTo>
                <a:lnTo>
                  <a:pt x="8951" y="3668"/>
                </a:lnTo>
                <a:lnTo>
                  <a:pt x="9098" y="3668"/>
                </a:lnTo>
                <a:lnTo>
                  <a:pt x="9134" y="3632"/>
                </a:lnTo>
                <a:lnTo>
                  <a:pt x="9208" y="3558"/>
                </a:lnTo>
                <a:lnTo>
                  <a:pt x="9208" y="3485"/>
                </a:lnTo>
                <a:lnTo>
                  <a:pt x="9208" y="3375"/>
                </a:lnTo>
                <a:lnTo>
                  <a:pt x="9171" y="3338"/>
                </a:lnTo>
                <a:lnTo>
                  <a:pt x="9134" y="3265"/>
                </a:lnTo>
                <a:lnTo>
                  <a:pt x="9061" y="3228"/>
                </a:lnTo>
                <a:close/>
                <a:moveTo>
                  <a:pt x="16324" y="1101"/>
                </a:moveTo>
                <a:lnTo>
                  <a:pt x="16140" y="1541"/>
                </a:lnTo>
                <a:lnTo>
                  <a:pt x="15884" y="1944"/>
                </a:lnTo>
                <a:lnTo>
                  <a:pt x="15590" y="2348"/>
                </a:lnTo>
                <a:lnTo>
                  <a:pt x="15297" y="2751"/>
                </a:lnTo>
                <a:lnTo>
                  <a:pt x="14967" y="3081"/>
                </a:lnTo>
                <a:lnTo>
                  <a:pt x="14600" y="3412"/>
                </a:lnTo>
                <a:lnTo>
                  <a:pt x="13829" y="4072"/>
                </a:lnTo>
                <a:lnTo>
                  <a:pt x="13756" y="3925"/>
                </a:lnTo>
                <a:lnTo>
                  <a:pt x="13976" y="3778"/>
                </a:lnTo>
                <a:lnTo>
                  <a:pt x="14343" y="3558"/>
                </a:lnTo>
                <a:lnTo>
                  <a:pt x="14673" y="3301"/>
                </a:lnTo>
                <a:lnTo>
                  <a:pt x="15003" y="3008"/>
                </a:lnTo>
                <a:lnTo>
                  <a:pt x="15297" y="2715"/>
                </a:lnTo>
                <a:lnTo>
                  <a:pt x="15554" y="2384"/>
                </a:lnTo>
                <a:lnTo>
                  <a:pt x="15774" y="2018"/>
                </a:lnTo>
                <a:lnTo>
                  <a:pt x="15957" y="1651"/>
                </a:lnTo>
                <a:lnTo>
                  <a:pt x="16104" y="1211"/>
                </a:lnTo>
                <a:lnTo>
                  <a:pt x="16104" y="1137"/>
                </a:lnTo>
                <a:lnTo>
                  <a:pt x="16324" y="1101"/>
                </a:lnTo>
                <a:close/>
                <a:moveTo>
                  <a:pt x="10528" y="3962"/>
                </a:moveTo>
                <a:lnTo>
                  <a:pt x="10455" y="3998"/>
                </a:lnTo>
                <a:lnTo>
                  <a:pt x="10381" y="4072"/>
                </a:lnTo>
                <a:lnTo>
                  <a:pt x="10381" y="4108"/>
                </a:lnTo>
                <a:lnTo>
                  <a:pt x="10345" y="4219"/>
                </a:lnTo>
                <a:lnTo>
                  <a:pt x="10381" y="4329"/>
                </a:lnTo>
                <a:lnTo>
                  <a:pt x="10455" y="4402"/>
                </a:lnTo>
                <a:lnTo>
                  <a:pt x="10491" y="4439"/>
                </a:lnTo>
                <a:lnTo>
                  <a:pt x="10638" y="4439"/>
                </a:lnTo>
                <a:lnTo>
                  <a:pt x="10748" y="4365"/>
                </a:lnTo>
                <a:lnTo>
                  <a:pt x="10785" y="4292"/>
                </a:lnTo>
                <a:lnTo>
                  <a:pt x="10822" y="4219"/>
                </a:lnTo>
                <a:lnTo>
                  <a:pt x="10785" y="4108"/>
                </a:lnTo>
                <a:lnTo>
                  <a:pt x="10748" y="4072"/>
                </a:lnTo>
                <a:lnTo>
                  <a:pt x="10712" y="3998"/>
                </a:lnTo>
                <a:lnTo>
                  <a:pt x="10675" y="3962"/>
                </a:lnTo>
                <a:close/>
                <a:moveTo>
                  <a:pt x="16434" y="477"/>
                </a:moveTo>
                <a:lnTo>
                  <a:pt x="16617" y="514"/>
                </a:lnTo>
                <a:lnTo>
                  <a:pt x="16764" y="587"/>
                </a:lnTo>
                <a:lnTo>
                  <a:pt x="16837" y="734"/>
                </a:lnTo>
                <a:lnTo>
                  <a:pt x="16911" y="880"/>
                </a:lnTo>
                <a:lnTo>
                  <a:pt x="16947" y="1064"/>
                </a:lnTo>
                <a:lnTo>
                  <a:pt x="16947" y="1247"/>
                </a:lnTo>
                <a:lnTo>
                  <a:pt x="16911" y="1541"/>
                </a:lnTo>
                <a:lnTo>
                  <a:pt x="16764" y="1871"/>
                </a:lnTo>
                <a:lnTo>
                  <a:pt x="16544" y="2128"/>
                </a:lnTo>
                <a:lnTo>
                  <a:pt x="16104" y="2641"/>
                </a:lnTo>
                <a:lnTo>
                  <a:pt x="15077" y="3668"/>
                </a:lnTo>
                <a:lnTo>
                  <a:pt x="14086" y="4549"/>
                </a:lnTo>
                <a:lnTo>
                  <a:pt x="14013" y="4402"/>
                </a:lnTo>
                <a:lnTo>
                  <a:pt x="14123" y="4329"/>
                </a:lnTo>
                <a:lnTo>
                  <a:pt x="14967" y="3632"/>
                </a:lnTo>
                <a:lnTo>
                  <a:pt x="15370" y="3228"/>
                </a:lnTo>
                <a:lnTo>
                  <a:pt x="15737" y="2825"/>
                </a:lnTo>
                <a:lnTo>
                  <a:pt x="16067" y="2384"/>
                </a:lnTo>
                <a:lnTo>
                  <a:pt x="16361" y="1908"/>
                </a:lnTo>
                <a:lnTo>
                  <a:pt x="16617" y="1431"/>
                </a:lnTo>
                <a:lnTo>
                  <a:pt x="16764" y="880"/>
                </a:lnTo>
                <a:lnTo>
                  <a:pt x="16764" y="770"/>
                </a:lnTo>
                <a:lnTo>
                  <a:pt x="16727" y="697"/>
                </a:lnTo>
                <a:lnTo>
                  <a:pt x="16654" y="660"/>
                </a:lnTo>
                <a:lnTo>
                  <a:pt x="16544" y="660"/>
                </a:lnTo>
                <a:lnTo>
                  <a:pt x="15920" y="770"/>
                </a:lnTo>
                <a:lnTo>
                  <a:pt x="15333" y="954"/>
                </a:lnTo>
                <a:lnTo>
                  <a:pt x="15333" y="954"/>
                </a:lnTo>
                <a:lnTo>
                  <a:pt x="15590" y="807"/>
                </a:lnTo>
                <a:lnTo>
                  <a:pt x="15884" y="660"/>
                </a:lnTo>
                <a:lnTo>
                  <a:pt x="16177" y="550"/>
                </a:lnTo>
                <a:lnTo>
                  <a:pt x="16434" y="477"/>
                </a:lnTo>
                <a:close/>
                <a:moveTo>
                  <a:pt x="9354" y="4182"/>
                </a:moveTo>
                <a:lnTo>
                  <a:pt x="9208" y="4255"/>
                </a:lnTo>
                <a:lnTo>
                  <a:pt x="9134" y="4365"/>
                </a:lnTo>
                <a:lnTo>
                  <a:pt x="9134" y="4439"/>
                </a:lnTo>
                <a:lnTo>
                  <a:pt x="9171" y="4512"/>
                </a:lnTo>
                <a:lnTo>
                  <a:pt x="9208" y="4585"/>
                </a:lnTo>
                <a:lnTo>
                  <a:pt x="9281" y="4622"/>
                </a:lnTo>
                <a:lnTo>
                  <a:pt x="9428" y="4622"/>
                </a:lnTo>
                <a:lnTo>
                  <a:pt x="9538" y="4585"/>
                </a:lnTo>
                <a:lnTo>
                  <a:pt x="9611" y="4475"/>
                </a:lnTo>
                <a:lnTo>
                  <a:pt x="9648" y="4402"/>
                </a:lnTo>
                <a:lnTo>
                  <a:pt x="9648" y="4292"/>
                </a:lnTo>
                <a:lnTo>
                  <a:pt x="9611" y="4255"/>
                </a:lnTo>
                <a:lnTo>
                  <a:pt x="9538" y="4182"/>
                </a:lnTo>
                <a:close/>
                <a:moveTo>
                  <a:pt x="13243" y="6566"/>
                </a:moveTo>
                <a:lnTo>
                  <a:pt x="13169" y="6639"/>
                </a:lnTo>
                <a:lnTo>
                  <a:pt x="13133" y="6713"/>
                </a:lnTo>
                <a:lnTo>
                  <a:pt x="13133" y="6860"/>
                </a:lnTo>
                <a:lnTo>
                  <a:pt x="13133" y="6933"/>
                </a:lnTo>
                <a:lnTo>
                  <a:pt x="13206" y="6970"/>
                </a:lnTo>
                <a:lnTo>
                  <a:pt x="13316" y="7006"/>
                </a:lnTo>
                <a:lnTo>
                  <a:pt x="13463" y="6970"/>
                </a:lnTo>
                <a:lnTo>
                  <a:pt x="13536" y="6933"/>
                </a:lnTo>
                <a:lnTo>
                  <a:pt x="13536" y="6860"/>
                </a:lnTo>
                <a:lnTo>
                  <a:pt x="13573" y="6750"/>
                </a:lnTo>
                <a:lnTo>
                  <a:pt x="13536" y="6676"/>
                </a:lnTo>
                <a:lnTo>
                  <a:pt x="13463" y="6603"/>
                </a:lnTo>
                <a:lnTo>
                  <a:pt x="13316" y="6566"/>
                </a:lnTo>
                <a:close/>
                <a:moveTo>
                  <a:pt x="12216" y="7300"/>
                </a:moveTo>
                <a:lnTo>
                  <a:pt x="12105" y="7336"/>
                </a:lnTo>
                <a:lnTo>
                  <a:pt x="12032" y="7410"/>
                </a:lnTo>
                <a:lnTo>
                  <a:pt x="11995" y="7520"/>
                </a:lnTo>
                <a:lnTo>
                  <a:pt x="11995" y="7630"/>
                </a:lnTo>
                <a:lnTo>
                  <a:pt x="12032" y="7703"/>
                </a:lnTo>
                <a:lnTo>
                  <a:pt x="12105" y="7777"/>
                </a:lnTo>
                <a:lnTo>
                  <a:pt x="12216" y="7777"/>
                </a:lnTo>
                <a:lnTo>
                  <a:pt x="12289" y="7740"/>
                </a:lnTo>
                <a:lnTo>
                  <a:pt x="12362" y="7703"/>
                </a:lnTo>
                <a:lnTo>
                  <a:pt x="12436" y="7630"/>
                </a:lnTo>
                <a:lnTo>
                  <a:pt x="12436" y="7520"/>
                </a:lnTo>
                <a:lnTo>
                  <a:pt x="12436" y="7410"/>
                </a:lnTo>
                <a:lnTo>
                  <a:pt x="12326" y="7336"/>
                </a:lnTo>
                <a:lnTo>
                  <a:pt x="12216" y="7300"/>
                </a:lnTo>
                <a:close/>
                <a:moveTo>
                  <a:pt x="12729" y="8033"/>
                </a:moveTo>
                <a:lnTo>
                  <a:pt x="12656" y="8107"/>
                </a:lnTo>
                <a:lnTo>
                  <a:pt x="12656" y="8143"/>
                </a:lnTo>
                <a:lnTo>
                  <a:pt x="12619" y="8253"/>
                </a:lnTo>
                <a:lnTo>
                  <a:pt x="12619" y="8400"/>
                </a:lnTo>
                <a:lnTo>
                  <a:pt x="12656" y="8437"/>
                </a:lnTo>
                <a:lnTo>
                  <a:pt x="12692" y="8474"/>
                </a:lnTo>
                <a:lnTo>
                  <a:pt x="12729" y="8474"/>
                </a:lnTo>
                <a:lnTo>
                  <a:pt x="12802" y="8510"/>
                </a:lnTo>
                <a:lnTo>
                  <a:pt x="12912" y="8474"/>
                </a:lnTo>
                <a:lnTo>
                  <a:pt x="12986" y="8437"/>
                </a:lnTo>
                <a:lnTo>
                  <a:pt x="13022" y="8400"/>
                </a:lnTo>
                <a:lnTo>
                  <a:pt x="13022" y="8253"/>
                </a:lnTo>
                <a:lnTo>
                  <a:pt x="13022" y="8180"/>
                </a:lnTo>
                <a:lnTo>
                  <a:pt x="12949" y="8107"/>
                </a:lnTo>
                <a:lnTo>
                  <a:pt x="12912" y="8033"/>
                </a:lnTo>
                <a:close/>
                <a:moveTo>
                  <a:pt x="10051" y="2128"/>
                </a:moveTo>
                <a:lnTo>
                  <a:pt x="10455" y="2164"/>
                </a:lnTo>
                <a:lnTo>
                  <a:pt x="10858" y="2238"/>
                </a:lnTo>
                <a:lnTo>
                  <a:pt x="11262" y="2348"/>
                </a:lnTo>
                <a:lnTo>
                  <a:pt x="11225" y="2458"/>
                </a:lnTo>
                <a:lnTo>
                  <a:pt x="11262" y="2568"/>
                </a:lnTo>
                <a:lnTo>
                  <a:pt x="11335" y="2641"/>
                </a:lnTo>
                <a:lnTo>
                  <a:pt x="11445" y="2715"/>
                </a:lnTo>
                <a:lnTo>
                  <a:pt x="11629" y="2715"/>
                </a:lnTo>
                <a:lnTo>
                  <a:pt x="11775" y="2788"/>
                </a:lnTo>
                <a:lnTo>
                  <a:pt x="12105" y="2935"/>
                </a:lnTo>
                <a:lnTo>
                  <a:pt x="12179" y="2971"/>
                </a:lnTo>
                <a:lnTo>
                  <a:pt x="12252" y="3008"/>
                </a:lnTo>
                <a:lnTo>
                  <a:pt x="12472" y="3191"/>
                </a:lnTo>
                <a:lnTo>
                  <a:pt x="12692" y="3412"/>
                </a:lnTo>
                <a:lnTo>
                  <a:pt x="13096" y="3852"/>
                </a:lnTo>
                <a:lnTo>
                  <a:pt x="11482" y="4842"/>
                </a:lnTo>
                <a:lnTo>
                  <a:pt x="9868" y="5796"/>
                </a:lnTo>
                <a:lnTo>
                  <a:pt x="6090" y="8070"/>
                </a:lnTo>
                <a:lnTo>
                  <a:pt x="5209" y="8620"/>
                </a:lnTo>
                <a:lnTo>
                  <a:pt x="5356" y="8327"/>
                </a:lnTo>
                <a:lnTo>
                  <a:pt x="5649" y="7960"/>
                </a:lnTo>
                <a:lnTo>
                  <a:pt x="5943" y="7557"/>
                </a:lnTo>
                <a:lnTo>
                  <a:pt x="5906" y="7483"/>
                </a:lnTo>
                <a:lnTo>
                  <a:pt x="5870" y="7483"/>
                </a:lnTo>
                <a:lnTo>
                  <a:pt x="5686" y="7593"/>
                </a:lnTo>
                <a:lnTo>
                  <a:pt x="5539" y="7740"/>
                </a:lnTo>
                <a:lnTo>
                  <a:pt x="5209" y="8070"/>
                </a:lnTo>
                <a:lnTo>
                  <a:pt x="4989" y="8437"/>
                </a:lnTo>
                <a:lnTo>
                  <a:pt x="4769" y="8840"/>
                </a:lnTo>
                <a:lnTo>
                  <a:pt x="4732" y="8877"/>
                </a:lnTo>
                <a:lnTo>
                  <a:pt x="4622" y="8584"/>
                </a:lnTo>
                <a:lnTo>
                  <a:pt x="4916" y="8107"/>
                </a:lnTo>
                <a:lnTo>
                  <a:pt x="5283" y="7630"/>
                </a:lnTo>
                <a:lnTo>
                  <a:pt x="5649" y="7190"/>
                </a:lnTo>
                <a:lnTo>
                  <a:pt x="6016" y="6786"/>
                </a:lnTo>
                <a:lnTo>
                  <a:pt x="6016" y="6750"/>
                </a:lnTo>
                <a:lnTo>
                  <a:pt x="6016" y="6713"/>
                </a:lnTo>
                <a:lnTo>
                  <a:pt x="5943" y="6713"/>
                </a:lnTo>
                <a:lnTo>
                  <a:pt x="5539" y="7043"/>
                </a:lnTo>
                <a:lnTo>
                  <a:pt x="5173" y="7410"/>
                </a:lnTo>
                <a:lnTo>
                  <a:pt x="4842" y="7777"/>
                </a:lnTo>
                <a:lnTo>
                  <a:pt x="4512" y="8180"/>
                </a:lnTo>
                <a:lnTo>
                  <a:pt x="4476" y="7923"/>
                </a:lnTo>
                <a:lnTo>
                  <a:pt x="4439" y="7667"/>
                </a:lnTo>
                <a:lnTo>
                  <a:pt x="4659" y="7336"/>
                </a:lnTo>
                <a:lnTo>
                  <a:pt x="4879" y="7080"/>
                </a:lnTo>
                <a:lnTo>
                  <a:pt x="5686" y="6016"/>
                </a:lnTo>
                <a:lnTo>
                  <a:pt x="5723" y="5943"/>
                </a:lnTo>
                <a:lnTo>
                  <a:pt x="5686" y="5906"/>
                </a:lnTo>
                <a:lnTo>
                  <a:pt x="5576" y="5906"/>
                </a:lnTo>
                <a:lnTo>
                  <a:pt x="5283" y="6199"/>
                </a:lnTo>
                <a:lnTo>
                  <a:pt x="4953" y="6529"/>
                </a:lnTo>
                <a:lnTo>
                  <a:pt x="4402" y="7153"/>
                </a:lnTo>
                <a:lnTo>
                  <a:pt x="4402" y="6529"/>
                </a:lnTo>
                <a:lnTo>
                  <a:pt x="4622" y="6199"/>
                </a:lnTo>
                <a:lnTo>
                  <a:pt x="4953" y="5759"/>
                </a:lnTo>
                <a:lnTo>
                  <a:pt x="5136" y="5502"/>
                </a:lnTo>
                <a:lnTo>
                  <a:pt x="5246" y="5392"/>
                </a:lnTo>
                <a:lnTo>
                  <a:pt x="5393" y="5319"/>
                </a:lnTo>
                <a:lnTo>
                  <a:pt x="5429" y="5319"/>
                </a:lnTo>
                <a:lnTo>
                  <a:pt x="5429" y="5282"/>
                </a:lnTo>
                <a:lnTo>
                  <a:pt x="5393" y="5246"/>
                </a:lnTo>
                <a:lnTo>
                  <a:pt x="5393" y="5209"/>
                </a:lnTo>
                <a:lnTo>
                  <a:pt x="5173" y="5209"/>
                </a:lnTo>
                <a:lnTo>
                  <a:pt x="5063" y="5282"/>
                </a:lnTo>
                <a:lnTo>
                  <a:pt x="4953" y="5356"/>
                </a:lnTo>
                <a:lnTo>
                  <a:pt x="4769" y="5539"/>
                </a:lnTo>
                <a:lnTo>
                  <a:pt x="4622" y="5722"/>
                </a:lnTo>
                <a:lnTo>
                  <a:pt x="4476" y="5869"/>
                </a:lnTo>
                <a:lnTo>
                  <a:pt x="4586" y="5466"/>
                </a:lnTo>
                <a:lnTo>
                  <a:pt x="4732" y="5062"/>
                </a:lnTo>
                <a:lnTo>
                  <a:pt x="4879" y="4842"/>
                </a:lnTo>
                <a:lnTo>
                  <a:pt x="5026" y="4622"/>
                </a:lnTo>
                <a:lnTo>
                  <a:pt x="5209" y="4402"/>
                </a:lnTo>
                <a:lnTo>
                  <a:pt x="5393" y="4219"/>
                </a:lnTo>
                <a:lnTo>
                  <a:pt x="5796" y="3852"/>
                </a:lnTo>
                <a:lnTo>
                  <a:pt x="6236" y="3522"/>
                </a:lnTo>
                <a:lnTo>
                  <a:pt x="6677" y="3228"/>
                </a:lnTo>
                <a:lnTo>
                  <a:pt x="7117" y="2935"/>
                </a:lnTo>
                <a:lnTo>
                  <a:pt x="7594" y="2715"/>
                </a:lnTo>
                <a:lnTo>
                  <a:pt x="8070" y="2494"/>
                </a:lnTo>
                <a:lnTo>
                  <a:pt x="8474" y="2348"/>
                </a:lnTo>
                <a:lnTo>
                  <a:pt x="8841" y="2238"/>
                </a:lnTo>
                <a:lnTo>
                  <a:pt x="9244" y="2164"/>
                </a:lnTo>
                <a:lnTo>
                  <a:pt x="9648" y="2128"/>
                </a:lnTo>
                <a:close/>
                <a:moveTo>
                  <a:pt x="13316" y="4219"/>
                </a:moveTo>
                <a:lnTo>
                  <a:pt x="13426" y="4365"/>
                </a:lnTo>
                <a:lnTo>
                  <a:pt x="12582" y="5026"/>
                </a:lnTo>
                <a:lnTo>
                  <a:pt x="11702" y="5649"/>
                </a:lnTo>
                <a:lnTo>
                  <a:pt x="10785" y="6273"/>
                </a:lnTo>
                <a:lnTo>
                  <a:pt x="9868" y="6860"/>
                </a:lnTo>
                <a:lnTo>
                  <a:pt x="8877" y="7446"/>
                </a:lnTo>
                <a:lnTo>
                  <a:pt x="7887" y="8033"/>
                </a:lnTo>
                <a:lnTo>
                  <a:pt x="6860" y="8584"/>
                </a:lnTo>
                <a:lnTo>
                  <a:pt x="5796" y="9097"/>
                </a:lnTo>
                <a:lnTo>
                  <a:pt x="4989" y="9464"/>
                </a:lnTo>
                <a:lnTo>
                  <a:pt x="4916" y="9317"/>
                </a:lnTo>
                <a:lnTo>
                  <a:pt x="4953" y="9207"/>
                </a:lnTo>
                <a:lnTo>
                  <a:pt x="6053" y="8584"/>
                </a:lnTo>
                <a:lnTo>
                  <a:pt x="10198" y="6089"/>
                </a:lnTo>
                <a:lnTo>
                  <a:pt x="11775" y="5136"/>
                </a:lnTo>
                <a:lnTo>
                  <a:pt x="13316" y="4219"/>
                </a:lnTo>
                <a:close/>
                <a:moveTo>
                  <a:pt x="3962" y="7960"/>
                </a:moveTo>
                <a:lnTo>
                  <a:pt x="3999" y="8070"/>
                </a:lnTo>
                <a:lnTo>
                  <a:pt x="3999" y="8107"/>
                </a:lnTo>
                <a:lnTo>
                  <a:pt x="4146" y="8694"/>
                </a:lnTo>
                <a:lnTo>
                  <a:pt x="3962" y="9024"/>
                </a:lnTo>
                <a:lnTo>
                  <a:pt x="3925" y="9097"/>
                </a:lnTo>
                <a:lnTo>
                  <a:pt x="3925" y="9134"/>
                </a:lnTo>
                <a:lnTo>
                  <a:pt x="3999" y="9244"/>
                </a:lnTo>
                <a:lnTo>
                  <a:pt x="3339" y="9501"/>
                </a:lnTo>
                <a:lnTo>
                  <a:pt x="3008" y="9611"/>
                </a:lnTo>
                <a:lnTo>
                  <a:pt x="2642" y="9684"/>
                </a:lnTo>
                <a:lnTo>
                  <a:pt x="2898" y="9171"/>
                </a:lnTo>
                <a:lnTo>
                  <a:pt x="3229" y="8694"/>
                </a:lnTo>
                <a:lnTo>
                  <a:pt x="3559" y="8327"/>
                </a:lnTo>
                <a:lnTo>
                  <a:pt x="3962" y="7960"/>
                </a:lnTo>
                <a:close/>
                <a:moveTo>
                  <a:pt x="13609" y="4732"/>
                </a:moveTo>
                <a:lnTo>
                  <a:pt x="13683" y="4915"/>
                </a:lnTo>
                <a:lnTo>
                  <a:pt x="12986" y="5502"/>
                </a:lnTo>
                <a:lnTo>
                  <a:pt x="12105" y="6199"/>
                </a:lnTo>
                <a:lnTo>
                  <a:pt x="11225" y="6823"/>
                </a:lnTo>
                <a:lnTo>
                  <a:pt x="10308" y="7446"/>
                </a:lnTo>
                <a:lnTo>
                  <a:pt x="9354" y="8033"/>
                </a:lnTo>
                <a:lnTo>
                  <a:pt x="8401" y="8584"/>
                </a:lnTo>
                <a:lnTo>
                  <a:pt x="7447" y="9097"/>
                </a:lnTo>
                <a:lnTo>
                  <a:pt x="6456" y="9574"/>
                </a:lnTo>
                <a:lnTo>
                  <a:pt x="5429" y="10014"/>
                </a:lnTo>
                <a:lnTo>
                  <a:pt x="5246" y="9794"/>
                </a:lnTo>
                <a:lnTo>
                  <a:pt x="5466" y="9684"/>
                </a:lnTo>
                <a:lnTo>
                  <a:pt x="6603" y="9134"/>
                </a:lnTo>
                <a:lnTo>
                  <a:pt x="7740" y="8547"/>
                </a:lnTo>
                <a:lnTo>
                  <a:pt x="8877" y="7923"/>
                </a:lnTo>
                <a:lnTo>
                  <a:pt x="9978" y="7263"/>
                </a:lnTo>
                <a:lnTo>
                  <a:pt x="10895" y="6676"/>
                </a:lnTo>
                <a:lnTo>
                  <a:pt x="11812" y="6053"/>
                </a:lnTo>
                <a:lnTo>
                  <a:pt x="12729" y="5392"/>
                </a:lnTo>
                <a:lnTo>
                  <a:pt x="13609" y="4732"/>
                </a:lnTo>
                <a:close/>
                <a:moveTo>
                  <a:pt x="11995" y="9721"/>
                </a:moveTo>
                <a:lnTo>
                  <a:pt x="12472" y="9831"/>
                </a:lnTo>
                <a:lnTo>
                  <a:pt x="12436" y="9867"/>
                </a:lnTo>
                <a:lnTo>
                  <a:pt x="12032" y="10271"/>
                </a:lnTo>
                <a:lnTo>
                  <a:pt x="12032" y="10198"/>
                </a:lnTo>
                <a:lnTo>
                  <a:pt x="11995" y="9721"/>
                </a:lnTo>
                <a:close/>
                <a:moveTo>
                  <a:pt x="2715" y="8804"/>
                </a:moveTo>
                <a:lnTo>
                  <a:pt x="2422" y="9317"/>
                </a:lnTo>
                <a:lnTo>
                  <a:pt x="2165" y="9867"/>
                </a:lnTo>
                <a:lnTo>
                  <a:pt x="2165" y="9941"/>
                </a:lnTo>
                <a:lnTo>
                  <a:pt x="2201" y="10051"/>
                </a:lnTo>
                <a:lnTo>
                  <a:pt x="2275" y="10088"/>
                </a:lnTo>
                <a:lnTo>
                  <a:pt x="2348" y="10124"/>
                </a:lnTo>
                <a:lnTo>
                  <a:pt x="2898" y="10014"/>
                </a:lnTo>
                <a:lnTo>
                  <a:pt x="3449" y="9867"/>
                </a:lnTo>
                <a:lnTo>
                  <a:pt x="3925" y="9684"/>
                </a:lnTo>
                <a:lnTo>
                  <a:pt x="4439" y="9464"/>
                </a:lnTo>
                <a:lnTo>
                  <a:pt x="4549" y="9684"/>
                </a:lnTo>
                <a:lnTo>
                  <a:pt x="3559" y="10124"/>
                </a:lnTo>
                <a:lnTo>
                  <a:pt x="3082" y="10308"/>
                </a:lnTo>
                <a:lnTo>
                  <a:pt x="2568" y="10528"/>
                </a:lnTo>
                <a:lnTo>
                  <a:pt x="2275" y="10638"/>
                </a:lnTo>
                <a:lnTo>
                  <a:pt x="2018" y="10674"/>
                </a:lnTo>
                <a:lnTo>
                  <a:pt x="1761" y="10711"/>
                </a:lnTo>
                <a:lnTo>
                  <a:pt x="1468" y="10711"/>
                </a:lnTo>
                <a:lnTo>
                  <a:pt x="2091" y="9794"/>
                </a:lnTo>
                <a:lnTo>
                  <a:pt x="2348" y="9317"/>
                </a:lnTo>
                <a:lnTo>
                  <a:pt x="2642" y="8877"/>
                </a:lnTo>
                <a:lnTo>
                  <a:pt x="2715" y="8804"/>
                </a:lnTo>
                <a:close/>
                <a:moveTo>
                  <a:pt x="13829" y="5429"/>
                </a:moveTo>
                <a:lnTo>
                  <a:pt x="13940" y="5943"/>
                </a:lnTo>
                <a:lnTo>
                  <a:pt x="13940" y="6456"/>
                </a:lnTo>
                <a:lnTo>
                  <a:pt x="13940" y="6896"/>
                </a:lnTo>
                <a:lnTo>
                  <a:pt x="13866" y="7336"/>
                </a:lnTo>
                <a:lnTo>
                  <a:pt x="13756" y="7740"/>
                </a:lnTo>
                <a:lnTo>
                  <a:pt x="13609" y="8143"/>
                </a:lnTo>
                <a:lnTo>
                  <a:pt x="13426" y="8547"/>
                </a:lnTo>
                <a:lnTo>
                  <a:pt x="13206" y="8914"/>
                </a:lnTo>
                <a:lnTo>
                  <a:pt x="12949" y="9281"/>
                </a:lnTo>
                <a:lnTo>
                  <a:pt x="12656" y="9647"/>
                </a:lnTo>
                <a:lnTo>
                  <a:pt x="12289" y="9611"/>
                </a:lnTo>
                <a:lnTo>
                  <a:pt x="11922" y="9537"/>
                </a:lnTo>
                <a:lnTo>
                  <a:pt x="11849" y="9574"/>
                </a:lnTo>
                <a:lnTo>
                  <a:pt x="11812" y="9574"/>
                </a:lnTo>
                <a:lnTo>
                  <a:pt x="11775" y="9647"/>
                </a:lnTo>
                <a:lnTo>
                  <a:pt x="11702" y="10418"/>
                </a:lnTo>
                <a:lnTo>
                  <a:pt x="11702" y="10491"/>
                </a:lnTo>
                <a:lnTo>
                  <a:pt x="11409" y="10711"/>
                </a:lnTo>
                <a:lnTo>
                  <a:pt x="11188" y="10821"/>
                </a:lnTo>
                <a:lnTo>
                  <a:pt x="11152" y="10858"/>
                </a:lnTo>
                <a:lnTo>
                  <a:pt x="11042" y="10931"/>
                </a:lnTo>
                <a:lnTo>
                  <a:pt x="11042" y="10564"/>
                </a:lnTo>
                <a:lnTo>
                  <a:pt x="11115" y="10198"/>
                </a:lnTo>
                <a:lnTo>
                  <a:pt x="11188" y="9867"/>
                </a:lnTo>
                <a:lnTo>
                  <a:pt x="11298" y="9501"/>
                </a:lnTo>
                <a:lnTo>
                  <a:pt x="11298" y="9464"/>
                </a:lnTo>
                <a:lnTo>
                  <a:pt x="11262" y="9427"/>
                </a:lnTo>
                <a:lnTo>
                  <a:pt x="11225" y="9427"/>
                </a:lnTo>
                <a:lnTo>
                  <a:pt x="11188" y="9464"/>
                </a:lnTo>
                <a:lnTo>
                  <a:pt x="11078" y="9647"/>
                </a:lnTo>
                <a:lnTo>
                  <a:pt x="10968" y="9831"/>
                </a:lnTo>
                <a:lnTo>
                  <a:pt x="10785" y="10234"/>
                </a:lnTo>
                <a:lnTo>
                  <a:pt x="10712" y="10638"/>
                </a:lnTo>
                <a:lnTo>
                  <a:pt x="10712" y="11078"/>
                </a:lnTo>
                <a:lnTo>
                  <a:pt x="10271" y="11261"/>
                </a:lnTo>
                <a:lnTo>
                  <a:pt x="9831" y="11371"/>
                </a:lnTo>
                <a:lnTo>
                  <a:pt x="9868" y="11005"/>
                </a:lnTo>
                <a:lnTo>
                  <a:pt x="9978" y="10638"/>
                </a:lnTo>
                <a:lnTo>
                  <a:pt x="10051" y="10344"/>
                </a:lnTo>
                <a:lnTo>
                  <a:pt x="10161" y="10088"/>
                </a:lnTo>
                <a:lnTo>
                  <a:pt x="10418" y="9574"/>
                </a:lnTo>
                <a:lnTo>
                  <a:pt x="10418" y="9537"/>
                </a:lnTo>
                <a:lnTo>
                  <a:pt x="10381" y="9501"/>
                </a:lnTo>
                <a:lnTo>
                  <a:pt x="10345" y="9501"/>
                </a:lnTo>
                <a:lnTo>
                  <a:pt x="10345" y="9537"/>
                </a:lnTo>
                <a:lnTo>
                  <a:pt x="10015" y="9941"/>
                </a:lnTo>
                <a:lnTo>
                  <a:pt x="9758" y="10418"/>
                </a:lnTo>
                <a:lnTo>
                  <a:pt x="9538" y="10895"/>
                </a:lnTo>
                <a:lnTo>
                  <a:pt x="9501" y="11151"/>
                </a:lnTo>
                <a:lnTo>
                  <a:pt x="9428" y="11408"/>
                </a:lnTo>
                <a:lnTo>
                  <a:pt x="8951" y="11408"/>
                </a:lnTo>
                <a:lnTo>
                  <a:pt x="8951" y="11261"/>
                </a:lnTo>
                <a:lnTo>
                  <a:pt x="8914" y="11225"/>
                </a:lnTo>
                <a:lnTo>
                  <a:pt x="8877" y="11188"/>
                </a:lnTo>
                <a:lnTo>
                  <a:pt x="8841" y="11188"/>
                </a:lnTo>
                <a:lnTo>
                  <a:pt x="8804" y="11225"/>
                </a:lnTo>
                <a:lnTo>
                  <a:pt x="8731" y="11298"/>
                </a:lnTo>
                <a:lnTo>
                  <a:pt x="9171" y="10454"/>
                </a:lnTo>
                <a:lnTo>
                  <a:pt x="9391" y="10051"/>
                </a:lnTo>
                <a:lnTo>
                  <a:pt x="9684" y="9647"/>
                </a:lnTo>
                <a:lnTo>
                  <a:pt x="9684" y="9611"/>
                </a:lnTo>
                <a:lnTo>
                  <a:pt x="9648" y="9611"/>
                </a:lnTo>
                <a:lnTo>
                  <a:pt x="9648" y="9574"/>
                </a:lnTo>
                <a:lnTo>
                  <a:pt x="9611" y="9611"/>
                </a:lnTo>
                <a:lnTo>
                  <a:pt x="9244" y="10014"/>
                </a:lnTo>
                <a:lnTo>
                  <a:pt x="8914" y="10418"/>
                </a:lnTo>
                <a:lnTo>
                  <a:pt x="8621" y="10858"/>
                </a:lnTo>
                <a:lnTo>
                  <a:pt x="8327" y="11335"/>
                </a:lnTo>
                <a:lnTo>
                  <a:pt x="7960" y="11225"/>
                </a:lnTo>
                <a:lnTo>
                  <a:pt x="7997" y="11188"/>
                </a:lnTo>
                <a:lnTo>
                  <a:pt x="7997" y="11151"/>
                </a:lnTo>
                <a:lnTo>
                  <a:pt x="7960" y="11115"/>
                </a:lnTo>
                <a:lnTo>
                  <a:pt x="7960" y="11078"/>
                </a:lnTo>
                <a:lnTo>
                  <a:pt x="7924" y="10968"/>
                </a:lnTo>
                <a:lnTo>
                  <a:pt x="7960" y="10858"/>
                </a:lnTo>
                <a:lnTo>
                  <a:pt x="8034" y="10601"/>
                </a:lnTo>
                <a:lnTo>
                  <a:pt x="8181" y="10308"/>
                </a:lnTo>
                <a:lnTo>
                  <a:pt x="8474" y="9831"/>
                </a:lnTo>
                <a:lnTo>
                  <a:pt x="8767" y="9427"/>
                </a:lnTo>
                <a:lnTo>
                  <a:pt x="8804" y="9391"/>
                </a:lnTo>
                <a:lnTo>
                  <a:pt x="8767" y="9317"/>
                </a:lnTo>
                <a:lnTo>
                  <a:pt x="8694" y="9317"/>
                </a:lnTo>
                <a:lnTo>
                  <a:pt x="8364" y="9537"/>
                </a:lnTo>
                <a:lnTo>
                  <a:pt x="8107" y="9831"/>
                </a:lnTo>
                <a:lnTo>
                  <a:pt x="7887" y="10124"/>
                </a:lnTo>
                <a:lnTo>
                  <a:pt x="7704" y="10454"/>
                </a:lnTo>
                <a:lnTo>
                  <a:pt x="7594" y="10784"/>
                </a:lnTo>
                <a:lnTo>
                  <a:pt x="7557" y="10968"/>
                </a:lnTo>
                <a:lnTo>
                  <a:pt x="7594" y="11115"/>
                </a:lnTo>
                <a:lnTo>
                  <a:pt x="7153" y="10968"/>
                </a:lnTo>
                <a:lnTo>
                  <a:pt x="6713" y="10784"/>
                </a:lnTo>
                <a:lnTo>
                  <a:pt x="6933" y="10564"/>
                </a:lnTo>
                <a:lnTo>
                  <a:pt x="7080" y="10344"/>
                </a:lnTo>
                <a:lnTo>
                  <a:pt x="7153" y="10234"/>
                </a:lnTo>
                <a:lnTo>
                  <a:pt x="7190" y="10124"/>
                </a:lnTo>
                <a:lnTo>
                  <a:pt x="7190" y="10088"/>
                </a:lnTo>
                <a:lnTo>
                  <a:pt x="7153" y="10088"/>
                </a:lnTo>
                <a:lnTo>
                  <a:pt x="7080" y="10124"/>
                </a:lnTo>
                <a:lnTo>
                  <a:pt x="7007" y="10161"/>
                </a:lnTo>
                <a:lnTo>
                  <a:pt x="6823" y="10308"/>
                </a:lnTo>
                <a:lnTo>
                  <a:pt x="6493" y="10564"/>
                </a:lnTo>
                <a:lnTo>
                  <a:pt x="6420" y="10638"/>
                </a:lnTo>
                <a:lnTo>
                  <a:pt x="5906" y="10344"/>
                </a:lnTo>
                <a:lnTo>
                  <a:pt x="6897" y="9904"/>
                </a:lnTo>
                <a:lnTo>
                  <a:pt x="7887" y="9391"/>
                </a:lnTo>
                <a:lnTo>
                  <a:pt x="8877" y="8877"/>
                </a:lnTo>
                <a:lnTo>
                  <a:pt x="9795" y="8327"/>
                </a:lnTo>
                <a:lnTo>
                  <a:pt x="10748" y="7740"/>
                </a:lnTo>
                <a:lnTo>
                  <a:pt x="11665" y="7116"/>
                </a:lnTo>
                <a:lnTo>
                  <a:pt x="12546" y="6456"/>
                </a:lnTo>
                <a:lnTo>
                  <a:pt x="13426" y="5796"/>
                </a:lnTo>
                <a:lnTo>
                  <a:pt x="13829" y="5429"/>
                </a:lnTo>
                <a:close/>
                <a:moveTo>
                  <a:pt x="1651" y="9757"/>
                </a:moveTo>
                <a:lnTo>
                  <a:pt x="1028" y="10711"/>
                </a:lnTo>
                <a:lnTo>
                  <a:pt x="991" y="10784"/>
                </a:lnTo>
                <a:lnTo>
                  <a:pt x="1028" y="10858"/>
                </a:lnTo>
                <a:lnTo>
                  <a:pt x="1028" y="10931"/>
                </a:lnTo>
                <a:lnTo>
                  <a:pt x="1101" y="10968"/>
                </a:lnTo>
                <a:lnTo>
                  <a:pt x="1358" y="11041"/>
                </a:lnTo>
                <a:lnTo>
                  <a:pt x="1651" y="11078"/>
                </a:lnTo>
                <a:lnTo>
                  <a:pt x="1908" y="11078"/>
                </a:lnTo>
                <a:lnTo>
                  <a:pt x="2165" y="11041"/>
                </a:lnTo>
                <a:lnTo>
                  <a:pt x="2715" y="10858"/>
                </a:lnTo>
                <a:lnTo>
                  <a:pt x="3229" y="10638"/>
                </a:lnTo>
                <a:lnTo>
                  <a:pt x="4769" y="10014"/>
                </a:lnTo>
                <a:lnTo>
                  <a:pt x="4953" y="10198"/>
                </a:lnTo>
                <a:lnTo>
                  <a:pt x="4072" y="10564"/>
                </a:lnTo>
                <a:lnTo>
                  <a:pt x="3192" y="10895"/>
                </a:lnTo>
                <a:lnTo>
                  <a:pt x="2238" y="11188"/>
                </a:lnTo>
                <a:lnTo>
                  <a:pt x="1248" y="11445"/>
                </a:lnTo>
                <a:lnTo>
                  <a:pt x="1101" y="11518"/>
                </a:lnTo>
                <a:lnTo>
                  <a:pt x="844" y="11555"/>
                </a:lnTo>
                <a:lnTo>
                  <a:pt x="624" y="11555"/>
                </a:lnTo>
                <a:lnTo>
                  <a:pt x="551" y="11518"/>
                </a:lnTo>
                <a:lnTo>
                  <a:pt x="477" y="11481"/>
                </a:lnTo>
                <a:lnTo>
                  <a:pt x="477" y="11408"/>
                </a:lnTo>
                <a:lnTo>
                  <a:pt x="514" y="11298"/>
                </a:lnTo>
                <a:lnTo>
                  <a:pt x="661" y="11005"/>
                </a:lnTo>
                <a:lnTo>
                  <a:pt x="991" y="10601"/>
                </a:lnTo>
                <a:lnTo>
                  <a:pt x="1321" y="10161"/>
                </a:lnTo>
                <a:lnTo>
                  <a:pt x="1651" y="9757"/>
                </a:lnTo>
                <a:close/>
                <a:moveTo>
                  <a:pt x="16324" y="0"/>
                </a:moveTo>
                <a:lnTo>
                  <a:pt x="16140" y="37"/>
                </a:lnTo>
                <a:lnTo>
                  <a:pt x="15774" y="147"/>
                </a:lnTo>
                <a:lnTo>
                  <a:pt x="15480" y="330"/>
                </a:lnTo>
                <a:lnTo>
                  <a:pt x="14636" y="807"/>
                </a:lnTo>
                <a:lnTo>
                  <a:pt x="13866" y="1357"/>
                </a:lnTo>
                <a:lnTo>
                  <a:pt x="13059" y="1908"/>
                </a:lnTo>
                <a:lnTo>
                  <a:pt x="12289" y="2458"/>
                </a:lnTo>
                <a:lnTo>
                  <a:pt x="12032" y="2311"/>
                </a:lnTo>
                <a:lnTo>
                  <a:pt x="11812" y="2238"/>
                </a:lnTo>
                <a:lnTo>
                  <a:pt x="11629" y="2238"/>
                </a:lnTo>
                <a:lnTo>
                  <a:pt x="11372" y="2091"/>
                </a:lnTo>
                <a:lnTo>
                  <a:pt x="11115" y="1981"/>
                </a:lnTo>
                <a:lnTo>
                  <a:pt x="10858" y="1908"/>
                </a:lnTo>
                <a:lnTo>
                  <a:pt x="10565" y="1834"/>
                </a:lnTo>
                <a:lnTo>
                  <a:pt x="10015" y="1761"/>
                </a:lnTo>
                <a:lnTo>
                  <a:pt x="9464" y="1761"/>
                </a:lnTo>
                <a:lnTo>
                  <a:pt x="8914" y="1834"/>
                </a:lnTo>
                <a:lnTo>
                  <a:pt x="8364" y="1981"/>
                </a:lnTo>
                <a:lnTo>
                  <a:pt x="7814" y="2164"/>
                </a:lnTo>
                <a:lnTo>
                  <a:pt x="7300" y="2384"/>
                </a:lnTo>
                <a:lnTo>
                  <a:pt x="6677" y="2715"/>
                </a:lnTo>
                <a:lnTo>
                  <a:pt x="6090" y="3081"/>
                </a:lnTo>
                <a:lnTo>
                  <a:pt x="5503" y="3522"/>
                </a:lnTo>
                <a:lnTo>
                  <a:pt x="4989" y="3962"/>
                </a:lnTo>
                <a:lnTo>
                  <a:pt x="4769" y="4219"/>
                </a:lnTo>
                <a:lnTo>
                  <a:pt x="4549" y="4475"/>
                </a:lnTo>
                <a:lnTo>
                  <a:pt x="4402" y="4769"/>
                </a:lnTo>
                <a:lnTo>
                  <a:pt x="4256" y="5062"/>
                </a:lnTo>
                <a:lnTo>
                  <a:pt x="4146" y="5356"/>
                </a:lnTo>
                <a:lnTo>
                  <a:pt x="4035" y="5686"/>
                </a:lnTo>
                <a:lnTo>
                  <a:pt x="3999" y="6016"/>
                </a:lnTo>
                <a:lnTo>
                  <a:pt x="3925" y="6346"/>
                </a:lnTo>
                <a:lnTo>
                  <a:pt x="3889" y="6970"/>
                </a:lnTo>
                <a:lnTo>
                  <a:pt x="3925" y="7630"/>
                </a:lnTo>
                <a:lnTo>
                  <a:pt x="3339" y="7960"/>
                </a:lnTo>
                <a:lnTo>
                  <a:pt x="2752" y="8290"/>
                </a:lnTo>
                <a:lnTo>
                  <a:pt x="2238" y="8657"/>
                </a:lnTo>
                <a:lnTo>
                  <a:pt x="1725" y="9097"/>
                </a:lnTo>
                <a:lnTo>
                  <a:pt x="1248" y="9574"/>
                </a:lnTo>
                <a:lnTo>
                  <a:pt x="808" y="10051"/>
                </a:lnTo>
                <a:lnTo>
                  <a:pt x="404" y="10601"/>
                </a:lnTo>
                <a:lnTo>
                  <a:pt x="221" y="10858"/>
                </a:lnTo>
                <a:lnTo>
                  <a:pt x="74" y="11151"/>
                </a:lnTo>
                <a:lnTo>
                  <a:pt x="1" y="11371"/>
                </a:lnTo>
                <a:lnTo>
                  <a:pt x="37" y="11555"/>
                </a:lnTo>
                <a:lnTo>
                  <a:pt x="111" y="11738"/>
                </a:lnTo>
                <a:lnTo>
                  <a:pt x="184" y="11812"/>
                </a:lnTo>
                <a:lnTo>
                  <a:pt x="257" y="11885"/>
                </a:lnTo>
                <a:lnTo>
                  <a:pt x="477" y="11958"/>
                </a:lnTo>
                <a:lnTo>
                  <a:pt x="697" y="11995"/>
                </a:lnTo>
                <a:lnTo>
                  <a:pt x="918" y="11995"/>
                </a:lnTo>
                <a:lnTo>
                  <a:pt x="1174" y="11958"/>
                </a:lnTo>
                <a:lnTo>
                  <a:pt x="1835" y="11812"/>
                </a:lnTo>
                <a:lnTo>
                  <a:pt x="2495" y="11591"/>
                </a:lnTo>
                <a:lnTo>
                  <a:pt x="3815" y="11151"/>
                </a:lnTo>
                <a:lnTo>
                  <a:pt x="4586" y="10858"/>
                </a:lnTo>
                <a:lnTo>
                  <a:pt x="5356" y="10564"/>
                </a:lnTo>
                <a:lnTo>
                  <a:pt x="5760" y="10858"/>
                </a:lnTo>
                <a:lnTo>
                  <a:pt x="6200" y="11078"/>
                </a:lnTo>
                <a:lnTo>
                  <a:pt x="6236" y="11261"/>
                </a:lnTo>
                <a:lnTo>
                  <a:pt x="6273" y="11335"/>
                </a:lnTo>
                <a:lnTo>
                  <a:pt x="6346" y="11371"/>
                </a:lnTo>
                <a:lnTo>
                  <a:pt x="6493" y="11371"/>
                </a:lnTo>
                <a:lnTo>
                  <a:pt x="6603" y="11261"/>
                </a:lnTo>
                <a:lnTo>
                  <a:pt x="7410" y="11591"/>
                </a:lnTo>
                <a:lnTo>
                  <a:pt x="7814" y="11702"/>
                </a:lnTo>
                <a:lnTo>
                  <a:pt x="8217" y="11812"/>
                </a:lnTo>
                <a:lnTo>
                  <a:pt x="8291" y="11848"/>
                </a:lnTo>
                <a:lnTo>
                  <a:pt x="8364" y="11885"/>
                </a:lnTo>
                <a:lnTo>
                  <a:pt x="8474" y="11848"/>
                </a:lnTo>
                <a:lnTo>
                  <a:pt x="8547" y="11885"/>
                </a:lnTo>
                <a:lnTo>
                  <a:pt x="8877" y="11922"/>
                </a:lnTo>
                <a:lnTo>
                  <a:pt x="9574" y="11922"/>
                </a:lnTo>
                <a:lnTo>
                  <a:pt x="9905" y="11885"/>
                </a:lnTo>
                <a:lnTo>
                  <a:pt x="10235" y="11812"/>
                </a:lnTo>
                <a:lnTo>
                  <a:pt x="10565" y="11702"/>
                </a:lnTo>
                <a:lnTo>
                  <a:pt x="10895" y="11555"/>
                </a:lnTo>
                <a:lnTo>
                  <a:pt x="11225" y="11408"/>
                </a:lnTo>
                <a:lnTo>
                  <a:pt x="11555" y="11225"/>
                </a:lnTo>
                <a:lnTo>
                  <a:pt x="11885" y="11041"/>
                </a:lnTo>
                <a:lnTo>
                  <a:pt x="12179" y="10784"/>
                </a:lnTo>
                <a:lnTo>
                  <a:pt x="12472" y="10564"/>
                </a:lnTo>
                <a:lnTo>
                  <a:pt x="12766" y="10308"/>
                </a:lnTo>
                <a:lnTo>
                  <a:pt x="13022" y="10014"/>
                </a:lnTo>
                <a:lnTo>
                  <a:pt x="13279" y="9721"/>
                </a:lnTo>
                <a:lnTo>
                  <a:pt x="13499" y="9391"/>
                </a:lnTo>
                <a:lnTo>
                  <a:pt x="13719" y="9097"/>
                </a:lnTo>
                <a:lnTo>
                  <a:pt x="13903" y="8730"/>
                </a:lnTo>
                <a:lnTo>
                  <a:pt x="14050" y="8400"/>
                </a:lnTo>
                <a:lnTo>
                  <a:pt x="14196" y="8033"/>
                </a:lnTo>
                <a:lnTo>
                  <a:pt x="14306" y="7667"/>
                </a:lnTo>
                <a:lnTo>
                  <a:pt x="14380" y="7300"/>
                </a:lnTo>
                <a:lnTo>
                  <a:pt x="14453" y="6933"/>
                </a:lnTo>
                <a:lnTo>
                  <a:pt x="14490" y="6529"/>
                </a:lnTo>
                <a:lnTo>
                  <a:pt x="14490" y="6163"/>
                </a:lnTo>
                <a:lnTo>
                  <a:pt x="14453" y="5796"/>
                </a:lnTo>
                <a:lnTo>
                  <a:pt x="14380" y="5429"/>
                </a:lnTo>
                <a:lnTo>
                  <a:pt x="14270" y="5062"/>
                </a:lnTo>
                <a:lnTo>
                  <a:pt x="15113" y="4329"/>
                </a:lnTo>
                <a:lnTo>
                  <a:pt x="15920" y="3558"/>
                </a:lnTo>
                <a:lnTo>
                  <a:pt x="16434" y="3045"/>
                </a:lnTo>
                <a:lnTo>
                  <a:pt x="16691" y="2751"/>
                </a:lnTo>
                <a:lnTo>
                  <a:pt x="16947" y="2458"/>
                </a:lnTo>
                <a:lnTo>
                  <a:pt x="17168" y="2128"/>
                </a:lnTo>
                <a:lnTo>
                  <a:pt x="17351" y="1798"/>
                </a:lnTo>
                <a:lnTo>
                  <a:pt x="17461" y="1431"/>
                </a:lnTo>
                <a:lnTo>
                  <a:pt x="17461" y="1247"/>
                </a:lnTo>
                <a:lnTo>
                  <a:pt x="17461" y="1064"/>
                </a:lnTo>
                <a:lnTo>
                  <a:pt x="17388" y="770"/>
                </a:lnTo>
                <a:lnTo>
                  <a:pt x="17278" y="514"/>
                </a:lnTo>
                <a:lnTo>
                  <a:pt x="17094" y="257"/>
                </a:lnTo>
                <a:lnTo>
                  <a:pt x="16837" y="74"/>
                </a:lnTo>
                <a:lnTo>
                  <a:pt x="16691" y="37"/>
                </a:lnTo>
                <a:lnTo>
                  <a:pt x="16507" y="0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432" name="Shape 432"/>
          <p:cNvSpPr/>
          <p:nvPr/>
        </p:nvSpPr>
        <p:spPr>
          <a:xfrm>
            <a:off x="8360954" y="4506916"/>
            <a:ext cx="372517" cy="384998"/>
          </a:xfrm>
          <a:custGeom>
            <a:avLst/>
            <a:gdLst/>
            <a:ahLst/>
            <a:cxnLst/>
            <a:rect l="0" t="0" r="0" b="0"/>
            <a:pathLst>
              <a:path w="13133" h="13573" extrusionOk="0">
                <a:moveTo>
                  <a:pt x="2714" y="1798"/>
                </a:moveTo>
                <a:lnTo>
                  <a:pt x="2971" y="1908"/>
                </a:lnTo>
                <a:lnTo>
                  <a:pt x="3118" y="2018"/>
                </a:lnTo>
                <a:lnTo>
                  <a:pt x="3265" y="2128"/>
                </a:lnTo>
                <a:lnTo>
                  <a:pt x="3411" y="2311"/>
                </a:lnTo>
                <a:lnTo>
                  <a:pt x="3485" y="2458"/>
                </a:lnTo>
                <a:lnTo>
                  <a:pt x="3375" y="2458"/>
                </a:lnTo>
                <a:lnTo>
                  <a:pt x="3301" y="2495"/>
                </a:lnTo>
                <a:lnTo>
                  <a:pt x="3265" y="2568"/>
                </a:lnTo>
                <a:lnTo>
                  <a:pt x="3228" y="2605"/>
                </a:lnTo>
                <a:lnTo>
                  <a:pt x="3155" y="2568"/>
                </a:lnTo>
                <a:lnTo>
                  <a:pt x="3008" y="2348"/>
                </a:lnTo>
                <a:lnTo>
                  <a:pt x="2825" y="1981"/>
                </a:lnTo>
                <a:lnTo>
                  <a:pt x="2714" y="1798"/>
                </a:lnTo>
                <a:close/>
                <a:moveTo>
                  <a:pt x="1908" y="2825"/>
                </a:moveTo>
                <a:lnTo>
                  <a:pt x="1797" y="2861"/>
                </a:lnTo>
                <a:lnTo>
                  <a:pt x="1761" y="2898"/>
                </a:lnTo>
                <a:lnTo>
                  <a:pt x="1687" y="2971"/>
                </a:lnTo>
                <a:lnTo>
                  <a:pt x="1687" y="3045"/>
                </a:lnTo>
                <a:lnTo>
                  <a:pt x="1687" y="3118"/>
                </a:lnTo>
                <a:lnTo>
                  <a:pt x="1724" y="3191"/>
                </a:lnTo>
                <a:lnTo>
                  <a:pt x="1797" y="3228"/>
                </a:lnTo>
                <a:lnTo>
                  <a:pt x="1944" y="3301"/>
                </a:lnTo>
                <a:lnTo>
                  <a:pt x="2054" y="3412"/>
                </a:lnTo>
                <a:lnTo>
                  <a:pt x="2164" y="3522"/>
                </a:lnTo>
                <a:lnTo>
                  <a:pt x="2201" y="3595"/>
                </a:lnTo>
                <a:lnTo>
                  <a:pt x="2274" y="3632"/>
                </a:lnTo>
                <a:lnTo>
                  <a:pt x="2384" y="3632"/>
                </a:lnTo>
                <a:lnTo>
                  <a:pt x="2458" y="3558"/>
                </a:lnTo>
                <a:lnTo>
                  <a:pt x="2494" y="3448"/>
                </a:lnTo>
                <a:lnTo>
                  <a:pt x="2494" y="3338"/>
                </a:lnTo>
                <a:lnTo>
                  <a:pt x="2421" y="3228"/>
                </a:lnTo>
                <a:lnTo>
                  <a:pt x="2348" y="3155"/>
                </a:lnTo>
                <a:lnTo>
                  <a:pt x="2164" y="2971"/>
                </a:lnTo>
                <a:lnTo>
                  <a:pt x="1981" y="2861"/>
                </a:lnTo>
                <a:lnTo>
                  <a:pt x="1908" y="2825"/>
                </a:lnTo>
                <a:close/>
                <a:moveTo>
                  <a:pt x="1137" y="2311"/>
                </a:moveTo>
                <a:lnTo>
                  <a:pt x="1614" y="2458"/>
                </a:lnTo>
                <a:lnTo>
                  <a:pt x="2054" y="2678"/>
                </a:lnTo>
                <a:lnTo>
                  <a:pt x="2201" y="2751"/>
                </a:lnTo>
                <a:lnTo>
                  <a:pt x="2348" y="2898"/>
                </a:lnTo>
                <a:lnTo>
                  <a:pt x="2458" y="3008"/>
                </a:lnTo>
                <a:lnTo>
                  <a:pt x="2531" y="3191"/>
                </a:lnTo>
                <a:lnTo>
                  <a:pt x="2568" y="3265"/>
                </a:lnTo>
                <a:lnTo>
                  <a:pt x="2568" y="3338"/>
                </a:lnTo>
                <a:lnTo>
                  <a:pt x="2531" y="3485"/>
                </a:lnTo>
                <a:lnTo>
                  <a:pt x="2384" y="3742"/>
                </a:lnTo>
                <a:lnTo>
                  <a:pt x="2274" y="3852"/>
                </a:lnTo>
                <a:lnTo>
                  <a:pt x="2164" y="3962"/>
                </a:lnTo>
                <a:lnTo>
                  <a:pt x="1834" y="3632"/>
                </a:lnTo>
                <a:lnTo>
                  <a:pt x="1541" y="3228"/>
                </a:lnTo>
                <a:lnTo>
                  <a:pt x="1321" y="2788"/>
                </a:lnTo>
                <a:lnTo>
                  <a:pt x="1137" y="2311"/>
                </a:lnTo>
                <a:close/>
                <a:moveTo>
                  <a:pt x="8804" y="514"/>
                </a:moveTo>
                <a:lnTo>
                  <a:pt x="8694" y="2531"/>
                </a:lnTo>
                <a:lnTo>
                  <a:pt x="8657" y="3632"/>
                </a:lnTo>
                <a:lnTo>
                  <a:pt x="8657" y="4549"/>
                </a:lnTo>
                <a:lnTo>
                  <a:pt x="7556" y="3778"/>
                </a:lnTo>
                <a:lnTo>
                  <a:pt x="7043" y="3375"/>
                </a:lnTo>
                <a:lnTo>
                  <a:pt x="6529" y="2971"/>
                </a:lnTo>
                <a:lnTo>
                  <a:pt x="6639" y="2788"/>
                </a:lnTo>
                <a:lnTo>
                  <a:pt x="6713" y="2678"/>
                </a:lnTo>
                <a:lnTo>
                  <a:pt x="7556" y="1798"/>
                </a:lnTo>
                <a:lnTo>
                  <a:pt x="8290" y="991"/>
                </a:lnTo>
                <a:lnTo>
                  <a:pt x="8510" y="734"/>
                </a:lnTo>
                <a:lnTo>
                  <a:pt x="8657" y="624"/>
                </a:lnTo>
                <a:lnTo>
                  <a:pt x="8804" y="514"/>
                </a:lnTo>
                <a:close/>
                <a:moveTo>
                  <a:pt x="660" y="4145"/>
                </a:moveTo>
                <a:lnTo>
                  <a:pt x="880" y="4219"/>
                </a:lnTo>
                <a:lnTo>
                  <a:pt x="1064" y="4255"/>
                </a:lnTo>
                <a:lnTo>
                  <a:pt x="1247" y="4329"/>
                </a:lnTo>
                <a:lnTo>
                  <a:pt x="1357" y="4439"/>
                </a:lnTo>
                <a:lnTo>
                  <a:pt x="1431" y="4585"/>
                </a:lnTo>
                <a:lnTo>
                  <a:pt x="1467" y="4659"/>
                </a:lnTo>
                <a:lnTo>
                  <a:pt x="1467" y="4732"/>
                </a:lnTo>
                <a:lnTo>
                  <a:pt x="1467" y="4805"/>
                </a:lnTo>
                <a:lnTo>
                  <a:pt x="1394" y="4842"/>
                </a:lnTo>
                <a:lnTo>
                  <a:pt x="1284" y="4805"/>
                </a:lnTo>
                <a:lnTo>
                  <a:pt x="1211" y="4769"/>
                </a:lnTo>
                <a:lnTo>
                  <a:pt x="990" y="4585"/>
                </a:lnTo>
                <a:lnTo>
                  <a:pt x="844" y="4402"/>
                </a:lnTo>
                <a:lnTo>
                  <a:pt x="660" y="4145"/>
                </a:lnTo>
                <a:close/>
                <a:moveTo>
                  <a:pt x="3962" y="2935"/>
                </a:moveTo>
                <a:lnTo>
                  <a:pt x="4218" y="3155"/>
                </a:lnTo>
                <a:lnTo>
                  <a:pt x="4035" y="3338"/>
                </a:lnTo>
                <a:lnTo>
                  <a:pt x="2641" y="4659"/>
                </a:lnTo>
                <a:lnTo>
                  <a:pt x="2311" y="5026"/>
                </a:lnTo>
                <a:lnTo>
                  <a:pt x="2054" y="5392"/>
                </a:lnTo>
                <a:lnTo>
                  <a:pt x="1797" y="5172"/>
                </a:lnTo>
                <a:lnTo>
                  <a:pt x="2971" y="4072"/>
                </a:lnTo>
                <a:lnTo>
                  <a:pt x="3485" y="3522"/>
                </a:lnTo>
                <a:lnTo>
                  <a:pt x="3742" y="3265"/>
                </a:lnTo>
                <a:lnTo>
                  <a:pt x="3962" y="2935"/>
                </a:lnTo>
                <a:close/>
                <a:moveTo>
                  <a:pt x="4989" y="5209"/>
                </a:moveTo>
                <a:lnTo>
                  <a:pt x="5356" y="5686"/>
                </a:lnTo>
                <a:lnTo>
                  <a:pt x="5686" y="6199"/>
                </a:lnTo>
                <a:lnTo>
                  <a:pt x="6199" y="7080"/>
                </a:lnTo>
                <a:lnTo>
                  <a:pt x="6199" y="7080"/>
                </a:lnTo>
                <a:lnTo>
                  <a:pt x="5282" y="6640"/>
                </a:lnTo>
                <a:lnTo>
                  <a:pt x="4365" y="6199"/>
                </a:lnTo>
                <a:lnTo>
                  <a:pt x="4512" y="5943"/>
                </a:lnTo>
                <a:lnTo>
                  <a:pt x="4989" y="5209"/>
                </a:lnTo>
                <a:close/>
                <a:moveTo>
                  <a:pt x="4879" y="4695"/>
                </a:moveTo>
                <a:lnTo>
                  <a:pt x="4805" y="4805"/>
                </a:lnTo>
                <a:lnTo>
                  <a:pt x="4218" y="5649"/>
                </a:lnTo>
                <a:lnTo>
                  <a:pt x="3962" y="6053"/>
                </a:lnTo>
                <a:lnTo>
                  <a:pt x="3852" y="6053"/>
                </a:lnTo>
                <a:lnTo>
                  <a:pt x="3778" y="6126"/>
                </a:lnTo>
                <a:lnTo>
                  <a:pt x="3742" y="6199"/>
                </a:lnTo>
                <a:lnTo>
                  <a:pt x="3705" y="6273"/>
                </a:lnTo>
                <a:lnTo>
                  <a:pt x="3742" y="6346"/>
                </a:lnTo>
                <a:lnTo>
                  <a:pt x="3778" y="6493"/>
                </a:lnTo>
                <a:lnTo>
                  <a:pt x="3852" y="6529"/>
                </a:lnTo>
                <a:lnTo>
                  <a:pt x="3925" y="6566"/>
                </a:lnTo>
                <a:lnTo>
                  <a:pt x="3998" y="6566"/>
                </a:lnTo>
                <a:lnTo>
                  <a:pt x="5172" y="7080"/>
                </a:lnTo>
                <a:lnTo>
                  <a:pt x="5722" y="7336"/>
                </a:lnTo>
                <a:lnTo>
                  <a:pt x="6053" y="7447"/>
                </a:lnTo>
                <a:lnTo>
                  <a:pt x="6346" y="7483"/>
                </a:lnTo>
                <a:lnTo>
                  <a:pt x="6419" y="7483"/>
                </a:lnTo>
                <a:lnTo>
                  <a:pt x="6493" y="7447"/>
                </a:lnTo>
                <a:lnTo>
                  <a:pt x="6529" y="7483"/>
                </a:lnTo>
                <a:lnTo>
                  <a:pt x="6603" y="7483"/>
                </a:lnTo>
                <a:lnTo>
                  <a:pt x="6639" y="7447"/>
                </a:lnTo>
                <a:lnTo>
                  <a:pt x="6639" y="7410"/>
                </a:lnTo>
                <a:lnTo>
                  <a:pt x="6566" y="7080"/>
                </a:lnTo>
                <a:lnTo>
                  <a:pt x="6456" y="6750"/>
                </a:lnTo>
                <a:lnTo>
                  <a:pt x="6273" y="6419"/>
                </a:lnTo>
                <a:lnTo>
                  <a:pt x="6089" y="6089"/>
                </a:lnTo>
                <a:lnTo>
                  <a:pt x="5649" y="5429"/>
                </a:lnTo>
                <a:lnTo>
                  <a:pt x="5135" y="4769"/>
                </a:lnTo>
                <a:lnTo>
                  <a:pt x="5062" y="4695"/>
                </a:lnTo>
                <a:close/>
                <a:moveTo>
                  <a:pt x="9757" y="9537"/>
                </a:moveTo>
                <a:lnTo>
                  <a:pt x="9794" y="9647"/>
                </a:lnTo>
                <a:lnTo>
                  <a:pt x="9831" y="9757"/>
                </a:lnTo>
                <a:lnTo>
                  <a:pt x="9867" y="9867"/>
                </a:lnTo>
                <a:lnTo>
                  <a:pt x="9867" y="9978"/>
                </a:lnTo>
                <a:lnTo>
                  <a:pt x="9831" y="10088"/>
                </a:lnTo>
                <a:lnTo>
                  <a:pt x="9794" y="9757"/>
                </a:lnTo>
                <a:lnTo>
                  <a:pt x="9757" y="9537"/>
                </a:lnTo>
                <a:close/>
                <a:moveTo>
                  <a:pt x="8950" y="8877"/>
                </a:moveTo>
                <a:lnTo>
                  <a:pt x="9207" y="9024"/>
                </a:lnTo>
                <a:lnTo>
                  <a:pt x="9207" y="9207"/>
                </a:lnTo>
                <a:lnTo>
                  <a:pt x="9281" y="9391"/>
                </a:lnTo>
                <a:lnTo>
                  <a:pt x="9391" y="9757"/>
                </a:lnTo>
                <a:lnTo>
                  <a:pt x="9574" y="10418"/>
                </a:lnTo>
                <a:lnTo>
                  <a:pt x="9464" y="10491"/>
                </a:lnTo>
                <a:lnTo>
                  <a:pt x="9391" y="10271"/>
                </a:lnTo>
                <a:lnTo>
                  <a:pt x="9281" y="10088"/>
                </a:lnTo>
                <a:lnTo>
                  <a:pt x="8914" y="9281"/>
                </a:lnTo>
                <a:lnTo>
                  <a:pt x="8840" y="9134"/>
                </a:lnTo>
                <a:lnTo>
                  <a:pt x="8767" y="9024"/>
                </a:lnTo>
                <a:lnTo>
                  <a:pt x="8950" y="8877"/>
                </a:lnTo>
                <a:close/>
                <a:moveTo>
                  <a:pt x="8547" y="9244"/>
                </a:moveTo>
                <a:lnTo>
                  <a:pt x="8547" y="9281"/>
                </a:lnTo>
                <a:lnTo>
                  <a:pt x="8657" y="9281"/>
                </a:lnTo>
                <a:lnTo>
                  <a:pt x="8694" y="9244"/>
                </a:lnTo>
                <a:lnTo>
                  <a:pt x="8657" y="9354"/>
                </a:lnTo>
                <a:lnTo>
                  <a:pt x="8657" y="9464"/>
                </a:lnTo>
                <a:lnTo>
                  <a:pt x="8767" y="9721"/>
                </a:lnTo>
                <a:lnTo>
                  <a:pt x="9024" y="10198"/>
                </a:lnTo>
                <a:lnTo>
                  <a:pt x="9170" y="10528"/>
                </a:lnTo>
                <a:lnTo>
                  <a:pt x="8804" y="10234"/>
                </a:lnTo>
                <a:lnTo>
                  <a:pt x="8804" y="10198"/>
                </a:lnTo>
                <a:lnTo>
                  <a:pt x="8767" y="9904"/>
                </a:lnTo>
                <a:lnTo>
                  <a:pt x="8657" y="9611"/>
                </a:lnTo>
                <a:lnTo>
                  <a:pt x="8584" y="9464"/>
                </a:lnTo>
                <a:lnTo>
                  <a:pt x="8474" y="9317"/>
                </a:lnTo>
                <a:lnTo>
                  <a:pt x="8547" y="9244"/>
                </a:lnTo>
                <a:close/>
                <a:moveTo>
                  <a:pt x="9464" y="10601"/>
                </a:moveTo>
                <a:lnTo>
                  <a:pt x="9574" y="10638"/>
                </a:lnTo>
                <a:lnTo>
                  <a:pt x="9464" y="10638"/>
                </a:lnTo>
                <a:lnTo>
                  <a:pt x="9464" y="10601"/>
                </a:lnTo>
                <a:close/>
                <a:moveTo>
                  <a:pt x="8877" y="8510"/>
                </a:moveTo>
                <a:lnTo>
                  <a:pt x="8584" y="8730"/>
                </a:lnTo>
                <a:lnTo>
                  <a:pt x="8327" y="8914"/>
                </a:lnTo>
                <a:lnTo>
                  <a:pt x="8143" y="9171"/>
                </a:lnTo>
                <a:lnTo>
                  <a:pt x="8070" y="9354"/>
                </a:lnTo>
                <a:lnTo>
                  <a:pt x="7997" y="9501"/>
                </a:lnTo>
                <a:lnTo>
                  <a:pt x="7997" y="9647"/>
                </a:lnTo>
                <a:lnTo>
                  <a:pt x="8033" y="9831"/>
                </a:lnTo>
                <a:lnTo>
                  <a:pt x="8070" y="9978"/>
                </a:lnTo>
                <a:lnTo>
                  <a:pt x="8143" y="10088"/>
                </a:lnTo>
                <a:lnTo>
                  <a:pt x="8363" y="10344"/>
                </a:lnTo>
                <a:lnTo>
                  <a:pt x="8584" y="10564"/>
                </a:lnTo>
                <a:lnTo>
                  <a:pt x="8914" y="10785"/>
                </a:lnTo>
                <a:lnTo>
                  <a:pt x="9244" y="10968"/>
                </a:lnTo>
                <a:lnTo>
                  <a:pt x="9391" y="11041"/>
                </a:lnTo>
                <a:lnTo>
                  <a:pt x="9537" y="11078"/>
                </a:lnTo>
                <a:lnTo>
                  <a:pt x="9684" y="11041"/>
                </a:lnTo>
                <a:lnTo>
                  <a:pt x="9867" y="10968"/>
                </a:lnTo>
                <a:lnTo>
                  <a:pt x="10051" y="10821"/>
                </a:lnTo>
                <a:lnTo>
                  <a:pt x="10234" y="10601"/>
                </a:lnTo>
                <a:lnTo>
                  <a:pt x="10271" y="10491"/>
                </a:lnTo>
                <a:lnTo>
                  <a:pt x="10271" y="10381"/>
                </a:lnTo>
                <a:lnTo>
                  <a:pt x="10271" y="10271"/>
                </a:lnTo>
                <a:lnTo>
                  <a:pt x="10198" y="10161"/>
                </a:lnTo>
                <a:lnTo>
                  <a:pt x="10198" y="9904"/>
                </a:lnTo>
                <a:lnTo>
                  <a:pt x="10161" y="9684"/>
                </a:lnTo>
                <a:lnTo>
                  <a:pt x="10088" y="9464"/>
                </a:lnTo>
                <a:lnTo>
                  <a:pt x="9977" y="9244"/>
                </a:lnTo>
                <a:lnTo>
                  <a:pt x="9831" y="9060"/>
                </a:lnTo>
                <a:lnTo>
                  <a:pt x="9647" y="8914"/>
                </a:lnTo>
                <a:lnTo>
                  <a:pt x="9464" y="8767"/>
                </a:lnTo>
                <a:lnTo>
                  <a:pt x="9060" y="8510"/>
                </a:lnTo>
                <a:close/>
                <a:moveTo>
                  <a:pt x="2604" y="8510"/>
                </a:moveTo>
                <a:lnTo>
                  <a:pt x="3815" y="9757"/>
                </a:lnTo>
                <a:lnTo>
                  <a:pt x="4292" y="10271"/>
                </a:lnTo>
                <a:lnTo>
                  <a:pt x="3852" y="10344"/>
                </a:lnTo>
                <a:lnTo>
                  <a:pt x="2678" y="10674"/>
                </a:lnTo>
                <a:lnTo>
                  <a:pt x="1577" y="10968"/>
                </a:lnTo>
                <a:lnTo>
                  <a:pt x="1064" y="11115"/>
                </a:lnTo>
                <a:lnTo>
                  <a:pt x="697" y="11188"/>
                </a:lnTo>
                <a:lnTo>
                  <a:pt x="587" y="11188"/>
                </a:lnTo>
                <a:lnTo>
                  <a:pt x="477" y="11151"/>
                </a:lnTo>
                <a:lnTo>
                  <a:pt x="1577" y="9721"/>
                </a:lnTo>
                <a:lnTo>
                  <a:pt x="1908" y="9317"/>
                </a:lnTo>
                <a:lnTo>
                  <a:pt x="2201" y="8914"/>
                </a:lnTo>
                <a:lnTo>
                  <a:pt x="2421" y="8730"/>
                </a:lnTo>
                <a:lnTo>
                  <a:pt x="2604" y="8510"/>
                </a:lnTo>
                <a:close/>
                <a:moveTo>
                  <a:pt x="8914" y="8180"/>
                </a:moveTo>
                <a:lnTo>
                  <a:pt x="9097" y="8217"/>
                </a:lnTo>
                <a:lnTo>
                  <a:pt x="9244" y="8253"/>
                </a:lnTo>
                <a:lnTo>
                  <a:pt x="9574" y="8400"/>
                </a:lnTo>
                <a:lnTo>
                  <a:pt x="9867" y="8584"/>
                </a:lnTo>
                <a:lnTo>
                  <a:pt x="10124" y="8840"/>
                </a:lnTo>
                <a:lnTo>
                  <a:pt x="10308" y="9171"/>
                </a:lnTo>
                <a:lnTo>
                  <a:pt x="10454" y="9464"/>
                </a:lnTo>
                <a:lnTo>
                  <a:pt x="10564" y="9794"/>
                </a:lnTo>
                <a:lnTo>
                  <a:pt x="10601" y="10161"/>
                </a:lnTo>
                <a:lnTo>
                  <a:pt x="10601" y="10528"/>
                </a:lnTo>
                <a:lnTo>
                  <a:pt x="10491" y="10858"/>
                </a:lnTo>
                <a:lnTo>
                  <a:pt x="10491" y="10895"/>
                </a:lnTo>
                <a:lnTo>
                  <a:pt x="10454" y="10858"/>
                </a:lnTo>
                <a:lnTo>
                  <a:pt x="10344" y="10785"/>
                </a:lnTo>
                <a:lnTo>
                  <a:pt x="10271" y="10785"/>
                </a:lnTo>
                <a:lnTo>
                  <a:pt x="10161" y="10821"/>
                </a:lnTo>
                <a:lnTo>
                  <a:pt x="10124" y="10931"/>
                </a:lnTo>
                <a:lnTo>
                  <a:pt x="10088" y="11078"/>
                </a:lnTo>
                <a:lnTo>
                  <a:pt x="10051" y="11188"/>
                </a:lnTo>
                <a:lnTo>
                  <a:pt x="9867" y="11298"/>
                </a:lnTo>
                <a:lnTo>
                  <a:pt x="9794" y="11371"/>
                </a:lnTo>
                <a:lnTo>
                  <a:pt x="9757" y="11445"/>
                </a:lnTo>
                <a:lnTo>
                  <a:pt x="9611" y="11481"/>
                </a:lnTo>
                <a:lnTo>
                  <a:pt x="9464" y="11481"/>
                </a:lnTo>
                <a:lnTo>
                  <a:pt x="9354" y="11445"/>
                </a:lnTo>
                <a:lnTo>
                  <a:pt x="9207" y="11408"/>
                </a:lnTo>
                <a:lnTo>
                  <a:pt x="8620" y="11078"/>
                </a:lnTo>
                <a:lnTo>
                  <a:pt x="8327" y="10895"/>
                </a:lnTo>
                <a:lnTo>
                  <a:pt x="8070" y="10674"/>
                </a:lnTo>
                <a:lnTo>
                  <a:pt x="7850" y="10418"/>
                </a:lnTo>
                <a:lnTo>
                  <a:pt x="7703" y="10124"/>
                </a:lnTo>
                <a:lnTo>
                  <a:pt x="7593" y="9794"/>
                </a:lnTo>
                <a:lnTo>
                  <a:pt x="7593" y="9501"/>
                </a:lnTo>
                <a:lnTo>
                  <a:pt x="7630" y="9171"/>
                </a:lnTo>
                <a:lnTo>
                  <a:pt x="7777" y="8877"/>
                </a:lnTo>
                <a:lnTo>
                  <a:pt x="7960" y="8620"/>
                </a:lnTo>
                <a:lnTo>
                  <a:pt x="8217" y="8400"/>
                </a:lnTo>
                <a:lnTo>
                  <a:pt x="8400" y="8290"/>
                </a:lnTo>
                <a:lnTo>
                  <a:pt x="8584" y="8217"/>
                </a:lnTo>
                <a:lnTo>
                  <a:pt x="8730" y="8180"/>
                </a:lnTo>
                <a:close/>
                <a:moveTo>
                  <a:pt x="8767" y="7777"/>
                </a:moveTo>
                <a:lnTo>
                  <a:pt x="8547" y="7813"/>
                </a:lnTo>
                <a:lnTo>
                  <a:pt x="8363" y="7850"/>
                </a:lnTo>
                <a:lnTo>
                  <a:pt x="8143" y="7960"/>
                </a:lnTo>
                <a:lnTo>
                  <a:pt x="7960" y="8033"/>
                </a:lnTo>
                <a:lnTo>
                  <a:pt x="7777" y="8180"/>
                </a:lnTo>
                <a:lnTo>
                  <a:pt x="7593" y="8364"/>
                </a:lnTo>
                <a:lnTo>
                  <a:pt x="7446" y="8510"/>
                </a:lnTo>
                <a:lnTo>
                  <a:pt x="7336" y="8657"/>
                </a:lnTo>
                <a:lnTo>
                  <a:pt x="7190" y="9024"/>
                </a:lnTo>
                <a:lnTo>
                  <a:pt x="7116" y="9427"/>
                </a:lnTo>
                <a:lnTo>
                  <a:pt x="7116" y="9831"/>
                </a:lnTo>
                <a:lnTo>
                  <a:pt x="7153" y="10051"/>
                </a:lnTo>
                <a:lnTo>
                  <a:pt x="7226" y="10271"/>
                </a:lnTo>
                <a:lnTo>
                  <a:pt x="7336" y="10454"/>
                </a:lnTo>
                <a:lnTo>
                  <a:pt x="7446" y="10638"/>
                </a:lnTo>
                <a:lnTo>
                  <a:pt x="7740" y="11005"/>
                </a:lnTo>
                <a:lnTo>
                  <a:pt x="8107" y="11298"/>
                </a:lnTo>
                <a:lnTo>
                  <a:pt x="8510" y="11555"/>
                </a:lnTo>
                <a:lnTo>
                  <a:pt x="8914" y="11775"/>
                </a:lnTo>
                <a:lnTo>
                  <a:pt x="9134" y="11885"/>
                </a:lnTo>
                <a:lnTo>
                  <a:pt x="9354" y="11958"/>
                </a:lnTo>
                <a:lnTo>
                  <a:pt x="9574" y="11958"/>
                </a:lnTo>
                <a:lnTo>
                  <a:pt x="9757" y="11922"/>
                </a:lnTo>
                <a:lnTo>
                  <a:pt x="9977" y="11848"/>
                </a:lnTo>
                <a:lnTo>
                  <a:pt x="10198" y="11702"/>
                </a:lnTo>
                <a:lnTo>
                  <a:pt x="10381" y="11555"/>
                </a:lnTo>
                <a:lnTo>
                  <a:pt x="10491" y="11371"/>
                </a:lnTo>
                <a:lnTo>
                  <a:pt x="10674" y="11298"/>
                </a:lnTo>
                <a:lnTo>
                  <a:pt x="10784" y="11151"/>
                </a:lnTo>
                <a:lnTo>
                  <a:pt x="10895" y="10968"/>
                </a:lnTo>
                <a:lnTo>
                  <a:pt x="10968" y="10785"/>
                </a:lnTo>
                <a:lnTo>
                  <a:pt x="11005" y="10601"/>
                </a:lnTo>
                <a:lnTo>
                  <a:pt x="11005" y="10381"/>
                </a:lnTo>
                <a:lnTo>
                  <a:pt x="11005" y="10124"/>
                </a:lnTo>
                <a:lnTo>
                  <a:pt x="10968" y="9684"/>
                </a:lnTo>
                <a:lnTo>
                  <a:pt x="10821" y="9207"/>
                </a:lnTo>
                <a:lnTo>
                  <a:pt x="10638" y="8804"/>
                </a:lnTo>
                <a:lnTo>
                  <a:pt x="10491" y="8620"/>
                </a:lnTo>
                <a:lnTo>
                  <a:pt x="10344" y="8437"/>
                </a:lnTo>
                <a:lnTo>
                  <a:pt x="10198" y="8290"/>
                </a:lnTo>
                <a:lnTo>
                  <a:pt x="10014" y="8143"/>
                </a:lnTo>
                <a:lnTo>
                  <a:pt x="9831" y="8033"/>
                </a:lnTo>
                <a:lnTo>
                  <a:pt x="9611" y="7923"/>
                </a:lnTo>
                <a:lnTo>
                  <a:pt x="9427" y="7850"/>
                </a:lnTo>
                <a:lnTo>
                  <a:pt x="9207" y="7813"/>
                </a:lnTo>
                <a:lnTo>
                  <a:pt x="8987" y="7777"/>
                </a:lnTo>
                <a:close/>
                <a:moveTo>
                  <a:pt x="9024" y="0"/>
                </a:moveTo>
                <a:lnTo>
                  <a:pt x="8767" y="37"/>
                </a:lnTo>
                <a:lnTo>
                  <a:pt x="8547" y="110"/>
                </a:lnTo>
                <a:lnTo>
                  <a:pt x="8363" y="257"/>
                </a:lnTo>
                <a:lnTo>
                  <a:pt x="8180" y="440"/>
                </a:lnTo>
                <a:lnTo>
                  <a:pt x="7593" y="1027"/>
                </a:lnTo>
                <a:lnTo>
                  <a:pt x="7006" y="1651"/>
                </a:lnTo>
                <a:lnTo>
                  <a:pt x="6639" y="2054"/>
                </a:lnTo>
                <a:lnTo>
                  <a:pt x="6383" y="2311"/>
                </a:lnTo>
                <a:lnTo>
                  <a:pt x="6199" y="2605"/>
                </a:lnTo>
                <a:lnTo>
                  <a:pt x="5796" y="2201"/>
                </a:lnTo>
                <a:lnTo>
                  <a:pt x="5722" y="2128"/>
                </a:lnTo>
                <a:lnTo>
                  <a:pt x="5502" y="2128"/>
                </a:lnTo>
                <a:lnTo>
                  <a:pt x="5392" y="2201"/>
                </a:lnTo>
                <a:lnTo>
                  <a:pt x="5356" y="2238"/>
                </a:lnTo>
                <a:lnTo>
                  <a:pt x="4915" y="2531"/>
                </a:lnTo>
                <a:lnTo>
                  <a:pt x="4512" y="2898"/>
                </a:lnTo>
                <a:lnTo>
                  <a:pt x="4292" y="2715"/>
                </a:lnTo>
                <a:lnTo>
                  <a:pt x="4072" y="2495"/>
                </a:lnTo>
                <a:lnTo>
                  <a:pt x="3998" y="2458"/>
                </a:lnTo>
                <a:lnTo>
                  <a:pt x="3888" y="2458"/>
                </a:lnTo>
                <a:lnTo>
                  <a:pt x="3815" y="2495"/>
                </a:lnTo>
                <a:lnTo>
                  <a:pt x="3778" y="2568"/>
                </a:lnTo>
                <a:lnTo>
                  <a:pt x="3778" y="2421"/>
                </a:lnTo>
                <a:lnTo>
                  <a:pt x="3778" y="2311"/>
                </a:lnTo>
                <a:lnTo>
                  <a:pt x="3668" y="2128"/>
                </a:lnTo>
                <a:lnTo>
                  <a:pt x="3521" y="1908"/>
                </a:lnTo>
                <a:lnTo>
                  <a:pt x="3338" y="1761"/>
                </a:lnTo>
                <a:lnTo>
                  <a:pt x="3118" y="1614"/>
                </a:lnTo>
                <a:lnTo>
                  <a:pt x="2861" y="1504"/>
                </a:lnTo>
                <a:lnTo>
                  <a:pt x="2458" y="1321"/>
                </a:lnTo>
                <a:lnTo>
                  <a:pt x="2348" y="1321"/>
                </a:lnTo>
                <a:lnTo>
                  <a:pt x="2238" y="1357"/>
                </a:lnTo>
                <a:lnTo>
                  <a:pt x="2201" y="1431"/>
                </a:lnTo>
                <a:lnTo>
                  <a:pt x="2201" y="1504"/>
                </a:lnTo>
                <a:lnTo>
                  <a:pt x="2531" y="2238"/>
                </a:lnTo>
                <a:lnTo>
                  <a:pt x="2678" y="2531"/>
                </a:lnTo>
                <a:lnTo>
                  <a:pt x="2751" y="2678"/>
                </a:lnTo>
                <a:lnTo>
                  <a:pt x="2861" y="2825"/>
                </a:lnTo>
                <a:lnTo>
                  <a:pt x="3008" y="2898"/>
                </a:lnTo>
                <a:lnTo>
                  <a:pt x="3191" y="2935"/>
                </a:lnTo>
                <a:lnTo>
                  <a:pt x="3338" y="2935"/>
                </a:lnTo>
                <a:lnTo>
                  <a:pt x="3485" y="2861"/>
                </a:lnTo>
                <a:lnTo>
                  <a:pt x="3632" y="2788"/>
                </a:lnTo>
                <a:lnTo>
                  <a:pt x="3301" y="3155"/>
                </a:lnTo>
                <a:lnTo>
                  <a:pt x="2971" y="3485"/>
                </a:lnTo>
                <a:lnTo>
                  <a:pt x="2935" y="3412"/>
                </a:lnTo>
                <a:lnTo>
                  <a:pt x="2935" y="3265"/>
                </a:lnTo>
                <a:lnTo>
                  <a:pt x="2898" y="3081"/>
                </a:lnTo>
                <a:lnTo>
                  <a:pt x="2825" y="2825"/>
                </a:lnTo>
                <a:lnTo>
                  <a:pt x="2678" y="2605"/>
                </a:lnTo>
                <a:lnTo>
                  <a:pt x="2458" y="2384"/>
                </a:lnTo>
                <a:lnTo>
                  <a:pt x="2238" y="2238"/>
                </a:lnTo>
                <a:lnTo>
                  <a:pt x="1981" y="2091"/>
                </a:lnTo>
                <a:lnTo>
                  <a:pt x="1687" y="1981"/>
                </a:lnTo>
                <a:lnTo>
                  <a:pt x="1431" y="1908"/>
                </a:lnTo>
                <a:lnTo>
                  <a:pt x="880" y="1834"/>
                </a:lnTo>
                <a:lnTo>
                  <a:pt x="770" y="1834"/>
                </a:lnTo>
                <a:lnTo>
                  <a:pt x="697" y="1871"/>
                </a:lnTo>
                <a:lnTo>
                  <a:pt x="624" y="1944"/>
                </a:lnTo>
                <a:lnTo>
                  <a:pt x="624" y="2054"/>
                </a:lnTo>
                <a:lnTo>
                  <a:pt x="697" y="2384"/>
                </a:lnTo>
                <a:lnTo>
                  <a:pt x="807" y="2751"/>
                </a:lnTo>
                <a:lnTo>
                  <a:pt x="917" y="3045"/>
                </a:lnTo>
                <a:lnTo>
                  <a:pt x="1101" y="3375"/>
                </a:lnTo>
                <a:lnTo>
                  <a:pt x="1284" y="3668"/>
                </a:lnTo>
                <a:lnTo>
                  <a:pt x="1504" y="3925"/>
                </a:lnTo>
                <a:lnTo>
                  <a:pt x="1724" y="4182"/>
                </a:lnTo>
                <a:lnTo>
                  <a:pt x="1981" y="4439"/>
                </a:lnTo>
                <a:lnTo>
                  <a:pt x="2018" y="4439"/>
                </a:lnTo>
                <a:lnTo>
                  <a:pt x="1761" y="4695"/>
                </a:lnTo>
                <a:lnTo>
                  <a:pt x="1761" y="4549"/>
                </a:lnTo>
                <a:lnTo>
                  <a:pt x="1724" y="4402"/>
                </a:lnTo>
                <a:lnTo>
                  <a:pt x="1614" y="4255"/>
                </a:lnTo>
                <a:lnTo>
                  <a:pt x="1467" y="4108"/>
                </a:lnTo>
                <a:lnTo>
                  <a:pt x="1321" y="3998"/>
                </a:lnTo>
                <a:lnTo>
                  <a:pt x="1101" y="3925"/>
                </a:lnTo>
                <a:lnTo>
                  <a:pt x="697" y="3815"/>
                </a:lnTo>
                <a:lnTo>
                  <a:pt x="330" y="3742"/>
                </a:lnTo>
                <a:lnTo>
                  <a:pt x="220" y="3742"/>
                </a:lnTo>
                <a:lnTo>
                  <a:pt x="147" y="3815"/>
                </a:lnTo>
                <a:lnTo>
                  <a:pt x="110" y="3925"/>
                </a:lnTo>
                <a:lnTo>
                  <a:pt x="147" y="3998"/>
                </a:lnTo>
                <a:lnTo>
                  <a:pt x="367" y="4329"/>
                </a:lnTo>
                <a:lnTo>
                  <a:pt x="624" y="4732"/>
                </a:lnTo>
                <a:lnTo>
                  <a:pt x="807" y="4915"/>
                </a:lnTo>
                <a:lnTo>
                  <a:pt x="954" y="5062"/>
                </a:lnTo>
                <a:lnTo>
                  <a:pt x="1137" y="5172"/>
                </a:lnTo>
                <a:lnTo>
                  <a:pt x="1321" y="5246"/>
                </a:lnTo>
                <a:lnTo>
                  <a:pt x="1321" y="5282"/>
                </a:lnTo>
                <a:lnTo>
                  <a:pt x="1394" y="5356"/>
                </a:lnTo>
                <a:lnTo>
                  <a:pt x="1834" y="5759"/>
                </a:lnTo>
                <a:lnTo>
                  <a:pt x="1651" y="6126"/>
                </a:lnTo>
                <a:lnTo>
                  <a:pt x="1504" y="6493"/>
                </a:lnTo>
                <a:lnTo>
                  <a:pt x="1394" y="6896"/>
                </a:lnTo>
                <a:lnTo>
                  <a:pt x="1321" y="6933"/>
                </a:lnTo>
                <a:lnTo>
                  <a:pt x="1321" y="7043"/>
                </a:lnTo>
                <a:lnTo>
                  <a:pt x="1321" y="7153"/>
                </a:lnTo>
                <a:lnTo>
                  <a:pt x="1357" y="7263"/>
                </a:lnTo>
                <a:lnTo>
                  <a:pt x="1431" y="7373"/>
                </a:lnTo>
                <a:lnTo>
                  <a:pt x="1467" y="7410"/>
                </a:lnTo>
                <a:lnTo>
                  <a:pt x="1541" y="7447"/>
                </a:lnTo>
                <a:lnTo>
                  <a:pt x="1651" y="7593"/>
                </a:lnTo>
                <a:lnTo>
                  <a:pt x="2311" y="8217"/>
                </a:lnTo>
                <a:lnTo>
                  <a:pt x="2164" y="8327"/>
                </a:lnTo>
                <a:lnTo>
                  <a:pt x="2018" y="8437"/>
                </a:lnTo>
                <a:lnTo>
                  <a:pt x="1761" y="8694"/>
                </a:lnTo>
                <a:lnTo>
                  <a:pt x="1394" y="9207"/>
                </a:lnTo>
                <a:lnTo>
                  <a:pt x="990" y="9721"/>
                </a:lnTo>
                <a:lnTo>
                  <a:pt x="220" y="10748"/>
                </a:lnTo>
                <a:lnTo>
                  <a:pt x="73" y="10968"/>
                </a:lnTo>
                <a:lnTo>
                  <a:pt x="0" y="11151"/>
                </a:lnTo>
                <a:lnTo>
                  <a:pt x="0" y="11225"/>
                </a:lnTo>
                <a:lnTo>
                  <a:pt x="37" y="11335"/>
                </a:lnTo>
                <a:lnTo>
                  <a:pt x="183" y="11518"/>
                </a:lnTo>
                <a:lnTo>
                  <a:pt x="257" y="11592"/>
                </a:lnTo>
                <a:lnTo>
                  <a:pt x="367" y="11628"/>
                </a:lnTo>
                <a:lnTo>
                  <a:pt x="550" y="11665"/>
                </a:lnTo>
                <a:lnTo>
                  <a:pt x="770" y="11628"/>
                </a:lnTo>
                <a:lnTo>
                  <a:pt x="990" y="11592"/>
                </a:lnTo>
                <a:lnTo>
                  <a:pt x="2348" y="11188"/>
                </a:lnTo>
                <a:lnTo>
                  <a:pt x="3595" y="10821"/>
                </a:lnTo>
                <a:lnTo>
                  <a:pt x="4072" y="10711"/>
                </a:lnTo>
                <a:lnTo>
                  <a:pt x="4292" y="10638"/>
                </a:lnTo>
                <a:lnTo>
                  <a:pt x="4512" y="10491"/>
                </a:lnTo>
                <a:lnTo>
                  <a:pt x="5025" y="11005"/>
                </a:lnTo>
                <a:lnTo>
                  <a:pt x="5539" y="11518"/>
                </a:lnTo>
                <a:lnTo>
                  <a:pt x="6089" y="11995"/>
                </a:lnTo>
                <a:lnTo>
                  <a:pt x="6676" y="12398"/>
                </a:lnTo>
                <a:lnTo>
                  <a:pt x="7006" y="12619"/>
                </a:lnTo>
                <a:lnTo>
                  <a:pt x="7373" y="12802"/>
                </a:lnTo>
                <a:lnTo>
                  <a:pt x="7740" y="12985"/>
                </a:lnTo>
                <a:lnTo>
                  <a:pt x="8070" y="13132"/>
                </a:lnTo>
                <a:lnTo>
                  <a:pt x="8474" y="13242"/>
                </a:lnTo>
                <a:lnTo>
                  <a:pt x="8840" y="13352"/>
                </a:lnTo>
                <a:lnTo>
                  <a:pt x="9207" y="13426"/>
                </a:lnTo>
                <a:lnTo>
                  <a:pt x="9611" y="13499"/>
                </a:lnTo>
                <a:lnTo>
                  <a:pt x="9977" y="13536"/>
                </a:lnTo>
                <a:lnTo>
                  <a:pt x="10381" y="13572"/>
                </a:lnTo>
                <a:lnTo>
                  <a:pt x="11115" y="13536"/>
                </a:lnTo>
                <a:lnTo>
                  <a:pt x="11812" y="13426"/>
                </a:lnTo>
                <a:lnTo>
                  <a:pt x="12215" y="13316"/>
                </a:lnTo>
                <a:lnTo>
                  <a:pt x="12362" y="13279"/>
                </a:lnTo>
                <a:lnTo>
                  <a:pt x="12435" y="13279"/>
                </a:lnTo>
                <a:lnTo>
                  <a:pt x="12435" y="13316"/>
                </a:lnTo>
                <a:lnTo>
                  <a:pt x="12509" y="13352"/>
                </a:lnTo>
                <a:lnTo>
                  <a:pt x="12545" y="13352"/>
                </a:lnTo>
                <a:lnTo>
                  <a:pt x="12582" y="13316"/>
                </a:lnTo>
                <a:lnTo>
                  <a:pt x="12619" y="13279"/>
                </a:lnTo>
                <a:lnTo>
                  <a:pt x="12655" y="13169"/>
                </a:lnTo>
                <a:lnTo>
                  <a:pt x="12655" y="13022"/>
                </a:lnTo>
                <a:lnTo>
                  <a:pt x="12545" y="12949"/>
                </a:lnTo>
                <a:lnTo>
                  <a:pt x="12435" y="12912"/>
                </a:lnTo>
                <a:lnTo>
                  <a:pt x="12178" y="12912"/>
                </a:lnTo>
                <a:lnTo>
                  <a:pt x="11702" y="13022"/>
                </a:lnTo>
                <a:lnTo>
                  <a:pt x="11188" y="13095"/>
                </a:lnTo>
                <a:lnTo>
                  <a:pt x="10748" y="13132"/>
                </a:lnTo>
                <a:lnTo>
                  <a:pt x="10308" y="13095"/>
                </a:lnTo>
                <a:lnTo>
                  <a:pt x="9867" y="13095"/>
                </a:lnTo>
                <a:lnTo>
                  <a:pt x="9464" y="13022"/>
                </a:lnTo>
                <a:lnTo>
                  <a:pt x="9024" y="12949"/>
                </a:lnTo>
                <a:lnTo>
                  <a:pt x="8584" y="12802"/>
                </a:lnTo>
                <a:lnTo>
                  <a:pt x="8180" y="12655"/>
                </a:lnTo>
                <a:lnTo>
                  <a:pt x="7777" y="12509"/>
                </a:lnTo>
                <a:lnTo>
                  <a:pt x="7300" y="12252"/>
                </a:lnTo>
                <a:lnTo>
                  <a:pt x="6860" y="11958"/>
                </a:lnTo>
                <a:lnTo>
                  <a:pt x="6419" y="11628"/>
                </a:lnTo>
                <a:lnTo>
                  <a:pt x="6016" y="11298"/>
                </a:lnTo>
                <a:lnTo>
                  <a:pt x="5246" y="10564"/>
                </a:lnTo>
                <a:lnTo>
                  <a:pt x="4512" y="9794"/>
                </a:lnTo>
                <a:lnTo>
                  <a:pt x="3008" y="8290"/>
                </a:lnTo>
                <a:lnTo>
                  <a:pt x="2274" y="7520"/>
                </a:lnTo>
                <a:lnTo>
                  <a:pt x="2091" y="7300"/>
                </a:lnTo>
                <a:lnTo>
                  <a:pt x="1871" y="7080"/>
                </a:lnTo>
                <a:lnTo>
                  <a:pt x="1944" y="6713"/>
                </a:lnTo>
                <a:lnTo>
                  <a:pt x="2054" y="6383"/>
                </a:lnTo>
                <a:lnTo>
                  <a:pt x="2238" y="6053"/>
                </a:lnTo>
                <a:lnTo>
                  <a:pt x="2421" y="5722"/>
                </a:lnTo>
                <a:lnTo>
                  <a:pt x="2641" y="5429"/>
                </a:lnTo>
                <a:lnTo>
                  <a:pt x="2898" y="5172"/>
                </a:lnTo>
                <a:lnTo>
                  <a:pt x="3411" y="4622"/>
                </a:lnTo>
                <a:lnTo>
                  <a:pt x="4475" y="3558"/>
                </a:lnTo>
                <a:lnTo>
                  <a:pt x="5025" y="3045"/>
                </a:lnTo>
                <a:lnTo>
                  <a:pt x="5246" y="2825"/>
                </a:lnTo>
                <a:lnTo>
                  <a:pt x="5392" y="2678"/>
                </a:lnTo>
                <a:lnTo>
                  <a:pt x="5502" y="2605"/>
                </a:lnTo>
                <a:lnTo>
                  <a:pt x="5612" y="2715"/>
                </a:lnTo>
                <a:lnTo>
                  <a:pt x="5392" y="2825"/>
                </a:lnTo>
                <a:lnTo>
                  <a:pt x="5246" y="2971"/>
                </a:lnTo>
                <a:lnTo>
                  <a:pt x="4952" y="3301"/>
                </a:lnTo>
                <a:lnTo>
                  <a:pt x="4805" y="3485"/>
                </a:lnTo>
                <a:lnTo>
                  <a:pt x="4695" y="3668"/>
                </a:lnTo>
                <a:lnTo>
                  <a:pt x="4585" y="3888"/>
                </a:lnTo>
                <a:lnTo>
                  <a:pt x="4585" y="3962"/>
                </a:lnTo>
                <a:lnTo>
                  <a:pt x="4622" y="4072"/>
                </a:lnTo>
                <a:lnTo>
                  <a:pt x="4659" y="4145"/>
                </a:lnTo>
                <a:lnTo>
                  <a:pt x="4732" y="4145"/>
                </a:lnTo>
                <a:lnTo>
                  <a:pt x="4915" y="4035"/>
                </a:lnTo>
                <a:lnTo>
                  <a:pt x="5025" y="3888"/>
                </a:lnTo>
                <a:lnTo>
                  <a:pt x="5209" y="3558"/>
                </a:lnTo>
                <a:lnTo>
                  <a:pt x="5502" y="3228"/>
                </a:lnTo>
                <a:lnTo>
                  <a:pt x="5759" y="2898"/>
                </a:lnTo>
                <a:lnTo>
                  <a:pt x="6016" y="3118"/>
                </a:lnTo>
                <a:lnTo>
                  <a:pt x="5832" y="3301"/>
                </a:lnTo>
                <a:lnTo>
                  <a:pt x="5612" y="3522"/>
                </a:lnTo>
                <a:lnTo>
                  <a:pt x="5466" y="3742"/>
                </a:lnTo>
                <a:lnTo>
                  <a:pt x="5356" y="3962"/>
                </a:lnTo>
                <a:lnTo>
                  <a:pt x="5319" y="4072"/>
                </a:lnTo>
                <a:lnTo>
                  <a:pt x="5392" y="4182"/>
                </a:lnTo>
                <a:lnTo>
                  <a:pt x="5502" y="4219"/>
                </a:lnTo>
                <a:lnTo>
                  <a:pt x="5539" y="4219"/>
                </a:lnTo>
                <a:lnTo>
                  <a:pt x="5612" y="4182"/>
                </a:lnTo>
                <a:lnTo>
                  <a:pt x="5796" y="3998"/>
                </a:lnTo>
                <a:lnTo>
                  <a:pt x="5942" y="3778"/>
                </a:lnTo>
                <a:lnTo>
                  <a:pt x="6089" y="3558"/>
                </a:lnTo>
                <a:lnTo>
                  <a:pt x="6199" y="3301"/>
                </a:lnTo>
                <a:lnTo>
                  <a:pt x="6309" y="3375"/>
                </a:lnTo>
                <a:lnTo>
                  <a:pt x="6456" y="3485"/>
                </a:lnTo>
                <a:lnTo>
                  <a:pt x="6346" y="3595"/>
                </a:lnTo>
                <a:lnTo>
                  <a:pt x="6236" y="3705"/>
                </a:lnTo>
                <a:lnTo>
                  <a:pt x="6089" y="3962"/>
                </a:lnTo>
                <a:lnTo>
                  <a:pt x="5869" y="4255"/>
                </a:lnTo>
                <a:lnTo>
                  <a:pt x="5796" y="4402"/>
                </a:lnTo>
                <a:lnTo>
                  <a:pt x="5722" y="4585"/>
                </a:lnTo>
                <a:lnTo>
                  <a:pt x="5722" y="4622"/>
                </a:lnTo>
                <a:lnTo>
                  <a:pt x="5722" y="4695"/>
                </a:lnTo>
                <a:lnTo>
                  <a:pt x="5796" y="4732"/>
                </a:lnTo>
                <a:lnTo>
                  <a:pt x="5906" y="4769"/>
                </a:lnTo>
                <a:lnTo>
                  <a:pt x="6016" y="4695"/>
                </a:lnTo>
                <a:lnTo>
                  <a:pt x="6126" y="4585"/>
                </a:lnTo>
                <a:lnTo>
                  <a:pt x="6199" y="4439"/>
                </a:lnTo>
                <a:lnTo>
                  <a:pt x="6383" y="4145"/>
                </a:lnTo>
                <a:lnTo>
                  <a:pt x="6456" y="3962"/>
                </a:lnTo>
                <a:lnTo>
                  <a:pt x="6603" y="3632"/>
                </a:lnTo>
                <a:lnTo>
                  <a:pt x="7300" y="4145"/>
                </a:lnTo>
                <a:lnTo>
                  <a:pt x="7116" y="4292"/>
                </a:lnTo>
                <a:lnTo>
                  <a:pt x="6933" y="4439"/>
                </a:lnTo>
                <a:lnTo>
                  <a:pt x="6713" y="4695"/>
                </a:lnTo>
                <a:lnTo>
                  <a:pt x="6529" y="5026"/>
                </a:lnTo>
                <a:lnTo>
                  <a:pt x="6529" y="5099"/>
                </a:lnTo>
                <a:lnTo>
                  <a:pt x="6529" y="5172"/>
                </a:lnTo>
                <a:lnTo>
                  <a:pt x="6566" y="5209"/>
                </a:lnTo>
                <a:lnTo>
                  <a:pt x="6639" y="5246"/>
                </a:lnTo>
                <a:lnTo>
                  <a:pt x="6676" y="5282"/>
                </a:lnTo>
                <a:lnTo>
                  <a:pt x="6749" y="5282"/>
                </a:lnTo>
                <a:lnTo>
                  <a:pt x="6823" y="5246"/>
                </a:lnTo>
                <a:lnTo>
                  <a:pt x="6860" y="5172"/>
                </a:lnTo>
                <a:lnTo>
                  <a:pt x="7153" y="4695"/>
                </a:lnTo>
                <a:lnTo>
                  <a:pt x="7410" y="4255"/>
                </a:lnTo>
                <a:lnTo>
                  <a:pt x="7740" y="4475"/>
                </a:lnTo>
                <a:lnTo>
                  <a:pt x="7483" y="4732"/>
                </a:lnTo>
                <a:lnTo>
                  <a:pt x="7116" y="5136"/>
                </a:lnTo>
                <a:lnTo>
                  <a:pt x="7080" y="5209"/>
                </a:lnTo>
                <a:lnTo>
                  <a:pt x="7043" y="5246"/>
                </a:lnTo>
                <a:lnTo>
                  <a:pt x="7080" y="5319"/>
                </a:lnTo>
                <a:lnTo>
                  <a:pt x="7116" y="5356"/>
                </a:lnTo>
                <a:lnTo>
                  <a:pt x="7190" y="5392"/>
                </a:lnTo>
                <a:lnTo>
                  <a:pt x="7263" y="5429"/>
                </a:lnTo>
                <a:lnTo>
                  <a:pt x="7336" y="5429"/>
                </a:lnTo>
                <a:lnTo>
                  <a:pt x="7373" y="5356"/>
                </a:lnTo>
                <a:lnTo>
                  <a:pt x="7556" y="5172"/>
                </a:lnTo>
                <a:lnTo>
                  <a:pt x="7740" y="4989"/>
                </a:lnTo>
                <a:lnTo>
                  <a:pt x="7813" y="4805"/>
                </a:lnTo>
                <a:lnTo>
                  <a:pt x="7850" y="4695"/>
                </a:lnTo>
                <a:lnTo>
                  <a:pt x="7887" y="4585"/>
                </a:lnTo>
                <a:lnTo>
                  <a:pt x="8474" y="4989"/>
                </a:lnTo>
                <a:lnTo>
                  <a:pt x="8107" y="5319"/>
                </a:lnTo>
                <a:lnTo>
                  <a:pt x="7813" y="5722"/>
                </a:lnTo>
                <a:lnTo>
                  <a:pt x="7777" y="5796"/>
                </a:lnTo>
                <a:lnTo>
                  <a:pt x="7777" y="5833"/>
                </a:lnTo>
                <a:lnTo>
                  <a:pt x="7813" y="5943"/>
                </a:lnTo>
                <a:lnTo>
                  <a:pt x="7887" y="5979"/>
                </a:lnTo>
                <a:lnTo>
                  <a:pt x="7997" y="5979"/>
                </a:lnTo>
                <a:lnTo>
                  <a:pt x="8033" y="5943"/>
                </a:lnTo>
                <a:lnTo>
                  <a:pt x="8327" y="5502"/>
                </a:lnTo>
                <a:lnTo>
                  <a:pt x="8584" y="5062"/>
                </a:lnTo>
                <a:lnTo>
                  <a:pt x="9024" y="5356"/>
                </a:lnTo>
                <a:lnTo>
                  <a:pt x="8767" y="5612"/>
                </a:lnTo>
                <a:lnTo>
                  <a:pt x="8584" y="5796"/>
                </a:lnTo>
                <a:lnTo>
                  <a:pt x="8510" y="5906"/>
                </a:lnTo>
                <a:lnTo>
                  <a:pt x="8474" y="6053"/>
                </a:lnTo>
                <a:lnTo>
                  <a:pt x="8253" y="6383"/>
                </a:lnTo>
                <a:lnTo>
                  <a:pt x="8217" y="6456"/>
                </a:lnTo>
                <a:lnTo>
                  <a:pt x="8253" y="6566"/>
                </a:lnTo>
                <a:lnTo>
                  <a:pt x="8290" y="6603"/>
                </a:lnTo>
                <a:lnTo>
                  <a:pt x="8363" y="6640"/>
                </a:lnTo>
                <a:lnTo>
                  <a:pt x="8474" y="6640"/>
                </a:lnTo>
                <a:lnTo>
                  <a:pt x="8547" y="6566"/>
                </a:lnTo>
                <a:lnTo>
                  <a:pt x="8804" y="6199"/>
                </a:lnTo>
                <a:lnTo>
                  <a:pt x="8877" y="6126"/>
                </a:lnTo>
                <a:lnTo>
                  <a:pt x="8950" y="6016"/>
                </a:lnTo>
                <a:lnTo>
                  <a:pt x="9097" y="5796"/>
                </a:lnTo>
                <a:lnTo>
                  <a:pt x="9244" y="5539"/>
                </a:lnTo>
                <a:lnTo>
                  <a:pt x="9537" y="5722"/>
                </a:lnTo>
                <a:lnTo>
                  <a:pt x="9354" y="5906"/>
                </a:lnTo>
                <a:lnTo>
                  <a:pt x="9207" y="6126"/>
                </a:lnTo>
                <a:lnTo>
                  <a:pt x="8950" y="6419"/>
                </a:lnTo>
                <a:lnTo>
                  <a:pt x="8877" y="6566"/>
                </a:lnTo>
                <a:lnTo>
                  <a:pt x="8840" y="6750"/>
                </a:lnTo>
                <a:lnTo>
                  <a:pt x="8914" y="6823"/>
                </a:lnTo>
                <a:lnTo>
                  <a:pt x="8950" y="6860"/>
                </a:lnTo>
                <a:lnTo>
                  <a:pt x="8987" y="6860"/>
                </a:lnTo>
                <a:lnTo>
                  <a:pt x="9134" y="6786"/>
                </a:lnTo>
                <a:lnTo>
                  <a:pt x="9244" y="6640"/>
                </a:lnTo>
                <a:lnTo>
                  <a:pt x="9391" y="6383"/>
                </a:lnTo>
                <a:lnTo>
                  <a:pt x="9537" y="6126"/>
                </a:lnTo>
                <a:lnTo>
                  <a:pt x="9721" y="5869"/>
                </a:lnTo>
                <a:lnTo>
                  <a:pt x="10198" y="6236"/>
                </a:lnTo>
                <a:lnTo>
                  <a:pt x="10051" y="6419"/>
                </a:lnTo>
                <a:lnTo>
                  <a:pt x="9867" y="6640"/>
                </a:lnTo>
                <a:lnTo>
                  <a:pt x="9684" y="6860"/>
                </a:lnTo>
                <a:lnTo>
                  <a:pt x="9611" y="7006"/>
                </a:lnTo>
                <a:lnTo>
                  <a:pt x="9574" y="7116"/>
                </a:lnTo>
                <a:lnTo>
                  <a:pt x="9574" y="7190"/>
                </a:lnTo>
                <a:lnTo>
                  <a:pt x="9611" y="7263"/>
                </a:lnTo>
                <a:lnTo>
                  <a:pt x="9757" y="7263"/>
                </a:lnTo>
                <a:lnTo>
                  <a:pt x="9867" y="7190"/>
                </a:lnTo>
                <a:lnTo>
                  <a:pt x="9941" y="7080"/>
                </a:lnTo>
                <a:lnTo>
                  <a:pt x="10124" y="6823"/>
                </a:lnTo>
                <a:lnTo>
                  <a:pt x="10271" y="6603"/>
                </a:lnTo>
                <a:lnTo>
                  <a:pt x="10381" y="6383"/>
                </a:lnTo>
                <a:lnTo>
                  <a:pt x="10895" y="6823"/>
                </a:lnTo>
                <a:lnTo>
                  <a:pt x="10931" y="6860"/>
                </a:lnTo>
                <a:lnTo>
                  <a:pt x="10638" y="7226"/>
                </a:lnTo>
                <a:lnTo>
                  <a:pt x="10381" y="7593"/>
                </a:lnTo>
                <a:lnTo>
                  <a:pt x="10271" y="7703"/>
                </a:lnTo>
                <a:lnTo>
                  <a:pt x="10271" y="7777"/>
                </a:lnTo>
                <a:lnTo>
                  <a:pt x="10271" y="7813"/>
                </a:lnTo>
                <a:lnTo>
                  <a:pt x="10344" y="7923"/>
                </a:lnTo>
                <a:lnTo>
                  <a:pt x="10418" y="7960"/>
                </a:lnTo>
                <a:lnTo>
                  <a:pt x="10491" y="7923"/>
                </a:lnTo>
                <a:lnTo>
                  <a:pt x="10528" y="7887"/>
                </a:lnTo>
                <a:lnTo>
                  <a:pt x="10821" y="7483"/>
                </a:lnTo>
                <a:lnTo>
                  <a:pt x="11115" y="7043"/>
                </a:lnTo>
                <a:lnTo>
                  <a:pt x="11445" y="7447"/>
                </a:lnTo>
                <a:lnTo>
                  <a:pt x="11298" y="7703"/>
                </a:lnTo>
                <a:lnTo>
                  <a:pt x="11151" y="7960"/>
                </a:lnTo>
                <a:lnTo>
                  <a:pt x="10968" y="8253"/>
                </a:lnTo>
                <a:lnTo>
                  <a:pt x="10931" y="8437"/>
                </a:lnTo>
                <a:lnTo>
                  <a:pt x="10931" y="8510"/>
                </a:lnTo>
                <a:lnTo>
                  <a:pt x="10931" y="8584"/>
                </a:lnTo>
                <a:lnTo>
                  <a:pt x="10968" y="8657"/>
                </a:lnTo>
                <a:lnTo>
                  <a:pt x="11041" y="8657"/>
                </a:lnTo>
                <a:lnTo>
                  <a:pt x="11188" y="8584"/>
                </a:lnTo>
                <a:lnTo>
                  <a:pt x="11261" y="8474"/>
                </a:lnTo>
                <a:lnTo>
                  <a:pt x="11408" y="8180"/>
                </a:lnTo>
                <a:lnTo>
                  <a:pt x="11628" y="7703"/>
                </a:lnTo>
                <a:lnTo>
                  <a:pt x="11812" y="7997"/>
                </a:lnTo>
                <a:lnTo>
                  <a:pt x="11995" y="8290"/>
                </a:lnTo>
                <a:lnTo>
                  <a:pt x="11812" y="8694"/>
                </a:lnTo>
                <a:lnTo>
                  <a:pt x="11628" y="9097"/>
                </a:lnTo>
                <a:lnTo>
                  <a:pt x="11518" y="9097"/>
                </a:lnTo>
                <a:lnTo>
                  <a:pt x="11408" y="9317"/>
                </a:lnTo>
                <a:lnTo>
                  <a:pt x="11335" y="9501"/>
                </a:lnTo>
                <a:lnTo>
                  <a:pt x="11335" y="9574"/>
                </a:lnTo>
                <a:lnTo>
                  <a:pt x="11335" y="9647"/>
                </a:lnTo>
                <a:lnTo>
                  <a:pt x="11408" y="9721"/>
                </a:lnTo>
                <a:lnTo>
                  <a:pt x="11591" y="9721"/>
                </a:lnTo>
                <a:lnTo>
                  <a:pt x="11628" y="9684"/>
                </a:lnTo>
                <a:lnTo>
                  <a:pt x="11812" y="9427"/>
                </a:lnTo>
                <a:lnTo>
                  <a:pt x="11958" y="9171"/>
                </a:lnTo>
                <a:lnTo>
                  <a:pt x="12105" y="8914"/>
                </a:lnTo>
                <a:lnTo>
                  <a:pt x="12178" y="8657"/>
                </a:lnTo>
                <a:lnTo>
                  <a:pt x="12325" y="9024"/>
                </a:lnTo>
                <a:lnTo>
                  <a:pt x="12472" y="9427"/>
                </a:lnTo>
                <a:lnTo>
                  <a:pt x="12068" y="10088"/>
                </a:lnTo>
                <a:lnTo>
                  <a:pt x="11995" y="10088"/>
                </a:lnTo>
                <a:lnTo>
                  <a:pt x="11922" y="10271"/>
                </a:lnTo>
                <a:lnTo>
                  <a:pt x="11848" y="10418"/>
                </a:lnTo>
                <a:lnTo>
                  <a:pt x="11848" y="10491"/>
                </a:lnTo>
                <a:lnTo>
                  <a:pt x="11848" y="10528"/>
                </a:lnTo>
                <a:lnTo>
                  <a:pt x="11922" y="10601"/>
                </a:lnTo>
                <a:lnTo>
                  <a:pt x="12068" y="10601"/>
                </a:lnTo>
                <a:lnTo>
                  <a:pt x="12142" y="10564"/>
                </a:lnTo>
                <a:lnTo>
                  <a:pt x="12362" y="10198"/>
                </a:lnTo>
                <a:lnTo>
                  <a:pt x="12582" y="9831"/>
                </a:lnTo>
                <a:lnTo>
                  <a:pt x="12692" y="10454"/>
                </a:lnTo>
                <a:lnTo>
                  <a:pt x="12509" y="10638"/>
                </a:lnTo>
                <a:lnTo>
                  <a:pt x="12362" y="10858"/>
                </a:lnTo>
                <a:lnTo>
                  <a:pt x="12215" y="11078"/>
                </a:lnTo>
                <a:lnTo>
                  <a:pt x="12178" y="11225"/>
                </a:lnTo>
                <a:lnTo>
                  <a:pt x="12178" y="11371"/>
                </a:lnTo>
                <a:lnTo>
                  <a:pt x="12215" y="11408"/>
                </a:lnTo>
                <a:lnTo>
                  <a:pt x="12252" y="11408"/>
                </a:lnTo>
                <a:lnTo>
                  <a:pt x="12362" y="11371"/>
                </a:lnTo>
                <a:lnTo>
                  <a:pt x="12472" y="11298"/>
                </a:lnTo>
                <a:lnTo>
                  <a:pt x="12582" y="11078"/>
                </a:lnTo>
                <a:lnTo>
                  <a:pt x="12692" y="10858"/>
                </a:lnTo>
                <a:lnTo>
                  <a:pt x="12729" y="11188"/>
                </a:lnTo>
                <a:lnTo>
                  <a:pt x="12655" y="11775"/>
                </a:lnTo>
                <a:lnTo>
                  <a:pt x="12509" y="11922"/>
                </a:lnTo>
                <a:lnTo>
                  <a:pt x="12362" y="12068"/>
                </a:lnTo>
                <a:lnTo>
                  <a:pt x="12325" y="12215"/>
                </a:lnTo>
                <a:lnTo>
                  <a:pt x="12325" y="12288"/>
                </a:lnTo>
                <a:lnTo>
                  <a:pt x="12362" y="12362"/>
                </a:lnTo>
                <a:lnTo>
                  <a:pt x="12435" y="12398"/>
                </a:lnTo>
                <a:lnTo>
                  <a:pt x="12472" y="12398"/>
                </a:lnTo>
                <a:lnTo>
                  <a:pt x="12619" y="12288"/>
                </a:lnTo>
                <a:lnTo>
                  <a:pt x="12655" y="12655"/>
                </a:lnTo>
                <a:lnTo>
                  <a:pt x="12692" y="12692"/>
                </a:lnTo>
                <a:lnTo>
                  <a:pt x="12729" y="12655"/>
                </a:lnTo>
                <a:lnTo>
                  <a:pt x="12802" y="12545"/>
                </a:lnTo>
                <a:lnTo>
                  <a:pt x="12912" y="12398"/>
                </a:lnTo>
                <a:lnTo>
                  <a:pt x="13022" y="12068"/>
                </a:lnTo>
                <a:lnTo>
                  <a:pt x="13095" y="11738"/>
                </a:lnTo>
                <a:lnTo>
                  <a:pt x="13132" y="11408"/>
                </a:lnTo>
                <a:lnTo>
                  <a:pt x="13132" y="11005"/>
                </a:lnTo>
                <a:lnTo>
                  <a:pt x="13132" y="10638"/>
                </a:lnTo>
                <a:lnTo>
                  <a:pt x="13095" y="10234"/>
                </a:lnTo>
                <a:lnTo>
                  <a:pt x="13022" y="9867"/>
                </a:lnTo>
                <a:lnTo>
                  <a:pt x="12949" y="9464"/>
                </a:lnTo>
                <a:lnTo>
                  <a:pt x="12839" y="9060"/>
                </a:lnTo>
                <a:lnTo>
                  <a:pt x="12692" y="8694"/>
                </a:lnTo>
                <a:lnTo>
                  <a:pt x="12545" y="8327"/>
                </a:lnTo>
                <a:lnTo>
                  <a:pt x="12325" y="7960"/>
                </a:lnTo>
                <a:lnTo>
                  <a:pt x="12142" y="7630"/>
                </a:lnTo>
                <a:lnTo>
                  <a:pt x="11885" y="7300"/>
                </a:lnTo>
                <a:lnTo>
                  <a:pt x="11628" y="6970"/>
                </a:lnTo>
                <a:lnTo>
                  <a:pt x="11335" y="6640"/>
                </a:lnTo>
                <a:lnTo>
                  <a:pt x="11041" y="6346"/>
                </a:lnTo>
                <a:lnTo>
                  <a:pt x="10344" y="5759"/>
                </a:lnTo>
                <a:lnTo>
                  <a:pt x="9647" y="5246"/>
                </a:lnTo>
                <a:lnTo>
                  <a:pt x="8914" y="4732"/>
                </a:lnTo>
                <a:lnTo>
                  <a:pt x="8987" y="4439"/>
                </a:lnTo>
                <a:lnTo>
                  <a:pt x="9024" y="4182"/>
                </a:lnTo>
                <a:lnTo>
                  <a:pt x="9060" y="3558"/>
                </a:lnTo>
                <a:lnTo>
                  <a:pt x="9097" y="2898"/>
                </a:lnTo>
                <a:lnTo>
                  <a:pt x="9281" y="220"/>
                </a:lnTo>
                <a:lnTo>
                  <a:pt x="9244" y="110"/>
                </a:lnTo>
                <a:lnTo>
                  <a:pt x="9207" y="37"/>
                </a:lnTo>
                <a:lnTo>
                  <a:pt x="9097" y="0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433" name="Shape 433"/>
          <p:cNvSpPr/>
          <p:nvPr/>
        </p:nvSpPr>
        <p:spPr>
          <a:xfrm>
            <a:off x="-77078" y="1488018"/>
            <a:ext cx="339602" cy="400616"/>
          </a:xfrm>
          <a:custGeom>
            <a:avLst/>
            <a:gdLst/>
            <a:ahLst/>
            <a:cxnLst/>
            <a:rect l="0" t="0" r="0" b="0"/>
            <a:pathLst>
              <a:path w="9391" h="11079" extrusionOk="0">
                <a:moveTo>
                  <a:pt x="4916" y="441"/>
                </a:moveTo>
                <a:lnTo>
                  <a:pt x="5026" y="477"/>
                </a:lnTo>
                <a:lnTo>
                  <a:pt x="5099" y="551"/>
                </a:lnTo>
                <a:lnTo>
                  <a:pt x="5099" y="771"/>
                </a:lnTo>
                <a:lnTo>
                  <a:pt x="5026" y="954"/>
                </a:lnTo>
                <a:lnTo>
                  <a:pt x="4953" y="1064"/>
                </a:lnTo>
                <a:lnTo>
                  <a:pt x="4842" y="1138"/>
                </a:lnTo>
                <a:lnTo>
                  <a:pt x="4732" y="1174"/>
                </a:lnTo>
                <a:lnTo>
                  <a:pt x="4622" y="1138"/>
                </a:lnTo>
                <a:lnTo>
                  <a:pt x="4366" y="1028"/>
                </a:lnTo>
                <a:lnTo>
                  <a:pt x="4439" y="917"/>
                </a:lnTo>
                <a:lnTo>
                  <a:pt x="4439" y="771"/>
                </a:lnTo>
                <a:lnTo>
                  <a:pt x="4402" y="697"/>
                </a:lnTo>
                <a:lnTo>
                  <a:pt x="4366" y="661"/>
                </a:lnTo>
                <a:lnTo>
                  <a:pt x="4476" y="551"/>
                </a:lnTo>
                <a:lnTo>
                  <a:pt x="4622" y="477"/>
                </a:lnTo>
                <a:lnTo>
                  <a:pt x="4769" y="441"/>
                </a:lnTo>
                <a:close/>
                <a:moveTo>
                  <a:pt x="3375" y="6493"/>
                </a:moveTo>
                <a:lnTo>
                  <a:pt x="3375" y="6530"/>
                </a:lnTo>
                <a:lnTo>
                  <a:pt x="3339" y="6530"/>
                </a:lnTo>
                <a:lnTo>
                  <a:pt x="3375" y="6493"/>
                </a:lnTo>
                <a:close/>
                <a:moveTo>
                  <a:pt x="4292" y="6933"/>
                </a:moveTo>
                <a:lnTo>
                  <a:pt x="4256" y="7007"/>
                </a:lnTo>
                <a:lnTo>
                  <a:pt x="4219" y="6970"/>
                </a:lnTo>
                <a:lnTo>
                  <a:pt x="4292" y="6933"/>
                </a:lnTo>
                <a:close/>
                <a:moveTo>
                  <a:pt x="5209" y="4219"/>
                </a:moveTo>
                <a:lnTo>
                  <a:pt x="5429" y="4329"/>
                </a:lnTo>
                <a:lnTo>
                  <a:pt x="5649" y="4439"/>
                </a:lnTo>
                <a:lnTo>
                  <a:pt x="5686" y="4549"/>
                </a:lnTo>
                <a:lnTo>
                  <a:pt x="5723" y="4586"/>
                </a:lnTo>
                <a:lnTo>
                  <a:pt x="5796" y="4586"/>
                </a:lnTo>
                <a:lnTo>
                  <a:pt x="6016" y="4879"/>
                </a:lnTo>
                <a:lnTo>
                  <a:pt x="6163" y="5173"/>
                </a:lnTo>
                <a:lnTo>
                  <a:pt x="6200" y="5503"/>
                </a:lnTo>
                <a:lnTo>
                  <a:pt x="6200" y="5833"/>
                </a:lnTo>
                <a:lnTo>
                  <a:pt x="6090" y="6126"/>
                </a:lnTo>
                <a:lnTo>
                  <a:pt x="5943" y="6420"/>
                </a:lnTo>
                <a:lnTo>
                  <a:pt x="5796" y="6603"/>
                </a:lnTo>
                <a:lnTo>
                  <a:pt x="5649" y="6750"/>
                </a:lnTo>
                <a:lnTo>
                  <a:pt x="5649" y="6713"/>
                </a:lnTo>
                <a:lnTo>
                  <a:pt x="5649" y="6566"/>
                </a:lnTo>
                <a:lnTo>
                  <a:pt x="5649" y="6383"/>
                </a:lnTo>
                <a:lnTo>
                  <a:pt x="5613" y="6346"/>
                </a:lnTo>
                <a:lnTo>
                  <a:pt x="5576" y="6310"/>
                </a:lnTo>
                <a:lnTo>
                  <a:pt x="5539" y="6310"/>
                </a:lnTo>
                <a:lnTo>
                  <a:pt x="5503" y="6346"/>
                </a:lnTo>
                <a:lnTo>
                  <a:pt x="5393" y="6493"/>
                </a:lnTo>
                <a:lnTo>
                  <a:pt x="5356" y="6676"/>
                </a:lnTo>
                <a:lnTo>
                  <a:pt x="5319" y="6933"/>
                </a:lnTo>
                <a:lnTo>
                  <a:pt x="5099" y="7007"/>
                </a:lnTo>
                <a:lnTo>
                  <a:pt x="5099" y="6860"/>
                </a:lnTo>
                <a:lnTo>
                  <a:pt x="5099" y="6713"/>
                </a:lnTo>
                <a:lnTo>
                  <a:pt x="5136" y="6566"/>
                </a:lnTo>
                <a:lnTo>
                  <a:pt x="5209" y="6456"/>
                </a:lnTo>
                <a:lnTo>
                  <a:pt x="5246" y="6420"/>
                </a:lnTo>
                <a:lnTo>
                  <a:pt x="5209" y="6383"/>
                </a:lnTo>
                <a:lnTo>
                  <a:pt x="5173" y="6346"/>
                </a:lnTo>
                <a:lnTo>
                  <a:pt x="5136" y="6346"/>
                </a:lnTo>
                <a:lnTo>
                  <a:pt x="4953" y="6456"/>
                </a:lnTo>
                <a:lnTo>
                  <a:pt x="4842" y="6640"/>
                </a:lnTo>
                <a:lnTo>
                  <a:pt x="4769" y="6823"/>
                </a:lnTo>
                <a:lnTo>
                  <a:pt x="4769" y="7043"/>
                </a:lnTo>
                <a:lnTo>
                  <a:pt x="4696" y="7043"/>
                </a:lnTo>
                <a:lnTo>
                  <a:pt x="4659" y="7007"/>
                </a:lnTo>
                <a:lnTo>
                  <a:pt x="4622" y="6970"/>
                </a:lnTo>
                <a:lnTo>
                  <a:pt x="4586" y="6970"/>
                </a:lnTo>
                <a:lnTo>
                  <a:pt x="5026" y="6016"/>
                </a:lnTo>
                <a:lnTo>
                  <a:pt x="5026" y="5943"/>
                </a:lnTo>
                <a:lnTo>
                  <a:pt x="4989" y="5906"/>
                </a:lnTo>
                <a:lnTo>
                  <a:pt x="4953" y="5906"/>
                </a:lnTo>
                <a:lnTo>
                  <a:pt x="4916" y="5943"/>
                </a:lnTo>
                <a:lnTo>
                  <a:pt x="4402" y="6750"/>
                </a:lnTo>
                <a:lnTo>
                  <a:pt x="4366" y="6676"/>
                </a:lnTo>
                <a:lnTo>
                  <a:pt x="4329" y="6640"/>
                </a:lnTo>
                <a:lnTo>
                  <a:pt x="4256" y="6640"/>
                </a:lnTo>
                <a:lnTo>
                  <a:pt x="4439" y="6236"/>
                </a:lnTo>
                <a:lnTo>
                  <a:pt x="4659" y="5796"/>
                </a:lnTo>
                <a:lnTo>
                  <a:pt x="4696" y="5759"/>
                </a:lnTo>
                <a:lnTo>
                  <a:pt x="4659" y="5723"/>
                </a:lnTo>
                <a:lnTo>
                  <a:pt x="4586" y="5723"/>
                </a:lnTo>
                <a:lnTo>
                  <a:pt x="4182" y="6273"/>
                </a:lnTo>
                <a:lnTo>
                  <a:pt x="3999" y="6566"/>
                </a:lnTo>
                <a:lnTo>
                  <a:pt x="3852" y="6860"/>
                </a:lnTo>
                <a:lnTo>
                  <a:pt x="3669" y="6786"/>
                </a:lnTo>
                <a:lnTo>
                  <a:pt x="3779" y="6750"/>
                </a:lnTo>
                <a:lnTo>
                  <a:pt x="3852" y="6640"/>
                </a:lnTo>
                <a:lnTo>
                  <a:pt x="3889" y="6566"/>
                </a:lnTo>
                <a:lnTo>
                  <a:pt x="3889" y="6420"/>
                </a:lnTo>
                <a:lnTo>
                  <a:pt x="3889" y="6383"/>
                </a:lnTo>
                <a:lnTo>
                  <a:pt x="3815" y="6383"/>
                </a:lnTo>
                <a:lnTo>
                  <a:pt x="3999" y="6163"/>
                </a:lnTo>
                <a:lnTo>
                  <a:pt x="4512" y="5539"/>
                </a:lnTo>
                <a:lnTo>
                  <a:pt x="4512" y="5466"/>
                </a:lnTo>
                <a:lnTo>
                  <a:pt x="4476" y="5429"/>
                </a:lnTo>
                <a:lnTo>
                  <a:pt x="4402" y="5429"/>
                </a:lnTo>
                <a:lnTo>
                  <a:pt x="3779" y="6016"/>
                </a:lnTo>
                <a:lnTo>
                  <a:pt x="3632" y="6126"/>
                </a:lnTo>
                <a:lnTo>
                  <a:pt x="3595" y="6090"/>
                </a:lnTo>
                <a:lnTo>
                  <a:pt x="3559" y="6090"/>
                </a:lnTo>
                <a:lnTo>
                  <a:pt x="3485" y="6126"/>
                </a:lnTo>
                <a:lnTo>
                  <a:pt x="3669" y="5869"/>
                </a:lnTo>
                <a:lnTo>
                  <a:pt x="3889" y="5649"/>
                </a:lnTo>
                <a:lnTo>
                  <a:pt x="4146" y="5466"/>
                </a:lnTo>
                <a:lnTo>
                  <a:pt x="4402" y="5283"/>
                </a:lnTo>
                <a:lnTo>
                  <a:pt x="4439" y="5246"/>
                </a:lnTo>
                <a:lnTo>
                  <a:pt x="4402" y="5209"/>
                </a:lnTo>
                <a:lnTo>
                  <a:pt x="4402" y="5173"/>
                </a:lnTo>
                <a:lnTo>
                  <a:pt x="4329" y="5136"/>
                </a:lnTo>
                <a:lnTo>
                  <a:pt x="3962" y="5319"/>
                </a:lnTo>
                <a:lnTo>
                  <a:pt x="3632" y="5539"/>
                </a:lnTo>
                <a:lnTo>
                  <a:pt x="3339" y="5796"/>
                </a:lnTo>
                <a:lnTo>
                  <a:pt x="3082" y="6126"/>
                </a:lnTo>
                <a:lnTo>
                  <a:pt x="3045" y="6016"/>
                </a:lnTo>
                <a:lnTo>
                  <a:pt x="3082" y="5980"/>
                </a:lnTo>
                <a:lnTo>
                  <a:pt x="3339" y="5613"/>
                </a:lnTo>
                <a:lnTo>
                  <a:pt x="3632" y="5283"/>
                </a:lnTo>
                <a:lnTo>
                  <a:pt x="3962" y="4952"/>
                </a:lnTo>
                <a:lnTo>
                  <a:pt x="4292" y="4659"/>
                </a:lnTo>
                <a:lnTo>
                  <a:pt x="4292" y="4622"/>
                </a:lnTo>
                <a:lnTo>
                  <a:pt x="4256" y="4586"/>
                </a:lnTo>
                <a:lnTo>
                  <a:pt x="4219" y="4586"/>
                </a:lnTo>
                <a:lnTo>
                  <a:pt x="3925" y="4732"/>
                </a:lnTo>
                <a:lnTo>
                  <a:pt x="3632" y="4879"/>
                </a:lnTo>
                <a:lnTo>
                  <a:pt x="3375" y="5099"/>
                </a:lnTo>
                <a:lnTo>
                  <a:pt x="3155" y="5356"/>
                </a:lnTo>
                <a:lnTo>
                  <a:pt x="3228" y="5209"/>
                </a:lnTo>
                <a:lnTo>
                  <a:pt x="3339" y="5062"/>
                </a:lnTo>
                <a:lnTo>
                  <a:pt x="3559" y="4842"/>
                </a:lnTo>
                <a:lnTo>
                  <a:pt x="3852" y="4622"/>
                </a:lnTo>
                <a:lnTo>
                  <a:pt x="4146" y="4476"/>
                </a:lnTo>
                <a:lnTo>
                  <a:pt x="4402" y="4366"/>
                </a:lnTo>
                <a:lnTo>
                  <a:pt x="4659" y="4292"/>
                </a:lnTo>
                <a:lnTo>
                  <a:pt x="4953" y="4219"/>
                </a:lnTo>
                <a:close/>
                <a:moveTo>
                  <a:pt x="807" y="8767"/>
                </a:moveTo>
                <a:lnTo>
                  <a:pt x="807" y="8841"/>
                </a:lnTo>
                <a:lnTo>
                  <a:pt x="844" y="8914"/>
                </a:lnTo>
                <a:lnTo>
                  <a:pt x="918" y="8951"/>
                </a:lnTo>
                <a:lnTo>
                  <a:pt x="1138" y="8951"/>
                </a:lnTo>
                <a:lnTo>
                  <a:pt x="1211" y="8987"/>
                </a:lnTo>
                <a:lnTo>
                  <a:pt x="1321" y="8987"/>
                </a:lnTo>
                <a:lnTo>
                  <a:pt x="1321" y="9061"/>
                </a:lnTo>
                <a:lnTo>
                  <a:pt x="1321" y="9097"/>
                </a:lnTo>
                <a:lnTo>
                  <a:pt x="1248" y="9171"/>
                </a:lnTo>
                <a:lnTo>
                  <a:pt x="1174" y="9207"/>
                </a:lnTo>
                <a:lnTo>
                  <a:pt x="954" y="9244"/>
                </a:lnTo>
                <a:lnTo>
                  <a:pt x="844" y="9207"/>
                </a:lnTo>
                <a:lnTo>
                  <a:pt x="697" y="9134"/>
                </a:lnTo>
                <a:lnTo>
                  <a:pt x="587" y="9061"/>
                </a:lnTo>
                <a:lnTo>
                  <a:pt x="551" y="8951"/>
                </a:lnTo>
                <a:lnTo>
                  <a:pt x="661" y="8841"/>
                </a:lnTo>
                <a:lnTo>
                  <a:pt x="807" y="8767"/>
                </a:lnTo>
                <a:close/>
                <a:moveTo>
                  <a:pt x="8511" y="8657"/>
                </a:moveTo>
                <a:lnTo>
                  <a:pt x="8621" y="8694"/>
                </a:lnTo>
                <a:lnTo>
                  <a:pt x="8731" y="8731"/>
                </a:lnTo>
                <a:lnTo>
                  <a:pt x="8841" y="8804"/>
                </a:lnTo>
                <a:lnTo>
                  <a:pt x="8951" y="8877"/>
                </a:lnTo>
                <a:lnTo>
                  <a:pt x="8987" y="8987"/>
                </a:lnTo>
                <a:lnTo>
                  <a:pt x="9024" y="9097"/>
                </a:lnTo>
                <a:lnTo>
                  <a:pt x="9024" y="9134"/>
                </a:lnTo>
                <a:lnTo>
                  <a:pt x="8987" y="9134"/>
                </a:lnTo>
                <a:lnTo>
                  <a:pt x="8877" y="9097"/>
                </a:lnTo>
                <a:lnTo>
                  <a:pt x="8804" y="9134"/>
                </a:lnTo>
                <a:lnTo>
                  <a:pt x="8731" y="9171"/>
                </a:lnTo>
                <a:lnTo>
                  <a:pt x="8621" y="9281"/>
                </a:lnTo>
                <a:lnTo>
                  <a:pt x="8474" y="9354"/>
                </a:lnTo>
                <a:lnTo>
                  <a:pt x="8327" y="9318"/>
                </a:lnTo>
                <a:lnTo>
                  <a:pt x="8254" y="9244"/>
                </a:lnTo>
                <a:lnTo>
                  <a:pt x="8217" y="9171"/>
                </a:lnTo>
                <a:lnTo>
                  <a:pt x="8217" y="9024"/>
                </a:lnTo>
                <a:lnTo>
                  <a:pt x="8254" y="8841"/>
                </a:lnTo>
                <a:lnTo>
                  <a:pt x="8254" y="8694"/>
                </a:lnTo>
                <a:lnTo>
                  <a:pt x="8511" y="8657"/>
                </a:lnTo>
                <a:close/>
                <a:moveTo>
                  <a:pt x="5026" y="9501"/>
                </a:moveTo>
                <a:lnTo>
                  <a:pt x="5063" y="9574"/>
                </a:lnTo>
                <a:lnTo>
                  <a:pt x="4989" y="9538"/>
                </a:lnTo>
                <a:lnTo>
                  <a:pt x="5026" y="9501"/>
                </a:lnTo>
                <a:close/>
                <a:moveTo>
                  <a:pt x="4696" y="9868"/>
                </a:moveTo>
                <a:lnTo>
                  <a:pt x="4953" y="9941"/>
                </a:lnTo>
                <a:lnTo>
                  <a:pt x="4916" y="10014"/>
                </a:lnTo>
                <a:lnTo>
                  <a:pt x="4879" y="10271"/>
                </a:lnTo>
                <a:lnTo>
                  <a:pt x="4842" y="10308"/>
                </a:lnTo>
                <a:lnTo>
                  <a:pt x="4549" y="10308"/>
                </a:lnTo>
                <a:lnTo>
                  <a:pt x="4439" y="10235"/>
                </a:lnTo>
                <a:lnTo>
                  <a:pt x="4329" y="10125"/>
                </a:lnTo>
                <a:lnTo>
                  <a:pt x="4292" y="10051"/>
                </a:lnTo>
                <a:lnTo>
                  <a:pt x="4256" y="9941"/>
                </a:lnTo>
                <a:lnTo>
                  <a:pt x="4329" y="9904"/>
                </a:lnTo>
                <a:lnTo>
                  <a:pt x="4439" y="9868"/>
                </a:lnTo>
                <a:close/>
                <a:moveTo>
                  <a:pt x="4806" y="0"/>
                </a:moveTo>
                <a:lnTo>
                  <a:pt x="4622" y="37"/>
                </a:lnTo>
                <a:lnTo>
                  <a:pt x="4476" y="110"/>
                </a:lnTo>
                <a:lnTo>
                  <a:pt x="4292" y="147"/>
                </a:lnTo>
                <a:lnTo>
                  <a:pt x="4146" y="257"/>
                </a:lnTo>
                <a:lnTo>
                  <a:pt x="3999" y="367"/>
                </a:lnTo>
                <a:lnTo>
                  <a:pt x="3889" y="477"/>
                </a:lnTo>
                <a:lnTo>
                  <a:pt x="3779" y="624"/>
                </a:lnTo>
                <a:lnTo>
                  <a:pt x="3705" y="807"/>
                </a:lnTo>
                <a:lnTo>
                  <a:pt x="3669" y="954"/>
                </a:lnTo>
                <a:lnTo>
                  <a:pt x="3669" y="1138"/>
                </a:lnTo>
                <a:lnTo>
                  <a:pt x="3705" y="1321"/>
                </a:lnTo>
                <a:lnTo>
                  <a:pt x="3815" y="1578"/>
                </a:lnTo>
                <a:lnTo>
                  <a:pt x="3999" y="1761"/>
                </a:lnTo>
                <a:lnTo>
                  <a:pt x="4182" y="1871"/>
                </a:lnTo>
                <a:lnTo>
                  <a:pt x="4402" y="1945"/>
                </a:lnTo>
                <a:lnTo>
                  <a:pt x="4366" y="2055"/>
                </a:lnTo>
                <a:lnTo>
                  <a:pt x="4329" y="2165"/>
                </a:lnTo>
                <a:lnTo>
                  <a:pt x="4329" y="2531"/>
                </a:lnTo>
                <a:lnTo>
                  <a:pt x="4329" y="2898"/>
                </a:lnTo>
                <a:lnTo>
                  <a:pt x="4329" y="3522"/>
                </a:lnTo>
                <a:lnTo>
                  <a:pt x="4329" y="3669"/>
                </a:lnTo>
                <a:lnTo>
                  <a:pt x="4366" y="3779"/>
                </a:lnTo>
                <a:lnTo>
                  <a:pt x="4072" y="3925"/>
                </a:lnTo>
                <a:lnTo>
                  <a:pt x="3815" y="4109"/>
                </a:lnTo>
                <a:lnTo>
                  <a:pt x="3742" y="4182"/>
                </a:lnTo>
                <a:lnTo>
                  <a:pt x="3742" y="4255"/>
                </a:lnTo>
                <a:lnTo>
                  <a:pt x="3522" y="4402"/>
                </a:lnTo>
                <a:lnTo>
                  <a:pt x="3339" y="4549"/>
                </a:lnTo>
                <a:lnTo>
                  <a:pt x="3155" y="4696"/>
                </a:lnTo>
                <a:lnTo>
                  <a:pt x="3008" y="4879"/>
                </a:lnTo>
                <a:lnTo>
                  <a:pt x="2862" y="5062"/>
                </a:lnTo>
                <a:lnTo>
                  <a:pt x="2752" y="5283"/>
                </a:lnTo>
                <a:lnTo>
                  <a:pt x="2678" y="5503"/>
                </a:lnTo>
                <a:lnTo>
                  <a:pt x="2642" y="5686"/>
                </a:lnTo>
                <a:lnTo>
                  <a:pt x="2642" y="5906"/>
                </a:lnTo>
                <a:lnTo>
                  <a:pt x="2678" y="6126"/>
                </a:lnTo>
                <a:lnTo>
                  <a:pt x="2752" y="6346"/>
                </a:lnTo>
                <a:lnTo>
                  <a:pt x="2825" y="6566"/>
                </a:lnTo>
                <a:lnTo>
                  <a:pt x="2898" y="6676"/>
                </a:lnTo>
                <a:lnTo>
                  <a:pt x="2421" y="7080"/>
                </a:lnTo>
                <a:lnTo>
                  <a:pt x="1908" y="7447"/>
                </a:lnTo>
                <a:lnTo>
                  <a:pt x="1431" y="7850"/>
                </a:lnTo>
                <a:lnTo>
                  <a:pt x="1211" y="8070"/>
                </a:lnTo>
                <a:lnTo>
                  <a:pt x="991" y="8327"/>
                </a:lnTo>
                <a:lnTo>
                  <a:pt x="771" y="8364"/>
                </a:lnTo>
                <a:lnTo>
                  <a:pt x="624" y="8327"/>
                </a:lnTo>
                <a:lnTo>
                  <a:pt x="477" y="8327"/>
                </a:lnTo>
                <a:lnTo>
                  <a:pt x="367" y="8364"/>
                </a:lnTo>
                <a:lnTo>
                  <a:pt x="257" y="8437"/>
                </a:lnTo>
                <a:lnTo>
                  <a:pt x="184" y="8511"/>
                </a:lnTo>
                <a:lnTo>
                  <a:pt x="111" y="8584"/>
                </a:lnTo>
                <a:lnTo>
                  <a:pt x="37" y="8804"/>
                </a:lnTo>
                <a:lnTo>
                  <a:pt x="0" y="9061"/>
                </a:lnTo>
                <a:lnTo>
                  <a:pt x="0" y="9318"/>
                </a:lnTo>
                <a:lnTo>
                  <a:pt x="74" y="9538"/>
                </a:lnTo>
                <a:lnTo>
                  <a:pt x="257" y="9684"/>
                </a:lnTo>
                <a:lnTo>
                  <a:pt x="477" y="9831"/>
                </a:lnTo>
                <a:lnTo>
                  <a:pt x="697" y="9904"/>
                </a:lnTo>
                <a:lnTo>
                  <a:pt x="954" y="9941"/>
                </a:lnTo>
                <a:lnTo>
                  <a:pt x="1174" y="9904"/>
                </a:lnTo>
                <a:lnTo>
                  <a:pt x="1431" y="9868"/>
                </a:lnTo>
                <a:lnTo>
                  <a:pt x="1651" y="9794"/>
                </a:lnTo>
                <a:lnTo>
                  <a:pt x="1798" y="9648"/>
                </a:lnTo>
                <a:lnTo>
                  <a:pt x="1908" y="9574"/>
                </a:lnTo>
                <a:lnTo>
                  <a:pt x="1945" y="9464"/>
                </a:lnTo>
                <a:lnTo>
                  <a:pt x="1981" y="9354"/>
                </a:lnTo>
                <a:lnTo>
                  <a:pt x="1981" y="9207"/>
                </a:lnTo>
                <a:lnTo>
                  <a:pt x="1908" y="8987"/>
                </a:lnTo>
                <a:lnTo>
                  <a:pt x="1798" y="8767"/>
                </a:lnTo>
                <a:lnTo>
                  <a:pt x="1651" y="8584"/>
                </a:lnTo>
                <a:lnTo>
                  <a:pt x="1431" y="8437"/>
                </a:lnTo>
                <a:lnTo>
                  <a:pt x="1394" y="8437"/>
                </a:lnTo>
                <a:lnTo>
                  <a:pt x="1578" y="8254"/>
                </a:lnTo>
                <a:lnTo>
                  <a:pt x="1761" y="8070"/>
                </a:lnTo>
                <a:lnTo>
                  <a:pt x="2165" y="7777"/>
                </a:lnTo>
                <a:lnTo>
                  <a:pt x="2421" y="7557"/>
                </a:lnTo>
                <a:lnTo>
                  <a:pt x="2642" y="7337"/>
                </a:lnTo>
                <a:lnTo>
                  <a:pt x="2862" y="7080"/>
                </a:lnTo>
                <a:lnTo>
                  <a:pt x="3008" y="6786"/>
                </a:lnTo>
                <a:lnTo>
                  <a:pt x="3118" y="6897"/>
                </a:lnTo>
                <a:lnTo>
                  <a:pt x="3302" y="7043"/>
                </a:lnTo>
                <a:lnTo>
                  <a:pt x="3632" y="7227"/>
                </a:lnTo>
                <a:lnTo>
                  <a:pt x="3999" y="7337"/>
                </a:lnTo>
                <a:lnTo>
                  <a:pt x="4366" y="7410"/>
                </a:lnTo>
                <a:lnTo>
                  <a:pt x="4439" y="7410"/>
                </a:lnTo>
                <a:lnTo>
                  <a:pt x="4402" y="7887"/>
                </a:lnTo>
                <a:lnTo>
                  <a:pt x="4402" y="8364"/>
                </a:lnTo>
                <a:lnTo>
                  <a:pt x="4439" y="9318"/>
                </a:lnTo>
                <a:lnTo>
                  <a:pt x="4256" y="9391"/>
                </a:lnTo>
                <a:lnTo>
                  <a:pt x="4109" y="9464"/>
                </a:lnTo>
                <a:lnTo>
                  <a:pt x="3999" y="9574"/>
                </a:lnTo>
                <a:lnTo>
                  <a:pt x="3925" y="9684"/>
                </a:lnTo>
                <a:lnTo>
                  <a:pt x="3889" y="9794"/>
                </a:lnTo>
                <a:lnTo>
                  <a:pt x="3852" y="9941"/>
                </a:lnTo>
                <a:lnTo>
                  <a:pt x="3815" y="10125"/>
                </a:lnTo>
                <a:lnTo>
                  <a:pt x="3852" y="10271"/>
                </a:lnTo>
                <a:lnTo>
                  <a:pt x="3925" y="10565"/>
                </a:lnTo>
                <a:lnTo>
                  <a:pt x="4072" y="10821"/>
                </a:lnTo>
                <a:lnTo>
                  <a:pt x="4182" y="10895"/>
                </a:lnTo>
                <a:lnTo>
                  <a:pt x="4329" y="10968"/>
                </a:lnTo>
                <a:lnTo>
                  <a:pt x="4439" y="11042"/>
                </a:lnTo>
                <a:lnTo>
                  <a:pt x="4586" y="11078"/>
                </a:lnTo>
                <a:lnTo>
                  <a:pt x="4879" y="11078"/>
                </a:lnTo>
                <a:lnTo>
                  <a:pt x="5173" y="11005"/>
                </a:lnTo>
                <a:lnTo>
                  <a:pt x="5283" y="10932"/>
                </a:lnTo>
                <a:lnTo>
                  <a:pt x="5393" y="10821"/>
                </a:lnTo>
                <a:lnTo>
                  <a:pt x="5466" y="10711"/>
                </a:lnTo>
                <a:lnTo>
                  <a:pt x="5503" y="10601"/>
                </a:lnTo>
                <a:lnTo>
                  <a:pt x="5576" y="10308"/>
                </a:lnTo>
                <a:lnTo>
                  <a:pt x="5539" y="10051"/>
                </a:lnTo>
                <a:lnTo>
                  <a:pt x="5503" y="9904"/>
                </a:lnTo>
                <a:lnTo>
                  <a:pt x="5393" y="9794"/>
                </a:lnTo>
                <a:lnTo>
                  <a:pt x="5319" y="9684"/>
                </a:lnTo>
                <a:lnTo>
                  <a:pt x="5173" y="9611"/>
                </a:lnTo>
                <a:lnTo>
                  <a:pt x="5136" y="9428"/>
                </a:lnTo>
                <a:lnTo>
                  <a:pt x="5099" y="9354"/>
                </a:lnTo>
                <a:lnTo>
                  <a:pt x="4842" y="9354"/>
                </a:lnTo>
                <a:lnTo>
                  <a:pt x="4806" y="8474"/>
                </a:lnTo>
                <a:lnTo>
                  <a:pt x="4806" y="7960"/>
                </a:lnTo>
                <a:lnTo>
                  <a:pt x="4769" y="7447"/>
                </a:lnTo>
                <a:lnTo>
                  <a:pt x="5136" y="7410"/>
                </a:lnTo>
                <a:lnTo>
                  <a:pt x="5503" y="7300"/>
                </a:lnTo>
                <a:lnTo>
                  <a:pt x="5833" y="7117"/>
                </a:lnTo>
                <a:lnTo>
                  <a:pt x="6126" y="6860"/>
                </a:lnTo>
                <a:lnTo>
                  <a:pt x="6200" y="6786"/>
                </a:lnTo>
                <a:lnTo>
                  <a:pt x="6310" y="6933"/>
                </a:lnTo>
                <a:lnTo>
                  <a:pt x="6493" y="7080"/>
                </a:lnTo>
                <a:lnTo>
                  <a:pt x="6677" y="7190"/>
                </a:lnTo>
                <a:lnTo>
                  <a:pt x="6860" y="7300"/>
                </a:lnTo>
                <a:lnTo>
                  <a:pt x="7043" y="7630"/>
                </a:lnTo>
                <a:lnTo>
                  <a:pt x="7263" y="7997"/>
                </a:lnTo>
                <a:lnTo>
                  <a:pt x="7557" y="8437"/>
                </a:lnTo>
                <a:lnTo>
                  <a:pt x="7667" y="8584"/>
                </a:lnTo>
                <a:lnTo>
                  <a:pt x="7557" y="8767"/>
                </a:lnTo>
                <a:lnTo>
                  <a:pt x="7484" y="8951"/>
                </a:lnTo>
                <a:lnTo>
                  <a:pt x="7447" y="9097"/>
                </a:lnTo>
                <a:lnTo>
                  <a:pt x="7447" y="9281"/>
                </a:lnTo>
                <a:lnTo>
                  <a:pt x="7484" y="9428"/>
                </a:lnTo>
                <a:lnTo>
                  <a:pt x="7520" y="9611"/>
                </a:lnTo>
                <a:lnTo>
                  <a:pt x="7594" y="9758"/>
                </a:lnTo>
                <a:lnTo>
                  <a:pt x="7704" y="9904"/>
                </a:lnTo>
                <a:lnTo>
                  <a:pt x="7850" y="10014"/>
                </a:lnTo>
                <a:lnTo>
                  <a:pt x="7960" y="10125"/>
                </a:lnTo>
                <a:lnTo>
                  <a:pt x="8107" y="10161"/>
                </a:lnTo>
                <a:lnTo>
                  <a:pt x="8254" y="10198"/>
                </a:lnTo>
                <a:lnTo>
                  <a:pt x="8547" y="10198"/>
                </a:lnTo>
                <a:lnTo>
                  <a:pt x="8694" y="10125"/>
                </a:lnTo>
                <a:lnTo>
                  <a:pt x="8877" y="10051"/>
                </a:lnTo>
                <a:lnTo>
                  <a:pt x="9098" y="9831"/>
                </a:lnTo>
                <a:lnTo>
                  <a:pt x="9281" y="9538"/>
                </a:lnTo>
                <a:lnTo>
                  <a:pt x="9354" y="9391"/>
                </a:lnTo>
                <a:lnTo>
                  <a:pt x="9391" y="9244"/>
                </a:lnTo>
                <a:lnTo>
                  <a:pt x="9391" y="9061"/>
                </a:lnTo>
                <a:lnTo>
                  <a:pt x="9391" y="8914"/>
                </a:lnTo>
                <a:lnTo>
                  <a:pt x="9318" y="8767"/>
                </a:lnTo>
                <a:lnTo>
                  <a:pt x="9244" y="8621"/>
                </a:lnTo>
                <a:lnTo>
                  <a:pt x="9134" y="8511"/>
                </a:lnTo>
                <a:lnTo>
                  <a:pt x="8987" y="8437"/>
                </a:lnTo>
                <a:lnTo>
                  <a:pt x="8841" y="8364"/>
                </a:lnTo>
                <a:lnTo>
                  <a:pt x="8694" y="8327"/>
                </a:lnTo>
                <a:lnTo>
                  <a:pt x="8364" y="8290"/>
                </a:lnTo>
                <a:lnTo>
                  <a:pt x="8180" y="8290"/>
                </a:lnTo>
                <a:lnTo>
                  <a:pt x="7997" y="8364"/>
                </a:lnTo>
                <a:lnTo>
                  <a:pt x="7924" y="8217"/>
                </a:lnTo>
                <a:lnTo>
                  <a:pt x="7814" y="8070"/>
                </a:lnTo>
                <a:lnTo>
                  <a:pt x="7557" y="7667"/>
                </a:lnTo>
                <a:lnTo>
                  <a:pt x="7300" y="7300"/>
                </a:lnTo>
                <a:lnTo>
                  <a:pt x="7227" y="7153"/>
                </a:lnTo>
                <a:lnTo>
                  <a:pt x="7153" y="7007"/>
                </a:lnTo>
                <a:lnTo>
                  <a:pt x="7043" y="6933"/>
                </a:lnTo>
                <a:lnTo>
                  <a:pt x="6897" y="6897"/>
                </a:lnTo>
                <a:lnTo>
                  <a:pt x="6640" y="6750"/>
                </a:lnTo>
                <a:lnTo>
                  <a:pt x="6346" y="6530"/>
                </a:lnTo>
                <a:lnTo>
                  <a:pt x="6530" y="6236"/>
                </a:lnTo>
                <a:lnTo>
                  <a:pt x="6603" y="5869"/>
                </a:lnTo>
                <a:lnTo>
                  <a:pt x="6603" y="5503"/>
                </a:lnTo>
                <a:lnTo>
                  <a:pt x="6567" y="5173"/>
                </a:lnTo>
                <a:lnTo>
                  <a:pt x="6456" y="4842"/>
                </a:lnTo>
                <a:lnTo>
                  <a:pt x="6310" y="4586"/>
                </a:lnTo>
                <a:lnTo>
                  <a:pt x="6126" y="4329"/>
                </a:lnTo>
                <a:lnTo>
                  <a:pt x="5870" y="4109"/>
                </a:lnTo>
                <a:lnTo>
                  <a:pt x="5613" y="3962"/>
                </a:lnTo>
                <a:lnTo>
                  <a:pt x="5356" y="3815"/>
                </a:lnTo>
                <a:lnTo>
                  <a:pt x="5026" y="3742"/>
                </a:lnTo>
                <a:lnTo>
                  <a:pt x="4732" y="3742"/>
                </a:lnTo>
                <a:lnTo>
                  <a:pt x="4732" y="3522"/>
                </a:lnTo>
                <a:lnTo>
                  <a:pt x="4696" y="2678"/>
                </a:lnTo>
                <a:lnTo>
                  <a:pt x="4732" y="2385"/>
                </a:lnTo>
                <a:lnTo>
                  <a:pt x="4696" y="2165"/>
                </a:lnTo>
                <a:lnTo>
                  <a:pt x="4659" y="1981"/>
                </a:lnTo>
                <a:lnTo>
                  <a:pt x="4842" y="1945"/>
                </a:lnTo>
                <a:lnTo>
                  <a:pt x="5063" y="1871"/>
                </a:lnTo>
                <a:lnTo>
                  <a:pt x="5246" y="1761"/>
                </a:lnTo>
                <a:lnTo>
                  <a:pt x="5393" y="1651"/>
                </a:lnTo>
                <a:lnTo>
                  <a:pt x="5539" y="1468"/>
                </a:lnTo>
                <a:lnTo>
                  <a:pt x="5613" y="1284"/>
                </a:lnTo>
                <a:lnTo>
                  <a:pt x="5686" y="1101"/>
                </a:lnTo>
                <a:lnTo>
                  <a:pt x="5686" y="844"/>
                </a:lnTo>
                <a:lnTo>
                  <a:pt x="5613" y="624"/>
                </a:lnTo>
                <a:lnTo>
                  <a:pt x="5503" y="404"/>
                </a:lnTo>
                <a:lnTo>
                  <a:pt x="5466" y="257"/>
                </a:lnTo>
                <a:lnTo>
                  <a:pt x="5429" y="184"/>
                </a:lnTo>
                <a:lnTo>
                  <a:pt x="5356" y="147"/>
                </a:lnTo>
                <a:lnTo>
                  <a:pt x="5209" y="147"/>
                </a:lnTo>
                <a:lnTo>
                  <a:pt x="5063" y="110"/>
                </a:lnTo>
                <a:lnTo>
                  <a:pt x="4989" y="37"/>
                </a:lnTo>
                <a:lnTo>
                  <a:pt x="4806" y="0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434" name="Shape 434"/>
          <p:cNvSpPr/>
          <p:nvPr/>
        </p:nvSpPr>
        <p:spPr>
          <a:xfrm>
            <a:off x="8052571" y="4825259"/>
            <a:ext cx="589992" cy="414129"/>
          </a:xfrm>
          <a:custGeom>
            <a:avLst/>
            <a:gdLst/>
            <a:ahLst/>
            <a:cxnLst/>
            <a:rect l="0" t="0" r="0" b="0"/>
            <a:pathLst>
              <a:path w="20800" h="14600" extrusionOk="0">
                <a:moveTo>
                  <a:pt x="5466" y="441"/>
                </a:moveTo>
                <a:lnTo>
                  <a:pt x="5650" y="478"/>
                </a:lnTo>
                <a:lnTo>
                  <a:pt x="5577" y="478"/>
                </a:lnTo>
                <a:lnTo>
                  <a:pt x="5466" y="441"/>
                </a:lnTo>
                <a:close/>
                <a:moveTo>
                  <a:pt x="4843" y="478"/>
                </a:moveTo>
                <a:lnTo>
                  <a:pt x="4806" y="514"/>
                </a:lnTo>
                <a:lnTo>
                  <a:pt x="4586" y="551"/>
                </a:lnTo>
                <a:lnTo>
                  <a:pt x="4843" y="478"/>
                </a:lnTo>
                <a:close/>
                <a:moveTo>
                  <a:pt x="5173" y="808"/>
                </a:moveTo>
                <a:lnTo>
                  <a:pt x="5210" y="844"/>
                </a:lnTo>
                <a:lnTo>
                  <a:pt x="5246" y="918"/>
                </a:lnTo>
                <a:lnTo>
                  <a:pt x="5356" y="991"/>
                </a:lnTo>
                <a:lnTo>
                  <a:pt x="5503" y="1028"/>
                </a:lnTo>
                <a:lnTo>
                  <a:pt x="5760" y="1028"/>
                </a:lnTo>
                <a:lnTo>
                  <a:pt x="5870" y="991"/>
                </a:lnTo>
                <a:lnTo>
                  <a:pt x="5980" y="991"/>
                </a:lnTo>
                <a:lnTo>
                  <a:pt x="6017" y="1028"/>
                </a:lnTo>
                <a:lnTo>
                  <a:pt x="6053" y="1101"/>
                </a:lnTo>
                <a:lnTo>
                  <a:pt x="6163" y="1431"/>
                </a:lnTo>
                <a:lnTo>
                  <a:pt x="6163" y="1725"/>
                </a:lnTo>
                <a:lnTo>
                  <a:pt x="6127" y="2055"/>
                </a:lnTo>
                <a:lnTo>
                  <a:pt x="6053" y="2348"/>
                </a:lnTo>
                <a:lnTo>
                  <a:pt x="5980" y="2532"/>
                </a:lnTo>
                <a:lnTo>
                  <a:pt x="5907" y="2715"/>
                </a:lnTo>
                <a:lnTo>
                  <a:pt x="5650" y="3009"/>
                </a:lnTo>
                <a:lnTo>
                  <a:pt x="5393" y="3229"/>
                </a:lnTo>
                <a:lnTo>
                  <a:pt x="5063" y="3412"/>
                </a:lnTo>
                <a:lnTo>
                  <a:pt x="5063" y="3375"/>
                </a:lnTo>
                <a:lnTo>
                  <a:pt x="5063" y="3302"/>
                </a:lnTo>
                <a:lnTo>
                  <a:pt x="5026" y="3265"/>
                </a:lnTo>
                <a:lnTo>
                  <a:pt x="4953" y="3229"/>
                </a:lnTo>
                <a:lnTo>
                  <a:pt x="4880" y="3229"/>
                </a:lnTo>
                <a:lnTo>
                  <a:pt x="5063" y="2789"/>
                </a:lnTo>
                <a:lnTo>
                  <a:pt x="5063" y="2715"/>
                </a:lnTo>
                <a:lnTo>
                  <a:pt x="4990" y="2679"/>
                </a:lnTo>
                <a:lnTo>
                  <a:pt x="4953" y="2679"/>
                </a:lnTo>
                <a:lnTo>
                  <a:pt x="4880" y="2715"/>
                </a:lnTo>
                <a:lnTo>
                  <a:pt x="4549" y="3229"/>
                </a:lnTo>
                <a:lnTo>
                  <a:pt x="4329" y="3559"/>
                </a:lnTo>
                <a:lnTo>
                  <a:pt x="4109" y="3522"/>
                </a:lnTo>
                <a:lnTo>
                  <a:pt x="3853" y="3486"/>
                </a:lnTo>
                <a:lnTo>
                  <a:pt x="3706" y="3449"/>
                </a:lnTo>
                <a:lnTo>
                  <a:pt x="3999" y="3192"/>
                </a:lnTo>
                <a:lnTo>
                  <a:pt x="4586" y="2642"/>
                </a:lnTo>
                <a:lnTo>
                  <a:pt x="4586" y="2568"/>
                </a:lnTo>
                <a:lnTo>
                  <a:pt x="4586" y="2495"/>
                </a:lnTo>
                <a:lnTo>
                  <a:pt x="4513" y="2458"/>
                </a:lnTo>
                <a:lnTo>
                  <a:pt x="4439" y="2458"/>
                </a:lnTo>
                <a:lnTo>
                  <a:pt x="3486" y="3119"/>
                </a:lnTo>
                <a:lnTo>
                  <a:pt x="3302" y="3265"/>
                </a:lnTo>
                <a:lnTo>
                  <a:pt x="3229" y="3192"/>
                </a:lnTo>
                <a:lnTo>
                  <a:pt x="3266" y="3082"/>
                </a:lnTo>
                <a:lnTo>
                  <a:pt x="3302" y="3009"/>
                </a:lnTo>
                <a:lnTo>
                  <a:pt x="3266" y="2935"/>
                </a:lnTo>
                <a:lnTo>
                  <a:pt x="3229" y="2899"/>
                </a:lnTo>
                <a:lnTo>
                  <a:pt x="3339" y="2935"/>
                </a:lnTo>
                <a:lnTo>
                  <a:pt x="3669" y="2752"/>
                </a:lnTo>
                <a:lnTo>
                  <a:pt x="4733" y="2055"/>
                </a:lnTo>
                <a:lnTo>
                  <a:pt x="4770" y="1982"/>
                </a:lnTo>
                <a:lnTo>
                  <a:pt x="4770" y="1945"/>
                </a:lnTo>
                <a:lnTo>
                  <a:pt x="4733" y="1872"/>
                </a:lnTo>
                <a:lnTo>
                  <a:pt x="4660" y="1872"/>
                </a:lnTo>
                <a:lnTo>
                  <a:pt x="4329" y="1982"/>
                </a:lnTo>
                <a:lnTo>
                  <a:pt x="3816" y="2202"/>
                </a:lnTo>
                <a:lnTo>
                  <a:pt x="3302" y="2458"/>
                </a:lnTo>
                <a:lnTo>
                  <a:pt x="3082" y="2642"/>
                </a:lnTo>
                <a:lnTo>
                  <a:pt x="2935" y="2789"/>
                </a:lnTo>
                <a:lnTo>
                  <a:pt x="2899" y="2605"/>
                </a:lnTo>
                <a:lnTo>
                  <a:pt x="2899" y="2458"/>
                </a:lnTo>
                <a:lnTo>
                  <a:pt x="3082" y="2385"/>
                </a:lnTo>
                <a:lnTo>
                  <a:pt x="3266" y="2238"/>
                </a:lnTo>
                <a:lnTo>
                  <a:pt x="3632" y="2018"/>
                </a:lnTo>
                <a:lnTo>
                  <a:pt x="4109" y="1725"/>
                </a:lnTo>
                <a:lnTo>
                  <a:pt x="4586" y="1505"/>
                </a:lnTo>
                <a:lnTo>
                  <a:pt x="4660" y="1431"/>
                </a:lnTo>
                <a:lnTo>
                  <a:pt x="4660" y="1358"/>
                </a:lnTo>
                <a:lnTo>
                  <a:pt x="4586" y="1321"/>
                </a:lnTo>
                <a:lnTo>
                  <a:pt x="4513" y="1285"/>
                </a:lnTo>
                <a:lnTo>
                  <a:pt x="4256" y="1358"/>
                </a:lnTo>
                <a:lnTo>
                  <a:pt x="3963" y="1431"/>
                </a:lnTo>
                <a:lnTo>
                  <a:pt x="3706" y="1505"/>
                </a:lnTo>
                <a:lnTo>
                  <a:pt x="3449" y="1651"/>
                </a:lnTo>
                <a:lnTo>
                  <a:pt x="3156" y="1798"/>
                </a:lnTo>
                <a:lnTo>
                  <a:pt x="3302" y="1578"/>
                </a:lnTo>
                <a:lnTo>
                  <a:pt x="3486" y="1358"/>
                </a:lnTo>
                <a:lnTo>
                  <a:pt x="3779" y="1211"/>
                </a:lnTo>
                <a:lnTo>
                  <a:pt x="4109" y="1065"/>
                </a:lnTo>
                <a:lnTo>
                  <a:pt x="4733" y="844"/>
                </a:lnTo>
                <a:lnTo>
                  <a:pt x="4770" y="918"/>
                </a:lnTo>
                <a:lnTo>
                  <a:pt x="4843" y="991"/>
                </a:lnTo>
                <a:lnTo>
                  <a:pt x="4916" y="991"/>
                </a:lnTo>
                <a:lnTo>
                  <a:pt x="4990" y="1028"/>
                </a:lnTo>
                <a:lnTo>
                  <a:pt x="5063" y="991"/>
                </a:lnTo>
                <a:lnTo>
                  <a:pt x="5100" y="955"/>
                </a:lnTo>
                <a:lnTo>
                  <a:pt x="5173" y="881"/>
                </a:lnTo>
                <a:lnTo>
                  <a:pt x="5173" y="808"/>
                </a:lnTo>
                <a:close/>
                <a:moveTo>
                  <a:pt x="9648" y="3302"/>
                </a:moveTo>
                <a:lnTo>
                  <a:pt x="9905" y="3375"/>
                </a:lnTo>
                <a:lnTo>
                  <a:pt x="9905" y="3412"/>
                </a:lnTo>
                <a:lnTo>
                  <a:pt x="10125" y="3632"/>
                </a:lnTo>
                <a:lnTo>
                  <a:pt x="10308" y="3889"/>
                </a:lnTo>
                <a:lnTo>
                  <a:pt x="10162" y="4036"/>
                </a:lnTo>
                <a:lnTo>
                  <a:pt x="9978" y="4182"/>
                </a:lnTo>
                <a:lnTo>
                  <a:pt x="9795" y="4293"/>
                </a:lnTo>
                <a:lnTo>
                  <a:pt x="9612" y="4329"/>
                </a:lnTo>
                <a:lnTo>
                  <a:pt x="9501" y="4293"/>
                </a:lnTo>
                <a:lnTo>
                  <a:pt x="9428" y="4256"/>
                </a:lnTo>
                <a:lnTo>
                  <a:pt x="9501" y="4146"/>
                </a:lnTo>
                <a:lnTo>
                  <a:pt x="9501" y="4072"/>
                </a:lnTo>
                <a:lnTo>
                  <a:pt x="9465" y="3999"/>
                </a:lnTo>
                <a:lnTo>
                  <a:pt x="9391" y="3926"/>
                </a:lnTo>
                <a:lnTo>
                  <a:pt x="9245" y="3926"/>
                </a:lnTo>
                <a:lnTo>
                  <a:pt x="9465" y="3816"/>
                </a:lnTo>
                <a:lnTo>
                  <a:pt x="9501" y="3779"/>
                </a:lnTo>
                <a:lnTo>
                  <a:pt x="9538" y="3742"/>
                </a:lnTo>
                <a:lnTo>
                  <a:pt x="9538" y="3632"/>
                </a:lnTo>
                <a:lnTo>
                  <a:pt x="9465" y="3559"/>
                </a:lnTo>
                <a:lnTo>
                  <a:pt x="9391" y="3522"/>
                </a:lnTo>
                <a:lnTo>
                  <a:pt x="9355" y="3522"/>
                </a:lnTo>
                <a:lnTo>
                  <a:pt x="9061" y="3632"/>
                </a:lnTo>
                <a:lnTo>
                  <a:pt x="9208" y="3375"/>
                </a:lnTo>
                <a:lnTo>
                  <a:pt x="9281" y="3412"/>
                </a:lnTo>
                <a:lnTo>
                  <a:pt x="9355" y="3412"/>
                </a:lnTo>
                <a:lnTo>
                  <a:pt x="9501" y="3375"/>
                </a:lnTo>
                <a:lnTo>
                  <a:pt x="9648" y="3302"/>
                </a:lnTo>
                <a:close/>
                <a:moveTo>
                  <a:pt x="1505" y="4329"/>
                </a:moveTo>
                <a:lnTo>
                  <a:pt x="1615" y="4366"/>
                </a:lnTo>
                <a:lnTo>
                  <a:pt x="1725" y="4439"/>
                </a:lnTo>
                <a:lnTo>
                  <a:pt x="1872" y="4586"/>
                </a:lnTo>
                <a:lnTo>
                  <a:pt x="1908" y="4769"/>
                </a:lnTo>
                <a:lnTo>
                  <a:pt x="1945" y="4916"/>
                </a:lnTo>
                <a:lnTo>
                  <a:pt x="1908" y="5100"/>
                </a:lnTo>
                <a:lnTo>
                  <a:pt x="1872" y="5246"/>
                </a:lnTo>
                <a:lnTo>
                  <a:pt x="1762" y="5393"/>
                </a:lnTo>
                <a:lnTo>
                  <a:pt x="1615" y="5503"/>
                </a:lnTo>
                <a:lnTo>
                  <a:pt x="1468" y="5576"/>
                </a:lnTo>
                <a:lnTo>
                  <a:pt x="1432" y="5430"/>
                </a:lnTo>
                <a:lnTo>
                  <a:pt x="1432" y="5283"/>
                </a:lnTo>
                <a:lnTo>
                  <a:pt x="1432" y="5210"/>
                </a:lnTo>
                <a:lnTo>
                  <a:pt x="1395" y="5136"/>
                </a:lnTo>
                <a:lnTo>
                  <a:pt x="1395" y="5063"/>
                </a:lnTo>
                <a:lnTo>
                  <a:pt x="1321" y="4989"/>
                </a:lnTo>
                <a:lnTo>
                  <a:pt x="1285" y="4953"/>
                </a:lnTo>
                <a:lnTo>
                  <a:pt x="1175" y="4989"/>
                </a:lnTo>
                <a:lnTo>
                  <a:pt x="1028" y="5063"/>
                </a:lnTo>
                <a:lnTo>
                  <a:pt x="1138" y="4989"/>
                </a:lnTo>
                <a:lnTo>
                  <a:pt x="1321" y="4879"/>
                </a:lnTo>
                <a:lnTo>
                  <a:pt x="1468" y="4769"/>
                </a:lnTo>
                <a:lnTo>
                  <a:pt x="1542" y="4696"/>
                </a:lnTo>
                <a:lnTo>
                  <a:pt x="1505" y="4623"/>
                </a:lnTo>
                <a:lnTo>
                  <a:pt x="1468" y="4549"/>
                </a:lnTo>
                <a:lnTo>
                  <a:pt x="1395" y="4513"/>
                </a:lnTo>
                <a:lnTo>
                  <a:pt x="1432" y="4476"/>
                </a:lnTo>
                <a:lnTo>
                  <a:pt x="1468" y="4439"/>
                </a:lnTo>
                <a:lnTo>
                  <a:pt x="1468" y="4403"/>
                </a:lnTo>
                <a:lnTo>
                  <a:pt x="1432" y="4329"/>
                </a:lnTo>
                <a:close/>
                <a:moveTo>
                  <a:pt x="1138" y="5576"/>
                </a:moveTo>
                <a:lnTo>
                  <a:pt x="1138" y="5650"/>
                </a:lnTo>
                <a:lnTo>
                  <a:pt x="1028" y="5613"/>
                </a:lnTo>
                <a:lnTo>
                  <a:pt x="1138" y="5576"/>
                </a:lnTo>
                <a:close/>
                <a:moveTo>
                  <a:pt x="7887" y="5907"/>
                </a:moveTo>
                <a:lnTo>
                  <a:pt x="8218" y="5980"/>
                </a:lnTo>
                <a:lnTo>
                  <a:pt x="8291" y="6090"/>
                </a:lnTo>
                <a:lnTo>
                  <a:pt x="8401" y="6163"/>
                </a:lnTo>
                <a:lnTo>
                  <a:pt x="8511" y="6273"/>
                </a:lnTo>
                <a:lnTo>
                  <a:pt x="8621" y="6383"/>
                </a:lnTo>
                <a:lnTo>
                  <a:pt x="8694" y="6530"/>
                </a:lnTo>
                <a:lnTo>
                  <a:pt x="8768" y="6677"/>
                </a:lnTo>
                <a:lnTo>
                  <a:pt x="8805" y="6934"/>
                </a:lnTo>
                <a:lnTo>
                  <a:pt x="8768" y="7154"/>
                </a:lnTo>
                <a:lnTo>
                  <a:pt x="8658" y="7374"/>
                </a:lnTo>
                <a:lnTo>
                  <a:pt x="8548" y="7557"/>
                </a:lnTo>
                <a:lnTo>
                  <a:pt x="8438" y="7704"/>
                </a:lnTo>
                <a:lnTo>
                  <a:pt x="8291" y="7814"/>
                </a:lnTo>
                <a:lnTo>
                  <a:pt x="8144" y="7887"/>
                </a:lnTo>
                <a:lnTo>
                  <a:pt x="7998" y="7961"/>
                </a:lnTo>
                <a:lnTo>
                  <a:pt x="8071" y="7594"/>
                </a:lnTo>
                <a:lnTo>
                  <a:pt x="8071" y="7520"/>
                </a:lnTo>
                <a:lnTo>
                  <a:pt x="8034" y="7484"/>
                </a:lnTo>
                <a:lnTo>
                  <a:pt x="7961" y="7484"/>
                </a:lnTo>
                <a:lnTo>
                  <a:pt x="7924" y="7520"/>
                </a:lnTo>
                <a:lnTo>
                  <a:pt x="7741" y="7741"/>
                </a:lnTo>
                <a:lnTo>
                  <a:pt x="7557" y="7997"/>
                </a:lnTo>
                <a:lnTo>
                  <a:pt x="7264" y="7924"/>
                </a:lnTo>
                <a:lnTo>
                  <a:pt x="7484" y="7594"/>
                </a:lnTo>
                <a:lnTo>
                  <a:pt x="7741" y="7337"/>
                </a:lnTo>
                <a:lnTo>
                  <a:pt x="7741" y="7264"/>
                </a:lnTo>
                <a:lnTo>
                  <a:pt x="7741" y="7227"/>
                </a:lnTo>
                <a:lnTo>
                  <a:pt x="7631" y="7227"/>
                </a:lnTo>
                <a:lnTo>
                  <a:pt x="7447" y="7337"/>
                </a:lnTo>
                <a:lnTo>
                  <a:pt x="7264" y="7447"/>
                </a:lnTo>
                <a:lnTo>
                  <a:pt x="7080" y="7594"/>
                </a:lnTo>
                <a:lnTo>
                  <a:pt x="6934" y="7777"/>
                </a:lnTo>
                <a:lnTo>
                  <a:pt x="6860" y="7704"/>
                </a:lnTo>
                <a:lnTo>
                  <a:pt x="6714" y="7557"/>
                </a:lnTo>
                <a:lnTo>
                  <a:pt x="7227" y="7264"/>
                </a:lnTo>
                <a:lnTo>
                  <a:pt x="7741" y="6934"/>
                </a:lnTo>
                <a:lnTo>
                  <a:pt x="7741" y="6897"/>
                </a:lnTo>
                <a:lnTo>
                  <a:pt x="7704" y="6860"/>
                </a:lnTo>
                <a:lnTo>
                  <a:pt x="7411" y="6860"/>
                </a:lnTo>
                <a:lnTo>
                  <a:pt x="7080" y="6934"/>
                </a:lnTo>
                <a:lnTo>
                  <a:pt x="6787" y="7044"/>
                </a:lnTo>
                <a:lnTo>
                  <a:pt x="6530" y="7227"/>
                </a:lnTo>
                <a:lnTo>
                  <a:pt x="6494" y="7007"/>
                </a:lnTo>
                <a:lnTo>
                  <a:pt x="6494" y="6750"/>
                </a:lnTo>
                <a:lnTo>
                  <a:pt x="6604" y="6713"/>
                </a:lnTo>
                <a:lnTo>
                  <a:pt x="6970" y="6603"/>
                </a:lnTo>
                <a:lnTo>
                  <a:pt x="7117" y="6530"/>
                </a:lnTo>
                <a:lnTo>
                  <a:pt x="7301" y="6420"/>
                </a:lnTo>
                <a:lnTo>
                  <a:pt x="7337" y="6347"/>
                </a:lnTo>
                <a:lnTo>
                  <a:pt x="7337" y="6310"/>
                </a:lnTo>
                <a:lnTo>
                  <a:pt x="7301" y="6310"/>
                </a:lnTo>
                <a:lnTo>
                  <a:pt x="7007" y="6273"/>
                </a:lnTo>
                <a:lnTo>
                  <a:pt x="6750" y="6310"/>
                </a:lnTo>
                <a:lnTo>
                  <a:pt x="6750" y="6310"/>
                </a:lnTo>
                <a:lnTo>
                  <a:pt x="6860" y="6200"/>
                </a:lnTo>
                <a:lnTo>
                  <a:pt x="6970" y="6090"/>
                </a:lnTo>
                <a:lnTo>
                  <a:pt x="7117" y="6017"/>
                </a:lnTo>
                <a:lnTo>
                  <a:pt x="7264" y="5943"/>
                </a:lnTo>
                <a:lnTo>
                  <a:pt x="7557" y="5907"/>
                </a:lnTo>
                <a:close/>
                <a:moveTo>
                  <a:pt x="4953" y="1"/>
                </a:moveTo>
                <a:lnTo>
                  <a:pt x="4733" y="37"/>
                </a:lnTo>
                <a:lnTo>
                  <a:pt x="4476" y="111"/>
                </a:lnTo>
                <a:lnTo>
                  <a:pt x="4256" y="184"/>
                </a:lnTo>
                <a:lnTo>
                  <a:pt x="4036" y="294"/>
                </a:lnTo>
                <a:lnTo>
                  <a:pt x="3632" y="551"/>
                </a:lnTo>
                <a:lnTo>
                  <a:pt x="3302" y="881"/>
                </a:lnTo>
                <a:lnTo>
                  <a:pt x="2972" y="1248"/>
                </a:lnTo>
                <a:lnTo>
                  <a:pt x="2679" y="1651"/>
                </a:lnTo>
                <a:lnTo>
                  <a:pt x="2569" y="1872"/>
                </a:lnTo>
                <a:lnTo>
                  <a:pt x="2495" y="2092"/>
                </a:lnTo>
                <a:lnTo>
                  <a:pt x="2422" y="2348"/>
                </a:lnTo>
                <a:lnTo>
                  <a:pt x="2385" y="2568"/>
                </a:lnTo>
                <a:lnTo>
                  <a:pt x="2422" y="2789"/>
                </a:lnTo>
                <a:lnTo>
                  <a:pt x="2459" y="2935"/>
                </a:lnTo>
                <a:lnTo>
                  <a:pt x="2532" y="3119"/>
                </a:lnTo>
                <a:lnTo>
                  <a:pt x="2605" y="3265"/>
                </a:lnTo>
                <a:lnTo>
                  <a:pt x="2495" y="3339"/>
                </a:lnTo>
                <a:lnTo>
                  <a:pt x="2018" y="3559"/>
                </a:lnTo>
                <a:lnTo>
                  <a:pt x="1798" y="3706"/>
                </a:lnTo>
                <a:lnTo>
                  <a:pt x="1688" y="3779"/>
                </a:lnTo>
                <a:lnTo>
                  <a:pt x="1578" y="3852"/>
                </a:lnTo>
                <a:lnTo>
                  <a:pt x="1065" y="3852"/>
                </a:lnTo>
                <a:lnTo>
                  <a:pt x="881" y="3926"/>
                </a:lnTo>
                <a:lnTo>
                  <a:pt x="735" y="3999"/>
                </a:lnTo>
                <a:lnTo>
                  <a:pt x="588" y="4109"/>
                </a:lnTo>
                <a:lnTo>
                  <a:pt x="478" y="4256"/>
                </a:lnTo>
                <a:lnTo>
                  <a:pt x="368" y="4403"/>
                </a:lnTo>
                <a:lnTo>
                  <a:pt x="184" y="4623"/>
                </a:lnTo>
                <a:lnTo>
                  <a:pt x="74" y="4879"/>
                </a:lnTo>
                <a:lnTo>
                  <a:pt x="38" y="4989"/>
                </a:lnTo>
                <a:lnTo>
                  <a:pt x="1" y="5136"/>
                </a:lnTo>
                <a:lnTo>
                  <a:pt x="38" y="5283"/>
                </a:lnTo>
                <a:lnTo>
                  <a:pt x="74" y="5430"/>
                </a:lnTo>
                <a:lnTo>
                  <a:pt x="184" y="5576"/>
                </a:lnTo>
                <a:lnTo>
                  <a:pt x="258" y="5723"/>
                </a:lnTo>
                <a:lnTo>
                  <a:pt x="404" y="5833"/>
                </a:lnTo>
                <a:lnTo>
                  <a:pt x="514" y="5943"/>
                </a:lnTo>
                <a:lnTo>
                  <a:pt x="661" y="6017"/>
                </a:lnTo>
                <a:lnTo>
                  <a:pt x="845" y="6053"/>
                </a:lnTo>
                <a:lnTo>
                  <a:pt x="1175" y="6127"/>
                </a:lnTo>
                <a:lnTo>
                  <a:pt x="1358" y="6127"/>
                </a:lnTo>
                <a:lnTo>
                  <a:pt x="1505" y="6090"/>
                </a:lnTo>
                <a:lnTo>
                  <a:pt x="1688" y="6053"/>
                </a:lnTo>
                <a:lnTo>
                  <a:pt x="1835" y="5980"/>
                </a:lnTo>
                <a:lnTo>
                  <a:pt x="2055" y="5760"/>
                </a:lnTo>
                <a:lnTo>
                  <a:pt x="2275" y="5503"/>
                </a:lnTo>
                <a:lnTo>
                  <a:pt x="2385" y="5210"/>
                </a:lnTo>
                <a:lnTo>
                  <a:pt x="2422" y="5063"/>
                </a:lnTo>
                <a:lnTo>
                  <a:pt x="2422" y="4879"/>
                </a:lnTo>
                <a:lnTo>
                  <a:pt x="2385" y="4733"/>
                </a:lnTo>
                <a:lnTo>
                  <a:pt x="2349" y="4586"/>
                </a:lnTo>
                <a:lnTo>
                  <a:pt x="2275" y="4403"/>
                </a:lnTo>
                <a:lnTo>
                  <a:pt x="2202" y="4256"/>
                </a:lnTo>
                <a:lnTo>
                  <a:pt x="2092" y="4146"/>
                </a:lnTo>
                <a:lnTo>
                  <a:pt x="2055" y="4109"/>
                </a:lnTo>
                <a:lnTo>
                  <a:pt x="2165" y="4036"/>
                </a:lnTo>
                <a:lnTo>
                  <a:pt x="2495" y="3816"/>
                </a:lnTo>
                <a:lnTo>
                  <a:pt x="2679" y="3669"/>
                </a:lnTo>
                <a:lnTo>
                  <a:pt x="2862" y="3522"/>
                </a:lnTo>
                <a:lnTo>
                  <a:pt x="3119" y="3706"/>
                </a:lnTo>
                <a:lnTo>
                  <a:pt x="3156" y="3779"/>
                </a:lnTo>
                <a:lnTo>
                  <a:pt x="3229" y="3816"/>
                </a:lnTo>
                <a:lnTo>
                  <a:pt x="3339" y="3816"/>
                </a:lnTo>
                <a:lnTo>
                  <a:pt x="3706" y="3962"/>
                </a:lnTo>
                <a:lnTo>
                  <a:pt x="4109" y="4036"/>
                </a:lnTo>
                <a:lnTo>
                  <a:pt x="4513" y="4072"/>
                </a:lnTo>
                <a:lnTo>
                  <a:pt x="4880" y="3999"/>
                </a:lnTo>
                <a:lnTo>
                  <a:pt x="5246" y="3889"/>
                </a:lnTo>
                <a:lnTo>
                  <a:pt x="5283" y="3962"/>
                </a:lnTo>
                <a:lnTo>
                  <a:pt x="5320" y="4036"/>
                </a:lnTo>
                <a:lnTo>
                  <a:pt x="5540" y="4219"/>
                </a:lnTo>
                <a:lnTo>
                  <a:pt x="5723" y="4439"/>
                </a:lnTo>
                <a:lnTo>
                  <a:pt x="5980" y="4916"/>
                </a:lnTo>
                <a:lnTo>
                  <a:pt x="6200" y="5430"/>
                </a:lnTo>
                <a:lnTo>
                  <a:pt x="6347" y="5650"/>
                </a:lnTo>
                <a:lnTo>
                  <a:pt x="6530" y="5870"/>
                </a:lnTo>
                <a:lnTo>
                  <a:pt x="6347" y="6017"/>
                </a:lnTo>
                <a:lnTo>
                  <a:pt x="6237" y="6200"/>
                </a:lnTo>
                <a:lnTo>
                  <a:pt x="6127" y="6383"/>
                </a:lnTo>
                <a:lnTo>
                  <a:pt x="6053" y="6567"/>
                </a:lnTo>
                <a:lnTo>
                  <a:pt x="5797" y="6713"/>
                </a:lnTo>
                <a:lnTo>
                  <a:pt x="5723" y="6824"/>
                </a:lnTo>
                <a:lnTo>
                  <a:pt x="5723" y="6934"/>
                </a:lnTo>
                <a:lnTo>
                  <a:pt x="5760" y="7044"/>
                </a:lnTo>
                <a:lnTo>
                  <a:pt x="5833" y="7080"/>
                </a:lnTo>
                <a:lnTo>
                  <a:pt x="6017" y="7080"/>
                </a:lnTo>
                <a:lnTo>
                  <a:pt x="6053" y="7300"/>
                </a:lnTo>
                <a:lnTo>
                  <a:pt x="6127" y="7520"/>
                </a:lnTo>
                <a:lnTo>
                  <a:pt x="6127" y="7631"/>
                </a:lnTo>
                <a:lnTo>
                  <a:pt x="6127" y="7741"/>
                </a:lnTo>
                <a:lnTo>
                  <a:pt x="6200" y="7814"/>
                </a:lnTo>
                <a:lnTo>
                  <a:pt x="6310" y="7851"/>
                </a:lnTo>
                <a:lnTo>
                  <a:pt x="6347" y="7851"/>
                </a:lnTo>
                <a:lnTo>
                  <a:pt x="6494" y="8034"/>
                </a:lnTo>
                <a:lnTo>
                  <a:pt x="6640" y="8144"/>
                </a:lnTo>
                <a:lnTo>
                  <a:pt x="6787" y="8254"/>
                </a:lnTo>
                <a:lnTo>
                  <a:pt x="6860" y="8291"/>
                </a:lnTo>
                <a:lnTo>
                  <a:pt x="6934" y="8327"/>
                </a:lnTo>
                <a:lnTo>
                  <a:pt x="7191" y="8438"/>
                </a:lnTo>
                <a:lnTo>
                  <a:pt x="7447" y="8474"/>
                </a:lnTo>
                <a:lnTo>
                  <a:pt x="7741" y="8474"/>
                </a:lnTo>
                <a:lnTo>
                  <a:pt x="7998" y="8438"/>
                </a:lnTo>
                <a:lnTo>
                  <a:pt x="8254" y="8364"/>
                </a:lnTo>
                <a:lnTo>
                  <a:pt x="8511" y="8254"/>
                </a:lnTo>
                <a:lnTo>
                  <a:pt x="8731" y="8071"/>
                </a:lnTo>
                <a:lnTo>
                  <a:pt x="8915" y="7887"/>
                </a:lnTo>
                <a:lnTo>
                  <a:pt x="9098" y="7631"/>
                </a:lnTo>
                <a:lnTo>
                  <a:pt x="9245" y="7300"/>
                </a:lnTo>
                <a:lnTo>
                  <a:pt x="9281" y="7007"/>
                </a:lnTo>
                <a:lnTo>
                  <a:pt x="9318" y="6824"/>
                </a:lnTo>
                <a:lnTo>
                  <a:pt x="9281" y="6677"/>
                </a:lnTo>
                <a:lnTo>
                  <a:pt x="9208" y="6457"/>
                </a:lnTo>
                <a:lnTo>
                  <a:pt x="9135" y="6200"/>
                </a:lnTo>
                <a:lnTo>
                  <a:pt x="8951" y="5980"/>
                </a:lnTo>
                <a:lnTo>
                  <a:pt x="8878" y="5907"/>
                </a:lnTo>
                <a:lnTo>
                  <a:pt x="8768" y="5833"/>
                </a:lnTo>
                <a:lnTo>
                  <a:pt x="8805" y="5686"/>
                </a:lnTo>
                <a:lnTo>
                  <a:pt x="9025" y="5246"/>
                </a:lnTo>
                <a:lnTo>
                  <a:pt x="9208" y="4769"/>
                </a:lnTo>
                <a:lnTo>
                  <a:pt x="9428" y="4806"/>
                </a:lnTo>
                <a:lnTo>
                  <a:pt x="9648" y="4806"/>
                </a:lnTo>
                <a:lnTo>
                  <a:pt x="9832" y="4733"/>
                </a:lnTo>
                <a:lnTo>
                  <a:pt x="10052" y="4659"/>
                </a:lnTo>
                <a:lnTo>
                  <a:pt x="10235" y="4549"/>
                </a:lnTo>
                <a:lnTo>
                  <a:pt x="10419" y="4403"/>
                </a:lnTo>
                <a:lnTo>
                  <a:pt x="10712" y="4109"/>
                </a:lnTo>
                <a:lnTo>
                  <a:pt x="10785" y="3962"/>
                </a:lnTo>
                <a:lnTo>
                  <a:pt x="10785" y="3816"/>
                </a:lnTo>
                <a:lnTo>
                  <a:pt x="10639" y="3559"/>
                </a:lnTo>
                <a:lnTo>
                  <a:pt x="10492" y="3339"/>
                </a:lnTo>
                <a:lnTo>
                  <a:pt x="10345" y="3155"/>
                </a:lnTo>
                <a:lnTo>
                  <a:pt x="10125" y="2972"/>
                </a:lnTo>
                <a:lnTo>
                  <a:pt x="9905" y="2825"/>
                </a:lnTo>
                <a:lnTo>
                  <a:pt x="9795" y="2789"/>
                </a:lnTo>
                <a:lnTo>
                  <a:pt x="9685" y="2752"/>
                </a:lnTo>
                <a:lnTo>
                  <a:pt x="9501" y="2862"/>
                </a:lnTo>
                <a:lnTo>
                  <a:pt x="9391" y="2825"/>
                </a:lnTo>
                <a:lnTo>
                  <a:pt x="9318" y="2862"/>
                </a:lnTo>
                <a:lnTo>
                  <a:pt x="9025" y="3009"/>
                </a:lnTo>
                <a:lnTo>
                  <a:pt x="8768" y="3192"/>
                </a:lnTo>
                <a:lnTo>
                  <a:pt x="8658" y="3302"/>
                </a:lnTo>
                <a:lnTo>
                  <a:pt x="8548" y="3449"/>
                </a:lnTo>
                <a:lnTo>
                  <a:pt x="8474" y="3559"/>
                </a:lnTo>
                <a:lnTo>
                  <a:pt x="8438" y="3742"/>
                </a:lnTo>
                <a:lnTo>
                  <a:pt x="8438" y="3852"/>
                </a:lnTo>
                <a:lnTo>
                  <a:pt x="8438" y="3962"/>
                </a:lnTo>
                <a:lnTo>
                  <a:pt x="8474" y="4182"/>
                </a:lnTo>
                <a:lnTo>
                  <a:pt x="8621" y="4403"/>
                </a:lnTo>
                <a:lnTo>
                  <a:pt x="8768" y="4549"/>
                </a:lnTo>
                <a:lnTo>
                  <a:pt x="8878" y="4623"/>
                </a:lnTo>
                <a:lnTo>
                  <a:pt x="8694" y="4879"/>
                </a:lnTo>
                <a:lnTo>
                  <a:pt x="8548" y="5136"/>
                </a:lnTo>
                <a:lnTo>
                  <a:pt x="8291" y="5613"/>
                </a:lnTo>
                <a:lnTo>
                  <a:pt x="8144" y="5540"/>
                </a:lnTo>
                <a:lnTo>
                  <a:pt x="7961" y="5503"/>
                </a:lnTo>
                <a:lnTo>
                  <a:pt x="7777" y="5466"/>
                </a:lnTo>
                <a:lnTo>
                  <a:pt x="7411" y="5466"/>
                </a:lnTo>
                <a:lnTo>
                  <a:pt x="7227" y="5503"/>
                </a:lnTo>
                <a:lnTo>
                  <a:pt x="7044" y="5540"/>
                </a:lnTo>
                <a:lnTo>
                  <a:pt x="6860" y="5650"/>
                </a:lnTo>
                <a:lnTo>
                  <a:pt x="6750" y="5320"/>
                </a:lnTo>
                <a:lnTo>
                  <a:pt x="6604" y="5026"/>
                </a:lnTo>
                <a:lnTo>
                  <a:pt x="6273" y="4476"/>
                </a:lnTo>
                <a:lnTo>
                  <a:pt x="6163" y="4256"/>
                </a:lnTo>
                <a:lnTo>
                  <a:pt x="6053" y="4072"/>
                </a:lnTo>
                <a:lnTo>
                  <a:pt x="5870" y="3889"/>
                </a:lnTo>
                <a:lnTo>
                  <a:pt x="5687" y="3779"/>
                </a:lnTo>
                <a:lnTo>
                  <a:pt x="5723" y="3706"/>
                </a:lnTo>
                <a:lnTo>
                  <a:pt x="5723" y="3632"/>
                </a:lnTo>
                <a:lnTo>
                  <a:pt x="5907" y="3486"/>
                </a:lnTo>
                <a:lnTo>
                  <a:pt x="6053" y="3339"/>
                </a:lnTo>
                <a:lnTo>
                  <a:pt x="6200" y="3155"/>
                </a:lnTo>
                <a:lnTo>
                  <a:pt x="6347" y="2972"/>
                </a:lnTo>
                <a:lnTo>
                  <a:pt x="6457" y="2752"/>
                </a:lnTo>
                <a:lnTo>
                  <a:pt x="6530" y="2532"/>
                </a:lnTo>
                <a:lnTo>
                  <a:pt x="6604" y="2312"/>
                </a:lnTo>
                <a:lnTo>
                  <a:pt x="6677" y="2055"/>
                </a:lnTo>
                <a:lnTo>
                  <a:pt x="6677" y="1615"/>
                </a:lnTo>
                <a:lnTo>
                  <a:pt x="6677" y="1358"/>
                </a:lnTo>
                <a:lnTo>
                  <a:pt x="6640" y="1138"/>
                </a:lnTo>
                <a:lnTo>
                  <a:pt x="6567" y="881"/>
                </a:lnTo>
                <a:lnTo>
                  <a:pt x="6457" y="698"/>
                </a:lnTo>
                <a:lnTo>
                  <a:pt x="6273" y="551"/>
                </a:lnTo>
                <a:lnTo>
                  <a:pt x="6200" y="478"/>
                </a:lnTo>
                <a:lnTo>
                  <a:pt x="6090" y="478"/>
                </a:lnTo>
                <a:lnTo>
                  <a:pt x="6017" y="331"/>
                </a:lnTo>
                <a:lnTo>
                  <a:pt x="5907" y="221"/>
                </a:lnTo>
                <a:lnTo>
                  <a:pt x="5760" y="148"/>
                </a:lnTo>
                <a:lnTo>
                  <a:pt x="5613" y="74"/>
                </a:lnTo>
                <a:lnTo>
                  <a:pt x="5283" y="1"/>
                </a:lnTo>
                <a:close/>
                <a:moveTo>
                  <a:pt x="15114" y="6750"/>
                </a:moveTo>
                <a:lnTo>
                  <a:pt x="15187" y="6787"/>
                </a:lnTo>
                <a:lnTo>
                  <a:pt x="15481" y="6897"/>
                </a:lnTo>
                <a:lnTo>
                  <a:pt x="15591" y="6970"/>
                </a:lnTo>
                <a:lnTo>
                  <a:pt x="15737" y="7044"/>
                </a:lnTo>
                <a:lnTo>
                  <a:pt x="15847" y="7190"/>
                </a:lnTo>
                <a:lnTo>
                  <a:pt x="15921" y="7337"/>
                </a:lnTo>
                <a:lnTo>
                  <a:pt x="16068" y="7667"/>
                </a:lnTo>
                <a:lnTo>
                  <a:pt x="16141" y="8034"/>
                </a:lnTo>
                <a:lnTo>
                  <a:pt x="16178" y="8438"/>
                </a:lnTo>
                <a:lnTo>
                  <a:pt x="16178" y="8621"/>
                </a:lnTo>
                <a:lnTo>
                  <a:pt x="16141" y="8804"/>
                </a:lnTo>
                <a:lnTo>
                  <a:pt x="16068" y="8988"/>
                </a:lnTo>
                <a:lnTo>
                  <a:pt x="15957" y="9134"/>
                </a:lnTo>
                <a:lnTo>
                  <a:pt x="15701" y="9355"/>
                </a:lnTo>
                <a:lnTo>
                  <a:pt x="15407" y="9575"/>
                </a:lnTo>
                <a:lnTo>
                  <a:pt x="15077" y="9758"/>
                </a:lnTo>
                <a:lnTo>
                  <a:pt x="14710" y="9905"/>
                </a:lnTo>
                <a:lnTo>
                  <a:pt x="14710" y="9905"/>
                </a:lnTo>
                <a:lnTo>
                  <a:pt x="15187" y="9208"/>
                </a:lnTo>
                <a:lnTo>
                  <a:pt x="15187" y="9134"/>
                </a:lnTo>
                <a:lnTo>
                  <a:pt x="15150" y="9098"/>
                </a:lnTo>
                <a:lnTo>
                  <a:pt x="15114" y="9061"/>
                </a:lnTo>
                <a:lnTo>
                  <a:pt x="15040" y="9098"/>
                </a:lnTo>
                <a:lnTo>
                  <a:pt x="14564" y="9538"/>
                </a:lnTo>
                <a:lnTo>
                  <a:pt x="14123" y="9978"/>
                </a:lnTo>
                <a:lnTo>
                  <a:pt x="13940" y="9978"/>
                </a:lnTo>
                <a:lnTo>
                  <a:pt x="13757" y="9905"/>
                </a:lnTo>
                <a:lnTo>
                  <a:pt x="13940" y="9648"/>
                </a:lnTo>
                <a:lnTo>
                  <a:pt x="14160" y="9391"/>
                </a:lnTo>
                <a:lnTo>
                  <a:pt x="14380" y="9134"/>
                </a:lnTo>
                <a:lnTo>
                  <a:pt x="14637" y="8914"/>
                </a:lnTo>
                <a:lnTo>
                  <a:pt x="14674" y="8841"/>
                </a:lnTo>
                <a:lnTo>
                  <a:pt x="14674" y="8804"/>
                </a:lnTo>
                <a:lnTo>
                  <a:pt x="14637" y="8731"/>
                </a:lnTo>
                <a:lnTo>
                  <a:pt x="14564" y="8731"/>
                </a:lnTo>
                <a:lnTo>
                  <a:pt x="14784" y="8584"/>
                </a:lnTo>
                <a:lnTo>
                  <a:pt x="14820" y="8511"/>
                </a:lnTo>
                <a:lnTo>
                  <a:pt x="14784" y="8438"/>
                </a:lnTo>
                <a:lnTo>
                  <a:pt x="14710" y="8401"/>
                </a:lnTo>
                <a:lnTo>
                  <a:pt x="14637" y="8401"/>
                </a:lnTo>
                <a:lnTo>
                  <a:pt x="14233" y="8621"/>
                </a:lnTo>
                <a:lnTo>
                  <a:pt x="13867" y="8841"/>
                </a:lnTo>
                <a:lnTo>
                  <a:pt x="13500" y="9061"/>
                </a:lnTo>
                <a:lnTo>
                  <a:pt x="13170" y="9318"/>
                </a:lnTo>
                <a:lnTo>
                  <a:pt x="13060" y="9098"/>
                </a:lnTo>
                <a:lnTo>
                  <a:pt x="13720" y="8658"/>
                </a:lnTo>
                <a:lnTo>
                  <a:pt x="14417" y="8291"/>
                </a:lnTo>
                <a:lnTo>
                  <a:pt x="14454" y="8217"/>
                </a:lnTo>
                <a:lnTo>
                  <a:pt x="14454" y="8144"/>
                </a:lnTo>
                <a:lnTo>
                  <a:pt x="14417" y="8107"/>
                </a:lnTo>
                <a:lnTo>
                  <a:pt x="14343" y="8107"/>
                </a:lnTo>
                <a:lnTo>
                  <a:pt x="13647" y="8364"/>
                </a:lnTo>
                <a:lnTo>
                  <a:pt x="12986" y="8658"/>
                </a:lnTo>
                <a:lnTo>
                  <a:pt x="12986" y="8474"/>
                </a:lnTo>
                <a:lnTo>
                  <a:pt x="13133" y="8401"/>
                </a:lnTo>
                <a:lnTo>
                  <a:pt x="13243" y="8327"/>
                </a:lnTo>
                <a:lnTo>
                  <a:pt x="13500" y="8144"/>
                </a:lnTo>
                <a:lnTo>
                  <a:pt x="14013" y="7924"/>
                </a:lnTo>
                <a:lnTo>
                  <a:pt x="14307" y="7814"/>
                </a:lnTo>
                <a:lnTo>
                  <a:pt x="14564" y="7777"/>
                </a:lnTo>
                <a:lnTo>
                  <a:pt x="14600" y="7741"/>
                </a:lnTo>
                <a:lnTo>
                  <a:pt x="14600" y="7704"/>
                </a:lnTo>
                <a:lnTo>
                  <a:pt x="14564" y="7667"/>
                </a:lnTo>
                <a:lnTo>
                  <a:pt x="14233" y="7667"/>
                </a:lnTo>
                <a:lnTo>
                  <a:pt x="13903" y="7704"/>
                </a:lnTo>
                <a:lnTo>
                  <a:pt x="13573" y="7777"/>
                </a:lnTo>
                <a:lnTo>
                  <a:pt x="13280" y="7851"/>
                </a:lnTo>
                <a:lnTo>
                  <a:pt x="13500" y="7594"/>
                </a:lnTo>
                <a:lnTo>
                  <a:pt x="14087" y="7484"/>
                </a:lnTo>
                <a:lnTo>
                  <a:pt x="14380" y="7410"/>
                </a:lnTo>
                <a:lnTo>
                  <a:pt x="14674" y="7264"/>
                </a:lnTo>
                <a:lnTo>
                  <a:pt x="14710" y="7227"/>
                </a:lnTo>
                <a:lnTo>
                  <a:pt x="14710" y="7190"/>
                </a:lnTo>
                <a:lnTo>
                  <a:pt x="14710" y="7154"/>
                </a:lnTo>
                <a:lnTo>
                  <a:pt x="14637" y="7117"/>
                </a:lnTo>
                <a:lnTo>
                  <a:pt x="14343" y="7080"/>
                </a:lnTo>
                <a:lnTo>
                  <a:pt x="14013" y="7080"/>
                </a:lnTo>
                <a:lnTo>
                  <a:pt x="14270" y="6934"/>
                </a:lnTo>
                <a:lnTo>
                  <a:pt x="14527" y="6824"/>
                </a:lnTo>
                <a:lnTo>
                  <a:pt x="14820" y="6750"/>
                </a:lnTo>
                <a:close/>
                <a:moveTo>
                  <a:pt x="5246" y="9098"/>
                </a:moveTo>
                <a:lnTo>
                  <a:pt x="5320" y="9208"/>
                </a:lnTo>
                <a:lnTo>
                  <a:pt x="5393" y="9245"/>
                </a:lnTo>
                <a:lnTo>
                  <a:pt x="5577" y="9245"/>
                </a:lnTo>
                <a:lnTo>
                  <a:pt x="5650" y="9281"/>
                </a:lnTo>
                <a:lnTo>
                  <a:pt x="5760" y="9318"/>
                </a:lnTo>
                <a:lnTo>
                  <a:pt x="5833" y="9391"/>
                </a:lnTo>
                <a:lnTo>
                  <a:pt x="5870" y="9465"/>
                </a:lnTo>
                <a:lnTo>
                  <a:pt x="5907" y="9538"/>
                </a:lnTo>
                <a:lnTo>
                  <a:pt x="5907" y="9648"/>
                </a:lnTo>
                <a:lnTo>
                  <a:pt x="5870" y="9758"/>
                </a:lnTo>
                <a:lnTo>
                  <a:pt x="5797" y="9831"/>
                </a:lnTo>
                <a:lnTo>
                  <a:pt x="5723" y="9905"/>
                </a:lnTo>
                <a:lnTo>
                  <a:pt x="5650" y="9978"/>
                </a:lnTo>
                <a:lnTo>
                  <a:pt x="5540" y="10015"/>
                </a:lnTo>
                <a:lnTo>
                  <a:pt x="5466" y="9868"/>
                </a:lnTo>
                <a:lnTo>
                  <a:pt x="5356" y="9758"/>
                </a:lnTo>
                <a:lnTo>
                  <a:pt x="5210" y="9685"/>
                </a:lnTo>
                <a:lnTo>
                  <a:pt x="5026" y="9648"/>
                </a:lnTo>
                <a:lnTo>
                  <a:pt x="5063" y="9648"/>
                </a:lnTo>
                <a:lnTo>
                  <a:pt x="5210" y="9575"/>
                </a:lnTo>
                <a:lnTo>
                  <a:pt x="5283" y="9538"/>
                </a:lnTo>
                <a:lnTo>
                  <a:pt x="5283" y="9501"/>
                </a:lnTo>
                <a:lnTo>
                  <a:pt x="5283" y="9355"/>
                </a:lnTo>
                <a:lnTo>
                  <a:pt x="5210" y="9245"/>
                </a:lnTo>
                <a:lnTo>
                  <a:pt x="5100" y="9245"/>
                </a:lnTo>
                <a:lnTo>
                  <a:pt x="4953" y="9281"/>
                </a:lnTo>
                <a:lnTo>
                  <a:pt x="4806" y="9355"/>
                </a:lnTo>
                <a:lnTo>
                  <a:pt x="4806" y="9355"/>
                </a:lnTo>
                <a:lnTo>
                  <a:pt x="4843" y="9281"/>
                </a:lnTo>
                <a:lnTo>
                  <a:pt x="4880" y="9208"/>
                </a:lnTo>
                <a:lnTo>
                  <a:pt x="4843" y="9171"/>
                </a:lnTo>
                <a:lnTo>
                  <a:pt x="5026" y="9134"/>
                </a:lnTo>
                <a:lnTo>
                  <a:pt x="5246" y="9098"/>
                </a:lnTo>
                <a:close/>
                <a:moveTo>
                  <a:pt x="6347" y="8034"/>
                </a:moveTo>
                <a:lnTo>
                  <a:pt x="6347" y="8071"/>
                </a:lnTo>
                <a:lnTo>
                  <a:pt x="6310" y="8181"/>
                </a:lnTo>
                <a:lnTo>
                  <a:pt x="6127" y="8254"/>
                </a:lnTo>
                <a:lnTo>
                  <a:pt x="5980" y="8364"/>
                </a:lnTo>
                <a:lnTo>
                  <a:pt x="5687" y="8621"/>
                </a:lnTo>
                <a:lnTo>
                  <a:pt x="5577" y="8621"/>
                </a:lnTo>
                <a:lnTo>
                  <a:pt x="5466" y="8694"/>
                </a:lnTo>
                <a:lnTo>
                  <a:pt x="5393" y="8768"/>
                </a:lnTo>
                <a:lnTo>
                  <a:pt x="5246" y="8731"/>
                </a:lnTo>
                <a:lnTo>
                  <a:pt x="4806" y="8731"/>
                </a:lnTo>
                <a:lnTo>
                  <a:pt x="4549" y="8841"/>
                </a:lnTo>
                <a:lnTo>
                  <a:pt x="4293" y="9024"/>
                </a:lnTo>
                <a:lnTo>
                  <a:pt x="4183" y="9171"/>
                </a:lnTo>
                <a:lnTo>
                  <a:pt x="4073" y="9355"/>
                </a:lnTo>
                <a:lnTo>
                  <a:pt x="4073" y="9501"/>
                </a:lnTo>
                <a:lnTo>
                  <a:pt x="4073" y="9648"/>
                </a:lnTo>
                <a:lnTo>
                  <a:pt x="4073" y="9721"/>
                </a:lnTo>
                <a:lnTo>
                  <a:pt x="4146" y="9831"/>
                </a:lnTo>
                <a:lnTo>
                  <a:pt x="4256" y="9978"/>
                </a:lnTo>
                <a:lnTo>
                  <a:pt x="4439" y="10162"/>
                </a:lnTo>
                <a:lnTo>
                  <a:pt x="4623" y="10308"/>
                </a:lnTo>
                <a:lnTo>
                  <a:pt x="4843" y="10382"/>
                </a:lnTo>
                <a:lnTo>
                  <a:pt x="5026" y="10455"/>
                </a:lnTo>
                <a:lnTo>
                  <a:pt x="5246" y="10492"/>
                </a:lnTo>
                <a:lnTo>
                  <a:pt x="5466" y="10492"/>
                </a:lnTo>
                <a:lnTo>
                  <a:pt x="5723" y="10455"/>
                </a:lnTo>
                <a:lnTo>
                  <a:pt x="5907" y="10345"/>
                </a:lnTo>
                <a:lnTo>
                  <a:pt x="6090" y="10235"/>
                </a:lnTo>
                <a:lnTo>
                  <a:pt x="6237" y="10052"/>
                </a:lnTo>
                <a:lnTo>
                  <a:pt x="6347" y="9868"/>
                </a:lnTo>
                <a:lnTo>
                  <a:pt x="6384" y="9575"/>
                </a:lnTo>
                <a:lnTo>
                  <a:pt x="6310" y="9355"/>
                </a:lnTo>
                <a:lnTo>
                  <a:pt x="6200" y="9134"/>
                </a:lnTo>
                <a:lnTo>
                  <a:pt x="6017" y="8951"/>
                </a:lnTo>
                <a:lnTo>
                  <a:pt x="6310" y="8658"/>
                </a:lnTo>
                <a:lnTo>
                  <a:pt x="6420" y="8548"/>
                </a:lnTo>
                <a:lnTo>
                  <a:pt x="6567" y="8401"/>
                </a:lnTo>
                <a:lnTo>
                  <a:pt x="6567" y="8327"/>
                </a:lnTo>
                <a:lnTo>
                  <a:pt x="6567" y="8254"/>
                </a:lnTo>
                <a:lnTo>
                  <a:pt x="6530" y="8217"/>
                </a:lnTo>
                <a:lnTo>
                  <a:pt x="6494" y="8181"/>
                </a:lnTo>
                <a:lnTo>
                  <a:pt x="6384" y="8071"/>
                </a:lnTo>
                <a:lnTo>
                  <a:pt x="6347" y="8034"/>
                </a:lnTo>
                <a:close/>
                <a:moveTo>
                  <a:pt x="19992" y="10418"/>
                </a:moveTo>
                <a:lnTo>
                  <a:pt x="20139" y="10492"/>
                </a:lnTo>
                <a:lnTo>
                  <a:pt x="20139" y="10602"/>
                </a:lnTo>
                <a:lnTo>
                  <a:pt x="20176" y="10638"/>
                </a:lnTo>
                <a:lnTo>
                  <a:pt x="20213" y="10638"/>
                </a:lnTo>
                <a:lnTo>
                  <a:pt x="20249" y="10602"/>
                </a:lnTo>
                <a:lnTo>
                  <a:pt x="20286" y="10785"/>
                </a:lnTo>
                <a:lnTo>
                  <a:pt x="20286" y="11042"/>
                </a:lnTo>
                <a:lnTo>
                  <a:pt x="20286" y="11189"/>
                </a:lnTo>
                <a:lnTo>
                  <a:pt x="20213" y="11372"/>
                </a:lnTo>
                <a:lnTo>
                  <a:pt x="20139" y="11519"/>
                </a:lnTo>
                <a:lnTo>
                  <a:pt x="20066" y="11665"/>
                </a:lnTo>
                <a:lnTo>
                  <a:pt x="19956" y="11812"/>
                </a:lnTo>
                <a:lnTo>
                  <a:pt x="19809" y="11886"/>
                </a:lnTo>
                <a:lnTo>
                  <a:pt x="19662" y="11959"/>
                </a:lnTo>
                <a:lnTo>
                  <a:pt x="19479" y="11959"/>
                </a:lnTo>
                <a:lnTo>
                  <a:pt x="19442" y="11886"/>
                </a:lnTo>
                <a:lnTo>
                  <a:pt x="19222" y="11776"/>
                </a:lnTo>
                <a:lnTo>
                  <a:pt x="19626" y="11702"/>
                </a:lnTo>
                <a:lnTo>
                  <a:pt x="19662" y="11665"/>
                </a:lnTo>
                <a:lnTo>
                  <a:pt x="19736" y="11629"/>
                </a:lnTo>
                <a:lnTo>
                  <a:pt x="19736" y="11482"/>
                </a:lnTo>
                <a:lnTo>
                  <a:pt x="19699" y="11372"/>
                </a:lnTo>
                <a:lnTo>
                  <a:pt x="19626" y="11335"/>
                </a:lnTo>
                <a:lnTo>
                  <a:pt x="19406" y="11335"/>
                </a:lnTo>
                <a:lnTo>
                  <a:pt x="19662" y="11152"/>
                </a:lnTo>
                <a:lnTo>
                  <a:pt x="19736" y="11115"/>
                </a:lnTo>
                <a:lnTo>
                  <a:pt x="19736" y="11042"/>
                </a:lnTo>
                <a:lnTo>
                  <a:pt x="19736" y="10969"/>
                </a:lnTo>
                <a:lnTo>
                  <a:pt x="19736" y="10932"/>
                </a:lnTo>
                <a:lnTo>
                  <a:pt x="19699" y="10858"/>
                </a:lnTo>
                <a:lnTo>
                  <a:pt x="19626" y="10822"/>
                </a:lnTo>
                <a:lnTo>
                  <a:pt x="19552" y="10822"/>
                </a:lnTo>
                <a:lnTo>
                  <a:pt x="19479" y="10858"/>
                </a:lnTo>
                <a:lnTo>
                  <a:pt x="19332" y="10895"/>
                </a:lnTo>
                <a:lnTo>
                  <a:pt x="19185" y="10932"/>
                </a:lnTo>
                <a:lnTo>
                  <a:pt x="19185" y="10932"/>
                </a:lnTo>
                <a:lnTo>
                  <a:pt x="19626" y="10748"/>
                </a:lnTo>
                <a:lnTo>
                  <a:pt x="19662" y="10712"/>
                </a:lnTo>
                <a:lnTo>
                  <a:pt x="19662" y="10675"/>
                </a:lnTo>
                <a:lnTo>
                  <a:pt x="19626" y="10638"/>
                </a:lnTo>
                <a:lnTo>
                  <a:pt x="19479" y="10602"/>
                </a:lnTo>
                <a:lnTo>
                  <a:pt x="19295" y="10602"/>
                </a:lnTo>
                <a:lnTo>
                  <a:pt x="19369" y="10565"/>
                </a:lnTo>
                <a:lnTo>
                  <a:pt x="19589" y="10455"/>
                </a:lnTo>
                <a:lnTo>
                  <a:pt x="19772" y="10418"/>
                </a:lnTo>
                <a:close/>
                <a:moveTo>
                  <a:pt x="16691" y="13390"/>
                </a:moveTo>
                <a:lnTo>
                  <a:pt x="16801" y="13463"/>
                </a:lnTo>
                <a:lnTo>
                  <a:pt x="16874" y="13536"/>
                </a:lnTo>
                <a:lnTo>
                  <a:pt x="16728" y="13646"/>
                </a:lnTo>
                <a:lnTo>
                  <a:pt x="16581" y="13756"/>
                </a:lnTo>
                <a:lnTo>
                  <a:pt x="16434" y="13903"/>
                </a:lnTo>
                <a:lnTo>
                  <a:pt x="16361" y="14050"/>
                </a:lnTo>
                <a:lnTo>
                  <a:pt x="16104" y="14013"/>
                </a:lnTo>
                <a:lnTo>
                  <a:pt x="16068" y="13976"/>
                </a:lnTo>
                <a:lnTo>
                  <a:pt x="16691" y="13390"/>
                </a:lnTo>
                <a:close/>
                <a:moveTo>
                  <a:pt x="16654" y="11959"/>
                </a:moveTo>
                <a:lnTo>
                  <a:pt x="17058" y="12326"/>
                </a:lnTo>
                <a:lnTo>
                  <a:pt x="17278" y="12546"/>
                </a:lnTo>
                <a:lnTo>
                  <a:pt x="17498" y="12803"/>
                </a:lnTo>
                <a:lnTo>
                  <a:pt x="17681" y="13059"/>
                </a:lnTo>
                <a:lnTo>
                  <a:pt x="17755" y="13169"/>
                </a:lnTo>
                <a:lnTo>
                  <a:pt x="17792" y="13279"/>
                </a:lnTo>
                <a:lnTo>
                  <a:pt x="17792" y="13426"/>
                </a:lnTo>
                <a:lnTo>
                  <a:pt x="17755" y="13536"/>
                </a:lnTo>
                <a:lnTo>
                  <a:pt x="17718" y="13646"/>
                </a:lnTo>
                <a:lnTo>
                  <a:pt x="17608" y="13756"/>
                </a:lnTo>
                <a:lnTo>
                  <a:pt x="17498" y="13866"/>
                </a:lnTo>
                <a:lnTo>
                  <a:pt x="17351" y="13940"/>
                </a:lnTo>
                <a:lnTo>
                  <a:pt x="17278" y="13866"/>
                </a:lnTo>
                <a:lnTo>
                  <a:pt x="17168" y="13866"/>
                </a:lnTo>
                <a:lnTo>
                  <a:pt x="17095" y="13903"/>
                </a:lnTo>
                <a:lnTo>
                  <a:pt x="17058" y="13940"/>
                </a:lnTo>
                <a:lnTo>
                  <a:pt x="17021" y="13940"/>
                </a:lnTo>
                <a:lnTo>
                  <a:pt x="16948" y="13976"/>
                </a:lnTo>
                <a:lnTo>
                  <a:pt x="16911" y="14050"/>
                </a:lnTo>
                <a:lnTo>
                  <a:pt x="16874" y="14050"/>
                </a:lnTo>
                <a:lnTo>
                  <a:pt x="16948" y="13940"/>
                </a:lnTo>
                <a:lnTo>
                  <a:pt x="17095" y="13793"/>
                </a:lnTo>
                <a:lnTo>
                  <a:pt x="17168" y="13683"/>
                </a:lnTo>
                <a:lnTo>
                  <a:pt x="17205" y="13573"/>
                </a:lnTo>
                <a:lnTo>
                  <a:pt x="17168" y="13500"/>
                </a:lnTo>
                <a:lnTo>
                  <a:pt x="17131" y="13426"/>
                </a:lnTo>
                <a:lnTo>
                  <a:pt x="17021" y="13316"/>
                </a:lnTo>
                <a:lnTo>
                  <a:pt x="16874" y="13206"/>
                </a:lnTo>
                <a:lnTo>
                  <a:pt x="16691" y="13169"/>
                </a:lnTo>
                <a:lnTo>
                  <a:pt x="16618" y="13169"/>
                </a:lnTo>
                <a:lnTo>
                  <a:pt x="16581" y="13206"/>
                </a:lnTo>
                <a:lnTo>
                  <a:pt x="15627" y="13793"/>
                </a:lnTo>
                <a:lnTo>
                  <a:pt x="15517" y="13756"/>
                </a:lnTo>
                <a:lnTo>
                  <a:pt x="15407" y="13646"/>
                </a:lnTo>
                <a:lnTo>
                  <a:pt x="15884" y="13353"/>
                </a:lnTo>
                <a:lnTo>
                  <a:pt x="16361" y="13096"/>
                </a:lnTo>
                <a:lnTo>
                  <a:pt x="16398" y="13023"/>
                </a:lnTo>
                <a:lnTo>
                  <a:pt x="16398" y="12986"/>
                </a:lnTo>
                <a:lnTo>
                  <a:pt x="16361" y="12913"/>
                </a:lnTo>
                <a:lnTo>
                  <a:pt x="16288" y="12913"/>
                </a:lnTo>
                <a:lnTo>
                  <a:pt x="15994" y="12949"/>
                </a:lnTo>
                <a:lnTo>
                  <a:pt x="15701" y="13059"/>
                </a:lnTo>
                <a:lnTo>
                  <a:pt x="15407" y="13169"/>
                </a:lnTo>
                <a:lnTo>
                  <a:pt x="15150" y="13279"/>
                </a:lnTo>
                <a:lnTo>
                  <a:pt x="15040" y="13023"/>
                </a:lnTo>
                <a:lnTo>
                  <a:pt x="15077" y="12986"/>
                </a:lnTo>
                <a:lnTo>
                  <a:pt x="16068" y="12399"/>
                </a:lnTo>
                <a:lnTo>
                  <a:pt x="16104" y="12362"/>
                </a:lnTo>
                <a:lnTo>
                  <a:pt x="16104" y="12326"/>
                </a:lnTo>
                <a:lnTo>
                  <a:pt x="16068" y="12289"/>
                </a:lnTo>
                <a:lnTo>
                  <a:pt x="15994" y="12252"/>
                </a:lnTo>
                <a:lnTo>
                  <a:pt x="15554" y="12362"/>
                </a:lnTo>
                <a:lnTo>
                  <a:pt x="15150" y="12472"/>
                </a:lnTo>
                <a:lnTo>
                  <a:pt x="15150" y="12472"/>
                </a:lnTo>
                <a:lnTo>
                  <a:pt x="15297" y="12326"/>
                </a:lnTo>
                <a:lnTo>
                  <a:pt x="15517" y="12179"/>
                </a:lnTo>
                <a:lnTo>
                  <a:pt x="15737" y="12069"/>
                </a:lnTo>
                <a:lnTo>
                  <a:pt x="15994" y="11996"/>
                </a:lnTo>
                <a:lnTo>
                  <a:pt x="16324" y="11959"/>
                </a:lnTo>
                <a:close/>
                <a:moveTo>
                  <a:pt x="14857" y="6310"/>
                </a:moveTo>
                <a:lnTo>
                  <a:pt x="14600" y="6347"/>
                </a:lnTo>
                <a:lnTo>
                  <a:pt x="14380" y="6383"/>
                </a:lnTo>
                <a:lnTo>
                  <a:pt x="14197" y="6457"/>
                </a:lnTo>
                <a:lnTo>
                  <a:pt x="13793" y="6677"/>
                </a:lnTo>
                <a:lnTo>
                  <a:pt x="13426" y="6970"/>
                </a:lnTo>
                <a:lnTo>
                  <a:pt x="13243" y="7154"/>
                </a:lnTo>
                <a:lnTo>
                  <a:pt x="12950" y="7190"/>
                </a:lnTo>
                <a:lnTo>
                  <a:pt x="12840" y="7227"/>
                </a:lnTo>
                <a:lnTo>
                  <a:pt x="12803" y="7300"/>
                </a:lnTo>
                <a:lnTo>
                  <a:pt x="12766" y="7374"/>
                </a:lnTo>
                <a:lnTo>
                  <a:pt x="12766" y="7447"/>
                </a:lnTo>
                <a:lnTo>
                  <a:pt x="11042" y="7631"/>
                </a:lnTo>
                <a:lnTo>
                  <a:pt x="10052" y="7667"/>
                </a:lnTo>
                <a:lnTo>
                  <a:pt x="9575" y="7704"/>
                </a:lnTo>
                <a:lnTo>
                  <a:pt x="9098" y="7741"/>
                </a:lnTo>
                <a:lnTo>
                  <a:pt x="9025" y="7777"/>
                </a:lnTo>
                <a:lnTo>
                  <a:pt x="8988" y="7814"/>
                </a:lnTo>
                <a:lnTo>
                  <a:pt x="8951" y="7924"/>
                </a:lnTo>
                <a:lnTo>
                  <a:pt x="9025" y="8034"/>
                </a:lnTo>
                <a:lnTo>
                  <a:pt x="9061" y="8071"/>
                </a:lnTo>
                <a:lnTo>
                  <a:pt x="9135" y="8107"/>
                </a:lnTo>
                <a:lnTo>
                  <a:pt x="9612" y="8144"/>
                </a:lnTo>
                <a:lnTo>
                  <a:pt x="10125" y="8144"/>
                </a:lnTo>
                <a:lnTo>
                  <a:pt x="11152" y="8071"/>
                </a:lnTo>
                <a:lnTo>
                  <a:pt x="11922" y="8034"/>
                </a:lnTo>
                <a:lnTo>
                  <a:pt x="12693" y="7961"/>
                </a:lnTo>
                <a:lnTo>
                  <a:pt x="12546" y="8254"/>
                </a:lnTo>
                <a:lnTo>
                  <a:pt x="12473" y="8438"/>
                </a:lnTo>
                <a:lnTo>
                  <a:pt x="12473" y="8584"/>
                </a:lnTo>
                <a:lnTo>
                  <a:pt x="12509" y="8914"/>
                </a:lnTo>
                <a:lnTo>
                  <a:pt x="12363" y="9024"/>
                </a:lnTo>
                <a:lnTo>
                  <a:pt x="12253" y="9134"/>
                </a:lnTo>
                <a:lnTo>
                  <a:pt x="12253" y="9245"/>
                </a:lnTo>
                <a:lnTo>
                  <a:pt x="12289" y="9355"/>
                </a:lnTo>
                <a:lnTo>
                  <a:pt x="12399" y="9428"/>
                </a:lnTo>
                <a:lnTo>
                  <a:pt x="12546" y="9465"/>
                </a:lnTo>
                <a:lnTo>
                  <a:pt x="12693" y="9465"/>
                </a:lnTo>
                <a:lnTo>
                  <a:pt x="12803" y="9685"/>
                </a:lnTo>
                <a:lnTo>
                  <a:pt x="12950" y="9868"/>
                </a:lnTo>
                <a:lnTo>
                  <a:pt x="13096" y="10052"/>
                </a:lnTo>
                <a:lnTo>
                  <a:pt x="13243" y="10198"/>
                </a:lnTo>
                <a:lnTo>
                  <a:pt x="13426" y="10308"/>
                </a:lnTo>
                <a:lnTo>
                  <a:pt x="13647" y="10418"/>
                </a:lnTo>
                <a:lnTo>
                  <a:pt x="13867" y="10455"/>
                </a:lnTo>
                <a:lnTo>
                  <a:pt x="14087" y="10492"/>
                </a:lnTo>
                <a:lnTo>
                  <a:pt x="14233" y="10492"/>
                </a:lnTo>
                <a:lnTo>
                  <a:pt x="14600" y="10418"/>
                </a:lnTo>
                <a:lnTo>
                  <a:pt x="14967" y="10345"/>
                </a:lnTo>
                <a:lnTo>
                  <a:pt x="14930" y="10455"/>
                </a:lnTo>
                <a:lnTo>
                  <a:pt x="14930" y="10602"/>
                </a:lnTo>
                <a:lnTo>
                  <a:pt x="15004" y="10895"/>
                </a:lnTo>
                <a:lnTo>
                  <a:pt x="15077" y="11079"/>
                </a:lnTo>
                <a:lnTo>
                  <a:pt x="15150" y="11299"/>
                </a:lnTo>
                <a:lnTo>
                  <a:pt x="15297" y="11482"/>
                </a:lnTo>
                <a:lnTo>
                  <a:pt x="15481" y="11629"/>
                </a:lnTo>
                <a:lnTo>
                  <a:pt x="15481" y="11665"/>
                </a:lnTo>
                <a:lnTo>
                  <a:pt x="15261" y="11739"/>
                </a:lnTo>
                <a:lnTo>
                  <a:pt x="15077" y="11886"/>
                </a:lnTo>
                <a:lnTo>
                  <a:pt x="14894" y="11996"/>
                </a:lnTo>
                <a:lnTo>
                  <a:pt x="14784" y="12142"/>
                </a:lnTo>
                <a:lnTo>
                  <a:pt x="14674" y="12326"/>
                </a:lnTo>
                <a:lnTo>
                  <a:pt x="14600" y="12509"/>
                </a:lnTo>
                <a:lnTo>
                  <a:pt x="14564" y="12693"/>
                </a:lnTo>
                <a:lnTo>
                  <a:pt x="14527" y="12876"/>
                </a:lnTo>
                <a:lnTo>
                  <a:pt x="14527" y="12986"/>
                </a:lnTo>
                <a:lnTo>
                  <a:pt x="14527" y="13059"/>
                </a:lnTo>
                <a:lnTo>
                  <a:pt x="14600" y="13353"/>
                </a:lnTo>
                <a:lnTo>
                  <a:pt x="14747" y="13610"/>
                </a:lnTo>
                <a:lnTo>
                  <a:pt x="14747" y="13720"/>
                </a:lnTo>
                <a:lnTo>
                  <a:pt x="14784" y="13830"/>
                </a:lnTo>
                <a:lnTo>
                  <a:pt x="14930" y="13903"/>
                </a:lnTo>
                <a:lnTo>
                  <a:pt x="15004" y="13976"/>
                </a:lnTo>
                <a:lnTo>
                  <a:pt x="15297" y="14197"/>
                </a:lnTo>
                <a:lnTo>
                  <a:pt x="15627" y="14380"/>
                </a:lnTo>
                <a:lnTo>
                  <a:pt x="15994" y="14527"/>
                </a:lnTo>
                <a:lnTo>
                  <a:pt x="16398" y="14600"/>
                </a:lnTo>
                <a:lnTo>
                  <a:pt x="16801" y="14600"/>
                </a:lnTo>
                <a:lnTo>
                  <a:pt x="17205" y="14527"/>
                </a:lnTo>
                <a:lnTo>
                  <a:pt x="17571" y="14417"/>
                </a:lnTo>
                <a:lnTo>
                  <a:pt x="17902" y="14233"/>
                </a:lnTo>
                <a:lnTo>
                  <a:pt x="18122" y="14013"/>
                </a:lnTo>
                <a:lnTo>
                  <a:pt x="18268" y="13793"/>
                </a:lnTo>
                <a:lnTo>
                  <a:pt x="18305" y="13536"/>
                </a:lnTo>
                <a:lnTo>
                  <a:pt x="18305" y="13316"/>
                </a:lnTo>
                <a:lnTo>
                  <a:pt x="18232" y="13059"/>
                </a:lnTo>
                <a:lnTo>
                  <a:pt x="18122" y="12803"/>
                </a:lnTo>
                <a:lnTo>
                  <a:pt x="17975" y="12546"/>
                </a:lnTo>
                <a:lnTo>
                  <a:pt x="17792" y="12326"/>
                </a:lnTo>
                <a:lnTo>
                  <a:pt x="17902" y="12289"/>
                </a:lnTo>
                <a:lnTo>
                  <a:pt x="18232" y="12106"/>
                </a:lnTo>
                <a:lnTo>
                  <a:pt x="18599" y="11849"/>
                </a:lnTo>
                <a:lnTo>
                  <a:pt x="18709" y="12032"/>
                </a:lnTo>
                <a:lnTo>
                  <a:pt x="18855" y="12179"/>
                </a:lnTo>
                <a:lnTo>
                  <a:pt x="19002" y="12289"/>
                </a:lnTo>
                <a:lnTo>
                  <a:pt x="19149" y="12362"/>
                </a:lnTo>
                <a:lnTo>
                  <a:pt x="19406" y="12436"/>
                </a:lnTo>
                <a:lnTo>
                  <a:pt x="19662" y="12399"/>
                </a:lnTo>
                <a:lnTo>
                  <a:pt x="19919" y="12326"/>
                </a:lnTo>
                <a:lnTo>
                  <a:pt x="20139" y="12179"/>
                </a:lnTo>
                <a:lnTo>
                  <a:pt x="20359" y="11996"/>
                </a:lnTo>
                <a:lnTo>
                  <a:pt x="20543" y="11776"/>
                </a:lnTo>
                <a:lnTo>
                  <a:pt x="20653" y="11519"/>
                </a:lnTo>
                <a:lnTo>
                  <a:pt x="20726" y="11225"/>
                </a:lnTo>
                <a:lnTo>
                  <a:pt x="20799" y="10858"/>
                </a:lnTo>
                <a:lnTo>
                  <a:pt x="20763" y="10675"/>
                </a:lnTo>
                <a:lnTo>
                  <a:pt x="20726" y="10528"/>
                </a:lnTo>
                <a:lnTo>
                  <a:pt x="20689" y="10382"/>
                </a:lnTo>
                <a:lnTo>
                  <a:pt x="20579" y="10272"/>
                </a:lnTo>
                <a:lnTo>
                  <a:pt x="20359" y="10088"/>
                </a:lnTo>
                <a:lnTo>
                  <a:pt x="20066" y="9978"/>
                </a:lnTo>
                <a:lnTo>
                  <a:pt x="19919" y="9941"/>
                </a:lnTo>
                <a:lnTo>
                  <a:pt x="19626" y="9941"/>
                </a:lnTo>
                <a:lnTo>
                  <a:pt x="19516" y="10015"/>
                </a:lnTo>
                <a:lnTo>
                  <a:pt x="19479" y="10088"/>
                </a:lnTo>
                <a:lnTo>
                  <a:pt x="19185" y="10198"/>
                </a:lnTo>
                <a:lnTo>
                  <a:pt x="18929" y="10308"/>
                </a:lnTo>
                <a:lnTo>
                  <a:pt x="18819" y="10418"/>
                </a:lnTo>
                <a:lnTo>
                  <a:pt x="18672" y="10528"/>
                </a:lnTo>
                <a:lnTo>
                  <a:pt x="18599" y="10675"/>
                </a:lnTo>
                <a:lnTo>
                  <a:pt x="18525" y="10822"/>
                </a:lnTo>
                <a:lnTo>
                  <a:pt x="18452" y="11115"/>
                </a:lnTo>
                <a:lnTo>
                  <a:pt x="18452" y="11409"/>
                </a:lnTo>
                <a:lnTo>
                  <a:pt x="18048" y="11702"/>
                </a:lnTo>
                <a:lnTo>
                  <a:pt x="17645" y="11996"/>
                </a:lnTo>
                <a:lnTo>
                  <a:pt x="17608" y="12032"/>
                </a:lnTo>
                <a:lnTo>
                  <a:pt x="17608" y="12106"/>
                </a:lnTo>
                <a:lnTo>
                  <a:pt x="17241" y="11776"/>
                </a:lnTo>
                <a:lnTo>
                  <a:pt x="16911" y="11519"/>
                </a:lnTo>
                <a:lnTo>
                  <a:pt x="16838" y="11482"/>
                </a:lnTo>
                <a:lnTo>
                  <a:pt x="16691" y="11482"/>
                </a:lnTo>
                <a:lnTo>
                  <a:pt x="16654" y="11555"/>
                </a:lnTo>
                <a:lnTo>
                  <a:pt x="16434" y="11519"/>
                </a:lnTo>
                <a:lnTo>
                  <a:pt x="16214" y="11519"/>
                </a:lnTo>
                <a:lnTo>
                  <a:pt x="15774" y="11555"/>
                </a:lnTo>
                <a:lnTo>
                  <a:pt x="15811" y="11445"/>
                </a:lnTo>
                <a:lnTo>
                  <a:pt x="15774" y="11335"/>
                </a:lnTo>
                <a:lnTo>
                  <a:pt x="15664" y="11152"/>
                </a:lnTo>
                <a:lnTo>
                  <a:pt x="15554" y="11005"/>
                </a:lnTo>
                <a:lnTo>
                  <a:pt x="15444" y="10822"/>
                </a:lnTo>
                <a:lnTo>
                  <a:pt x="15371" y="10602"/>
                </a:lnTo>
                <a:lnTo>
                  <a:pt x="15334" y="10418"/>
                </a:lnTo>
                <a:lnTo>
                  <a:pt x="15297" y="10308"/>
                </a:lnTo>
                <a:lnTo>
                  <a:pt x="15224" y="10235"/>
                </a:lnTo>
                <a:lnTo>
                  <a:pt x="15627" y="10015"/>
                </a:lnTo>
                <a:lnTo>
                  <a:pt x="16031" y="9758"/>
                </a:lnTo>
                <a:lnTo>
                  <a:pt x="16361" y="9428"/>
                </a:lnTo>
                <a:lnTo>
                  <a:pt x="16471" y="9281"/>
                </a:lnTo>
                <a:lnTo>
                  <a:pt x="16581" y="9098"/>
                </a:lnTo>
                <a:lnTo>
                  <a:pt x="16654" y="8878"/>
                </a:lnTo>
                <a:lnTo>
                  <a:pt x="16691" y="8621"/>
                </a:lnTo>
                <a:lnTo>
                  <a:pt x="16691" y="8364"/>
                </a:lnTo>
                <a:lnTo>
                  <a:pt x="16691" y="8107"/>
                </a:lnTo>
                <a:lnTo>
                  <a:pt x="16581" y="7631"/>
                </a:lnTo>
                <a:lnTo>
                  <a:pt x="16398" y="7190"/>
                </a:lnTo>
                <a:lnTo>
                  <a:pt x="16251" y="6897"/>
                </a:lnTo>
                <a:lnTo>
                  <a:pt x="16031" y="6640"/>
                </a:lnTo>
                <a:lnTo>
                  <a:pt x="15884" y="6530"/>
                </a:lnTo>
                <a:lnTo>
                  <a:pt x="15737" y="6457"/>
                </a:lnTo>
                <a:lnTo>
                  <a:pt x="15591" y="6420"/>
                </a:lnTo>
                <a:lnTo>
                  <a:pt x="15407" y="6383"/>
                </a:lnTo>
                <a:lnTo>
                  <a:pt x="15077" y="6310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435" name="Shape 435"/>
          <p:cNvSpPr/>
          <p:nvPr/>
        </p:nvSpPr>
        <p:spPr>
          <a:xfrm>
            <a:off x="8052577" y="4132326"/>
            <a:ext cx="388118" cy="408938"/>
          </a:xfrm>
          <a:custGeom>
            <a:avLst/>
            <a:gdLst/>
            <a:ahLst/>
            <a:cxnLst/>
            <a:rect l="0" t="0" r="0" b="0"/>
            <a:pathLst>
              <a:path w="13683" h="14417" extrusionOk="0">
                <a:moveTo>
                  <a:pt x="9281" y="2311"/>
                </a:moveTo>
                <a:lnTo>
                  <a:pt x="9170" y="2385"/>
                </a:lnTo>
                <a:lnTo>
                  <a:pt x="9134" y="2495"/>
                </a:lnTo>
                <a:lnTo>
                  <a:pt x="9097" y="2568"/>
                </a:lnTo>
                <a:lnTo>
                  <a:pt x="9097" y="2678"/>
                </a:lnTo>
                <a:lnTo>
                  <a:pt x="9134" y="2862"/>
                </a:lnTo>
                <a:lnTo>
                  <a:pt x="9207" y="3082"/>
                </a:lnTo>
                <a:lnTo>
                  <a:pt x="9464" y="3742"/>
                </a:lnTo>
                <a:lnTo>
                  <a:pt x="9721" y="4402"/>
                </a:lnTo>
                <a:lnTo>
                  <a:pt x="9647" y="4439"/>
                </a:lnTo>
                <a:lnTo>
                  <a:pt x="9060" y="5283"/>
                </a:lnTo>
                <a:lnTo>
                  <a:pt x="8804" y="5649"/>
                </a:lnTo>
                <a:lnTo>
                  <a:pt x="8694" y="5833"/>
                </a:lnTo>
                <a:lnTo>
                  <a:pt x="8657" y="5943"/>
                </a:lnTo>
                <a:lnTo>
                  <a:pt x="8694" y="6053"/>
                </a:lnTo>
                <a:lnTo>
                  <a:pt x="8804" y="6016"/>
                </a:lnTo>
                <a:lnTo>
                  <a:pt x="8877" y="5980"/>
                </a:lnTo>
                <a:lnTo>
                  <a:pt x="9024" y="5833"/>
                </a:lnTo>
                <a:lnTo>
                  <a:pt x="9281" y="5503"/>
                </a:lnTo>
                <a:lnTo>
                  <a:pt x="9941" y="4659"/>
                </a:lnTo>
                <a:lnTo>
                  <a:pt x="10014" y="4659"/>
                </a:lnTo>
                <a:lnTo>
                  <a:pt x="10124" y="4622"/>
                </a:lnTo>
                <a:lnTo>
                  <a:pt x="10161" y="4549"/>
                </a:lnTo>
                <a:lnTo>
                  <a:pt x="10161" y="4439"/>
                </a:lnTo>
                <a:lnTo>
                  <a:pt x="9684" y="3229"/>
                </a:lnTo>
                <a:lnTo>
                  <a:pt x="9427" y="2715"/>
                </a:lnTo>
                <a:lnTo>
                  <a:pt x="9354" y="2532"/>
                </a:lnTo>
                <a:lnTo>
                  <a:pt x="9317" y="2422"/>
                </a:lnTo>
                <a:lnTo>
                  <a:pt x="9317" y="2348"/>
                </a:lnTo>
                <a:lnTo>
                  <a:pt x="9317" y="2311"/>
                </a:lnTo>
                <a:close/>
                <a:moveTo>
                  <a:pt x="8694" y="1615"/>
                </a:moveTo>
                <a:lnTo>
                  <a:pt x="8767" y="1798"/>
                </a:lnTo>
                <a:lnTo>
                  <a:pt x="8804" y="1908"/>
                </a:lnTo>
                <a:lnTo>
                  <a:pt x="8914" y="1981"/>
                </a:lnTo>
                <a:lnTo>
                  <a:pt x="9024" y="2055"/>
                </a:lnTo>
                <a:lnTo>
                  <a:pt x="9170" y="2018"/>
                </a:lnTo>
                <a:lnTo>
                  <a:pt x="9391" y="1908"/>
                </a:lnTo>
                <a:lnTo>
                  <a:pt x="9611" y="1725"/>
                </a:lnTo>
                <a:lnTo>
                  <a:pt x="9867" y="2275"/>
                </a:lnTo>
                <a:lnTo>
                  <a:pt x="10161" y="2752"/>
                </a:lnTo>
                <a:lnTo>
                  <a:pt x="10454" y="3265"/>
                </a:lnTo>
                <a:lnTo>
                  <a:pt x="10674" y="3779"/>
                </a:lnTo>
                <a:lnTo>
                  <a:pt x="10528" y="3925"/>
                </a:lnTo>
                <a:lnTo>
                  <a:pt x="10381" y="4072"/>
                </a:lnTo>
                <a:lnTo>
                  <a:pt x="10271" y="4256"/>
                </a:lnTo>
                <a:lnTo>
                  <a:pt x="10234" y="4476"/>
                </a:lnTo>
                <a:lnTo>
                  <a:pt x="10271" y="4586"/>
                </a:lnTo>
                <a:lnTo>
                  <a:pt x="10344" y="4659"/>
                </a:lnTo>
                <a:lnTo>
                  <a:pt x="10344" y="4806"/>
                </a:lnTo>
                <a:lnTo>
                  <a:pt x="10381" y="4879"/>
                </a:lnTo>
                <a:lnTo>
                  <a:pt x="10491" y="4916"/>
                </a:lnTo>
                <a:lnTo>
                  <a:pt x="10491" y="4953"/>
                </a:lnTo>
                <a:lnTo>
                  <a:pt x="10344" y="5173"/>
                </a:lnTo>
                <a:lnTo>
                  <a:pt x="9977" y="5649"/>
                </a:lnTo>
                <a:lnTo>
                  <a:pt x="9647" y="6163"/>
                </a:lnTo>
                <a:lnTo>
                  <a:pt x="9501" y="6090"/>
                </a:lnTo>
                <a:lnTo>
                  <a:pt x="9317" y="6053"/>
                </a:lnTo>
                <a:lnTo>
                  <a:pt x="9134" y="6126"/>
                </a:lnTo>
                <a:lnTo>
                  <a:pt x="8950" y="6200"/>
                </a:lnTo>
                <a:lnTo>
                  <a:pt x="8840" y="6346"/>
                </a:lnTo>
                <a:lnTo>
                  <a:pt x="8730" y="6493"/>
                </a:lnTo>
                <a:lnTo>
                  <a:pt x="8327" y="6493"/>
                </a:lnTo>
                <a:lnTo>
                  <a:pt x="7556" y="6530"/>
                </a:lnTo>
                <a:lnTo>
                  <a:pt x="7520" y="6456"/>
                </a:lnTo>
                <a:lnTo>
                  <a:pt x="7410" y="6383"/>
                </a:lnTo>
                <a:lnTo>
                  <a:pt x="7080" y="6273"/>
                </a:lnTo>
                <a:lnTo>
                  <a:pt x="7043" y="6273"/>
                </a:lnTo>
                <a:lnTo>
                  <a:pt x="6970" y="6236"/>
                </a:lnTo>
                <a:lnTo>
                  <a:pt x="6786" y="6236"/>
                </a:lnTo>
                <a:lnTo>
                  <a:pt x="6639" y="6200"/>
                </a:lnTo>
                <a:lnTo>
                  <a:pt x="5832" y="5429"/>
                </a:lnTo>
                <a:lnTo>
                  <a:pt x="5246" y="4879"/>
                </a:lnTo>
                <a:lnTo>
                  <a:pt x="5319" y="4696"/>
                </a:lnTo>
                <a:lnTo>
                  <a:pt x="5319" y="4512"/>
                </a:lnTo>
                <a:lnTo>
                  <a:pt x="5282" y="4439"/>
                </a:lnTo>
                <a:lnTo>
                  <a:pt x="5246" y="4366"/>
                </a:lnTo>
                <a:lnTo>
                  <a:pt x="5099" y="4256"/>
                </a:lnTo>
                <a:lnTo>
                  <a:pt x="5282" y="3815"/>
                </a:lnTo>
                <a:lnTo>
                  <a:pt x="5796" y="2715"/>
                </a:lnTo>
                <a:lnTo>
                  <a:pt x="6126" y="2018"/>
                </a:lnTo>
                <a:lnTo>
                  <a:pt x="6273" y="2018"/>
                </a:lnTo>
                <a:lnTo>
                  <a:pt x="6419" y="1981"/>
                </a:lnTo>
                <a:lnTo>
                  <a:pt x="6566" y="1908"/>
                </a:lnTo>
                <a:lnTo>
                  <a:pt x="6713" y="1798"/>
                </a:lnTo>
                <a:lnTo>
                  <a:pt x="6823" y="1688"/>
                </a:lnTo>
                <a:lnTo>
                  <a:pt x="7483" y="1651"/>
                </a:lnTo>
                <a:lnTo>
                  <a:pt x="8694" y="1615"/>
                </a:lnTo>
                <a:close/>
                <a:moveTo>
                  <a:pt x="6823" y="6823"/>
                </a:moveTo>
                <a:lnTo>
                  <a:pt x="6933" y="6897"/>
                </a:lnTo>
                <a:lnTo>
                  <a:pt x="6749" y="6897"/>
                </a:lnTo>
                <a:lnTo>
                  <a:pt x="6713" y="6860"/>
                </a:lnTo>
                <a:lnTo>
                  <a:pt x="6823" y="6823"/>
                </a:lnTo>
                <a:close/>
                <a:moveTo>
                  <a:pt x="2714" y="5393"/>
                </a:moveTo>
                <a:lnTo>
                  <a:pt x="2641" y="5429"/>
                </a:lnTo>
                <a:lnTo>
                  <a:pt x="2531" y="5503"/>
                </a:lnTo>
                <a:lnTo>
                  <a:pt x="2458" y="5576"/>
                </a:lnTo>
                <a:lnTo>
                  <a:pt x="2274" y="5796"/>
                </a:lnTo>
                <a:lnTo>
                  <a:pt x="1981" y="6310"/>
                </a:lnTo>
                <a:lnTo>
                  <a:pt x="1651" y="6860"/>
                </a:lnTo>
                <a:lnTo>
                  <a:pt x="1504" y="7080"/>
                </a:lnTo>
                <a:lnTo>
                  <a:pt x="1431" y="7190"/>
                </a:lnTo>
                <a:lnTo>
                  <a:pt x="1394" y="7263"/>
                </a:lnTo>
                <a:lnTo>
                  <a:pt x="1394" y="7337"/>
                </a:lnTo>
                <a:lnTo>
                  <a:pt x="1321" y="7374"/>
                </a:lnTo>
                <a:lnTo>
                  <a:pt x="1321" y="7410"/>
                </a:lnTo>
                <a:lnTo>
                  <a:pt x="1321" y="7520"/>
                </a:lnTo>
                <a:lnTo>
                  <a:pt x="1394" y="7557"/>
                </a:lnTo>
                <a:lnTo>
                  <a:pt x="1504" y="7594"/>
                </a:lnTo>
                <a:lnTo>
                  <a:pt x="1614" y="7520"/>
                </a:lnTo>
                <a:lnTo>
                  <a:pt x="1724" y="7447"/>
                </a:lnTo>
                <a:lnTo>
                  <a:pt x="1834" y="7337"/>
                </a:lnTo>
                <a:lnTo>
                  <a:pt x="2018" y="7043"/>
                </a:lnTo>
                <a:lnTo>
                  <a:pt x="2128" y="6823"/>
                </a:lnTo>
                <a:lnTo>
                  <a:pt x="2568" y="6200"/>
                </a:lnTo>
                <a:lnTo>
                  <a:pt x="2751" y="5870"/>
                </a:lnTo>
                <a:lnTo>
                  <a:pt x="2861" y="5723"/>
                </a:lnTo>
                <a:lnTo>
                  <a:pt x="2861" y="5539"/>
                </a:lnTo>
                <a:lnTo>
                  <a:pt x="2861" y="5466"/>
                </a:lnTo>
                <a:lnTo>
                  <a:pt x="2788" y="5429"/>
                </a:lnTo>
                <a:lnTo>
                  <a:pt x="2714" y="5393"/>
                </a:lnTo>
                <a:close/>
                <a:moveTo>
                  <a:pt x="4072" y="4843"/>
                </a:moveTo>
                <a:lnTo>
                  <a:pt x="4182" y="5026"/>
                </a:lnTo>
                <a:lnTo>
                  <a:pt x="4328" y="5173"/>
                </a:lnTo>
                <a:lnTo>
                  <a:pt x="4475" y="5209"/>
                </a:lnTo>
                <a:lnTo>
                  <a:pt x="4622" y="5246"/>
                </a:lnTo>
                <a:lnTo>
                  <a:pt x="4769" y="5246"/>
                </a:lnTo>
                <a:lnTo>
                  <a:pt x="4915" y="5209"/>
                </a:lnTo>
                <a:lnTo>
                  <a:pt x="5319" y="5576"/>
                </a:lnTo>
                <a:lnTo>
                  <a:pt x="6163" y="6456"/>
                </a:lnTo>
                <a:lnTo>
                  <a:pt x="6126" y="6530"/>
                </a:lnTo>
                <a:lnTo>
                  <a:pt x="6089" y="6640"/>
                </a:lnTo>
                <a:lnTo>
                  <a:pt x="6126" y="6787"/>
                </a:lnTo>
                <a:lnTo>
                  <a:pt x="6163" y="6897"/>
                </a:lnTo>
                <a:lnTo>
                  <a:pt x="6236" y="7007"/>
                </a:lnTo>
                <a:lnTo>
                  <a:pt x="6236" y="7080"/>
                </a:lnTo>
                <a:lnTo>
                  <a:pt x="5942" y="7410"/>
                </a:lnTo>
                <a:lnTo>
                  <a:pt x="5686" y="7777"/>
                </a:lnTo>
                <a:lnTo>
                  <a:pt x="5172" y="8511"/>
                </a:lnTo>
                <a:lnTo>
                  <a:pt x="4695" y="9134"/>
                </a:lnTo>
                <a:lnTo>
                  <a:pt x="4585" y="9061"/>
                </a:lnTo>
                <a:lnTo>
                  <a:pt x="4439" y="9061"/>
                </a:lnTo>
                <a:lnTo>
                  <a:pt x="4255" y="9098"/>
                </a:lnTo>
                <a:lnTo>
                  <a:pt x="4108" y="9208"/>
                </a:lnTo>
                <a:lnTo>
                  <a:pt x="3998" y="9354"/>
                </a:lnTo>
                <a:lnTo>
                  <a:pt x="3925" y="9538"/>
                </a:lnTo>
                <a:lnTo>
                  <a:pt x="3595" y="9501"/>
                </a:lnTo>
                <a:lnTo>
                  <a:pt x="2825" y="9538"/>
                </a:lnTo>
                <a:lnTo>
                  <a:pt x="2788" y="9354"/>
                </a:lnTo>
                <a:lnTo>
                  <a:pt x="2678" y="9208"/>
                </a:lnTo>
                <a:lnTo>
                  <a:pt x="2531" y="9098"/>
                </a:lnTo>
                <a:lnTo>
                  <a:pt x="2384" y="9061"/>
                </a:lnTo>
                <a:lnTo>
                  <a:pt x="2238" y="9061"/>
                </a:lnTo>
                <a:lnTo>
                  <a:pt x="2054" y="9098"/>
                </a:lnTo>
                <a:lnTo>
                  <a:pt x="1577" y="8437"/>
                </a:lnTo>
                <a:lnTo>
                  <a:pt x="1394" y="8107"/>
                </a:lnTo>
                <a:lnTo>
                  <a:pt x="1137" y="7777"/>
                </a:lnTo>
                <a:lnTo>
                  <a:pt x="1211" y="7594"/>
                </a:lnTo>
                <a:lnTo>
                  <a:pt x="1247" y="7447"/>
                </a:lnTo>
                <a:lnTo>
                  <a:pt x="1211" y="7263"/>
                </a:lnTo>
                <a:lnTo>
                  <a:pt x="1174" y="7117"/>
                </a:lnTo>
                <a:lnTo>
                  <a:pt x="1064" y="7007"/>
                </a:lnTo>
                <a:lnTo>
                  <a:pt x="1101" y="6933"/>
                </a:lnTo>
                <a:lnTo>
                  <a:pt x="1174" y="6823"/>
                </a:lnTo>
                <a:lnTo>
                  <a:pt x="1247" y="6640"/>
                </a:lnTo>
                <a:lnTo>
                  <a:pt x="1614" y="5980"/>
                </a:lnTo>
                <a:lnTo>
                  <a:pt x="1944" y="5356"/>
                </a:lnTo>
                <a:lnTo>
                  <a:pt x="2164" y="5356"/>
                </a:lnTo>
                <a:lnTo>
                  <a:pt x="2384" y="5283"/>
                </a:lnTo>
                <a:lnTo>
                  <a:pt x="2531" y="5136"/>
                </a:lnTo>
                <a:lnTo>
                  <a:pt x="2604" y="5063"/>
                </a:lnTo>
                <a:lnTo>
                  <a:pt x="2641" y="4953"/>
                </a:lnTo>
                <a:lnTo>
                  <a:pt x="2678" y="4916"/>
                </a:lnTo>
                <a:lnTo>
                  <a:pt x="3118" y="4953"/>
                </a:lnTo>
                <a:lnTo>
                  <a:pt x="3705" y="4916"/>
                </a:lnTo>
                <a:lnTo>
                  <a:pt x="4072" y="4843"/>
                </a:lnTo>
                <a:close/>
                <a:moveTo>
                  <a:pt x="8877" y="7740"/>
                </a:moveTo>
                <a:lnTo>
                  <a:pt x="8877" y="7777"/>
                </a:lnTo>
                <a:lnTo>
                  <a:pt x="8877" y="7814"/>
                </a:lnTo>
                <a:lnTo>
                  <a:pt x="8914" y="7997"/>
                </a:lnTo>
                <a:lnTo>
                  <a:pt x="8914" y="8070"/>
                </a:lnTo>
                <a:lnTo>
                  <a:pt x="8950" y="8181"/>
                </a:lnTo>
                <a:lnTo>
                  <a:pt x="9391" y="8731"/>
                </a:lnTo>
                <a:lnTo>
                  <a:pt x="9794" y="9281"/>
                </a:lnTo>
                <a:lnTo>
                  <a:pt x="9941" y="9464"/>
                </a:lnTo>
                <a:lnTo>
                  <a:pt x="10014" y="9538"/>
                </a:lnTo>
                <a:lnTo>
                  <a:pt x="10124" y="9574"/>
                </a:lnTo>
                <a:lnTo>
                  <a:pt x="10234" y="9574"/>
                </a:lnTo>
                <a:lnTo>
                  <a:pt x="10308" y="9538"/>
                </a:lnTo>
                <a:lnTo>
                  <a:pt x="10381" y="9501"/>
                </a:lnTo>
                <a:lnTo>
                  <a:pt x="10418" y="9391"/>
                </a:lnTo>
                <a:lnTo>
                  <a:pt x="10418" y="9354"/>
                </a:lnTo>
                <a:lnTo>
                  <a:pt x="10418" y="9244"/>
                </a:lnTo>
                <a:lnTo>
                  <a:pt x="10381" y="9171"/>
                </a:lnTo>
                <a:lnTo>
                  <a:pt x="10308" y="9134"/>
                </a:lnTo>
                <a:lnTo>
                  <a:pt x="10198" y="9098"/>
                </a:lnTo>
                <a:lnTo>
                  <a:pt x="10088" y="8951"/>
                </a:lnTo>
                <a:lnTo>
                  <a:pt x="10014" y="8841"/>
                </a:lnTo>
                <a:lnTo>
                  <a:pt x="9647" y="8401"/>
                </a:lnTo>
                <a:lnTo>
                  <a:pt x="9281" y="7924"/>
                </a:lnTo>
                <a:lnTo>
                  <a:pt x="9207" y="7850"/>
                </a:lnTo>
                <a:lnTo>
                  <a:pt x="9134" y="7814"/>
                </a:lnTo>
                <a:lnTo>
                  <a:pt x="8950" y="7740"/>
                </a:lnTo>
                <a:close/>
                <a:moveTo>
                  <a:pt x="2128" y="9721"/>
                </a:moveTo>
                <a:lnTo>
                  <a:pt x="2054" y="9758"/>
                </a:lnTo>
                <a:lnTo>
                  <a:pt x="2054" y="9721"/>
                </a:lnTo>
                <a:close/>
                <a:moveTo>
                  <a:pt x="5612" y="9281"/>
                </a:moveTo>
                <a:lnTo>
                  <a:pt x="5576" y="9318"/>
                </a:lnTo>
                <a:lnTo>
                  <a:pt x="5576" y="9354"/>
                </a:lnTo>
                <a:lnTo>
                  <a:pt x="5576" y="9538"/>
                </a:lnTo>
                <a:lnTo>
                  <a:pt x="5649" y="9684"/>
                </a:lnTo>
                <a:lnTo>
                  <a:pt x="5796" y="9941"/>
                </a:lnTo>
                <a:lnTo>
                  <a:pt x="6163" y="10455"/>
                </a:lnTo>
                <a:lnTo>
                  <a:pt x="6456" y="10895"/>
                </a:lnTo>
                <a:lnTo>
                  <a:pt x="6603" y="11115"/>
                </a:lnTo>
                <a:lnTo>
                  <a:pt x="6823" y="11298"/>
                </a:lnTo>
                <a:lnTo>
                  <a:pt x="6860" y="11372"/>
                </a:lnTo>
                <a:lnTo>
                  <a:pt x="6970" y="11482"/>
                </a:lnTo>
                <a:lnTo>
                  <a:pt x="7043" y="11519"/>
                </a:lnTo>
                <a:lnTo>
                  <a:pt x="7116" y="11519"/>
                </a:lnTo>
                <a:lnTo>
                  <a:pt x="7190" y="11482"/>
                </a:lnTo>
                <a:lnTo>
                  <a:pt x="7226" y="11408"/>
                </a:lnTo>
                <a:lnTo>
                  <a:pt x="7263" y="11188"/>
                </a:lnTo>
                <a:lnTo>
                  <a:pt x="7226" y="11078"/>
                </a:lnTo>
                <a:lnTo>
                  <a:pt x="7153" y="10968"/>
                </a:lnTo>
                <a:lnTo>
                  <a:pt x="7080" y="10932"/>
                </a:lnTo>
                <a:lnTo>
                  <a:pt x="7006" y="10895"/>
                </a:lnTo>
                <a:lnTo>
                  <a:pt x="6933" y="10785"/>
                </a:lnTo>
                <a:lnTo>
                  <a:pt x="6860" y="10675"/>
                </a:lnTo>
                <a:lnTo>
                  <a:pt x="6713" y="10455"/>
                </a:lnTo>
                <a:lnTo>
                  <a:pt x="6273" y="9831"/>
                </a:lnTo>
                <a:lnTo>
                  <a:pt x="6016" y="9501"/>
                </a:lnTo>
                <a:lnTo>
                  <a:pt x="5869" y="9391"/>
                </a:lnTo>
                <a:lnTo>
                  <a:pt x="5722" y="9281"/>
                </a:lnTo>
                <a:close/>
                <a:moveTo>
                  <a:pt x="8730" y="6970"/>
                </a:moveTo>
                <a:lnTo>
                  <a:pt x="8804" y="7080"/>
                </a:lnTo>
                <a:lnTo>
                  <a:pt x="8914" y="7153"/>
                </a:lnTo>
                <a:lnTo>
                  <a:pt x="8987" y="7227"/>
                </a:lnTo>
                <a:lnTo>
                  <a:pt x="9097" y="7263"/>
                </a:lnTo>
                <a:lnTo>
                  <a:pt x="9391" y="7227"/>
                </a:lnTo>
                <a:lnTo>
                  <a:pt x="9501" y="7263"/>
                </a:lnTo>
                <a:lnTo>
                  <a:pt x="9574" y="7300"/>
                </a:lnTo>
                <a:lnTo>
                  <a:pt x="9721" y="7557"/>
                </a:lnTo>
                <a:lnTo>
                  <a:pt x="9867" y="7814"/>
                </a:lnTo>
                <a:lnTo>
                  <a:pt x="10234" y="8364"/>
                </a:lnTo>
                <a:lnTo>
                  <a:pt x="10711" y="9098"/>
                </a:lnTo>
                <a:lnTo>
                  <a:pt x="10638" y="9281"/>
                </a:lnTo>
                <a:lnTo>
                  <a:pt x="10601" y="9428"/>
                </a:lnTo>
                <a:lnTo>
                  <a:pt x="10564" y="9758"/>
                </a:lnTo>
                <a:lnTo>
                  <a:pt x="10528" y="9941"/>
                </a:lnTo>
                <a:lnTo>
                  <a:pt x="10528" y="10125"/>
                </a:lnTo>
                <a:lnTo>
                  <a:pt x="10528" y="10235"/>
                </a:lnTo>
                <a:lnTo>
                  <a:pt x="10564" y="10271"/>
                </a:lnTo>
                <a:lnTo>
                  <a:pt x="10344" y="10638"/>
                </a:lnTo>
                <a:lnTo>
                  <a:pt x="9794" y="11555"/>
                </a:lnTo>
                <a:lnTo>
                  <a:pt x="9684" y="11519"/>
                </a:lnTo>
                <a:lnTo>
                  <a:pt x="9537" y="11519"/>
                </a:lnTo>
                <a:lnTo>
                  <a:pt x="9391" y="11555"/>
                </a:lnTo>
                <a:lnTo>
                  <a:pt x="9281" y="11629"/>
                </a:lnTo>
                <a:lnTo>
                  <a:pt x="9170" y="11702"/>
                </a:lnTo>
                <a:lnTo>
                  <a:pt x="9097" y="11812"/>
                </a:lnTo>
                <a:lnTo>
                  <a:pt x="9024" y="11922"/>
                </a:lnTo>
                <a:lnTo>
                  <a:pt x="8987" y="12032"/>
                </a:lnTo>
                <a:lnTo>
                  <a:pt x="8400" y="12069"/>
                </a:lnTo>
                <a:lnTo>
                  <a:pt x="7483" y="12142"/>
                </a:lnTo>
                <a:lnTo>
                  <a:pt x="7006" y="12142"/>
                </a:lnTo>
                <a:lnTo>
                  <a:pt x="6970" y="11959"/>
                </a:lnTo>
                <a:lnTo>
                  <a:pt x="6823" y="11775"/>
                </a:lnTo>
                <a:lnTo>
                  <a:pt x="6749" y="11739"/>
                </a:lnTo>
                <a:lnTo>
                  <a:pt x="6676" y="11702"/>
                </a:lnTo>
                <a:lnTo>
                  <a:pt x="6493" y="11665"/>
                </a:lnTo>
                <a:lnTo>
                  <a:pt x="6419" y="11629"/>
                </a:lnTo>
                <a:lnTo>
                  <a:pt x="6346" y="11665"/>
                </a:lnTo>
                <a:lnTo>
                  <a:pt x="6273" y="11739"/>
                </a:lnTo>
                <a:lnTo>
                  <a:pt x="6199" y="11739"/>
                </a:lnTo>
                <a:lnTo>
                  <a:pt x="5979" y="11225"/>
                </a:lnTo>
                <a:lnTo>
                  <a:pt x="5722" y="10712"/>
                </a:lnTo>
                <a:lnTo>
                  <a:pt x="5466" y="10308"/>
                </a:lnTo>
                <a:lnTo>
                  <a:pt x="5172" y="9868"/>
                </a:lnTo>
                <a:lnTo>
                  <a:pt x="5209" y="9758"/>
                </a:lnTo>
                <a:lnTo>
                  <a:pt x="5246" y="9648"/>
                </a:lnTo>
                <a:lnTo>
                  <a:pt x="5246" y="9501"/>
                </a:lnTo>
                <a:lnTo>
                  <a:pt x="5209" y="9391"/>
                </a:lnTo>
                <a:lnTo>
                  <a:pt x="5135" y="9318"/>
                </a:lnTo>
                <a:lnTo>
                  <a:pt x="5099" y="9318"/>
                </a:lnTo>
                <a:lnTo>
                  <a:pt x="5209" y="9171"/>
                </a:lnTo>
                <a:lnTo>
                  <a:pt x="5759" y="8401"/>
                </a:lnTo>
                <a:lnTo>
                  <a:pt x="6163" y="7850"/>
                </a:lnTo>
                <a:lnTo>
                  <a:pt x="6383" y="7594"/>
                </a:lnTo>
                <a:lnTo>
                  <a:pt x="6529" y="7300"/>
                </a:lnTo>
                <a:lnTo>
                  <a:pt x="6676" y="7337"/>
                </a:lnTo>
                <a:lnTo>
                  <a:pt x="6933" y="7337"/>
                </a:lnTo>
                <a:lnTo>
                  <a:pt x="7080" y="7300"/>
                </a:lnTo>
                <a:lnTo>
                  <a:pt x="7190" y="7263"/>
                </a:lnTo>
                <a:lnTo>
                  <a:pt x="7300" y="7153"/>
                </a:lnTo>
                <a:lnTo>
                  <a:pt x="7410" y="7080"/>
                </a:lnTo>
                <a:lnTo>
                  <a:pt x="7483" y="6970"/>
                </a:lnTo>
                <a:close/>
                <a:moveTo>
                  <a:pt x="4769" y="1"/>
                </a:moveTo>
                <a:lnTo>
                  <a:pt x="4769" y="37"/>
                </a:lnTo>
                <a:lnTo>
                  <a:pt x="4805" y="184"/>
                </a:lnTo>
                <a:lnTo>
                  <a:pt x="4879" y="294"/>
                </a:lnTo>
                <a:lnTo>
                  <a:pt x="4989" y="367"/>
                </a:lnTo>
                <a:lnTo>
                  <a:pt x="5099" y="404"/>
                </a:lnTo>
                <a:lnTo>
                  <a:pt x="5172" y="551"/>
                </a:lnTo>
                <a:lnTo>
                  <a:pt x="5282" y="697"/>
                </a:lnTo>
                <a:lnTo>
                  <a:pt x="5466" y="991"/>
                </a:lnTo>
                <a:lnTo>
                  <a:pt x="5539" y="1101"/>
                </a:lnTo>
                <a:lnTo>
                  <a:pt x="5466" y="1284"/>
                </a:lnTo>
                <a:lnTo>
                  <a:pt x="5466" y="1468"/>
                </a:lnTo>
                <a:lnTo>
                  <a:pt x="5539" y="1688"/>
                </a:lnTo>
                <a:lnTo>
                  <a:pt x="5649" y="1835"/>
                </a:lnTo>
                <a:lnTo>
                  <a:pt x="5722" y="1908"/>
                </a:lnTo>
                <a:lnTo>
                  <a:pt x="5356" y="2605"/>
                </a:lnTo>
                <a:lnTo>
                  <a:pt x="4879" y="3595"/>
                </a:lnTo>
                <a:lnTo>
                  <a:pt x="4769" y="3852"/>
                </a:lnTo>
                <a:lnTo>
                  <a:pt x="4622" y="4072"/>
                </a:lnTo>
                <a:lnTo>
                  <a:pt x="4402" y="4072"/>
                </a:lnTo>
                <a:lnTo>
                  <a:pt x="4292" y="4109"/>
                </a:lnTo>
                <a:lnTo>
                  <a:pt x="4182" y="4182"/>
                </a:lnTo>
                <a:lnTo>
                  <a:pt x="4108" y="4292"/>
                </a:lnTo>
                <a:lnTo>
                  <a:pt x="4072" y="4402"/>
                </a:lnTo>
                <a:lnTo>
                  <a:pt x="3485" y="4476"/>
                </a:lnTo>
                <a:lnTo>
                  <a:pt x="3045" y="4512"/>
                </a:lnTo>
                <a:lnTo>
                  <a:pt x="2678" y="4549"/>
                </a:lnTo>
                <a:lnTo>
                  <a:pt x="2568" y="4366"/>
                </a:lnTo>
                <a:lnTo>
                  <a:pt x="2458" y="4219"/>
                </a:lnTo>
                <a:lnTo>
                  <a:pt x="2274" y="4146"/>
                </a:lnTo>
                <a:lnTo>
                  <a:pt x="2091" y="4109"/>
                </a:lnTo>
                <a:lnTo>
                  <a:pt x="1907" y="4109"/>
                </a:lnTo>
                <a:lnTo>
                  <a:pt x="1797" y="4182"/>
                </a:lnTo>
                <a:lnTo>
                  <a:pt x="1651" y="4292"/>
                </a:lnTo>
                <a:lnTo>
                  <a:pt x="1577" y="4402"/>
                </a:lnTo>
                <a:lnTo>
                  <a:pt x="1504" y="4512"/>
                </a:lnTo>
                <a:lnTo>
                  <a:pt x="1504" y="4622"/>
                </a:lnTo>
                <a:lnTo>
                  <a:pt x="1431" y="4769"/>
                </a:lnTo>
                <a:lnTo>
                  <a:pt x="1431" y="4953"/>
                </a:lnTo>
                <a:lnTo>
                  <a:pt x="1467" y="5099"/>
                </a:lnTo>
                <a:lnTo>
                  <a:pt x="1504" y="5173"/>
                </a:lnTo>
                <a:lnTo>
                  <a:pt x="1504" y="5209"/>
                </a:lnTo>
                <a:lnTo>
                  <a:pt x="1247" y="5760"/>
                </a:lnTo>
                <a:lnTo>
                  <a:pt x="880" y="6420"/>
                </a:lnTo>
                <a:lnTo>
                  <a:pt x="770" y="6640"/>
                </a:lnTo>
                <a:lnTo>
                  <a:pt x="770" y="6713"/>
                </a:lnTo>
                <a:lnTo>
                  <a:pt x="734" y="6823"/>
                </a:lnTo>
                <a:lnTo>
                  <a:pt x="734" y="6787"/>
                </a:lnTo>
                <a:lnTo>
                  <a:pt x="624" y="6787"/>
                </a:lnTo>
                <a:lnTo>
                  <a:pt x="550" y="6823"/>
                </a:lnTo>
                <a:lnTo>
                  <a:pt x="404" y="6933"/>
                </a:lnTo>
                <a:lnTo>
                  <a:pt x="330" y="6970"/>
                </a:lnTo>
                <a:lnTo>
                  <a:pt x="257" y="7007"/>
                </a:lnTo>
                <a:lnTo>
                  <a:pt x="183" y="7117"/>
                </a:lnTo>
                <a:lnTo>
                  <a:pt x="110" y="7227"/>
                </a:lnTo>
                <a:lnTo>
                  <a:pt x="110" y="7447"/>
                </a:lnTo>
                <a:lnTo>
                  <a:pt x="0" y="7777"/>
                </a:lnTo>
                <a:lnTo>
                  <a:pt x="37" y="7850"/>
                </a:lnTo>
                <a:lnTo>
                  <a:pt x="73" y="7887"/>
                </a:lnTo>
                <a:lnTo>
                  <a:pt x="110" y="7960"/>
                </a:lnTo>
                <a:lnTo>
                  <a:pt x="183" y="7960"/>
                </a:lnTo>
                <a:lnTo>
                  <a:pt x="367" y="8034"/>
                </a:lnTo>
                <a:lnTo>
                  <a:pt x="660" y="8034"/>
                </a:lnTo>
                <a:lnTo>
                  <a:pt x="660" y="7997"/>
                </a:lnTo>
                <a:lnTo>
                  <a:pt x="770" y="7997"/>
                </a:lnTo>
                <a:lnTo>
                  <a:pt x="880" y="8181"/>
                </a:lnTo>
                <a:lnTo>
                  <a:pt x="990" y="8364"/>
                </a:lnTo>
                <a:lnTo>
                  <a:pt x="1211" y="8657"/>
                </a:lnTo>
                <a:lnTo>
                  <a:pt x="1651" y="9281"/>
                </a:lnTo>
                <a:lnTo>
                  <a:pt x="1687" y="9354"/>
                </a:lnTo>
                <a:lnTo>
                  <a:pt x="1651" y="9501"/>
                </a:lnTo>
                <a:lnTo>
                  <a:pt x="1614" y="9648"/>
                </a:lnTo>
                <a:lnTo>
                  <a:pt x="1577" y="9831"/>
                </a:lnTo>
                <a:lnTo>
                  <a:pt x="1577" y="9941"/>
                </a:lnTo>
                <a:lnTo>
                  <a:pt x="1614" y="10051"/>
                </a:lnTo>
                <a:lnTo>
                  <a:pt x="1541" y="10235"/>
                </a:lnTo>
                <a:lnTo>
                  <a:pt x="1431" y="10418"/>
                </a:lnTo>
                <a:lnTo>
                  <a:pt x="1357" y="10601"/>
                </a:lnTo>
                <a:lnTo>
                  <a:pt x="1211" y="10785"/>
                </a:lnTo>
                <a:lnTo>
                  <a:pt x="1137" y="10858"/>
                </a:lnTo>
                <a:lnTo>
                  <a:pt x="1137" y="10968"/>
                </a:lnTo>
                <a:lnTo>
                  <a:pt x="1174" y="11078"/>
                </a:lnTo>
                <a:lnTo>
                  <a:pt x="1247" y="11152"/>
                </a:lnTo>
                <a:lnTo>
                  <a:pt x="1357" y="11188"/>
                </a:lnTo>
                <a:lnTo>
                  <a:pt x="1467" y="11152"/>
                </a:lnTo>
                <a:lnTo>
                  <a:pt x="1541" y="11078"/>
                </a:lnTo>
                <a:lnTo>
                  <a:pt x="1577" y="10968"/>
                </a:lnTo>
                <a:lnTo>
                  <a:pt x="1614" y="10932"/>
                </a:lnTo>
                <a:lnTo>
                  <a:pt x="1687" y="10822"/>
                </a:lnTo>
                <a:lnTo>
                  <a:pt x="1761" y="10638"/>
                </a:lnTo>
                <a:lnTo>
                  <a:pt x="1834" y="10491"/>
                </a:lnTo>
                <a:lnTo>
                  <a:pt x="1907" y="10198"/>
                </a:lnTo>
                <a:lnTo>
                  <a:pt x="2164" y="10198"/>
                </a:lnTo>
                <a:lnTo>
                  <a:pt x="2348" y="10161"/>
                </a:lnTo>
                <a:lnTo>
                  <a:pt x="2494" y="10088"/>
                </a:lnTo>
                <a:lnTo>
                  <a:pt x="2641" y="10015"/>
                </a:lnTo>
                <a:lnTo>
                  <a:pt x="2714" y="9905"/>
                </a:lnTo>
                <a:lnTo>
                  <a:pt x="3338" y="9905"/>
                </a:lnTo>
                <a:lnTo>
                  <a:pt x="3998" y="9941"/>
                </a:lnTo>
                <a:lnTo>
                  <a:pt x="4035" y="10051"/>
                </a:lnTo>
                <a:lnTo>
                  <a:pt x="4072" y="10088"/>
                </a:lnTo>
                <a:lnTo>
                  <a:pt x="4145" y="10161"/>
                </a:lnTo>
                <a:lnTo>
                  <a:pt x="4292" y="10235"/>
                </a:lnTo>
                <a:lnTo>
                  <a:pt x="4439" y="10308"/>
                </a:lnTo>
                <a:lnTo>
                  <a:pt x="4622" y="10308"/>
                </a:lnTo>
                <a:lnTo>
                  <a:pt x="4805" y="10271"/>
                </a:lnTo>
                <a:lnTo>
                  <a:pt x="4879" y="10235"/>
                </a:lnTo>
                <a:lnTo>
                  <a:pt x="5282" y="10822"/>
                </a:lnTo>
                <a:lnTo>
                  <a:pt x="5429" y="11115"/>
                </a:lnTo>
                <a:lnTo>
                  <a:pt x="5576" y="11408"/>
                </a:lnTo>
                <a:lnTo>
                  <a:pt x="5796" y="11995"/>
                </a:lnTo>
                <a:lnTo>
                  <a:pt x="5759" y="12105"/>
                </a:lnTo>
                <a:lnTo>
                  <a:pt x="5759" y="12215"/>
                </a:lnTo>
                <a:lnTo>
                  <a:pt x="5759" y="12362"/>
                </a:lnTo>
                <a:lnTo>
                  <a:pt x="5759" y="12472"/>
                </a:lnTo>
                <a:lnTo>
                  <a:pt x="5759" y="12509"/>
                </a:lnTo>
                <a:lnTo>
                  <a:pt x="5722" y="12619"/>
                </a:lnTo>
                <a:lnTo>
                  <a:pt x="5722" y="12692"/>
                </a:lnTo>
                <a:lnTo>
                  <a:pt x="5759" y="12766"/>
                </a:lnTo>
                <a:lnTo>
                  <a:pt x="5979" y="12876"/>
                </a:lnTo>
                <a:lnTo>
                  <a:pt x="5759" y="13169"/>
                </a:lnTo>
                <a:lnTo>
                  <a:pt x="5612" y="13463"/>
                </a:lnTo>
                <a:lnTo>
                  <a:pt x="5502" y="13793"/>
                </a:lnTo>
                <a:lnTo>
                  <a:pt x="5429" y="14123"/>
                </a:lnTo>
                <a:lnTo>
                  <a:pt x="5392" y="14196"/>
                </a:lnTo>
                <a:lnTo>
                  <a:pt x="5429" y="14270"/>
                </a:lnTo>
                <a:lnTo>
                  <a:pt x="5502" y="14343"/>
                </a:lnTo>
                <a:lnTo>
                  <a:pt x="5576" y="14380"/>
                </a:lnTo>
                <a:lnTo>
                  <a:pt x="5649" y="14416"/>
                </a:lnTo>
                <a:lnTo>
                  <a:pt x="5722" y="14416"/>
                </a:lnTo>
                <a:lnTo>
                  <a:pt x="5759" y="14380"/>
                </a:lnTo>
                <a:lnTo>
                  <a:pt x="5832" y="14306"/>
                </a:lnTo>
                <a:lnTo>
                  <a:pt x="5832" y="14233"/>
                </a:lnTo>
                <a:lnTo>
                  <a:pt x="5869" y="14086"/>
                </a:lnTo>
                <a:lnTo>
                  <a:pt x="5979" y="13793"/>
                </a:lnTo>
                <a:lnTo>
                  <a:pt x="6089" y="13463"/>
                </a:lnTo>
                <a:lnTo>
                  <a:pt x="6309" y="13022"/>
                </a:lnTo>
                <a:lnTo>
                  <a:pt x="6566" y="13022"/>
                </a:lnTo>
                <a:lnTo>
                  <a:pt x="6713" y="12986"/>
                </a:lnTo>
                <a:lnTo>
                  <a:pt x="6786" y="12876"/>
                </a:lnTo>
                <a:lnTo>
                  <a:pt x="6860" y="12582"/>
                </a:lnTo>
                <a:lnTo>
                  <a:pt x="7593" y="12582"/>
                </a:lnTo>
                <a:lnTo>
                  <a:pt x="8253" y="12546"/>
                </a:lnTo>
                <a:lnTo>
                  <a:pt x="8914" y="12509"/>
                </a:lnTo>
                <a:lnTo>
                  <a:pt x="8950" y="12509"/>
                </a:lnTo>
                <a:lnTo>
                  <a:pt x="8950" y="12619"/>
                </a:lnTo>
                <a:lnTo>
                  <a:pt x="9024" y="12692"/>
                </a:lnTo>
                <a:lnTo>
                  <a:pt x="9170" y="12802"/>
                </a:lnTo>
                <a:lnTo>
                  <a:pt x="9354" y="12876"/>
                </a:lnTo>
                <a:lnTo>
                  <a:pt x="9537" y="12912"/>
                </a:lnTo>
                <a:lnTo>
                  <a:pt x="9647" y="13279"/>
                </a:lnTo>
                <a:lnTo>
                  <a:pt x="9794" y="13829"/>
                </a:lnTo>
                <a:lnTo>
                  <a:pt x="9904" y="14050"/>
                </a:lnTo>
                <a:lnTo>
                  <a:pt x="9977" y="14160"/>
                </a:lnTo>
                <a:lnTo>
                  <a:pt x="10051" y="14270"/>
                </a:lnTo>
                <a:lnTo>
                  <a:pt x="10198" y="14270"/>
                </a:lnTo>
                <a:lnTo>
                  <a:pt x="10271" y="14233"/>
                </a:lnTo>
                <a:lnTo>
                  <a:pt x="10308" y="14160"/>
                </a:lnTo>
                <a:lnTo>
                  <a:pt x="10308" y="14013"/>
                </a:lnTo>
                <a:lnTo>
                  <a:pt x="10308" y="13903"/>
                </a:lnTo>
                <a:lnTo>
                  <a:pt x="10198" y="13609"/>
                </a:lnTo>
                <a:lnTo>
                  <a:pt x="9977" y="12949"/>
                </a:lnTo>
                <a:lnTo>
                  <a:pt x="9904" y="12729"/>
                </a:lnTo>
                <a:lnTo>
                  <a:pt x="9977" y="12619"/>
                </a:lnTo>
                <a:lnTo>
                  <a:pt x="10088" y="12399"/>
                </a:lnTo>
                <a:lnTo>
                  <a:pt x="10124" y="12215"/>
                </a:lnTo>
                <a:lnTo>
                  <a:pt x="10161" y="12032"/>
                </a:lnTo>
                <a:lnTo>
                  <a:pt x="10161" y="11885"/>
                </a:lnTo>
                <a:lnTo>
                  <a:pt x="10124" y="11849"/>
                </a:lnTo>
                <a:lnTo>
                  <a:pt x="10601" y="11042"/>
                </a:lnTo>
                <a:lnTo>
                  <a:pt x="11115" y="10235"/>
                </a:lnTo>
                <a:lnTo>
                  <a:pt x="11371" y="10088"/>
                </a:lnTo>
                <a:lnTo>
                  <a:pt x="11518" y="9978"/>
                </a:lnTo>
                <a:lnTo>
                  <a:pt x="11628" y="9868"/>
                </a:lnTo>
                <a:lnTo>
                  <a:pt x="11665" y="9831"/>
                </a:lnTo>
                <a:lnTo>
                  <a:pt x="11738" y="9758"/>
                </a:lnTo>
                <a:lnTo>
                  <a:pt x="11812" y="9611"/>
                </a:lnTo>
                <a:lnTo>
                  <a:pt x="11885" y="9464"/>
                </a:lnTo>
                <a:lnTo>
                  <a:pt x="12068" y="9501"/>
                </a:lnTo>
                <a:lnTo>
                  <a:pt x="12288" y="9501"/>
                </a:lnTo>
                <a:lnTo>
                  <a:pt x="12875" y="9538"/>
                </a:lnTo>
                <a:lnTo>
                  <a:pt x="13426" y="9501"/>
                </a:lnTo>
                <a:lnTo>
                  <a:pt x="13499" y="9501"/>
                </a:lnTo>
                <a:lnTo>
                  <a:pt x="13572" y="9464"/>
                </a:lnTo>
                <a:lnTo>
                  <a:pt x="13646" y="9391"/>
                </a:lnTo>
                <a:lnTo>
                  <a:pt x="13646" y="9318"/>
                </a:lnTo>
                <a:lnTo>
                  <a:pt x="13682" y="9244"/>
                </a:lnTo>
                <a:lnTo>
                  <a:pt x="13646" y="9171"/>
                </a:lnTo>
                <a:lnTo>
                  <a:pt x="13609" y="9098"/>
                </a:lnTo>
                <a:lnTo>
                  <a:pt x="13536" y="9024"/>
                </a:lnTo>
                <a:lnTo>
                  <a:pt x="13426" y="9024"/>
                </a:lnTo>
                <a:lnTo>
                  <a:pt x="13059" y="8988"/>
                </a:lnTo>
                <a:lnTo>
                  <a:pt x="12655" y="8988"/>
                </a:lnTo>
                <a:lnTo>
                  <a:pt x="11885" y="9024"/>
                </a:lnTo>
                <a:lnTo>
                  <a:pt x="11812" y="8951"/>
                </a:lnTo>
                <a:lnTo>
                  <a:pt x="11738" y="8877"/>
                </a:lnTo>
                <a:lnTo>
                  <a:pt x="11518" y="8767"/>
                </a:lnTo>
                <a:lnTo>
                  <a:pt x="11445" y="8767"/>
                </a:lnTo>
                <a:lnTo>
                  <a:pt x="11335" y="8804"/>
                </a:lnTo>
                <a:lnTo>
                  <a:pt x="11225" y="8767"/>
                </a:lnTo>
                <a:lnTo>
                  <a:pt x="11078" y="8804"/>
                </a:lnTo>
                <a:lnTo>
                  <a:pt x="10638" y="8107"/>
                </a:lnTo>
                <a:lnTo>
                  <a:pt x="10271" y="7594"/>
                </a:lnTo>
                <a:lnTo>
                  <a:pt x="10088" y="7300"/>
                </a:lnTo>
                <a:lnTo>
                  <a:pt x="9904" y="7080"/>
                </a:lnTo>
                <a:lnTo>
                  <a:pt x="9977" y="6970"/>
                </a:lnTo>
                <a:lnTo>
                  <a:pt x="10051" y="6823"/>
                </a:lnTo>
                <a:lnTo>
                  <a:pt x="10088" y="6713"/>
                </a:lnTo>
                <a:lnTo>
                  <a:pt x="10124" y="6567"/>
                </a:lnTo>
                <a:lnTo>
                  <a:pt x="10088" y="6493"/>
                </a:lnTo>
                <a:lnTo>
                  <a:pt x="10051" y="6456"/>
                </a:lnTo>
                <a:lnTo>
                  <a:pt x="9941" y="6456"/>
                </a:lnTo>
                <a:lnTo>
                  <a:pt x="10124" y="6236"/>
                </a:lnTo>
                <a:lnTo>
                  <a:pt x="10308" y="5980"/>
                </a:lnTo>
                <a:lnTo>
                  <a:pt x="10638" y="5503"/>
                </a:lnTo>
                <a:lnTo>
                  <a:pt x="11005" y="4953"/>
                </a:lnTo>
                <a:lnTo>
                  <a:pt x="11078" y="4953"/>
                </a:lnTo>
                <a:lnTo>
                  <a:pt x="11151" y="4916"/>
                </a:lnTo>
                <a:lnTo>
                  <a:pt x="11225" y="4843"/>
                </a:lnTo>
                <a:lnTo>
                  <a:pt x="11298" y="4769"/>
                </a:lnTo>
                <a:lnTo>
                  <a:pt x="11518" y="4586"/>
                </a:lnTo>
                <a:lnTo>
                  <a:pt x="11591" y="4476"/>
                </a:lnTo>
                <a:lnTo>
                  <a:pt x="11665" y="4366"/>
                </a:lnTo>
                <a:lnTo>
                  <a:pt x="11702" y="4256"/>
                </a:lnTo>
                <a:lnTo>
                  <a:pt x="11702" y="4146"/>
                </a:lnTo>
                <a:lnTo>
                  <a:pt x="11665" y="3999"/>
                </a:lnTo>
                <a:lnTo>
                  <a:pt x="11591" y="3889"/>
                </a:lnTo>
                <a:lnTo>
                  <a:pt x="11518" y="3779"/>
                </a:lnTo>
                <a:lnTo>
                  <a:pt x="11408" y="3742"/>
                </a:lnTo>
                <a:lnTo>
                  <a:pt x="11298" y="3705"/>
                </a:lnTo>
                <a:lnTo>
                  <a:pt x="11151" y="3669"/>
                </a:lnTo>
                <a:lnTo>
                  <a:pt x="10931" y="3192"/>
                </a:lnTo>
                <a:lnTo>
                  <a:pt x="10674" y="2752"/>
                </a:lnTo>
                <a:lnTo>
                  <a:pt x="10344" y="2091"/>
                </a:lnTo>
                <a:lnTo>
                  <a:pt x="10124" y="1725"/>
                </a:lnTo>
                <a:lnTo>
                  <a:pt x="9904" y="1431"/>
                </a:lnTo>
                <a:lnTo>
                  <a:pt x="9941" y="1284"/>
                </a:lnTo>
                <a:lnTo>
                  <a:pt x="9941" y="1211"/>
                </a:lnTo>
                <a:lnTo>
                  <a:pt x="9977" y="1064"/>
                </a:lnTo>
                <a:lnTo>
                  <a:pt x="9941" y="954"/>
                </a:lnTo>
                <a:lnTo>
                  <a:pt x="9904" y="844"/>
                </a:lnTo>
                <a:lnTo>
                  <a:pt x="9831" y="697"/>
                </a:lnTo>
                <a:lnTo>
                  <a:pt x="9721" y="587"/>
                </a:lnTo>
                <a:lnTo>
                  <a:pt x="9574" y="514"/>
                </a:lnTo>
                <a:lnTo>
                  <a:pt x="9427" y="477"/>
                </a:lnTo>
                <a:lnTo>
                  <a:pt x="9244" y="514"/>
                </a:lnTo>
                <a:lnTo>
                  <a:pt x="9097" y="551"/>
                </a:lnTo>
                <a:lnTo>
                  <a:pt x="8987" y="661"/>
                </a:lnTo>
                <a:lnTo>
                  <a:pt x="8914" y="808"/>
                </a:lnTo>
                <a:lnTo>
                  <a:pt x="8877" y="954"/>
                </a:lnTo>
                <a:lnTo>
                  <a:pt x="8840" y="1028"/>
                </a:lnTo>
                <a:lnTo>
                  <a:pt x="7887" y="1101"/>
                </a:lnTo>
                <a:lnTo>
                  <a:pt x="7080" y="1174"/>
                </a:lnTo>
                <a:lnTo>
                  <a:pt x="6933" y="1174"/>
                </a:lnTo>
                <a:lnTo>
                  <a:pt x="6860" y="1064"/>
                </a:lnTo>
                <a:lnTo>
                  <a:pt x="6749" y="918"/>
                </a:lnTo>
                <a:lnTo>
                  <a:pt x="6713" y="881"/>
                </a:lnTo>
                <a:lnTo>
                  <a:pt x="6639" y="808"/>
                </a:lnTo>
                <a:lnTo>
                  <a:pt x="6529" y="771"/>
                </a:lnTo>
                <a:lnTo>
                  <a:pt x="6456" y="771"/>
                </a:lnTo>
                <a:lnTo>
                  <a:pt x="6383" y="808"/>
                </a:lnTo>
                <a:lnTo>
                  <a:pt x="5942" y="808"/>
                </a:lnTo>
                <a:lnTo>
                  <a:pt x="5686" y="477"/>
                </a:lnTo>
                <a:lnTo>
                  <a:pt x="5576" y="294"/>
                </a:lnTo>
                <a:lnTo>
                  <a:pt x="5466" y="111"/>
                </a:lnTo>
                <a:lnTo>
                  <a:pt x="5429" y="37"/>
                </a:lnTo>
                <a:lnTo>
                  <a:pt x="5356" y="1"/>
                </a:lnTo>
                <a:lnTo>
                  <a:pt x="5209" y="1"/>
                </a:lnTo>
                <a:lnTo>
                  <a:pt x="5025" y="37"/>
                </a:lnTo>
                <a:lnTo>
                  <a:pt x="4915" y="1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436" name="Shape 436"/>
          <p:cNvSpPr/>
          <p:nvPr/>
        </p:nvSpPr>
        <p:spPr>
          <a:xfrm>
            <a:off x="7430898" y="4873170"/>
            <a:ext cx="297605" cy="211234"/>
          </a:xfrm>
          <a:custGeom>
            <a:avLst/>
            <a:gdLst/>
            <a:ahLst/>
            <a:cxnLst/>
            <a:rect l="0" t="0" r="0" b="0"/>
            <a:pathLst>
              <a:path w="10492" h="7447" extrusionOk="0">
                <a:moveTo>
                  <a:pt x="7300" y="1761"/>
                </a:moveTo>
                <a:lnTo>
                  <a:pt x="7117" y="1797"/>
                </a:lnTo>
                <a:lnTo>
                  <a:pt x="6897" y="1834"/>
                </a:lnTo>
                <a:lnTo>
                  <a:pt x="6713" y="1907"/>
                </a:lnTo>
                <a:lnTo>
                  <a:pt x="6530" y="2017"/>
                </a:lnTo>
                <a:lnTo>
                  <a:pt x="6383" y="2128"/>
                </a:lnTo>
                <a:lnTo>
                  <a:pt x="6273" y="2274"/>
                </a:lnTo>
                <a:lnTo>
                  <a:pt x="6200" y="2458"/>
                </a:lnTo>
                <a:lnTo>
                  <a:pt x="6200" y="2531"/>
                </a:lnTo>
                <a:lnTo>
                  <a:pt x="6237" y="2604"/>
                </a:lnTo>
                <a:lnTo>
                  <a:pt x="6310" y="2641"/>
                </a:lnTo>
                <a:lnTo>
                  <a:pt x="6383" y="2641"/>
                </a:lnTo>
                <a:lnTo>
                  <a:pt x="6530" y="2604"/>
                </a:lnTo>
                <a:lnTo>
                  <a:pt x="6640" y="2531"/>
                </a:lnTo>
                <a:lnTo>
                  <a:pt x="6860" y="2384"/>
                </a:lnTo>
                <a:lnTo>
                  <a:pt x="7007" y="2348"/>
                </a:lnTo>
                <a:lnTo>
                  <a:pt x="7154" y="2274"/>
                </a:lnTo>
                <a:lnTo>
                  <a:pt x="7484" y="2274"/>
                </a:lnTo>
                <a:lnTo>
                  <a:pt x="7667" y="2311"/>
                </a:lnTo>
                <a:lnTo>
                  <a:pt x="7851" y="2384"/>
                </a:lnTo>
                <a:lnTo>
                  <a:pt x="7924" y="2458"/>
                </a:lnTo>
                <a:lnTo>
                  <a:pt x="7961" y="2531"/>
                </a:lnTo>
                <a:lnTo>
                  <a:pt x="7997" y="2641"/>
                </a:lnTo>
                <a:lnTo>
                  <a:pt x="7997" y="2751"/>
                </a:lnTo>
                <a:lnTo>
                  <a:pt x="7961" y="2898"/>
                </a:lnTo>
                <a:lnTo>
                  <a:pt x="7887" y="3045"/>
                </a:lnTo>
                <a:lnTo>
                  <a:pt x="7667" y="3338"/>
                </a:lnTo>
                <a:lnTo>
                  <a:pt x="7190" y="3998"/>
                </a:lnTo>
                <a:lnTo>
                  <a:pt x="6713" y="4622"/>
                </a:lnTo>
                <a:lnTo>
                  <a:pt x="5686" y="5869"/>
                </a:lnTo>
                <a:lnTo>
                  <a:pt x="5613" y="6016"/>
                </a:lnTo>
                <a:lnTo>
                  <a:pt x="5650" y="6162"/>
                </a:lnTo>
                <a:lnTo>
                  <a:pt x="5686" y="6236"/>
                </a:lnTo>
                <a:lnTo>
                  <a:pt x="5723" y="6273"/>
                </a:lnTo>
                <a:lnTo>
                  <a:pt x="5796" y="6309"/>
                </a:lnTo>
                <a:lnTo>
                  <a:pt x="5870" y="6309"/>
                </a:lnTo>
                <a:lnTo>
                  <a:pt x="6567" y="6273"/>
                </a:lnTo>
                <a:lnTo>
                  <a:pt x="7264" y="6309"/>
                </a:lnTo>
                <a:lnTo>
                  <a:pt x="8034" y="6346"/>
                </a:lnTo>
                <a:lnTo>
                  <a:pt x="8401" y="6419"/>
                </a:lnTo>
                <a:lnTo>
                  <a:pt x="8547" y="6419"/>
                </a:lnTo>
                <a:lnTo>
                  <a:pt x="8731" y="6383"/>
                </a:lnTo>
                <a:lnTo>
                  <a:pt x="8841" y="6309"/>
                </a:lnTo>
                <a:lnTo>
                  <a:pt x="8878" y="6199"/>
                </a:lnTo>
                <a:lnTo>
                  <a:pt x="8878" y="6089"/>
                </a:lnTo>
                <a:lnTo>
                  <a:pt x="8768" y="6016"/>
                </a:lnTo>
                <a:lnTo>
                  <a:pt x="8658" y="5942"/>
                </a:lnTo>
                <a:lnTo>
                  <a:pt x="8474" y="5869"/>
                </a:lnTo>
                <a:lnTo>
                  <a:pt x="8107" y="5796"/>
                </a:lnTo>
                <a:lnTo>
                  <a:pt x="7410" y="5759"/>
                </a:lnTo>
                <a:lnTo>
                  <a:pt x="6457" y="5759"/>
                </a:lnTo>
                <a:lnTo>
                  <a:pt x="7557" y="4365"/>
                </a:lnTo>
                <a:lnTo>
                  <a:pt x="7851" y="3998"/>
                </a:lnTo>
                <a:lnTo>
                  <a:pt x="8144" y="3595"/>
                </a:lnTo>
                <a:lnTo>
                  <a:pt x="8291" y="3375"/>
                </a:lnTo>
                <a:lnTo>
                  <a:pt x="8401" y="3191"/>
                </a:lnTo>
                <a:lnTo>
                  <a:pt x="8474" y="2935"/>
                </a:lnTo>
                <a:lnTo>
                  <a:pt x="8511" y="2714"/>
                </a:lnTo>
                <a:lnTo>
                  <a:pt x="8511" y="2494"/>
                </a:lnTo>
                <a:lnTo>
                  <a:pt x="8437" y="2311"/>
                </a:lnTo>
                <a:lnTo>
                  <a:pt x="8327" y="2164"/>
                </a:lnTo>
                <a:lnTo>
                  <a:pt x="8217" y="2017"/>
                </a:lnTo>
                <a:lnTo>
                  <a:pt x="8071" y="1907"/>
                </a:lnTo>
                <a:lnTo>
                  <a:pt x="7887" y="1834"/>
                </a:lnTo>
                <a:lnTo>
                  <a:pt x="7667" y="1797"/>
                </a:lnTo>
                <a:lnTo>
                  <a:pt x="7484" y="1761"/>
                </a:lnTo>
                <a:close/>
                <a:moveTo>
                  <a:pt x="954" y="0"/>
                </a:moveTo>
                <a:lnTo>
                  <a:pt x="771" y="37"/>
                </a:lnTo>
                <a:lnTo>
                  <a:pt x="624" y="110"/>
                </a:lnTo>
                <a:lnTo>
                  <a:pt x="441" y="183"/>
                </a:lnTo>
                <a:lnTo>
                  <a:pt x="294" y="257"/>
                </a:lnTo>
                <a:lnTo>
                  <a:pt x="147" y="404"/>
                </a:lnTo>
                <a:lnTo>
                  <a:pt x="37" y="514"/>
                </a:lnTo>
                <a:lnTo>
                  <a:pt x="1" y="587"/>
                </a:lnTo>
                <a:lnTo>
                  <a:pt x="1" y="660"/>
                </a:lnTo>
                <a:lnTo>
                  <a:pt x="74" y="770"/>
                </a:lnTo>
                <a:lnTo>
                  <a:pt x="184" y="844"/>
                </a:lnTo>
                <a:lnTo>
                  <a:pt x="257" y="844"/>
                </a:lnTo>
                <a:lnTo>
                  <a:pt x="331" y="807"/>
                </a:lnTo>
                <a:lnTo>
                  <a:pt x="661" y="660"/>
                </a:lnTo>
                <a:lnTo>
                  <a:pt x="844" y="624"/>
                </a:lnTo>
                <a:lnTo>
                  <a:pt x="1028" y="587"/>
                </a:lnTo>
                <a:lnTo>
                  <a:pt x="991" y="624"/>
                </a:lnTo>
                <a:lnTo>
                  <a:pt x="991" y="844"/>
                </a:lnTo>
                <a:lnTo>
                  <a:pt x="991" y="1064"/>
                </a:lnTo>
                <a:lnTo>
                  <a:pt x="1101" y="1467"/>
                </a:lnTo>
                <a:lnTo>
                  <a:pt x="1358" y="2641"/>
                </a:lnTo>
                <a:lnTo>
                  <a:pt x="2312" y="7263"/>
                </a:lnTo>
                <a:lnTo>
                  <a:pt x="2348" y="7336"/>
                </a:lnTo>
                <a:lnTo>
                  <a:pt x="2422" y="7410"/>
                </a:lnTo>
                <a:lnTo>
                  <a:pt x="2495" y="7446"/>
                </a:lnTo>
                <a:lnTo>
                  <a:pt x="2678" y="7446"/>
                </a:lnTo>
                <a:lnTo>
                  <a:pt x="2752" y="7410"/>
                </a:lnTo>
                <a:lnTo>
                  <a:pt x="2825" y="7336"/>
                </a:lnTo>
                <a:lnTo>
                  <a:pt x="2862" y="7263"/>
                </a:lnTo>
                <a:lnTo>
                  <a:pt x="4072" y="4108"/>
                </a:lnTo>
                <a:lnTo>
                  <a:pt x="5246" y="990"/>
                </a:lnTo>
                <a:lnTo>
                  <a:pt x="6457" y="917"/>
                </a:lnTo>
                <a:lnTo>
                  <a:pt x="7667" y="880"/>
                </a:lnTo>
                <a:lnTo>
                  <a:pt x="8988" y="917"/>
                </a:lnTo>
                <a:lnTo>
                  <a:pt x="9648" y="990"/>
                </a:lnTo>
                <a:lnTo>
                  <a:pt x="9978" y="990"/>
                </a:lnTo>
                <a:lnTo>
                  <a:pt x="10308" y="954"/>
                </a:lnTo>
                <a:lnTo>
                  <a:pt x="10382" y="917"/>
                </a:lnTo>
                <a:lnTo>
                  <a:pt x="10455" y="880"/>
                </a:lnTo>
                <a:lnTo>
                  <a:pt x="10492" y="807"/>
                </a:lnTo>
                <a:lnTo>
                  <a:pt x="10492" y="734"/>
                </a:lnTo>
                <a:lnTo>
                  <a:pt x="10418" y="587"/>
                </a:lnTo>
                <a:lnTo>
                  <a:pt x="10382" y="514"/>
                </a:lnTo>
                <a:lnTo>
                  <a:pt x="10308" y="477"/>
                </a:lnTo>
                <a:lnTo>
                  <a:pt x="10015" y="404"/>
                </a:lnTo>
                <a:lnTo>
                  <a:pt x="9721" y="367"/>
                </a:lnTo>
                <a:lnTo>
                  <a:pt x="9134" y="330"/>
                </a:lnTo>
                <a:lnTo>
                  <a:pt x="7814" y="293"/>
                </a:lnTo>
                <a:lnTo>
                  <a:pt x="6420" y="330"/>
                </a:lnTo>
                <a:lnTo>
                  <a:pt x="5026" y="404"/>
                </a:lnTo>
                <a:lnTo>
                  <a:pt x="4916" y="440"/>
                </a:lnTo>
                <a:lnTo>
                  <a:pt x="4843" y="477"/>
                </a:lnTo>
                <a:lnTo>
                  <a:pt x="4806" y="550"/>
                </a:lnTo>
                <a:lnTo>
                  <a:pt x="4733" y="624"/>
                </a:lnTo>
                <a:lnTo>
                  <a:pt x="2678" y="6162"/>
                </a:lnTo>
                <a:lnTo>
                  <a:pt x="2128" y="3705"/>
                </a:lnTo>
                <a:lnTo>
                  <a:pt x="1725" y="1981"/>
                </a:lnTo>
                <a:lnTo>
                  <a:pt x="1541" y="1210"/>
                </a:lnTo>
                <a:lnTo>
                  <a:pt x="1468" y="844"/>
                </a:lnTo>
                <a:lnTo>
                  <a:pt x="1431" y="660"/>
                </a:lnTo>
                <a:lnTo>
                  <a:pt x="1395" y="550"/>
                </a:lnTo>
                <a:lnTo>
                  <a:pt x="1431" y="550"/>
                </a:lnTo>
                <a:lnTo>
                  <a:pt x="1468" y="514"/>
                </a:lnTo>
                <a:lnTo>
                  <a:pt x="1468" y="477"/>
                </a:lnTo>
                <a:lnTo>
                  <a:pt x="1505" y="367"/>
                </a:lnTo>
                <a:lnTo>
                  <a:pt x="1505" y="220"/>
                </a:lnTo>
                <a:lnTo>
                  <a:pt x="1468" y="110"/>
                </a:lnTo>
                <a:lnTo>
                  <a:pt x="1395" y="73"/>
                </a:lnTo>
                <a:lnTo>
                  <a:pt x="1321" y="37"/>
                </a:lnTo>
                <a:lnTo>
                  <a:pt x="1138" y="0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437" name="Shape 437"/>
          <p:cNvSpPr/>
          <p:nvPr/>
        </p:nvSpPr>
        <p:spPr>
          <a:xfrm>
            <a:off x="8749725" y="4950125"/>
            <a:ext cx="288245" cy="184202"/>
          </a:xfrm>
          <a:custGeom>
            <a:avLst/>
            <a:gdLst/>
            <a:ahLst/>
            <a:cxnLst/>
            <a:rect l="0" t="0" r="0" b="0"/>
            <a:pathLst>
              <a:path w="10162" h="6494" extrusionOk="0">
                <a:moveTo>
                  <a:pt x="8291" y="587"/>
                </a:moveTo>
                <a:lnTo>
                  <a:pt x="8291" y="698"/>
                </a:lnTo>
                <a:lnTo>
                  <a:pt x="8327" y="771"/>
                </a:lnTo>
                <a:lnTo>
                  <a:pt x="8401" y="808"/>
                </a:lnTo>
                <a:lnTo>
                  <a:pt x="8474" y="808"/>
                </a:lnTo>
                <a:lnTo>
                  <a:pt x="8768" y="771"/>
                </a:lnTo>
                <a:lnTo>
                  <a:pt x="8914" y="771"/>
                </a:lnTo>
                <a:lnTo>
                  <a:pt x="8988" y="808"/>
                </a:lnTo>
                <a:lnTo>
                  <a:pt x="9024" y="844"/>
                </a:lnTo>
                <a:lnTo>
                  <a:pt x="9208" y="1101"/>
                </a:lnTo>
                <a:lnTo>
                  <a:pt x="9318" y="1321"/>
                </a:lnTo>
                <a:lnTo>
                  <a:pt x="9465" y="1615"/>
                </a:lnTo>
                <a:lnTo>
                  <a:pt x="9538" y="1871"/>
                </a:lnTo>
                <a:lnTo>
                  <a:pt x="9611" y="2165"/>
                </a:lnTo>
                <a:lnTo>
                  <a:pt x="9648" y="2458"/>
                </a:lnTo>
                <a:lnTo>
                  <a:pt x="9648" y="2715"/>
                </a:lnTo>
                <a:lnTo>
                  <a:pt x="9575" y="2972"/>
                </a:lnTo>
                <a:lnTo>
                  <a:pt x="9501" y="3229"/>
                </a:lnTo>
                <a:lnTo>
                  <a:pt x="9354" y="3485"/>
                </a:lnTo>
                <a:lnTo>
                  <a:pt x="9171" y="3669"/>
                </a:lnTo>
                <a:lnTo>
                  <a:pt x="8988" y="3852"/>
                </a:lnTo>
                <a:lnTo>
                  <a:pt x="8731" y="3962"/>
                </a:lnTo>
                <a:lnTo>
                  <a:pt x="8474" y="3999"/>
                </a:lnTo>
                <a:lnTo>
                  <a:pt x="8327" y="3999"/>
                </a:lnTo>
                <a:lnTo>
                  <a:pt x="8217" y="3925"/>
                </a:lnTo>
                <a:lnTo>
                  <a:pt x="8107" y="3852"/>
                </a:lnTo>
                <a:lnTo>
                  <a:pt x="7997" y="3742"/>
                </a:lnTo>
                <a:lnTo>
                  <a:pt x="7851" y="3485"/>
                </a:lnTo>
                <a:lnTo>
                  <a:pt x="7740" y="3229"/>
                </a:lnTo>
                <a:lnTo>
                  <a:pt x="7630" y="2935"/>
                </a:lnTo>
                <a:lnTo>
                  <a:pt x="7594" y="2605"/>
                </a:lnTo>
                <a:lnTo>
                  <a:pt x="7557" y="2311"/>
                </a:lnTo>
                <a:lnTo>
                  <a:pt x="7594" y="1981"/>
                </a:lnTo>
                <a:lnTo>
                  <a:pt x="7630" y="1578"/>
                </a:lnTo>
                <a:lnTo>
                  <a:pt x="7777" y="1211"/>
                </a:lnTo>
                <a:lnTo>
                  <a:pt x="7887" y="1028"/>
                </a:lnTo>
                <a:lnTo>
                  <a:pt x="7997" y="844"/>
                </a:lnTo>
                <a:lnTo>
                  <a:pt x="8107" y="698"/>
                </a:lnTo>
                <a:lnTo>
                  <a:pt x="8291" y="587"/>
                </a:lnTo>
                <a:close/>
                <a:moveTo>
                  <a:pt x="8401" y="147"/>
                </a:moveTo>
                <a:lnTo>
                  <a:pt x="8181" y="221"/>
                </a:lnTo>
                <a:lnTo>
                  <a:pt x="7961" y="294"/>
                </a:lnTo>
                <a:lnTo>
                  <a:pt x="7814" y="404"/>
                </a:lnTo>
                <a:lnTo>
                  <a:pt x="7667" y="551"/>
                </a:lnTo>
                <a:lnTo>
                  <a:pt x="7520" y="698"/>
                </a:lnTo>
                <a:lnTo>
                  <a:pt x="7410" y="881"/>
                </a:lnTo>
                <a:lnTo>
                  <a:pt x="7264" y="1284"/>
                </a:lnTo>
                <a:lnTo>
                  <a:pt x="7154" y="1688"/>
                </a:lnTo>
                <a:lnTo>
                  <a:pt x="7117" y="2055"/>
                </a:lnTo>
                <a:lnTo>
                  <a:pt x="7080" y="2458"/>
                </a:lnTo>
                <a:lnTo>
                  <a:pt x="7154" y="2935"/>
                </a:lnTo>
                <a:lnTo>
                  <a:pt x="7264" y="3375"/>
                </a:lnTo>
                <a:lnTo>
                  <a:pt x="7410" y="3779"/>
                </a:lnTo>
                <a:lnTo>
                  <a:pt x="7520" y="3962"/>
                </a:lnTo>
                <a:lnTo>
                  <a:pt x="7667" y="4146"/>
                </a:lnTo>
                <a:lnTo>
                  <a:pt x="7814" y="4292"/>
                </a:lnTo>
                <a:lnTo>
                  <a:pt x="7961" y="4402"/>
                </a:lnTo>
                <a:lnTo>
                  <a:pt x="8144" y="4476"/>
                </a:lnTo>
                <a:lnTo>
                  <a:pt x="8364" y="4512"/>
                </a:lnTo>
                <a:lnTo>
                  <a:pt x="8584" y="4512"/>
                </a:lnTo>
                <a:lnTo>
                  <a:pt x="8768" y="4476"/>
                </a:lnTo>
                <a:lnTo>
                  <a:pt x="8988" y="4439"/>
                </a:lnTo>
                <a:lnTo>
                  <a:pt x="9134" y="4366"/>
                </a:lnTo>
                <a:lnTo>
                  <a:pt x="9318" y="4256"/>
                </a:lnTo>
                <a:lnTo>
                  <a:pt x="9465" y="4146"/>
                </a:lnTo>
                <a:lnTo>
                  <a:pt x="9721" y="3852"/>
                </a:lnTo>
                <a:lnTo>
                  <a:pt x="9905" y="3522"/>
                </a:lnTo>
                <a:lnTo>
                  <a:pt x="10051" y="3118"/>
                </a:lnTo>
                <a:lnTo>
                  <a:pt x="10161" y="2752"/>
                </a:lnTo>
                <a:lnTo>
                  <a:pt x="10161" y="2348"/>
                </a:lnTo>
                <a:lnTo>
                  <a:pt x="10125" y="2091"/>
                </a:lnTo>
                <a:lnTo>
                  <a:pt x="10051" y="1761"/>
                </a:lnTo>
                <a:lnTo>
                  <a:pt x="9941" y="1394"/>
                </a:lnTo>
                <a:lnTo>
                  <a:pt x="9758" y="1064"/>
                </a:lnTo>
                <a:lnTo>
                  <a:pt x="9575" y="734"/>
                </a:lnTo>
                <a:lnTo>
                  <a:pt x="9354" y="441"/>
                </a:lnTo>
                <a:lnTo>
                  <a:pt x="9244" y="331"/>
                </a:lnTo>
                <a:lnTo>
                  <a:pt x="9098" y="257"/>
                </a:lnTo>
                <a:lnTo>
                  <a:pt x="8988" y="221"/>
                </a:lnTo>
                <a:lnTo>
                  <a:pt x="8841" y="184"/>
                </a:lnTo>
                <a:lnTo>
                  <a:pt x="8621" y="147"/>
                </a:lnTo>
                <a:close/>
                <a:moveTo>
                  <a:pt x="3999" y="1"/>
                </a:moveTo>
                <a:lnTo>
                  <a:pt x="3926" y="37"/>
                </a:lnTo>
                <a:lnTo>
                  <a:pt x="3852" y="111"/>
                </a:lnTo>
                <a:lnTo>
                  <a:pt x="3816" y="404"/>
                </a:lnTo>
                <a:lnTo>
                  <a:pt x="3779" y="734"/>
                </a:lnTo>
                <a:lnTo>
                  <a:pt x="3705" y="1321"/>
                </a:lnTo>
                <a:lnTo>
                  <a:pt x="3632" y="2458"/>
                </a:lnTo>
                <a:lnTo>
                  <a:pt x="2898" y="2385"/>
                </a:lnTo>
                <a:lnTo>
                  <a:pt x="2128" y="2385"/>
                </a:lnTo>
                <a:lnTo>
                  <a:pt x="1395" y="2422"/>
                </a:lnTo>
                <a:lnTo>
                  <a:pt x="1028" y="2495"/>
                </a:lnTo>
                <a:lnTo>
                  <a:pt x="661" y="2568"/>
                </a:lnTo>
                <a:lnTo>
                  <a:pt x="661" y="2495"/>
                </a:lnTo>
                <a:lnTo>
                  <a:pt x="588" y="2458"/>
                </a:lnTo>
                <a:lnTo>
                  <a:pt x="551" y="2495"/>
                </a:lnTo>
                <a:lnTo>
                  <a:pt x="478" y="1651"/>
                </a:lnTo>
                <a:lnTo>
                  <a:pt x="441" y="918"/>
                </a:lnTo>
                <a:lnTo>
                  <a:pt x="404" y="551"/>
                </a:lnTo>
                <a:lnTo>
                  <a:pt x="367" y="184"/>
                </a:lnTo>
                <a:lnTo>
                  <a:pt x="331" y="111"/>
                </a:lnTo>
                <a:lnTo>
                  <a:pt x="147" y="111"/>
                </a:lnTo>
                <a:lnTo>
                  <a:pt x="111" y="184"/>
                </a:lnTo>
                <a:lnTo>
                  <a:pt x="37" y="514"/>
                </a:lnTo>
                <a:lnTo>
                  <a:pt x="1" y="881"/>
                </a:lnTo>
                <a:lnTo>
                  <a:pt x="1" y="1578"/>
                </a:lnTo>
                <a:lnTo>
                  <a:pt x="37" y="2275"/>
                </a:lnTo>
                <a:lnTo>
                  <a:pt x="111" y="2972"/>
                </a:lnTo>
                <a:lnTo>
                  <a:pt x="184" y="3632"/>
                </a:lnTo>
                <a:lnTo>
                  <a:pt x="294" y="4329"/>
                </a:lnTo>
                <a:lnTo>
                  <a:pt x="404" y="4989"/>
                </a:lnTo>
                <a:lnTo>
                  <a:pt x="478" y="5356"/>
                </a:lnTo>
                <a:lnTo>
                  <a:pt x="551" y="5503"/>
                </a:lnTo>
                <a:lnTo>
                  <a:pt x="588" y="5650"/>
                </a:lnTo>
                <a:lnTo>
                  <a:pt x="551" y="5723"/>
                </a:lnTo>
                <a:lnTo>
                  <a:pt x="588" y="5833"/>
                </a:lnTo>
                <a:lnTo>
                  <a:pt x="661" y="5906"/>
                </a:lnTo>
                <a:lnTo>
                  <a:pt x="734" y="5943"/>
                </a:lnTo>
                <a:lnTo>
                  <a:pt x="881" y="5943"/>
                </a:lnTo>
                <a:lnTo>
                  <a:pt x="954" y="5906"/>
                </a:lnTo>
                <a:lnTo>
                  <a:pt x="1028" y="5833"/>
                </a:lnTo>
                <a:lnTo>
                  <a:pt x="1064" y="5760"/>
                </a:lnTo>
                <a:lnTo>
                  <a:pt x="1064" y="5650"/>
                </a:lnTo>
                <a:lnTo>
                  <a:pt x="1064" y="5466"/>
                </a:lnTo>
                <a:lnTo>
                  <a:pt x="881" y="4696"/>
                </a:lnTo>
                <a:lnTo>
                  <a:pt x="734" y="3889"/>
                </a:lnTo>
                <a:lnTo>
                  <a:pt x="624" y="3082"/>
                </a:lnTo>
                <a:lnTo>
                  <a:pt x="588" y="2935"/>
                </a:lnTo>
                <a:lnTo>
                  <a:pt x="991" y="2972"/>
                </a:lnTo>
                <a:lnTo>
                  <a:pt x="1358" y="2935"/>
                </a:lnTo>
                <a:lnTo>
                  <a:pt x="2128" y="2898"/>
                </a:lnTo>
                <a:lnTo>
                  <a:pt x="2862" y="2898"/>
                </a:lnTo>
                <a:lnTo>
                  <a:pt x="3632" y="2972"/>
                </a:lnTo>
                <a:lnTo>
                  <a:pt x="3559" y="4256"/>
                </a:lnTo>
                <a:lnTo>
                  <a:pt x="3485" y="4843"/>
                </a:lnTo>
                <a:lnTo>
                  <a:pt x="3485" y="4989"/>
                </a:lnTo>
                <a:lnTo>
                  <a:pt x="3522" y="5173"/>
                </a:lnTo>
                <a:lnTo>
                  <a:pt x="3559" y="5283"/>
                </a:lnTo>
                <a:lnTo>
                  <a:pt x="3632" y="5393"/>
                </a:lnTo>
                <a:lnTo>
                  <a:pt x="3669" y="5429"/>
                </a:lnTo>
                <a:lnTo>
                  <a:pt x="3742" y="5466"/>
                </a:lnTo>
                <a:lnTo>
                  <a:pt x="3852" y="5393"/>
                </a:lnTo>
                <a:lnTo>
                  <a:pt x="3926" y="5319"/>
                </a:lnTo>
                <a:lnTo>
                  <a:pt x="3999" y="5209"/>
                </a:lnTo>
                <a:lnTo>
                  <a:pt x="4036" y="4916"/>
                </a:lnTo>
                <a:lnTo>
                  <a:pt x="4036" y="4366"/>
                </a:lnTo>
                <a:lnTo>
                  <a:pt x="4109" y="2935"/>
                </a:lnTo>
                <a:lnTo>
                  <a:pt x="4146" y="1468"/>
                </a:lnTo>
                <a:lnTo>
                  <a:pt x="4182" y="771"/>
                </a:lnTo>
                <a:lnTo>
                  <a:pt x="4182" y="441"/>
                </a:lnTo>
                <a:lnTo>
                  <a:pt x="4146" y="111"/>
                </a:lnTo>
                <a:lnTo>
                  <a:pt x="4072" y="37"/>
                </a:lnTo>
                <a:lnTo>
                  <a:pt x="3999" y="1"/>
                </a:lnTo>
                <a:close/>
                <a:moveTo>
                  <a:pt x="5503" y="3779"/>
                </a:moveTo>
                <a:lnTo>
                  <a:pt x="5246" y="3815"/>
                </a:lnTo>
                <a:lnTo>
                  <a:pt x="5026" y="3925"/>
                </a:lnTo>
                <a:lnTo>
                  <a:pt x="4879" y="3999"/>
                </a:lnTo>
                <a:lnTo>
                  <a:pt x="4806" y="4109"/>
                </a:lnTo>
                <a:lnTo>
                  <a:pt x="4806" y="4146"/>
                </a:lnTo>
                <a:lnTo>
                  <a:pt x="4843" y="4182"/>
                </a:lnTo>
                <a:lnTo>
                  <a:pt x="4916" y="4256"/>
                </a:lnTo>
                <a:lnTo>
                  <a:pt x="5246" y="4256"/>
                </a:lnTo>
                <a:lnTo>
                  <a:pt x="5723" y="4219"/>
                </a:lnTo>
                <a:lnTo>
                  <a:pt x="5723" y="4219"/>
                </a:lnTo>
                <a:lnTo>
                  <a:pt x="5686" y="4329"/>
                </a:lnTo>
                <a:lnTo>
                  <a:pt x="5576" y="4439"/>
                </a:lnTo>
                <a:lnTo>
                  <a:pt x="5393" y="4622"/>
                </a:lnTo>
                <a:lnTo>
                  <a:pt x="5026" y="5099"/>
                </a:lnTo>
                <a:lnTo>
                  <a:pt x="4659" y="5613"/>
                </a:lnTo>
                <a:lnTo>
                  <a:pt x="4366" y="6126"/>
                </a:lnTo>
                <a:lnTo>
                  <a:pt x="4329" y="6273"/>
                </a:lnTo>
                <a:lnTo>
                  <a:pt x="4366" y="6420"/>
                </a:lnTo>
                <a:lnTo>
                  <a:pt x="4476" y="6493"/>
                </a:lnTo>
                <a:lnTo>
                  <a:pt x="4623" y="6493"/>
                </a:lnTo>
                <a:lnTo>
                  <a:pt x="6310" y="6126"/>
                </a:lnTo>
                <a:lnTo>
                  <a:pt x="6383" y="6090"/>
                </a:lnTo>
                <a:lnTo>
                  <a:pt x="6457" y="6016"/>
                </a:lnTo>
                <a:lnTo>
                  <a:pt x="6493" y="5943"/>
                </a:lnTo>
                <a:lnTo>
                  <a:pt x="6457" y="5833"/>
                </a:lnTo>
                <a:lnTo>
                  <a:pt x="6420" y="5760"/>
                </a:lnTo>
                <a:lnTo>
                  <a:pt x="6383" y="5686"/>
                </a:lnTo>
                <a:lnTo>
                  <a:pt x="6273" y="5650"/>
                </a:lnTo>
                <a:lnTo>
                  <a:pt x="6163" y="5650"/>
                </a:lnTo>
                <a:lnTo>
                  <a:pt x="5026" y="5906"/>
                </a:lnTo>
                <a:lnTo>
                  <a:pt x="5319" y="5466"/>
                </a:lnTo>
                <a:lnTo>
                  <a:pt x="5650" y="5063"/>
                </a:lnTo>
                <a:lnTo>
                  <a:pt x="5870" y="4806"/>
                </a:lnTo>
                <a:lnTo>
                  <a:pt x="6053" y="4549"/>
                </a:lnTo>
                <a:lnTo>
                  <a:pt x="6126" y="4402"/>
                </a:lnTo>
                <a:lnTo>
                  <a:pt x="6200" y="4256"/>
                </a:lnTo>
                <a:lnTo>
                  <a:pt x="6200" y="4109"/>
                </a:lnTo>
                <a:lnTo>
                  <a:pt x="6200" y="3925"/>
                </a:lnTo>
                <a:lnTo>
                  <a:pt x="6163" y="3889"/>
                </a:lnTo>
                <a:lnTo>
                  <a:pt x="6126" y="3815"/>
                </a:lnTo>
                <a:lnTo>
                  <a:pt x="5980" y="3779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438" name="Shape 438"/>
          <p:cNvSpPr/>
          <p:nvPr/>
        </p:nvSpPr>
        <p:spPr>
          <a:xfrm>
            <a:off x="8522443" y="4000279"/>
            <a:ext cx="306966" cy="385026"/>
          </a:xfrm>
          <a:custGeom>
            <a:avLst/>
            <a:gdLst/>
            <a:ahLst/>
            <a:cxnLst/>
            <a:rect l="0" t="0" r="0" b="0"/>
            <a:pathLst>
              <a:path w="10822" h="13574" extrusionOk="0">
                <a:moveTo>
                  <a:pt x="10235" y="1358"/>
                </a:moveTo>
                <a:lnTo>
                  <a:pt x="10345" y="1652"/>
                </a:lnTo>
                <a:lnTo>
                  <a:pt x="10345" y="1982"/>
                </a:lnTo>
                <a:lnTo>
                  <a:pt x="10345" y="2312"/>
                </a:lnTo>
                <a:lnTo>
                  <a:pt x="10235" y="2605"/>
                </a:lnTo>
                <a:lnTo>
                  <a:pt x="10235" y="2569"/>
                </a:lnTo>
                <a:lnTo>
                  <a:pt x="10198" y="1945"/>
                </a:lnTo>
                <a:lnTo>
                  <a:pt x="10235" y="1358"/>
                </a:lnTo>
                <a:close/>
                <a:moveTo>
                  <a:pt x="9538" y="2092"/>
                </a:moveTo>
                <a:lnTo>
                  <a:pt x="9538" y="2422"/>
                </a:lnTo>
                <a:lnTo>
                  <a:pt x="9538" y="2789"/>
                </a:lnTo>
                <a:lnTo>
                  <a:pt x="9465" y="2202"/>
                </a:lnTo>
                <a:lnTo>
                  <a:pt x="9538" y="2092"/>
                </a:lnTo>
                <a:close/>
                <a:moveTo>
                  <a:pt x="9941" y="1285"/>
                </a:moveTo>
                <a:lnTo>
                  <a:pt x="9868" y="1835"/>
                </a:lnTo>
                <a:lnTo>
                  <a:pt x="9831" y="2129"/>
                </a:lnTo>
                <a:lnTo>
                  <a:pt x="9831" y="2459"/>
                </a:lnTo>
                <a:lnTo>
                  <a:pt x="9831" y="2642"/>
                </a:lnTo>
                <a:lnTo>
                  <a:pt x="9868" y="2789"/>
                </a:lnTo>
                <a:lnTo>
                  <a:pt x="9941" y="2936"/>
                </a:lnTo>
                <a:lnTo>
                  <a:pt x="10015" y="3046"/>
                </a:lnTo>
                <a:lnTo>
                  <a:pt x="10051" y="3046"/>
                </a:lnTo>
                <a:lnTo>
                  <a:pt x="9941" y="3229"/>
                </a:lnTo>
                <a:lnTo>
                  <a:pt x="9648" y="3632"/>
                </a:lnTo>
                <a:lnTo>
                  <a:pt x="9575" y="3046"/>
                </a:lnTo>
                <a:lnTo>
                  <a:pt x="9611" y="3119"/>
                </a:lnTo>
                <a:lnTo>
                  <a:pt x="9648" y="3156"/>
                </a:lnTo>
                <a:lnTo>
                  <a:pt x="9721" y="3192"/>
                </a:lnTo>
                <a:lnTo>
                  <a:pt x="9795" y="3156"/>
                </a:lnTo>
                <a:lnTo>
                  <a:pt x="9868" y="3156"/>
                </a:lnTo>
                <a:lnTo>
                  <a:pt x="9905" y="3082"/>
                </a:lnTo>
                <a:lnTo>
                  <a:pt x="9905" y="3046"/>
                </a:lnTo>
                <a:lnTo>
                  <a:pt x="9905" y="2972"/>
                </a:lnTo>
                <a:lnTo>
                  <a:pt x="9868" y="2936"/>
                </a:lnTo>
                <a:lnTo>
                  <a:pt x="9831" y="2899"/>
                </a:lnTo>
                <a:lnTo>
                  <a:pt x="9758" y="2899"/>
                </a:lnTo>
                <a:lnTo>
                  <a:pt x="9758" y="2642"/>
                </a:lnTo>
                <a:lnTo>
                  <a:pt x="9721" y="2092"/>
                </a:lnTo>
                <a:lnTo>
                  <a:pt x="9685" y="2018"/>
                </a:lnTo>
                <a:lnTo>
                  <a:pt x="9587" y="2018"/>
                </a:lnTo>
                <a:lnTo>
                  <a:pt x="9611" y="1982"/>
                </a:lnTo>
                <a:lnTo>
                  <a:pt x="9721" y="1762"/>
                </a:lnTo>
                <a:lnTo>
                  <a:pt x="9831" y="1542"/>
                </a:lnTo>
                <a:lnTo>
                  <a:pt x="9941" y="1285"/>
                </a:lnTo>
                <a:close/>
                <a:moveTo>
                  <a:pt x="9318" y="2385"/>
                </a:moveTo>
                <a:lnTo>
                  <a:pt x="9281" y="3119"/>
                </a:lnTo>
                <a:lnTo>
                  <a:pt x="9318" y="3889"/>
                </a:lnTo>
                <a:lnTo>
                  <a:pt x="9354" y="3963"/>
                </a:lnTo>
                <a:lnTo>
                  <a:pt x="9098" y="4183"/>
                </a:lnTo>
                <a:lnTo>
                  <a:pt x="9098" y="3963"/>
                </a:lnTo>
                <a:lnTo>
                  <a:pt x="9098" y="3743"/>
                </a:lnTo>
                <a:lnTo>
                  <a:pt x="9024" y="3302"/>
                </a:lnTo>
                <a:lnTo>
                  <a:pt x="8988" y="2715"/>
                </a:lnTo>
                <a:lnTo>
                  <a:pt x="9134" y="2569"/>
                </a:lnTo>
                <a:lnTo>
                  <a:pt x="9318" y="2385"/>
                </a:lnTo>
                <a:close/>
                <a:moveTo>
                  <a:pt x="8107" y="3596"/>
                </a:moveTo>
                <a:lnTo>
                  <a:pt x="7997" y="3889"/>
                </a:lnTo>
                <a:lnTo>
                  <a:pt x="7924" y="4219"/>
                </a:lnTo>
                <a:lnTo>
                  <a:pt x="7887" y="3779"/>
                </a:lnTo>
                <a:lnTo>
                  <a:pt x="8107" y="3596"/>
                </a:lnTo>
                <a:close/>
                <a:moveTo>
                  <a:pt x="8731" y="2972"/>
                </a:moveTo>
                <a:lnTo>
                  <a:pt x="8731" y="3302"/>
                </a:lnTo>
                <a:lnTo>
                  <a:pt x="8731" y="3816"/>
                </a:lnTo>
                <a:lnTo>
                  <a:pt x="8768" y="4109"/>
                </a:lnTo>
                <a:lnTo>
                  <a:pt x="8841" y="4366"/>
                </a:lnTo>
                <a:lnTo>
                  <a:pt x="8841" y="4403"/>
                </a:lnTo>
                <a:lnTo>
                  <a:pt x="8621" y="4586"/>
                </a:lnTo>
                <a:lnTo>
                  <a:pt x="8621" y="4586"/>
                </a:lnTo>
                <a:lnTo>
                  <a:pt x="8658" y="4219"/>
                </a:lnTo>
                <a:lnTo>
                  <a:pt x="8694" y="3816"/>
                </a:lnTo>
                <a:lnTo>
                  <a:pt x="8694" y="3449"/>
                </a:lnTo>
                <a:lnTo>
                  <a:pt x="8658" y="3082"/>
                </a:lnTo>
                <a:lnTo>
                  <a:pt x="8731" y="2972"/>
                </a:lnTo>
                <a:close/>
                <a:moveTo>
                  <a:pt x="8364" y="3339"/>
                </a:moveTo>
                <a:lnTo>
                  <a:pt x="8254" y="4733"/>
                </a:lnTo>
                <a:lnTo>
                  <a:pt x="8291" y="4806"/>
                </a:lnTo>
                <a:lnTo>
                  <a:pt x="8291" y="4843"/>
                </a:lnTo>
                <a:lnTo>
                  <a:pt x="8217" y="4916"/>
                </a:lnTo>
                <a:lnTo>
                  <a:pt x="8181" y="4880"/>
                </a:lnTo>
                <a:lnTo>
                  <a:pt x="8327" y="3522"/>
                </a:lnTo>
                <a:lnTo>
                  <a:pt x="8291" y="3486"/>
                </a:lnTo>
                <a:lnTo>
                  <a:pt x="8254" y="3449"/>
                </a:lnTo>
                <a:lnTo>
                  <a:pt x="8364" y="3339"/>
                </a:lnTo>
                <a:close/>
                <a:moveTo>
                  <a:pt x="7704" y="3963"/>
                </a:moveTo>
                <a:lnTo>
                  <a:pt x="7667" y="4329"/>
                </a:lnTo>
                <a:lnTo>
                  <a:pt x="7594" y="4696"/>
                </a:lnTo>
                <a:lnTo>
                  <a:pt x="7520" y="5026"/>
                </a:lnTo>
                <a:lnTo>
                  <a:pt x="7410" y="5393"/>
                </a:lnTo>
                <a:lnTo>
                  <a:pt x="7410" y="5467"/>
                </a:lnTo>
                <a:lnTo>
                  <a:pt x="7337" y="5430"/>
                </a:lnTo>
                <a:lnTo>
                  <a:pt x="7300" y="5430"/>
                </a:lnTo>
                <a:lnTo>
                  <a:pt x="7300" y="4990"/>
                </a:lnTo>
                <a:lnTo>
                  <a:pt x="7264" y="4696"/>
                </a:lnTo>
                <a:lnTo>
                  <a:pt x="7227" y="4366"/>
                </a:lnTo>
                <a:lnTo>
                  <a:pt x="7704" y="3963"/>
                </a:lnTo>
                <a:close/>
                <a:moveTo>
                  <a:pt x="7044" y="4513"/>
                </a:moveTo>
                <a:lnTo>
                  <a:pt x="6970" y="5026"/>
                </a:lnTo>
                <a:lnTo>
                  <a:pt x="6970" y="5320"/>
                </a:lnTo>
                <a:lnTo>
                  <a:pt x="6970" y="5540"/>
                </a:lnTo>
                <a:lnTo>
                  <a:pt x="7007" y="5650"/>
                </a:lnTo>
                <a:lnTo>
                  <a:pt x="7080" y="5760"/>
                </a:lnTo>
                <a:lnTo>
                  <a:pt x="6677" y="6053"/>
                </a:lnTo>
                <a:lnTo>
                  <a:pt x="6677" y="6053"/>
                </a:lnTo>
                <a:lnTo>
                  <a:pt x="6713" y="5797"/>
                </a:lnTo>
                <a:lnTo>
                  <a:pt x="6750" y="5540"/>
                </a:lnTo>
                <a:lnTo>
                  <a:pt x="6750" y="5173"/>
                </a:lnTo>
                <a:lnTo>
                  <a:pt x="6677" y="4843"/>
                </a:lnTo>
                <a:lnTo>
                  <a:pt x="7044" y="4513"/>
                </a:lnTo>
                <a:close/>
                <a:moveTo>
                  <a:pt x="6603" y="4916"/>
                </a:moveTo>
                <a:lnTo>
                  <a:pt x="6567" y="5173"/>
                </a:lnTo>
                <a:lnTo>
                  <a:pt x="6530" y="5430"/>
                </a:lnTo>
                <a:lnTo>
                  <a:pt x="6457" y="5613"/>
                </a:lnTo>
                <a:lnTo>
                  <a:pt x="6383" y="5760"/>
                </a:lnTo>
                <a:lnTo>
                  <a:pt x="6310" y="5943"/>
                </a:lnTo>
                <a:lnTo>
                  <a:pt x="6310" y="6127"/>
                </a:lnTo>
                <a:lnTo>
                  <a:pt x="6310" y="6200"/>
                </a:lnTo>
                <a:lnTo>
                  <a:pt x="6383" y="6237"/>
                </a:lnTo>
                <a:lnTo>
                  <a:pt x="5980" y="6494"/>
                </a:lnTo>
                <a:lnTo>
                  <a:pt x="6053" y="6090"/>
                </a:lnTo>
                <a:lnTo>
                  <a:pt x="6053" y="5760"/>
                </a:lnTo>
                <a:lnTo>
                  <a:pt x="6016" y="5393"/>
                </a:lnTo>
                <a:lnTo>
                  <a:pt x="6603" y="4916"/>
                </a:lnTo>
                <a:close/>
                <a:moveTo>
                  <a:pt x="5870" y="5540"/>
                </a:moveTo>
                <a:lnTo>
                  <a:pt x="5796" y="5943"/>
                </a:lnTo>
                <a:lnTo>
                  <a:pt x="5686" y="6347"/>
                </a:lnTo>
                <a:lnTo>
                  <a:pt x="5613" y="6567"/>
                </a:lnTo>
                <a:lnTo>
                  <a:pt x="5613" y="6677"/>
                </a:lnTo>
                <a:lnTo>
                  <a:pt x="5613" y="6750"/>
                </a:lnTo>
                <a:lnTo>
                  <a:pt x="5173" y="7081"/>
                </a:lnTo>
                <a:lnTo>
                  <a:pt x="5393" y="5943"/>
                </a:lnTo>
                <a:lnTo>
                  <a:pt x="5870" y="5540"/>
                </a:lnTo>
                <a:close/>
                <a:moveTo>
                  <a:pt x="9134" y="478"/>
                </a:moveTo>
                <a:lnTo>
                  <a:pt x="9428" y="588"/>
                </a:lnTo>
                <a:lnTo>
                  <a:pt x="9318" y="735"/>
                </a:lnTo>
                <a:lnTo>
                  <a:pt x="9318" y="845"/>
                </a:lnTo>
                <a:lnTo>
                  <a:pt x="9354" y="918"/>
                </a:lnTo>
                <a:lnTo>
                  <a:pt x="9428" y="955"/>
                </a:lnTo>
                <a:lnTo>
                  <a:pt x="9538" y="955"/>
                </a:lnTo>
                <a:lnTo>
                  <a:pt x="9538" y="1101"/>
                </a:lnTo>
                <a:lnTo>
                  <a:pt x="9465" y="1285"/>
                </a:lnTo>
                <a:lnTo>
                  <a:pt x="9318" y="1615"/>
                </a:lnTo>
                <a:lnTo>
                  <a:pt x="9134" y="1908"/>
                </a:lnTo>
                <a:lnTo>
                  <a:pt x="8914" y="2202"/>
                </a:lnTo>
                <a:lnTo>
                  <a:pt x="8841" y="2165"/>
                </a:lnTo>
                <a:lnTo>
                  <a:pt x="8804" y="2202"/>
                </a:lnTo>
                <a:lnTo>
                  <a:pt x="8768" y="2202"/>
                </a:lnTo>
                <a:lnTo>
                  <a:pt x="8731" y="2275"/>
                </a:lnTo>
                <a:lnTo>
                  <a:pt x="8731" y="2349"/>
                </a:lnTo>
                <a:lnTo>
                  <a:pt x="8364" y="2715"/>
                </a:lnTo>
                <a:lnTo>
                  <a:pt x="7740" y="3339"/>
                </a:lnTo>
                <a:lnTo>
                  <a:pt x="7667" y="3339"/>
                </a:lnTo>
                <a:lnTo>
                  <a:pt x="7667" y="3412"/>
                </a:lnTo>
                <a:lnTo>
                  <a:pt x="6493" y="4439"/>
                </a:lnTo>
                <a:lnTo>
                  <a:pt x="5650" y="5173"/>
                </a:lnTo>
                <a:lnTo>
                  <a:pt x="4806" y="5870"/>
                </a:lnTo>
                <a:lnTo>
                  <a:pt x="4769" y="5870"/>
                </a:lnTo>
                <a:lnTo>
                  <a:pt x="4733" y="5907"/>
                </a:lnTo>
                <a:lnTo>
                  <a:pt x="4623" y="6017"/>
                </a:lnTo>
                <a:lnTo>
                  <a:pt x="3889" y="6567"/>
                </a:lnTo>
                <a:lnTo>
                  <a:pt x="3852" y="6567"/>
                </a:lnTo>
                <a:lnTo>
                  <a:pt x="3816" y="6604"/>
                </a:lnTo>
                <a:lnTo>
                  <a:pt x="3632" y="6714"/>
                </a:lnTo>
                <a:lnTo>
                  <a:pt x="3339" y="6897"/>
                </a:lnTo>
                <a:lnTo>
                  <a:pt x="3155" y="7007"/>
                </a:lnTo>
                <a:lnTo>
                  <a:pt x="3045" y="7154"/>
                </a:lnTo>
                <a:lnTo>
                  <a:pt x="2972" y="7117"/>
                </a:lnTo>
                <a:lnTo>
                  <a:pt x="2605" y="6824"/>
                </a:lnTo>
                <a:lnTo>
                  <a:pt x="2312" y="6457"/>
                </a:lnTo>
                <a:lnTo>
                  <a:pt x="2128" y="6274"/>
                </a:lnTo>
                <a:lnTo>
                  <a:pt x="1945" y="6090"/>
                </a:lnTo>
                <a:lnTo>
                  <a:pt x="2202" y="5943"/>
                </a:lnTo>
                <a:lnTo>
                  <a:pt x="2458" y="5723"/>
                </a:lnTo>
                <a:lnTo>
                  <a:pt x="2605" y="5943"/>
                </a:lnTo>
                <a:lnTo>
                  <a:pt x="2825" y="6127"/>
                </a:lnTo>
                <a:lnTo>
                  <a:pt x="2935" y="6200"/>
                </a:lnTo>
                <a:lnTo>
                  <a:pt x="3082" y="6237"/>
                </a:lnTo>
                <a:lnTo>
                  <a:pt x="3229" y="6237"/>
                </a:lnTo>
                <a:lnTo>
                  <a:pt x="3339" y="6127"/>
                </a:lnTo>
                <a:lnTo>
                  <a:pt x="3375" y="6090"/>
                </a:lnTo>
                <a:lnTo>
                  <a:pt x="3412" y="6017"/>
                </a:lnTo>
                <a:lnTo>
                  <a:pt x="3375" y="5870"/>
                </a:lnTo>
                <a:lnTo>
                  <a:pt x="3339" y="5797"/>
                </a:lnTo>
                <a:lnTo>
                  <a:pt x="3265" y="5760"/>
                </a:lnTo>
                <a:lnTo>
                  <a:pt x="3119" y="5760"/>
                </a:lnTo>
                <a:lnTo>
                  <a:pt x="3082" y="5797"/>
                </a:lnTo>
                <a:lnTo>
                  <a:pt x="3082" y="5760"/>
                </a:lnTo>
                <a:lnTo>
                  <a:pt x="2935" y="5650"/>
                </a:lnTo>
                <a:lnTo>
                  <a:pt x="2752" y="5503"/>
                </a:lnTo>
                <a:lnTo>
                  <a:pt x="2825" y="5430"/>
                </a:lnTo>
                <a:lnTo>
                  <a:pt x="3302" y="4990"/>
                </a:lnTo>
                <a:lnTo>
                  <a:pt x="3375" y="5173"/>
                </a:lnTo>
                <a:lnTo>
                  <a:pt x="3449" y="5283"/>
                </a:lnTo>
                <a:lnTo>
                  <a:pt x="3559" y="5393"/>
                </a:lnTo>
                <a:lnTo>
                  <a:pt x="3669" y="5503"/>
                </a:lnTo>
                <a:lnTo>
                  <a:pt x="3816" y="5540"/>
                </a:lnTo>
                <a:lnTo>
                  <a:pt x="3926" y="5540"/>
                </a:lnTo>
                <a:lnTo>
                  <a:pt x="3999" y="5467"/>
                </a:lnTo>
                <a:lnTo>
                  <a:pt x="4036" y="5393"/>
                </a:lnTo>
                <a:lnTo>
                  <a:pt x="4036" y="5283"/>
                </a:lnTo>
                <a:lnTo>
                  <a:pt x="3889" y="5136"/>
                </a:lnTo>
                <a:lnTo>
                  <a:pt x="3742" y="4990"/>
                </a:lnTo>
                <a:lnTo>
                  <a:pt x="3632" y="4843"/>
                </a:lnTo>
                <a:lnTo>
                  <a:pt x="3595" y="4770"/>
                </a:lnTo>
                <a:lnTo>
                  <a:pt x="3595" y="4733"/>
                </a:lnTo>
                <a:lnTo>
                  <a:pt x="3926" y="4439"/>
                </a:lnTo>
                <a:lnTo>
                  <a:pt x="4146" y="4256"/>
                </a:lnTo>
                <a:lnTo>
                  <a:pt x="4182" y="4403"/>
                </a:lnTo>
                <a:lnTo>
                  <a:pt x="4256" y="4513"/>
                </a:lnTo>
                <a:lnTo>
                  <a:pt x="4329" y="4623"/>
                </a:lnTo>
                <a:lnTo>
                  <a:pt x="4439" y="4770"/>
                </a:lnTo>
                <a:lnTo>
                  <a:pt x="4586" y="4843"/>
                </a:lnTo>
                <a:lnTo>
                  <a:pt x="4696" y="4880"/>
                </a:lnTo>
                <a:lnTo>
                  <a:pt x="4806" y="4843"/>
                </a:lnTo>
                <a:lnTo>
                  <a:pt x="4843" y="4770"/>
                </a:lnTo>
                <a:lnTo>
                  <a:pt x="4879" y="4733"/>
                </a:lnTo>
                <a:lnTo>
                  <a:pt x="4879" y="4623"/>
                </a:lnTo>
                <a:lnTo>
                  <a:pt x="4843" y="4549"/>
                </a:lnTo>
                <a:lnTo>
                  <a:pt x="4769" y="4476"/>
                </a:lnTo>
                <a:lnTo>
                  <a:pt x="4623" y="4329"/>
                </a:lnTo>
                <a:lnTo>
                  <a:pt x="4513" y="4219"/>
                </a:lnTo>
                <a:lnTo>
                  <a:pt x="4476" y="4073"/>
                </a:lnTo>
                <a:lnTo>
                  <a:pt x="4476" y="3999"/>
                </a:lnTo>
                <a:lnTo>
                  <a:pt x="4989" y="3522"/>
                </a:lnTo>
                <a:lnTo>
                  <a:pt x="5063" y="3632"/>
                </a:lnTo>
                <a:lnTo>
                  <a:pt x="5173" y="3853"/>
                </a:lnTo>
                <a:lnTo>
                  <a:pt x="5356" y="4036"/>
                </a:lnTo>
                <a:lnTo>
                  <a:pt x="5430" y="4073"/>
                </a:lnTo>
                <a:lnTo>
                  <a:pt x="5503" y="4109"/>
                </a:lnTo>
                <a:lnTo>
                  <a:pt x="5576" y="4073"/>
                </a:lnTo>
                <a:lnTo>
                  <a:pt x="5650" y="4036"/>
                </a:lnTo>
                <a:lnTo>
                  <a:pt x="5686" y="3963"/>
                </a:lnTo>
                <a:lnTo>
                  <a:pt x="5686" y="3926"/>
                </a:lnTo>
                <a:lnTo>
                  <a:pt x="5686" y="3853"/>
                </a:lnTo>
                <a:lnTo>
                  <a:pt x="5650" y="3779"/>
                </a:lnTo>
                <a:lnTo>
                  <a:pt x="5246" y="3302"/>
                </a:lnTo>
                <a:lnTo>
                  <a:pt x="5980" y="2642"/>
                </a:lnTo>
                <a:lnTo>
                  <a:pt x="6016" y="2715"/>
                </a:lnTo>
                <a:lnTo>
                  <a:pt x="6163" y="3082"/>
                </a:lnTo>
                <a:lnTo>
                  <a:pt x="6200" y="3156"/>
                </a:lnTo>
                <a:lnTo>
                  <a:pt x="6237" y="3192"/>
                </a:lnTo>
                <a:lnTo>
                  <a:pt x="6383" y="3192"/>
                </a:lnTo>
                <a:lnTo>
                  <a:pt x="6457" y="3156"/>
                </a:lnTo>
                <a:lnTo>
                  <a:pt x="6493" y="3082"/>
                </a:lnTo>
                <a:lnTo>
                  <a:pt x="6530" y="3009"/>
                </a:lnTo>
                <a:lnTo>
                  <a:pt x="6493" y="2936"/>
                </a:lnTo>
                <a:lnTo>
                  <a:pt x="6383" y="2605"/>
                </a:lnTo>
                <a:lnTo>
                  <a:pt x="6273" y="2422"/>
                </a:lnTo>
                <a:lnTo>
                  <a:pt x="7007" y="1725"/>
                </a:lnTo>
                <a:lnTo>
                  <a:pt x="7044" y="1945"/>
                </a:lnTo>
                <a:lnTo>
                  <a:pt x="7080" y="2129"/>
                </a:lnTo>
                <a:lnTo>
                  <a:pt x="7154" y="2349"/>
                </a:lnTo>
                <a:lnTo>
                  <a:pt x="7227" y="2532"/>
                </a:lnTo>
                <a:lnTo>
                  <a:pt x="7300" y="2605"/>
                </a:lnTo>
                <a:lnTo>
                  <a:pt x="7410" y="2642"/>
                </a:lnTo>
                <a:lnTo>
                  <a:pt x="7557" y="2569"/>
                </a:lnTo>
                <a:lnTo>
                  <a:pt x="7630" y="2495"/>
                </a:lnTo>
                <a:lnTo>
                  <a:pt x="7667" y="2385"/>
                </a:lnTo>
                <a:lnTo>
                  <a:pt x="7667" y="2312"/>
                </a:lnTo>
                <a:lnTo>
                  <a:pt x="7630" y="2239"/>
                </a:lnTo>
                <a:lnTo>
                  <a:pt x="7557" y="2165"/>
                </a:lnTo>
                <a:lnTo>
                  <a:pt x="7484" y="2165"/>
                </a:lnTo>
                <a:lnTo>
                  <a:pt x="7337" y="1835"/>
                </a:lnTo>
                <a:lnTo>
                  <a:pt x="7227" y="1542"/>
                </a:lnTo>
                <a:lnTo>
                  <a:pt x="7740" y="1101"/>
                </a:lnTo>
                <a:lnTo>
                  <a:pt x="8217" y="735"/>
                </a:lnTo>
                <a:lnTo>
                  <a:pt x="8364" y="625"/>
                </a:lnTo>
                <a:lnTo>
                  <a:pt x="8511" y="551"/>
                </a:lnTo>
                <a:lnTo>
                  <a:pt x="8841" y="478"/>
                </a:lnTo>
                <a:close/>
                <a:moveTo>
                  <a:pt x="3485" y="7264"/>
                </a:moveTo>
                <a:lnTo>
                  <a:pt x="3449" y="7447"/>
                </a:lnTo>
                <a:lnTo>
                  <a:pt x="3302" y="7337"/>
                </a:lnTo>
                <a:lnTo>
                  <a:pt x="3485" y="7264"/>
                </a:lnTo>
                <a:close/>
                <a:moveTo>
                  <a:pt x="5099" y="6163"/>
                </a:moveTo>
                <a:lnTo>
                  <a:pt x="4733" y="7264"/>
                </a:lnTo>
                <a:lnTo>
                  <a:pt x="4733" y="7337"/>
                </a:lnTo>
                <a:lnTo>
                  <a:pt x="4586" y="7447"/>
                </a:lnTo>
                <a:lnTo>
                  <a:pt x="4586" y="7337"/>
                </a:lnTo>
                <a:lnTo>
                  <a:pt x="4586" y="7301"/>
                </a:lnTo>
                <a:lnTo>
                  <a:pt x="4623" y="6860"/>
                </a:lnTo>
                <a:lnTo>
                  <a:pt x="4733" y="6457"/>
                </a:lnTo>
                <a:lnTo>
                  <a:pt x="5026" y="6237"/>
                </a:lnTo>
                <a:lnTo>
                  <a:pt x="5099" y="6163"/>
                </a:lnTo>
                <a:close/>
                <a:moveTo>
                  <a:pt x="4292" y="6750"/>
                </a:moveTo>
                <a:lnTo>
                  <a:pt x="4219" y="7117"/>
                </a:lnTo>
                <a:lnTo>
                  <a:pt x="4219" y="7484"/>
                </a:lnTo>
                <a:lnTo>
                  <a:pt x="4219" y="7594"/>
                </a:lnTo>
                <a:lnTo>
                  <a:pt x="4292" y="7631"/>
                </a:lnTo>
                <a:lnTo>
                  <a:pt x="3889" y="7924"/>
                </a:lnTo>
                <a:lnTo>
                  <a:pt x="3816" y="7851"/>
                </a:lnTo>
                <a:lnTo>
                  <a:pt x="3889" y="7777"/>
                </a:lnTo>
                <a:lnTo>
                  <a:pt x="3926" y="7667"/>
                </a:lnTo>
                <a:lnTo>
                  <a:pt x="3926" y="7594"/>
                </a:lnTo>
                <a:lnTo>
                  <a:pt x="3889" y="7521"/>
                </a:lnTo>
                <a:lnTo>
                  <a:pt x="3852" y="7484"/>
                </a:lnTo>
                <a:lnTo>
                  <a:pt x="3816" y="7484"/>
                </a:lnTo>
                <a:lnTo>
                  <a:pt x="3889" y="7227"/>
                </a:lnTo>
                <a:lnTo>
                  <a:pt x="3926" y="7007"/>
                </a:lnTo>
                <a:lnTo>
                  <a:pt x="3926" y="6970"/>
                </a:lnTo>
                <a:lnTo>
                  <a:pt x="4292" y="6750"/>
                </a:lnTo>
                <a:close/>
                <a:moveTo>
                  <a:pt x="1101" y="6127"/>
                </a:moveTo>
                <a:lnTo>
                  <a:pt x="1358" y="6200"/>
                </a:lnTo>
                <a:lnTo>
                  <a:pt x="1578" y="6310"/>
                </a:lnTo>
                <a:lnTo>
                  <a:pt x="1761" y="6457"/>
                </a:lnTo>
                <a:lnTo>
                  <a:pt x="1945" y="6677"/>
                </a:lnTo>
                <a:lnTo>
                  <a:pt x="2312" y="7081"/>
                </a:lnTo>
                <a:lnTo>
                  <a:pt x="2715" y="7447"/>
                </a:lnTo>
                <a:lnTo>
                  <a:pt x="3155" y="7777"/>
                </a:lnTo>
                <a:lnTo>
                  <a:pt x="3339" y="7961"/>
                </a:lnTo>
                <a:lnTo>
                  <a:pt x="3522" y="8144"/>
                </a:lnTo>
                <a:lnTo>
                  <a:pt x="3522" y="8181"/>
                </a:lnTo>
                <a:lnTo>
                  <a:pt x="3485" y="8291"/>
                </a:lnTo>
                <a:lnTo>
                  <a:pt x="3485" y="8401"/>
                </a:lnTo>
                <a:lnTo>
                  <a:pt x="3559" y="8474"/>
                </a:lnTo>
                <a:lnTo>
                  <a:pt x="3669" y="8511"/>
                </a:lnTo>
                <a:lnTo>
                  <a:pt x="3669" y="8621"/>
                </a:lnTo>
                <a:lnTo>
                  <a:pt x="3669" y="8658"/>
                </a:lnTo>
                <a:lnTo>
                  <a:pt x="3595" y="8695"/>
                </a:lnTo>
                <a:lnTo>
                  <a:pt x="3229" y="8731"/>
                </a:lnTo>
                <a:lnTo>
                  <a:pt x="3009" y="8474"/>
                </a:lnTo>
                <a:lnTo>
                  <a:pt x="2825" y="8254"/>
                </a:lnTo>
                <a:lnTo>
                  <a:pt x="2165" y="7484"/>
                </a:lnTo>
                <a:lnTo>
                  <a:pt x="1615" y="6897"/>
                </a:lnTo>
                <a:lnTo>
                  <a:pt x="1321" y="6604"/>
                </a:lnTo>
                <a:lnTo>
                  <a:pt x="1174" y="6494"/>
                </a:lnTo>
                <a:lnTo>
                  <a:pt x="991" y="6420"/>
                </a:lnTo>
                <a:lnTo>
                  <a:pt x="1101" y="6127"/>
                </a:lnTo>
                <a:close/>
                <a:moveTo>
                  <a:pt x="8731" y="1"/>
                </a:moveTo>
                <a:lnTo>
                  <a:pt x="8474" y="74"/>
                </a:lnTo>
                <a:lnTo>
                  <a:pt x="8217" y="184"/>
                </a:lnTo>
                <a:lnTo>
                  <a:pt x="7997" y="331"/>
                </a:lnTo>
                <a:lnTo>
                  <a:pt x="7777" y="478"/>
                </a:lnTo>
                <a:lnTo>
                  <a:pt x="7154" y="1028"/>
                </a:lnTo>
                <a:lnTo>
                  <a:pt x="6530" y="1578"/>
                </a:lnTo>
                <a:lnTo>
                  <a:pt x="4036" y="3779"/>
                </a:lnTo>
                <a:lnTo>
                  <a:pt x="2825" y="4843"/>
                </a:lnTo>
                <a:lnTo>
                  <a:pt x="2312" y="5283"/>
                </a:lnTo>
                <a:lnTo>
                  <a:pt x="2092" y="5540"/>
                </a:lnTo>
                <a:lnTo>
                  <a:pt x="1871" y="5797"/>
                </a:lnTo>
                <a:lnTo>
                  <a:pt x="1761" y="5833"/>
                </a:lnTo>
                <a:lnTo>
                  <a:pt x="1725" y="5943"/>
                </a:lnTo>
                <a:lnTo>
                  <a:pt x="1541" y="5833"/>
                </a:lnTo>
                <a:lnTo>
                  <a:pt x="1358" y="5797"/>
                </a:lnTo>
                <a:lnTo>
                  <a:pt x="1174" y="5760"/>
                </a:lnTo>
                <a:lnTo>
                  <a:pt x="954" y="5760"/>
                </a:lnTo>
                <a:lnTo>
                  <a:pt x="844" y="5797"/>
                </a:lnTo>
                <a:lnTo>
                  <a:pt x="771" y="5907"/>
                </a:lnTo>
                <a:lnTo>
                  <a:pt x="624" y="6420"/>
                </a:lnTo>
                <a:lnTo>
                  <a:pt x="624" y="6494"/>
                </a:lnTo>
                <a:lnTo>
                  <a:pt x="661" y="6567"/>
                </a:lnTo>
                <a:lnTo>
                  <a:pt x="698" y="6604"/>
                </a:lnTo>
                <a:lnTo>
                  <a:pt x="771" y="6640"/>
                </a:lnTo>
                <a:lnTo>
                  <a:pt x="918" y="6860"/>
                </a:lnTo>
                <a:lnTo>
                  <a:pt x="1101" y="7081"/>
                </a:lnTo>
                <a:lnTo>
                  <a:pt x="1505" y="7484"/>
                </a:lnTo>
                <a:lnTo>
                  <a:pt x="2385" y="8511"/>
                </a:lnTo>
                <a:lnTo>
                  <a:pt x="2715" y="8951"/>
                </a:lnTo>
                <a:lnTo>
                  <a:pt x="2935" y="9171"/>
                </a:lnTo>
                <a:lnTo>
                  <a:pt x="3155" y="9318"/>
                </a:lnTo>
                <a:lnTo>
                  <a:pt x="3302" y="9355"/>
                </a:lnTo>
                <a:lnTo>
                  <a:pt x="3412" y="9355"/>
                </a:lnTo>
                <a:lnTo>
                  <a:pt x="3522" y="9281"/>
                </a:lnTo>
                <a:lnTo>
                  <a:pt x="3595" y="9171"/>
                </a:lnTo>
                <a:lnTo>
                  <a:pt x="3816" y="9135"/>
                </a:lnTo>
                <a:lnTo>
                  <a:pt x="3962" y="9061"/>
                </a:lnTo>
                <a:lnTo>
                  <a:pt x="4072" y="8951"/>
                </a:lnTo>
                <a:lnTo>
                  <a:pt x="4146" y="8805"/>
                </a:lnTo>
                <a:lnTo>
                  <a:pt x="4146" y="8548"/>
                </a:lnTo>
                <a:lnTo>
                  <a:pt x="4109" y="8328"/>
                </a:lnTo>
                <a:lnTo>
                  <a:pt x="5320" y="7557"/>
                </a:lnTo>
                <a:lnTo>
                  <a:pt x="6530" y="6750"/>
                </a:lnTo>
                <a:lnTo>
                  <a:pt x="7667" y="5907"/>
                </a:lnTo>
                <a:lnTo>
                  <a:pt x="8804" y="5026"/>
                </a:lnTo>
                <a:lnTo>
                  <a:pt x="9281" y="4660"/>
                </a:lnTo>
                <a:lnTo>
                  <a:pt x="9721" y="4219"/>
                </a:lnTo>
                <a:lnTo>
                  <a:pt x="10125" y="3743"/>
                </a:lnTo>
                <a:lnTo>
                  <a:pt x="10308" y="3486"/>
                </a:lnTo>
                <a:lnTo>
                  <a:pt x="10455" y="3229"/>
                </a:lnTo>
                <a:lnTo>
                  <a:pt x="10602" y="2972"/>
                </a:lnTo>
                <a:lnTo>
                  <a:pt x="10712" y="2679"/>
                </a:lnTo>
                <a:lnTo>
                  <a:pt x="10785" y="2385"/>
                </a:lnTo>
                <a:lnTo>
                  <a:pt x="10822" y="2129"/>
                </a:lnTo>
                <a:lnTo>
                  <a:pt x="10822" y="1835"/>
                </a:lnTo>
                <a:lnTo>
                  <a:pt x="10785" y="1542"/>
                </a:lnTo>
                <a:lnTo>
                  <a:pt x="10675" y="1248"/>
                </a:lnTo>
                <a:lnTo>
                  <a:pt x="10528" y="955"/>
                </a:lnTo>
                <a:lnTo>
                  <a:pt x="10382" y="735"/>
                </a:lnTo>
                <a:lnTo>
                  <a:pt x="10198" y="515"/>
                </a:lnTo>
                <a:lnTo>
                  <a:pt x="9978" y="368"/>
                </a:lnTo>
                <a:lnTo>
                  <a:pt x="9758" y="221"/>
                </a:lnTo>
                <a:lnTo>
                  <a:pt x="9501" y="111"/>
                </a:lnTo>
                <a:lnTo>
                  <a:pt x="9281" y="38"/>
                </a:lnTo>
                <a:lnTo>
                  <a:pt x="8988" y="1"/>
                </a:lnTo>
                <a:close/>
                <a:moveTo>
                  <a:pt x="1981" y="12399"/>
                </a:moveTo>
                <a:lnTo>
                  <a:pt x="1981" y="12509"/>
                </a:lnTo>
                <a:lnTo>
                  <a:pt x="1981" y="12656"/>
                </a:lnTo>
                <a:lnTo>
                  <a:pt x="1908" y="12913"/>
                </a:lnTo>
                <a:lnTo>
                  <a:pt x="1798" y="12913"/>
                </a:lnTo>
                <a:lnTo>
                  <a:pt x="1871" y="12656"/>
                </a:lnTo>
                <a:lnTo>
                  <a:pt x="1981" y="12399"/>
                </a:lnTo>
                <a:close/>
                <a:moveTo>
                  <a:pt x="1651" y="9391"/>
                </a:moveTo>
                <a:lnTo>
                  <a:pt x="1688" y="9575"/>
                </a:lnTo>
                <a:lnTo>
                  <a:pt x="1908" y="10198"/>
                </a:lnTo>
                <a:lnTo>
                  <a:pt x="2348" y="11372"/>
                </a:lnTo>
                <a:lnTo>
                  <a:pt x="2422" y="11739"/>
                </a:lnTo>
                <a:lnTo>
                  <a:pt x="2458" y="12106"/>
                </a:lnTo>
                <a:lnTo>
                  <a:pt x="2422" y="12436"/>
                </a:lnTo>
                <a:lnTo>
                  <a:pt x="2348" y="12619"/>
                </a:lnTo>
                <a:lnTo>
                  <a:pt x="2275" y="12766"/>
                </a:lnTo>
                <a:lnTo>
                  <a:pt x="2312" y="12583"/>
                </a:lnTo>
                <a:lnTo>
                  <a:pt x="2275" y="12436"/>
                </a:lnTo>
                <a:lnTo>
                  <a:pt x="2202" y="12326"/>
                </a:lnTo>
                <a:lnTo>
                  <a:pt x="2128" y="12216"/>
                </a:lnTo>
                <a:lnTo>
                  <a:pt x="2018" y="12179"/>
                </a:lnTo>
                <a:lnTo>
                  <a:pt x="1871" y="12179"/>
                </a:lnTo>
                <a:lnTo>
                  <a:pt x="1835" y="12253"/>
                </a:lnTo>
                <a:lnTo>
                  <a:pt x="1835" y="12326"/>
                </a:lnTo>
                <a:lnTo>
                  <a:pt x="1578" y="12656"/>
                </a:lnTo>
                <a:lnTo>
                  <a:pt x="1505" y="12840"/>
                </a:lnTo>
                <a:lnTo>
                  <a:pt x="1431" y="13023"/>
                </a:lnTo>
                <a:lnTo>
                  <a:pt x="1358" y="13023"/>
                </a:lnTo>
                <a:lnTo>
                  <a:pt x="1578" y="12509"/>
                </a:lnTo>
                <a:lnTo>
                  <a:pt x="1761" y="11996"/>
                </a:lnTo>
                <a:lnTo>
                  <a:pt x="1761" y="11959"/>
                </a:lnTo>
                <a:lnTo>
                  <a:pt x="1725" y="11922"/>
                </a:lnTo>
                <a:lnTo>
                  <a:pt x="1688" y="11922"/>
                </a:lnTo>
                <a:lnTo>
                  <a:pt x="1651" y="11959"/>
                </a:lnTo>
                <a:lnTo>
                  <a:pt x="1321" y="12399"/>
                </a:lnTo>
                <a:lnTo>
                  <a:pt x="1028" y="12913"/>
                </a:lnTo>
                <a:lnTo>
                  <a:pt x="881" y="12840"/>
                </a:lnTo>
                <a:lnTo>
                  <a:pt x="881" y="12729"/>
                </a:lnTo>
                <a:lnTo>
                  <a:pt x="1028" y="12436"/>
                </a:lnTo>
                <a:lnTo>
                  <a:pt x="1174" y="12143"/>
                </a:lnTo>
                <a:lnTo>
                  <a:pt x="1358" y="11849"/>
                </a:lnTo>
                <a:lnTo>
                  <a:pt x="1541" y="11556"/>
                </a:lnTo>
                <a:lnTo>
                  <a:pt x="1541" y="11519"/>
                </a:lnTo>
                <a:lnTo>
                  <a:pt x="1505" y="11482"/>
                </a:lnTo>
                <a:lnTo>
                  <a:pt x="1468" y="11519"/>
                </a:lnTo>
                <a:lnTo>
                  <a:pt x="1138" y="11812"/>
                </a:lnTo>
                <a:lnTo>
                  <a:pt x="954" y="11996"/>
                </a:lnTo>
                <a:lnTo>
                  <a:pt x="808" y="12179"/>
                </a:lnTo>
                <a:lnTo>
                  <a:pt x="698" y="12399"/>
                </a:lnTo>
                <a:lnTo>
                  <a:pt x="588" y="12619"/>
                </a:lnTo>
                <a:lnTo>
                  <a:pt x="551" y="12583"/>
                </a:lnTo>
                <a:lnTo>
                  <a:pt x="624" y="12473"/>
                </a:lnTo>
                <a:lnTo>
                  <a:pt x="661" y="12363"/>
                </a:lnTo>
                <a:lnTo>
                  <a:pt x="1138" y="11629"/>
                </a:lnTo>
                <a:lnTo>
                  <a:pt x="1321" y="11262"/>
                </a:lnTo>
                <a:lnTo>
                  <a:pt x="1468" y="10859"/>
                </a:lnTo>
                <a:lnTo>
                  <a:pt x="1431" y="10822"/>
                </a:lnTo>
                <a:lnTo>
                  <a:pt x="1395" y="10822"/>
                </a:lnTo>
                <a:lnTo>
                  <a:pt x="1064" y="11189"/>
                </a:lnTo>
                <a:lnTo>
                  <a:pt x="734" y="11556"/>
                </a:lnTo>
                <a:lnTo>
                  <a:pt x="844" y="11372"/>
                </a:lnTo>
                <a:lnTo>
                  <a:pt x="1248" y="10749"/>
                </a:lnTo>
                <a:lnTo>
                  <a:pt x="1651" y="10125"/>
                </a:lnTo>
                <a:lnTo>
                  <a:pt x="1651" y="10052"/>
                </a:lnTo>
                <a:lnTo>
                  <a:pt x="1615" y="9978"/>
                </a:lnTo>
                <a:lnTo>
                  <a:pt x="1505" y="9978"/>
                </a:lnTo>
                <a:lnTo>
                  <a:pt x="1321" y="10162"/>
                </a:lnTo>
                <a:lnTo>
                  <a:pt x="1505" y="9795"/>
                </a:lnTo>
                <a:lnTo>
                  <a:pt x="1651" y="9391"/>
                </a:lnTo>
                <a:close/>
                <a:moveTo>
                  <a:pt x="1541" y="8768"/>
                </a:moveTo>
                <a:lnTo>
                  <a:pt x="1468" y="8805"/>
                </a:lnTo>
                <a:lnTo>
                  <a:pt x="1395" y="8915"/>
                </a:lnTo>
                <a:lnTo>
                  <a:pt x="1395" y="9025"/>
                </a:lnTo>
                <a:lnTo>
                  <a:pt x="1395" y="9061"/>
                </a:lnTo>
                <a:lnTo>
                  <a:pt x="1211" y="9355"/>
                </a:lnTo>
                <a:lnTo>
                  <a:pt x="1101" y="9648"/>
                </a:lnTo>
                <a:lnTo>
                  <a:pt x="661" y="10602"/>
                </a:lnTo>
                <a:lnTo>
                  <a:pt x="294" y="11409"/>
                </a:lnTo>
                <a:lnTo>
                  <a:pt x="147" y="11812"/>
                </a:lnTo>
                <a:lnTo>
                  <a:pt x="37" y="12253"/>
                </a:lnTo>
                <a:lnTo>
                  <a:pt x="1" y="12399"/>
                </a:lnTo>
                <a:lnTo>
                  <a:pt x="1" y="12509"/>
                </a:lnTo>
                <a:lnTo>
                  <a:pt x="74" y="12729"/>
                </a:lnTo>
                <a:lnTo>
                  <a:pt x="221" y="12913"/>
                </a:lnTo>
                <a:lnTo>
                  <a:pt x="404" y="13096"/>
                </a:lnTo>
                <a:lnTo>
                  <a:pt x="441" y="13170"/>
                </a:lnTo>
                <a:lnTo>
                  <a:pt x="514" y="13206"/>
                </a:lnTo>
                <a:lnTo>
                  <a:pt x="588" y="13243"/>
                </a:lnTo>
                <a:lnTo>
                  <a:pt x="661" y="13243"/>
                </a:lnTo>
                <a:lnTo>
                  <a:pt x="734" y="13280"/>
                </a:lnTo>
                <a:lnTo>
                  <a:pt x="881" y="13353"/>
                </a:lnTo>
                <a:lnTo>
                  <a:pt x="954" y="13426"/>
                </a:lnTo>
                <a:lnTo>
                  <a:pt x="1101" y="13426"/>
                </a:lnTo>
                <a:lnTo>
                  <a:pt x="1431" y="13536"/>
                </a:lnTo>
                <a:lnTo>
                  <a:pt x="1468" y="13573"/>
                </a:lnTo>
                <a:lnTo>
                  <a:pt x="1688" y="13573"/>
                </a:lnTo>
                <a:lnTo>
                  <a:pt x="1908" y="13536"/>
                </a:lnTo>
                <a:lnTo>
                  <a:pt x="2128" y="13463"/>
                </a:lnTo>
                <a:lnTo>
                  <a:pt x="2312" y="13390"/>
                </a:lnTo>
                <a:lnTo>
                  <a:pt x="2495" y="13280"/>
                </a:lnTo>
                <a:lnTo>
                  <a:pt x="2605" y="13133"/>
                </a:lnTo>
                <a:lnTo>
                  <a:pt x="2715" y="12986"/>
                </a:lnTo>
                <a:lnTo>
                  <a:pt x="2788" y="12840"/>
                </a:lnTo>
                <a:lnTo>
                  <a:pt x="2862" y="12693"/>
                </a:lnTo>
                <a:lnTo>
                  <a:pt x="2935" y="12326"/>
                </a:lnTo>
                <a:lnTo>
                  <a:pt x="2935" y="11959"/>
                </a:lnTo>
                <a:lnTo>
                  <a:pt x="2862" y="11592"/>
                </a:lnTo>
                <a:lnTo>
                  <a:pt x="2788" y="11226"/>
                </a:lnTo>
                <a:lnTo>
                  <a:pt x="2678" y="10895"/>
                </a:lnTo>
                <a:lnTo>
                  <a:pt x="2055" y="9061"/>
                </a:lnTo>
                <a:lnTo>
                  <a:pt x="1981" y="8951"/>
                </a:lnTo>
                <a:lnTo>
                  <a:pt x="1871" y="8878"/>
                </a:lnTo>
                <a:lnTo>
                  <a:pt x="1761" y="8805"/>
                </a:lnTo>
                <a:lnTo>
                  <a:pt x="1651" y="8768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439" name="Shape 439"/>
          <p:cNvSpPr/>
          <p:nvPr/>
        </p:nvSpPr>
        <p:spPr>
          <a:xfrm>
            <a:off x="8829403" y="4583868"/>
            <a:ext cx="391238" cy="289294"/>
          </a:xfrm>
          <a:custGeom>
            <a:avLst/>
            <a:gdLst/>
            <a:ahLst/>
            <a:cxnLst/>
            <a:rect l="0" t="0" r="0" b="0"/>
            <a:pathLst>
              <a:path w="13793" h="10199" extrusionOk="0">
                <a:moveTo>
                  <a:pt x="5649" y="2128"/>
                </a:moveTo>
                <a:lnTo>
                  <a:pt x="5503" y="2165"/>
                </a:lnTo>
                <a:lnTo>
                  <a:pt x="5356" y="2238"/>
                </a:lnTo>
                <a:lnTo>
                  <a:pt x="5209" y="2312"/>
                </a:lnTo>
                <a:lnTo>
                  <a:pt x="5099" y="2422"/>
                </a:lnTo>
                <a:lnTo>
                  <a:pt x="4989" y="2532"/>
                </a:lnTo>
                <a:lnTo>
                  <a:pt x="4916" y="2642"/>
                </a:lnTo>
                <a:lnTo>
                  <a:pt x="4879" y="2788"/>
                </a:lnTo>
                <a:lnTo>
                  <a:pt x="4842" y="2935"/>
                </a:lnTo>
                <a:lnTo>
                  <a:pt x="4842" y="3119"/>
                </a:lnTo>
                <a:lnTo>
                  <a:pt x="4879" y="3265"/>
                </a:lnTo>
                <a:lnTo>
                  <a:pt x="4916" y="3375"/>
                </a:lnTo>
                <a:lnTo>
                  <a:pt x="5026" y="3485"/>
                </a:lnTo>
                <a:lnTo>
                  <a:pt x="5136" y="3522"/>
                </a:lnTo>
                <a:lnTo>
                  <a:pt x="5209" y="3522"/>
                </a:lnTo>
                <a:lnTo>
                  <a:pt x="5319" y="3449"/>
                </a:lnTo>
                <a:lnTo>
                  <a:pt x="5356" y="3375"/>
                </a:lnTo>
                <a:lnTo>
                  <a:pt x="5393" y="3119"/>
                </a:lnTo>
                <a:lnTo>
                  <a:pt x="5393" y="2899"/>
                </a:lnTo>
                <a:lnTo>
                  <a:pt x="5429" y="3045"/>
                </a:lnTo>
                <a:lnTo>
                  <a:pt x="5466" y="3229"/>
                </a:lnTo>
                <a:lnTo>
                  <a:pt x="5503" y="3632"/>
                </a:lnTo>
                <a:lnTo>
                  <a:pt x="5576" y="3926"/>
                </a:lnTo>
                <a:lnTo>
                  <a:pt x="5613" y="4072"/>
                </a:lnTo>
                <a:lnTo>
                  <a:pt x="5723" y="4219"/>
                </a:lnTo>
                <a:lnTo>
                  <a:pt x="5796" y="4256"/>
                </a:lnTo>
                <a:lnTo>
                  <a:pt x="5833" y="4256"/>
                </a:lnTo>
                <a:lnTo>
                  <a:pt x="5906" y="4219"/>
                </a:lnTo>
                <a:lnTo>
                  <a:pt x="5943" y="4146"/>
                </a:lnTo>
                <a:lnTo>
                  <a:pt x="5980" y="4036"/>
                </a:lnTo>
                <a:lnTo>
                  <a:pt x="5980" y="3926"/>
                </a:lnTo>
                <a:lnTo>
                  <a:pt x="5943" y="3669"/>
                </a:lnTo>
                <a:lnTo>
                  <a:pt x="5833" y="3082"/>
                </a:lnTo>
                <a:lnTo>
                  <a:pt x="5759" y="2825"/>
                </a:lnTo>
                <a:lnTo>
                  <a:pt x="5686" y="2715"/>
                </a:lnTo>
                <a:lnTo>
                  <a:pt x="5613" y="2642"/>
                </a:lnTo>
                <a:lnTo>
                  <a:pt x="5723" y="2605"/>
                </a:lnTo>
                <a:lnTo>
                  <a:pt x="6016" y="2605"/>
                </a:lnTo>
                <a:lnTo>
                  <a:pt x="6163" y="2642"/>
                </a:lnTo>
                <a:lnTo>
                  <a:pt x="6310" y="3045"/>
                </a:lnTo>
                <a:lnTo>
                  <a:pt x="6456" y="3522"/>
                </a:lnTo>
                <a:lnTo>
                  <a:pt x="6603" y="3999"/>
                </a:lnTo>
                <a:lnTo>
                  <a:pt x="6640" y="4072"/>
                </a:lnTo>
                <a:lnTo>
                  <a:pt x="6677" y="4109"/>
                </a:lnTo>
                <a:lnTo>
                  <a:pt x="6750" y="4146"/>
                </a:lnTo>
                <a:lnTo>
                  <a:pt x="6823" y="4109"/>
                </a:lnTo>
                <a:lnTo>
                  <a:pt x="6897" y="4072"/>
                </a:lnTo>
                <a:lnTo>
                  <a:pt x="6970" y="4036"/>
                </a:lnTo>
                <a:lnTo>
                  <a:pt x="7007" y="3926"/>
                </a:lnTo>
                <a:lnTo>
                  <a:pt x="7007" y="3852"/>
                </a:lnTo>
                <a:lnTo>
                  <a:pt x="6860" y="3412"/>
                </a:lnTo>
                <a:lnTo>
                  <a:pt x="6750" y="3009"/>
                </a:lnTo>
                <a:lnTo>
                  <a:pt x="6677" y="2862"/>
                </a:lnTo>
                <a:lnTo>
                  <a:pt x="6970" y="3045"/>
                </a:lnTo>
                <a:lnTo>
                  <a:pt x="7227" y="3229"/>
                </a:lnTo>
                <a:lnTo>
                  <a:pt x="7227" y="3449"/>
                </a:lnTo>
                <a:lnTo>
                  <a:pt x="7263" y="3669"/>
                </a:lnTo>
                <a:lnTo>
                  <a:pt x="7410" y="4072"/>
                </a:lnTo>
                <a:lnTo>
                  <a:pt x="7484" y="4146"/>
                </a:lnTo>
                <a:lnTo>
                  <a:pt x="7520" y="4182"/>
                </a:lnTo>
                <a:lnTo>
                  <a:pt x="7667" y="4182"/>
                </a:lnTo>
                <a:lnTo>
                  <a:pt x="7740" y="4146"/>
                </a:lnTo>
                <a:lnTo>
                  <a:pt x="7777" y="4109"/>
                </a:lnTo>
                <a:lnTo>
                  <a:pt x="7814" y="4036"/>
                </a:lnTo>
                <a:lnTo>
                  <a:pt x="7777" y="3926"/>
                </a:lnTo>
                <a:lnTo>
                  <a:pt x="7704" y="3669"/>
                </a:lnTo>
                <a:lnTo>
                  <a:pt x="8034" y="3962"/>
                </a:lnTo>
                <a:lnTo>
                  <a:pt x="8070" y="3999"/>
                </a:lnTo>
                <a:lnTo>
                  <a:pt x="8107" y="3999"/>
                </a:lnTo>
                <a:lnTo>
                  <a:pt x="8144" y="3962"/>
                </a:lnTo>
                <a:lnTo>
                  <a:pt x="8144" y="3926"/>
                </a:lnTo>
                <a:lnTo>
                  <a:pt x="8144" y="3742"/>
                </a:lnTo>
                <a:lnTo>
                  <a:pt x="8107" y="3595"/>
                </a:lnTo>
                <a:lnTo>
                  <a:pt x="7960" y="3302"/>
                </a:lnTo>
                <a:lnTo>
                  <a:pt x="7740" y="3009"/>
                </a:lnTo>
                <a:lnTo>
                  <a:pt x="7484" y="2788"/>
                </a:lnTo>
                <a:lnTo>
                  <a:pt x="7190" y="2568"/>
                </a:lnTo>
                <a:lnTo>
                  <a:pt x="6897" y="2422"/>
                </a:lnTo>
                <a:lnTo>
                  <a:pt x="6566" y="2275"/>
                </a:lnTo>
                <a:lnTo>
                  <a:pt x="6273" y="2165"/>
                </a:lnTo>
                <a:lnTo>
                  <a:pt x="5943" y="2128"/>
                </a:lnTo>
                <a:close/>
                <a:moveTo>
                  <a:pt x="12215" y="3485"/>
                </a:moveTo>
                <a:lnTo>
                  <a:pt x="12142" y="3522"/>
                </a:lnTo>
                <a:lnTo>
                  <a:pt x="12142" y="3559"/>
                </a:lnTo>
                <a:lnTo>
                  <a:pt x="12142" y="3742"/>
                </a:lnTo>
                <a:lnTo>
                  <a:pt x="12142" y="3926"/>
                </a:lnTo>
                <a:lnTo>
                  <a:pt x="12252" y="4292"/>
                </a:lnTo>
                <a:lnTo>
                  <a:pt x="12436" y="4769"/>
                </a:lnTo>
                <a:lnTo>
                  <a:pt x="12582" y="5136"/>
                </a:lnTo>
                <a:lnTo>
                  <a:pt x="12546" y="5209"/>
                </a:lnTo>
                <a:lnTo>
                  <a:pt x="12546" y="5320"/>
                </a:lnTo>
                <a:lnTo>
                  <a:pt x="12582" y="5356"/>
                </a:lnTo>
                <a:lnTo>
                  <a:pt x="12582" y="5430"/>
                </a:lnTo>
                <a:lnTo>
                  <a:pt x="11885" y="5613"/>
                </a:lnTo>
                <a:lnTo>
                  <a:pt x="11885" y="5430"/>
                </a:lnTo>
                <a:lnTo>
                  <a:pt x="11849" y="5246"/>
                </a:lnTo>
                <a:lnTo>
                  <a:pt x="11702" y="4843"/>
                </a:lnTo>
                <a:lnTo>
                  <a:pt x="11629" y="4549"/>
                </a:lnTo>
                <a:lnTo>
                  <a:pt x="11482" y="4256"/>
                </a:lnTo>
                <a:lnTo>
                  <a:pt x="11335" y="3999"/>
                </a:lnTo>
                <a:lnTo>
                  <a:pt x="11115" y="3742"/>
                </a:lnTo>
                <a:lnTo>
                  <a:pt x="11005" y="3742"/>
                </a:lnTo>
                <a:lnTo>
                  <a:pt x="10968" y="3779"/>
                </a:lnTo>
                <a:lnTo>
                  <a:pt x="10932" y="3852"/>
                </a:lnTo>
                <a:lnTo>
                  <a:pt x="10968" y="4109"/>
                </a:lnTo>
                <a:lnTo>
                  <a:pt x="11078" y="4366"/>
                </a:lnTo>
                <a:lnTo>
                  <a:pt x="11262" y="4879"/>
                </a:lnTo>
                <a:lnTo>
                  <a:pt x="11372" y="5320"/>
                </a:lnTo>
                <a:lnTo>
                  <a:pt x="11445" y="5540"/>
                </a:lnTo>
                <a:lnTo>
                  <a:pt x="11555" y="5686"/>
                </a:lnTo>
                <a:lnTo>
                  <a:pt x="11482" y="5723"/>
                </a:lnTo>
                <a:lnTo>
                  <a:pt x="11372" y="5723"/>
                </a:lnTo>
                <a:lnTo>
                  <a:pt x="11262" y="5686"/>
                </a:lnTo>
                <a:lnTo>
                  <a:pt x="11152" y="5650"/>
                </a:lnTo>
                <a:lnTo>
                  <a:pt x="11078" y="5576"/>
                </a:lnTo>
                <a:lnTo>
                  <a:pt x="10895" y="5393"/>
                </a:lnTo>
                <a:lnTo>
                  <a:pt x="10785" y="5209"/>
                </a:lnTo>
                <a:lnTo>
                  <a:pt x="10712" y="5173"/>
                </a:lnTo>
                <a:lnTo>
                  <a:pt x="10675" y="4916"/>
                </a:lnTo>
                <a:lnTo>
                  <a:pt x="10601" y="4696"/>
                </a:lnTo>
                <a:lnTo>
                  <a:pt x="10418" y="4292"/>
                </a:lnTo>
                <a:lnTo>
                  <a:pt x="10381" y="4256"/>
                </a:lnTo>
                <a:lnTo>
                  <a:pt x="10345" y="4219"/>
                </a:lnTo>
                <a:lnTo>
                  <a:pt x="10198" y="4219"/>
                </a:lnTo>
                <a:lnTo>
                  <a:pt x="10125" y="4292"/>
                </a:lnTo>
                <a:lnTo>
                  <a:pt x="10088" y="4366"/>
                </a:lnTo>
                <a:lnTo>
                  <a:pt x="10088" y="4402"/>
                </a:lnTo>
                <a:lnTo>
                  <a:pt x="10125" y="4659"/>
                </a:lnTo>
                <a:lnTo>
                  <a:pt x="10051" y="4623"/>
                </a:lnTo>
                <a:lnTo>
                  <a:pt x="9941" y="4586"/>
                </a:lnTo>
                <a:lnTo>
                  <a:pt x="9868" y="4623"/>
                </a:lnTo>
                <a:lnTo>
                  <a:pt x="9794" y="4696"/>
                </a:lnTo>
                <a:lnTo>
                  <a:pt x="9721" y="4806"/>
                </a:lnTo>
                <a:lnTo>
                  <a:pt x="9684" y="4916"/>
                </a:lnTo>
                <a:lnTo>
                  <a:pt x="9721" y="5026"/>
                </a:lnTo>
                <a:lnTo>
                  <a:pt x="9758" y="5099"/>
                </a:lnTo>
                <a:lnTo>
                  <a:pt x="9905" y="5246"/>
                </a:lnTo>
                <a:lnTo>
                  <a:pt x="10125" y="5356"/>
                </a:lnTo>
                <a:lnTo>
                  <a:pt x="10271" y="5430"/>
                </a:lnTo>
                <a:lnTo>
                  <a:pt x="10345" y="5540"/>
                </a:lnTo>
                <a:lnTo>
                  <a:pt x="10528" y="5796"/>
                </a:lnTo>
                <a:lnTo>
                  <a:pt x="10712" y="5980"/>
                </a:lnTo>
                <a:lnTo>
                  <a:pt x="10932" y="6163"/>
                </a:lnTo>
                <a:lnTo>
                  <a:pt x="11078" y="6200"/>
                </a:lnTo>
                <a:lnTo>
                  <a:pt x="11225" y="6237"/>
                </a:lnTo>
                <a:lnTo>
                  <a:pt x="11519" y="6237"/>
                </a:lnTo>
                <a:lnTo>
                  <a:pt x="11849" y="6163"/>
                </a:lnTo>
                <a:lnTo>
                  <a:pt x="12142" y="6090"/>
                </a:lnTo>
                <a:lnTo>
                  <a:pt x="12986" y="5833"/>
                </a:lnTo>
                <a:lnTo>
                  <a:pt x="13353" y="5686"/>
                </a:lnTo>
                <a:lnTo>
                  <a:pt x="13536" y="5613"/>
                </a:lnTo>
                <a:lnTo>
                  <a:pt x="13719" y="5540"/>
                </a:lnTo>
                <a:lnTo>
                  <a:pt x="13793" y="5466"/>
                </a:lnTo>
                <a:lnTo>
                  <a:pt x="13793" y="5356"/>
                </a:lnTo>
                <a:lnTo>
                  <a:pt x="13756" y="5283"/>
                </a:lnTo>
                <a:lnTo>
                  <a:pt x="13646" y="5246"/>
                </a:lnTo>
                <a:lnTo>
                  <a:pt x="13353" y="5246"/>
                </a:lnTo>
                <a:lnTo>
                  <a:pt x="13059" y="5320"/>
                </a:lnTo>
                <a:lnTo>
                  <a:pt x="13059" y="5099"/>
                </a:lnTo>
                <a:lnTo>
                  <a:pt x="12986" y="4879"/>
                </a:lnTo>
                <a:lnTo>
                  <a:pt x="12839" y="4513"/>
                </a:lnTo>
                <a:lnTo>
                  <a:pt x="12619" y="3962"/>
                </a:lnTo>
                <a:lnTo>
                  <a:pt x="12509" y="3706"/>
                </a:lnTo>
                <a:lnTo>
                  <a:pt x="12326" y="3485"/>
                </a:lnTo>
                <a:close/>
                <a:moveTo>
                  <a:pt x="12069" y="1"/>
                </a:moveTo>
                <a:lnTo>
                  <a:pt x="11702" y="37"/>
                </a:lnTo>
                <a:lnTo>
                  <a:pt x="11335" y="147"/>
                </a:lnTo>
                <a:lnTo>
                  <a:pt x="10638" y="368"/>
                </a:lnTo>
                <a:lnTo>
                  <a:pt x="9905" y="588"/>
                </a:lnTo>
                <a:lnTo>
                  <a:pt x="9538" y="698"/>
                </a:lnTo>
                <a:lnTo>
                  <a:pt x="9171" y="844"/>
                </a:lnTo>
                <a:lnTo>
                  <a:pt x="8914" y="1028"/>
                </a:lnTo>
                <a:lnTo>
                  <a:pt x="8694" y="1211"/>
                </a:lnTo>
                <a:lnTo>
                  <a:pt x="8547" y="1431"/>
                </a:lnTo>
                <a:lnTo>
                  <a:pt x="8437" y="1688"/>
                </a:lnTo>
                <a:lnTo>
                  <a:pt x="8401" y="1945"/>
                </a:lnTo>
                <a:lnTo>
                  <a:pt x="8401" y="2238"/>
                </a:lnTo>
                <a:lnTo>
                  <a:pt x="8401" y="2532"/>
                </a:lnTo>
                <a:lnTo>
                  <a:pt x="8474" y="2825"/>
                </a:lnTo>
                <a:lnTo>
                  <a:pt x="8804" y="4402"/>
                </a:lnTo>
                <a:lnTo>
                  <a:pt x="8951" y="5173"/>
                </a:lnTo>
                <a:lnTo>
                  <a:pt x="9098" y="5980"/>
                </a:lnTo>
                <a:lnTo>
                  <a:pt x="9134" y="6347"/>
                </a:lnTo>
                <a:lnTo>
                  <a:pt x="9134" y="6713"/>
                </a:lnTo>
                <a:lnTo>
                  <a:pt x="8914" y="6126"/>
                </a:lnTo>
                <a:lnTo>
                  <a:pt x="8841" y="5796"/>
                </a:lnTo>
                <a:lnTo>
                  <a:pt x="8731" y="5430"/>
                </a:lnTo>
                <a:lnTo>
                  <a:pt x="8657" y="5246"/>
                </a:lnTo>
                <a:lnTo>
                  <a:pt x="8547" y="5099"/>
                </a:lnTo>
                <a:lnTo>
                  <a:pt x="8437" y="4953"/>
                </a:lnTo>
                <a:lnTo>
                  <a:pt x="8327" y="4879"/>
                </a:lnTo>
                <a:lnTo>
                  <a:pt x="8254" y="4879"/>
                </a:lnTo>
                <a:lnTo>
                  <a:pt x="8217" y="4916"/>
                </a:lnTo>
                <a:lnTo>
                  <a:pt x="8180" y="5026"/>
                </a:lnTo>
                <a:lnTo>
                  <a:pt x="8180" y="5136"/>
                </a:lnTo>
                <a:lnTo>
                  <a:pt x="8217" y="5393"/>
                </a:lnTo>
                <a:lnTo>
                  <a:pt x="8364" y="5906"/>
                </a:lnTo>
                <a:lnTo>
                  <a:pt x="8584" y="6567"/>
                </a:lnTo>
                <a:lnTo>
                  <a:pt x="8767" y="7227"/>
                </a:lnTo>
                <a:lnTo>
                  <a:pt x="8731" y="7374"/>
                </a:lnTo>
                <a:lnTo>
                  <a:pt x="8731" y="7447"/>
                </a:lnTo>
                <a:lnTo>
                  <a:pt x="8731" y="7520"/>
                </a:lnTo>
                <a:lnTo>
                  <a:pt x="8804" y="7594"/>
                </a:lnTo>
                <a:lnTo>
                  <a:pt x="8694" y="7740"/>
                </a:lnTo>
                <a:lnTo>
                  <a:pt x="8547" y="7887"/>
                </a:lnTo>
                <a:lnTo>
                  <a:pt x="8401" y="7997"/>
                </a:lnTo>
                <a:lnTo>
                  <a:pt x="8180" y="8107"/>
                </a:lnTo>
                <a:lnTo>
                  <a:pt x="8144" y="8034"/>
                </a:lnTo>
                <a:lnTo>
                  <a:pt x="8144" y="7997"/>
                </a:lnTo>
                <a:lnTo>
                  <a:pt x="8070" y="7961"/>
                </a:lnTo>
                <a:lnTo>
                  <a:pt x="7630" y="6530"/>
                </a:lnTo>
                <a:lnTo>
                  <a:pt x="7337" y="5650"/>
                </a:lnTo>
                <a:lnTo>
                  <a:pt x="7153" y="5283"/>
                </a:lnTo>
                <a:lnTo>
                  <a:pt x="7080" y="5026"/>
                </a:lnTo>
                <a:lnTo>
                  <a:pt x="7080" y="4953"/>
                </a:lnTo>
                <a:lnTo>
                  <a:pt x="7080" y="4879"/>
                </a:lnTo>
                <a:lnTo>
                  <a:pt x="7117" y="4806"/>
                </a:lnTo>
                <a:lnTo>
                  <a:pt x="7153" y="4733"/>
                </a:lnTo>
                <a:lnTo>
                  <a:pt x="7117" y="4659"/>
                </a:lnTo>
                <a:lnTo>
                  <a:pt x="7080" y="4623"/>
                </a:lnTo>
                <a:lnTo>
                  <a:pt x="6860" y="4476"/>
                </a:lnTo>
                <a:lnTo>
                  <a:pt x="6750" y="4439"/>
                </a:lnTo>
                <a:lnTo>
                  <a:pt x="6640" y="4476"/>
                </a:lnTo>
                <a:lnTo>
                  <a:pt x="6603" y="4549"/>
                </a:lnTo>
                <a:lnTo>
                  <a:pt x="6603" y="4623"/>
                </a:lnTo>
                <a:lnTo>
                  <a:pt x="6640" y="4659"/>
                </a:lnTo>
                <a:lnTo>
                  <a:pt x="6677" y="4769"/>
                </a:lnTo>
                <a:lnTo>
                  <a:pt x="6640" y="4879"/>
                </a:lnTo>
                <a:lnTo>
                  <a:pt x="6640" y="5063"/>
                </a:lnTo>
                <a:lnTo>
                  <a:pt x="6713" y="5320"/>
                </a:lnTo>
                <a:lnTo>
                  <a:pt x="6787" y="5576"/>
                </a:lnTo>
                <a:lnTo>
                  <a:pt x="6970" y="6090"/>
                </a:lnTo>
                <a:lnTo>
                  <a:pt x="7667" y="8254"/>
                </a:lnTo>
                <a:lnTo>
                  <a:pt x="7300" y="8254"/>
                </a:lnTo>
                <a:lnTo>
                  <a:pt x="6970" y="8181"/>
                </a:lnTo>
                <a:lnTo>
                  <a:pt x="6970" y="8107"/>
                </a:lnTo>
                <a:lnTo>
                  <a:pt x="6970" y="8034"/>
                </a:lnTo>
                <a:lnTo>
                  <a:pt x="6897" y="7997"/>
                </a:lnTo>
                <a:lnTo>
                  <a:pt x="6530" y="6383"/>
                </a:lnTo>
                <a:lnTo>
                  <a:pt x="6310" y="5503"/>
                </a:lnTo>
                <a:lnTo>
                  <a:pt x="6200" y="5099"/>
                </a:lnTo>
                <a:lnTo>
                  <a:pt x="6090" y="4916"/>
                </a:lnTo>
                <a:lnTo>
                  <a:pt x="5980" y="4733"/>
                </a:lnTo>
                <a:lnTo>
                  <a:pt x="5943" y="4696"/>
                </a:lnTo>
                <a:lnTo>
                  <a:pt x="5906" y="4696"/>
                </a:lnTo>
                <a:lnTo>
                  <a:pt x="5833" y="4733"/>
                </a:lnTo>
                <a:lnTo>
                  <a:pt x="5833" y="4769"/>
                </a:lnTo>
                <a:lnTo>
                  <a:pt x="5796" y="4989"/>
                </a:lnTo>
                <a:lnTo>
                  <a:pt x="5796" y="5173"/>
                </a:lnTo>
                <a:lnTo>
                  <a:pt x="5870" y="5576"/>
                </a:lnTo>
                <a:lnTo>
                  <a:pt x="6053" y="6383"/>
                </a:lnTo>
                <a:lnTo>
                  <a:pt x="6420" y="7887"/>
                </a:lnTo>
                <a:lnTo>
                  <a:pt x="6420" y="7887"/>
                </a:lnTo>
                <a:lnTo>
                  <a:pt x="6163" y="7740"/>
                </a:lnTo>
                <a:lnTo>
                  <a:pt x="5980" y="7520"/>
                </a:lnTo>
                <a:lnTo>
                  <a:pt x="5759" y="7227"/>
                </a:lnTo>
                <a:lnTo>
                  <a:pt x="5576" y="6897"/>
                </a:lnTo>
                <a:lnTo>
                  <a:pt x="5466" y="6567"/>
                </a:lnTo>
                <a:lnTo>
                  <a:pt x="5393" y="6237"/>
                </a:lnTo>
                <a:lnTo>
                  <a:pt x="5246" y="5540"/>
                </a:lnTo>
                <a:lnTo>
                  <a:pt x="5173" y="5209"/>
                </a:lnTo>
                <a:lnTo>
                  <a:pt x="5063" y="4879"/>
                </a:lnTo>
                <a:lnTo>
                  <a:pt x="4916" y="4586"/>
                </a:lnTo>
                <a:lnTo>
                  <a:pt x="4732" y="4366"/>
                </a:lnTo>
                <a:lnTo>
                  <a:pt x="4512" y="4146"/>
                </a:lnTo>
                <a:lnTo>
                  <a:pt x="4292" y="3962"/>
                </a:lnTo>
                <a:lnTo>
                  <a:pt x="4035" y="3816"/>
                </a:lnTo>
                <a:lnTo>
                  <a:pt x="3779" y="3706"/>
                </a:lnTo>
                <a:lnTo>
                  <a:pt x="3485" y="3595"/>
                </a:lnTo>
                <a:lnTo>
                  <a:pt x="3192" y="3522"/>
                </a:lnTo>
                <a:lnTo>
                  <a:pt x="2862" y="3449"/>
                </a:lnTo>
                <a:lnTo>
                  <a:pt x="2128" y="3449"/>
                </a:lnTo>
                <a:lnTo>
                  <a:pt x="1798" y="3522"/>
                </a:lnTo>
                <a:lnTo>
                  <a:pt x="1101" y="3669"/>
                </a:lnTo>
                <a:lnTo>
                  <a:pt x="404" y="3889"/>
                </a:lnTo>
                <a:lnTo>
                  <a:pt x="184" y="3962"/>
                </a:lnTo>
                <a:lnTo>
                  <a:pt x="74" y="4036"/>
                </a:lnTo>
                <a:lnTo>
                  <a:pt x="0" y="4109"/>
                </a:lnTo>
                <a:lnTo>
                  <a:pt x="0" y="4182"/>
                </a:lnTo>
                <a:lnTo>
                  <a:pt x="0" y="4219"/>
                </a:lnTo>
                <a:lnTo>
                  <a:pt x="0" y="4402"/>
                </a:lnTo>
                <a:lnTo>
                  <a:pt x="37" y="4439"/>
                </a:lnTo>
                <a:lnTo>
                  <a:pt x="74" y="4513"/>
                </a:lnTo>
                <a:lnTo>
                  <a:pt x="257" y="4586"/>
                </a:lnTo>
                <a:lnTo>
                  <a:pt x="404" y="4586"/>
                </a:lnTo>
                <a:lnTo>
                  <a:pt x="514" y="4513"/>
                </a:lnTo>
                <a:lnTo>
                  <a:pt x="624" y="4439"/>
                </a:lnTo>
                <a:lnTo>
                  <a:pt x="881" y="4329"/>
                </a:lnTo>
                <a:lnTo>
                  <a:pt x="881" y="4366"/>
                </a:lnTo>
                <a:lnTo>
                  <a:pt x="881" y="4549"/>
                </a:lnTo>
                <a:lnTo>
                  <a:pt x="881" y="4696"/>
                </a:lnTo>
                <a:lnTo>
                  <a:pt x="954" y="5026"/>
                </a:lnTo>
                <a:lnTo>
                  <a:pt x="1211" y="5686"/>
                </a:lnTo>
                <a:lnTo>
                  <a:pt x="1468" y="6493"/>
                </a:lnTo>
                <a:lnTo>
                  <a:pt x="1761" y="7300"/>
                </a:lnTo>
                <a:lnTo>
                  <a:pt x="1798" y="7374"/>
                </a:lnTo>
                <a:lnTo>
                  <a:pt x="1871" y="7447"/>
                </a:lnTo>
                <a:lnTo>
                  <a:pt x="2055" y="7447"/>
                </a:lnTo>
                <a:lnTo>
                  <a:pt x="2128" y="7410"/>
                </a:lnTo>
                <a:lnTo>
                  <a:pt x="2165" y="7337"/>
                </a:lnTo>
                <a:lnTo>
                  <a:pt x="2201" y="7227"/>
                </a:lnTo>
                <a:lnTo>
                  <a:pt x="2201" y="7154"/>
                </a:lnTo>
                <a:lnTo>
                  <a:pt x="1945" y="6383"/>
                </a:lnTo>
                <a:lnTo>
                  <a:pt x="1688" y="5650"/>
                </a:lnTo>
                <a:lnTo>
                  <a:pt x="1468" y="4989"/>
                </a:lnTo>
                <a:lnTo>
                  <a:pt x="1321" y="4696"/>
                </a:lnTo>
                <a:lnTo>
                  <a:pt x="1138" y="4402"/>
                </a:lnTo>
                <a:lnTo>
                  <a:pt x="1211" y="4329"/>
                </a:lnTo>
                <a:lnTo>
                  <a:pt x="1248" y="4329"/>
                </a:lnTo>
                <a:lnTo>
                  <a:pt x="1248" y="4292"/>
                </a:lnTo>
                <a:lnTo>
                  <a:pt x="1211" y="4292"/>
                </a:lnTo>
                <a:lnTo>
                  <a:pt x="1174" y="4256"/>
                </a:lnTo>
                <a:lnTo>
                  <a:pt x="1138" y="4256"/>
                </a:lnTo>
                <a:lnTo>
                  <a:pt x="1504" y="4182"/>
                </a:lnTo>
                <a:lnTo>
                  <a:pt x="1871" y="4109"/>
                </a:lnTo>
                <a:lnTo>
                  <a:pt x="1945" y="4256"/>
                </a:lnTo>
                <a:lnTo>
                  <a:pt x="2055" y="4439"/>
                </a:lnTo>
                <a:lnTo>
                  <a:pt x="2238" y="4879"/>
                </a:lnTo>
                <a:lnTo>
                  <a:pt x="2421" y="5320"/>
                </a:lnTo>
                <a:lnTo>
                  <a:pt x="2495" y="5760"/>
                </a:lnTo>
                <a:lnTo>
                  <a:pt x="2605" y="6200"/>
                </a:lnTo>
                <a:lnTo>
                  <a:pt x="2715" y="6420"/>
                </a:lnTo>
                <a:lnTo>
                  <a:pt x="2788" y="6603"/>
                </a:lnTo>
                <a:lnTo>
                  <a:pt x="2935" y="6787"/>
                </a:lnTo>
                <a:lnTo>
                  <a:pt x="3082" y="6933"/>
                </a:lnTo>
                <a:lnTo>
                  <a:pt x="3228" y="6970"/>
                </a:lnTo>
                <a:lnTo>
                  <a:pt x="3302" y="6933"/>
                </a:lnTo>
                <a:lnTo>
                  <a:pt x="3375" y="6860"/>
                </a:lnTo>
                <a:lnTo>
                  <a:pt x="3375" y="6750"/>
                </a:lnTo>
                <a:lnTo>
                  <a:pt x="3302" y="6530"/>
                </a:lnTo>
                <a:lnTo>
                  <a:pt x="3192" y="6347"/>
                </a:lnTo>
                <a:lnTo>
                  <a:pt x="3082" y="6126"/>
                </a:lnTo>
                <a:lnTo>
                  <a:pt x="3008" y="5943"/>
                </a:lnTo>
                <a:lnTo>
                  <a:pt x="2898" y="5503"/>
                </a:lnTo>
                <a:lnTo>
                  <a:pt x="2788" y="5063"/>
                </a:lnTo>
                <a:lnTo>
                  <a:pt x="2605" y="4549"/>
                </a:lnTo>
                <a:lnTo>
                  <a:pt x="2458" y="4292"/>
                </a:lnTo>
                <a:lnTo>
                  <a:pt x="2311" y="4036"/>
                </a:lnTo>
                <a:lnTo>
                  <a:pt x="2752" y="4036"/>
                </a:lnTo>
                <a:lnTo>
                  <a:pt x="3192" y="4109"/>
                </a:lnTo>
                <a:lnTo>
                  <a:pt x="3192" y="4219"/>
                </a:lnTo>
                <a:lnTo>
                  <a:pt x="3228" y="4366"/>
                </a:lnTo>
                <a:lnTo>
                  <a:pt x="3302" y="4623"/>
                </a:lnTo>
                <a:lnTo>
                  <a:pt x="3522" y="5063"/>
                </a:lnTo>
                <a:lnTo>
                  <a:pt x="3779" y="5833"/>
                </a:lnTo>
                <a:lnTo>
                  <a:pt x="3852" y="5943"/>
                </a:lnTo>
                <a:lnTo>
                  <a:pt x="3889" y="6016"/>
                </a:lnTo>
                <a:lnTo>
                  <a:pt x="3962" y="6090"/>
                </a:lnTo>
                <a:lnTo>
                  <a:pt x="4109" y="6126"/>
                </a:lnTo>
                <a:lnTo>
                  <a:pt x="4146" y="6090"/>
                </a:lnTo>
                <a:lnTo>
                  <a:pt x="4219" y="6053"/>
                </a:lnTo>
                <a:lnTo>
                  <a:pt x="4292" y="5943"/>
                </a:lnTo>
                <a:lnTo>
                  <a:pt x="4292" y="5796"/>
                </a:lnTo>
                <a:lnTo>
                  <a:pt x="4256" y="5686"/>
                </a:lnTo>
                <a:lnTo>
                  <a:pt x="4182" y="5540"/>
                </a:lnTo>
                <a:lnTo>
                  <a:pt x="3852" y="4659"/>
                </a:lnTo>
                <a:lnTo>
                  <a:pt x="3669" y="4292"/>
                </a:lnTo>
                <a:lnTo>
                  <a:pt x="4035" y="4513"/>
                </a:lnTo>
                <a:lnTo>
                  <a:pt x="4182" y="4623"/>
                </a:lnTo>
                <a:lnTo>
                  <a:pt x="4329" y="4769"/>
                </a:lnTo>
                <a:lnTo>
                  <a:pt x="4439" y="4953"/>
                </a:lnTo>
                <a:lnTo>
                  <a:pt x="4512" y="5136"/>
                </a:lnTo>
                <a:lnTo>
                  <a:pt x="4659" y="5540"/>
                </a:lnTo>
                <a:lnTo>
                  <a:pt x="4806" y="6347"/>
                </a:lnTo>
                <a:lnTo>
                  <a:pt x="4842" y="6640"/>
                </a:lnTo>
                <a:lnTo>
                  <a:pt x="4952" y="6933"/>
                </a:lnTo>
                <a:lnTo>
                  <a:pt x="5063" y="7190"/>
                </a:lnTo>
                <a:lnTo>
                  <a:pt x="5209" y="7447"/>
                </a:lnTo>
                <a:lnTo>
                  <a:pt x="5393" y="7704"/>
                </a:lnTo>
                <a:lnTo>
                  <a:pt x="5576" y="7924"/>
                </a:lnTo>
                <a:lnTo>
                  <a:pt x="5759" y="8144"/>
                </a:lnTo>
                <a:lnTo>
                  <a:pt x="5980" y="8327"/>
                </a:lnTo>
                <a:lnTo>
                  <a:pt x="6236" y="8474"/>
                </a:lnTo>
                <a:lnTo>
                  <a:pt x="6493" y="8621"/>
                </a:lnTo>
                <a:lnTo>
                  <a:pt x="6750" y="8694"/>
                </a:lnTo>
                <a:lnTo>
                  <a:pt x="7043" y="8768"/>
                </a:lnTo>
                <a:lnTo>
                  <a:pt x="7300" y="8804"/>
                </a:lnTo>
                <a:lnTo>
                  <a:pt x="7924" y="8804"/>
                </a:lnTo>
                <a:lnTo>
                  <a:pt x="8217" y="8694"/>
                </a:lnTo>
                <a:lnTo>
                  <a:pt x="8511" y="8621"/>
                </a:lnTo>
                <a:lnTo>
                  <a:pt x="8731" y="8474"/>
                </a:lnTo>
                <a:lnTo>
                  <a:pt x="8951" y="8291"/>
                </a:lnTo>
                <a:lnTo>
                  <a:pt x="9171" y="8107"/>
                </a:lnTo>
                <a:lnTo>
                  <a:pt x="9354" y="7887"/>
                </a:lnTo>
                <a:lnTo>
                  <a:pt x="9464" y="7667"/>
                </a:lnTo>
                <a:lnTo>
                  <a:pt x="9611" y="7410"/>
                </a:lnTo>
                <a:lnTo>
                  <a:pt x="9684" y="7117"/>
                </a:lnTo>
                <a:lnTo>
                  <a:pt x="9721" y="6787"/>
                </a:lnTo>
                <a:lnTo>
                  <a:pt x="9758" y="6457"/>
                </a:lnTo>
                <a:lnTo>
                  <a:pt x="9721" y="6090"/>
                </a:lnTo>
                <a:lnTo>
                  <a:pt x="9684" y="5760"/>
                </a:lnTo>
                <a:lnTo>
                  <a:pt x="9538" y="5063"/>
                </a:lnTo>
                <a:lnTo>
                  <a:pt x="9354" y="4366"/>
                </a:lnTo>
                <a:lnTo>
                  <a:pt x="9024" y="2788"/>
                </a:lnTo>
                <a:lnTo>
                  <a:pt x="8951" y="2422"/>
                </a:lnTo>
                <a:lnTo>
                  <a:pt x="8951" y="2238"/>
                </a:lnTo>
                <a:lnTo>
                  <a:pt x="8951" y="2055"/>
                </a:lnTo>
                <a:lnTo>
                  <a:pt x="9024" y="2348"/>
                </a:lnTo>
                <a:lnTo>
                  <a:pt x="9098" y="2568"/>
                </a:lnTo>
                <a:lnTo>
                  <a:pt x="9244" y="2788"/>
                </a:lnTo>
                <a:lnTo>
                  <a:pt x="9391" y="3009"/>
                </a:lnTo>
                <a:lnTo>
                  <a:pt x="9501" y="3082"/>
                </a:lnTo>
                <a:lnTo>
                  <a:pt x="9611" y="3119"/>
                </a:lnTo>
                <a:lnTo>
                  <a:pt x="9684" y="3119"/>
                </a:lnTo>
                <a:lnTo>
                  <a:pt x="9758" y="3082"/>
                </a:lnTo>
                <a:lnTo>
                  <a:pt x="9794" y="3045"/>
                </a:lnTo>
                <a:lnTo>
                  <a:pt x="9831" y="2972"/>
                </a:lnTo>
                <a:lnTo>
                  <a:pt x="9758" y="2788"/>
                </a:lnTo>
                <a:lnTo>
                  <a:pt x="9648" y="2605"/>
                </a:lnTo>
                <a:lnTo>
                  <a:pt x="9464" y="2275"/>
                </a:lnTo>
                <a:lnTo>
                  <a:pt x="9318" y="1908"/>
                </a:lnTo>
                <a:lnTo>
                  <a:pt x="9244" y="1725"/>
                </a:lnTo>
                <a:lnTo>
                  <a:pt x="9134" y="1541"/>
                </a:lnTo>
                <a:lnTo>
                  <a:pt x="9171" y="1505"/>
                </a:lnTo>
                <a:lnTo>
                  <a:pt x="9354" y="1358"/>
                </a:lnTo>
                <a:lnTo>
                  <a:pt x="9538" y="1248"/>
                </a:lnTo>
                <a:lnTo>
                  <a:pt x="9978" y="1101"/>
                </a:lnTo>
                <a:lnTo>
                  <a:pt x="10051" y="1395"/>
                </a:lnTo>
                <a:lnTo>
                  <a:pt x="10125" y="1688"/>
                </a:lnTo>
                <a:lnTo>
                  <a:pt x="10345" y="2238"/>
                </a:lnTo>
                <a:lnTo>
                  <a:pt x="10418" y="2495"/>
                </a:lnTo>
                <a:lnTo>
                  <a:pt x="10491" y="2825"/>
                </a:lnTo>
                <a:lnTo>
                  <a:pt x="10565" y="2972"/>
                </a:lnTo>
                <a:lnTo>
                  <a:pt x="10638" y="3082"/>
                </a:lnTo>
                <a:lnTo>
                  <a:pt x="10748" y="3192"/>
                </a:lnTo>
                <a:lnTo>
                  <a:pt x="10858" y="3229"/>
                </a:lnTo>
                <a:lnTo>
                  <a:pt x="10968" y="3229"/>
                </a:lnTo>
                <a:lnTo>
                  <a:pt x="11042" y="3192"/>
                </a:lnTo>
                <a:lnTo>
                  <a:pt x="11115" y="3119"/>
                </a:lnTo>
                <a:lnTo>
                  <a:pt x="11115" y="3009"/>
                </a:lnTo>
                <a:lnTo>
                  <a:pt x="11115" y="2972"/>
                </a:lnTo>
                <a:lnTo>
                  <a:pt x="11078" y="2899"/>
                </a:lnTo>
                <a:lnTo>
                  <a:pt x="11005" y="2825"/>
                </a:lnTo>
                <a:lnTo>
                  <a:pt x="10932" y="2642"/>
                </a:lnTo>
                <a:lnTo>
                  <a:pt x="10895" y="2458"/>
                </a:lnTo>
                <a:lnTo>
                  <a:pt x="10675" y="1835"/>
                </a:lnTo>
                <a:lnTo>
                  <a:pt x="10528" y="1395"/>
                </a:lnTo>
                <a:lnTo>
                  <a:pt x="10418" y="1174"/>
                </a:lnTo>
                <a:lnTo>
                  <a:pt x="10308" y="991"/>
                </a:lnTo>
                <a:lnTo>
                  <a:pt x="10455" y="918"/>
                </a:lnTo>
                <a:lnTo>
                  <a:pt x="11005" y="734"/>
                </a:lnTo>
                <a:lnTo>
                  <a:pt x="11152" y="1174"/>
                </a:lnTo>
                <a:lnTo>
                  <a:pt x="11298" y="1615"/>
                </a:lnTo>
                <a:lnTo>
                  <a:pt x="11555" y="2348"/>
                </a:lnTo>
                <a:lnTo>
                  <a:pt x="11702" y="2678"/>
                </a:lnTo>
                <a:lnTo>
                  <a:pt x="11775" y="2788"/>
                </a:lnTo>
                <a:lnTo>
                  <a:pt x="11922" y="2899"/>
                </a:lnTo>
                <a:lnTo>
                  <a:pt x="11959" y="2935"/>
                </a:lnTo>
                <a:lnTo>
                  <a:pt x="12032" y="2899"/>
                </a:lnTo>
                <a:lnTo>
                  <a:pt x="12069" y="2899"/>
                </a:lnTo>
                <a:lnTo>
                  <a:pt x="12105" y="2825"/>
                </a:lnTo>
                <a:lnTo>
                  <a:pt x="12142" y="2715"/>
                </a:lnTo>
                <a:lnTo>
                  <a:pt x="12142" y="2568"/>
                </a:lnTo>
                <a:lnTo>
                  <a:pt x="12069" y="2275"/>
                </a:lnTo>
                <a:lnTo>
                  <a:pt x="11812" y="1688"/>
                </a:lnTo>
                <a:lnTo>
                  <a:pt x="11592" y="1101"/>
                </a:lnTo>
                <a:lnTo>
                  <a:pt x="11445" y="698"/>
                </a:lnTo>
                <a:lnTo>
                  <a:pt x="11372" y="588"/>
                </a:lnTo>
                <a:lnTo>
                  <a:pt x="11665" y="441"/>
                </a:lnTo>
                <a:lnTo>
                  <a:pt x="11922" y="294"/>
                </a:lnTo>
                <a:lnTo>
                  <a:pt x="12105" y="147"/>
                </a:lnTo>
                <a:lnTo>
                  <a:pt x="12142" y="111"/>
                </a:lnTo>
                <a:lnTo>
                  <a:pt x="12142" y="74"/>
                </a:lnTo>
                <a:lnTo>
                  <a:pt x="12105" y="37"/>
                </a:lnTo>
                <a:lnTo>
                  <a:pt x="12069" y="1"/>
                </a:lnTo>
                <a:close/>
                <a:moveTo>
                  <a:pt x="4072" y="7080"/>
                </a:moveTo>
                <a:lnTo>
                  <a:pt x="4035" y="7117"/>
                </a:lnTo>
                <a:lnTo>
                  <a:pt x="3999" y="7154"/>
                </a:lnTo>
                <a:lnTo>
                  <a:pt x="3999" y="7337"/>
                </a:lnTo>
                <a:lnTo>
                  <a:pt x="3999" y="7557"/>
                </a:lnTo>
                <a:lnTo>
                  <a:pt x="4072" y="7961"/>
                </a:lnTo>
                <a:lnTo>
                  <a:pt x="4219" y="8327"/>
                </a:lnTo>
                <a:lnTo>
                  <a:pt x="4366" y="8731"/>
                </a:lnTo>
                <a:lnTo>
                  <a:pt x="4439" y="8804"/>
                </a:lnTo>
                <a:lnTo>
                  <a:pt x="4182" y="8988"/>
                </a:lnTo>
                <a:lnTo>
                  <a:pt x="3889" y="9098"/>
                </a:lnTo>
                <a:lnTo>
                  <a:pt x="3852" y="8951"/>
                </a:lnTo>
                <a:lnTo>
                  <a:pt x="3815" y="8804"/>
                </a:lnTo>
                <a:lnTo>
                  <a:pt x="3669" y="8511"/>
                </a:lnTo>
                <a:lnTo>
                  <a:pt x="3522" y="8071"/>
                </a:lnTo>
                <a:lnTo>
                  <a:pt x="3449" y="7887"/>
                </a:lnTo>
                <a:lnTo>
                  <a:pt x="3339" y="7667"/>
                </a:lnTo>
                <a:lnTo>
                  <a:pt x="3228" y="7630"/>
                </a:lnTo>
                <a:lnTo>
                  <a:pt x="3155" y="7630"/>
                </a:lnTo>
                <a:lnTo>
                  <a:pt x="3045" y="7704"/>
                </a:lnTo>
                <a:lnTo>
                  <a:pt x="3045" y="7777"/>
                </a:lnTo>
                <a:lnTo>
                  <a:pt x="3082" y="7997"/>
                </a:lnTo>
                <a:lnTo>
                  <a:pt x="3118" y="8217"/>
                </a:lnTo>
                <a:lnTo>
                  <a:pt x="3265" y="8658"/>
                </a:lnTo>
                <a:lnTo>
                  <a:pt x="3339" y="8951"/>
                </a:lnTo>
                <a:lnTo>
                  <a:pt x="3412" y="9098"/>
                </a:lnTo>
                <a:lnTo>
                  <a:pt x="3485" y="9244"/>
                </a:lnTo>
                <a:lnTo>
                  <a:pt x="2825" y="9428"/>
                </a:lnTo>
                <a:lnTo>
                  <a:pt x="2788" y="9281"/>
                </a:lnTo>
                <a:lnTo>
                  <a:pt x="2642" y="8768"/>
                </a:lnTo>
                <a:lnTo>
                  <a:pt x="2532" y="8547"/>
                </a:lnTo>
                <a:lnTo>
                  <a:pt x="2385" y="8327"/>
                </a:lnTo>
                <a:lnTo>
                  <a:pt x="2385" y="8254"/>
                </a:lnTo>
                <a:lnTo>
                  <a:pt x="2385" y="8217"/>
                </a:lnTo>
                <a:lnTo>
                  <a:pt x="2421" y="8181"/>
                </a:lnTo>
                <a:lnTo>
                  <a:pt x="2421" y="8144"/>
                </a:lnTo>
                <a:lnTo>
                  <a:pt x="2421" y="8107"/>
                </a:lnTo>
                <a:lnTo>
                  <a:pt x="2385" y="8107"/>
                </a:lnTo>
                <a:lnTo>
                  <a:pt x="2275" y="8144"/>
                </a:lnTo>
                <a:lnTo>
                  <a:pt x="2128" y="8144"/>
                </a:lnTo>
                <a:lnTo>
                  <a:pt x="2055" y="8181"/>
                </a:lnTo>
                <a:lnTo>
                  <a:pt x="2018" y="8254"/>
                </a:lnTo>
                <a:lnTo>
                  <a:pt x="1981" y="8327"/>
                </a:lnTo>
                <a:lnTo>
                  <a:pt x="1981" y="8401"/>
                </a:lnTo>
                <a:lnTo>
                  <a:pt x="2165" y="8841"/>
                </a:lnTo>
                <a:lnTo>
                  <a:pt x="2348" y="9318"/>
                </a:lnTo>
                <a:lnTo>
                  <a:pt x="2385" y="9575"/>
                </a:lnTo>
                <a:lnTo>
                  <a:pt x="1945" y="9685"/>
                </a:lnTo>
                <a:lnTo>
                  <a:pt x="1871" y="9721"/>
                </a:lnTo>
                <a:lnTo>
                  <a:pt x="1798" y="9795"/>
                </a:lnTo>
                <a:lnTo>
                  <a:pt x="1798" y="9868"/>
                </a:lnTo>
                <a:lnTo>
                  <a:pt x="1761" y="9941"/>
                </a:lnTo>
                <a:lnTo>
                  <a:pt x="1798" y="10015"/>
                </a:lnTo>
                <a:lnTo>
                  <a:pt x="1835" y="10088"/>
                </a:lnTo>
                <a:lnTo>
                  <a:pt x="1908" y="10161"/>
                </a:lnTo>
                <a:lnTo>
                  <a:pt x="1981" y="10198"/>
                </a:lnTo>
                <a:lnTo>
                  <a:pt x="2275" y="10198"/>
                </a:lnTo>
                <a:lnTo>
                  <a:pt x="2385" y="10125"/>
                </a:lnTo>
                <a:lnTo>
                  <a:pt x="2495" y="10088"/>
                </a:lnTo>
                <a:lnTo>
                  <a:pt x="2532" y="10051"/>
                </a:lnTo>
                <a:lnTo>
                  <a:pt x="2568" y="10088"/>
                </a:lnTo>
                <a:lnTo>
                  <a:pt x="2605" y="10125"/>
                </a:lnTo>
                <a:lnTo>
                  <a:pt x="2678" y="10125"/>
                </a:lnTo>
                <a:lnTo>
                  <a:pt x="2788" y="10088"/>
                </a:lnTo>
                <a:lnTo>
                  <a:pt x="2825" y="9978"/>
                </a:lnTo>
                <a:lnTo>
                  <a:pt x="3265" y="9868"/>
                </a:lnTo>
                <a:lnTo>
                  <a:pt x="3742" y="9721"/>
                </a:lnTo>
                <a:lnTo>
                  <a:pt x="4146" y="9575"/>
                </a:lnTo>
                <a:lnTo>
                  <a:pt x="4549" y="9354"/>
                </a:lnTo>
                <a:lnTo>
                  <a:pt x="4732" y="9208"/>
                </a:lnTo>
                <a:lnTo>
                  <a:pt x="4879" y="9061"/>
                </a:lnTo>
                <a:lnTo>
                  <a:pt x="5026" y="8841"/>
                </a:lnTo>
                <a:lnTo>
                  <a:pt x="5136" y="8621"/>
                </a:lnTo>
                <a:lnTo>
                  <a:pt x="5209" y="8401"/>
                </a:lnTo>
                <a:lnTo>
                  <a:pt x="5173" y="8181"/>
                </a:lnTo>
                <a:lnTo>
                  <a:pt x="5099" y="7997"/>
                </a:lnTo>
                <a:lnTo>
                  <a:pt x="5026" y="7887"/>
                </a:lnTo>
                <a:lnTo>
                  <a:pt x="4952" y="7814"/>
                </a:lnTo>
                <a:lnTo>
                  <a:pt x="4842" y="7814"/>
                </a:lnTo>
                <a:lnTo>
                  <a:pt x="4806" y="7851"/>
                </a:lnTo>
                <a:lnTo>
                  <a:pt x="4806" y="7887"/>
                </a:lnTo>
                <a:lnTo>
                  <a:pt x="4732" y="8327"/>
                </a:lnTo>
                <a:lnTo>
                  <a:pt x="4512" y="7667"/>
                </a:lnTo>
                <a:lnTo>
                  <a:pt x="4366" y="7374"/>
                </a:lnTo>
                <a:lnTo>
                  <a:pt x="4182" y="7117"/>
                </a:lnTo>
                <a:lnTo>
                  <a:pt x="4146" y="7080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440" name="Shape 440"/>
          <p:cNvSpPr/>
          <p:nvPr/>
        </p:nvSpPr>
        <p:spPr>
          <a:xfrm>
            <a:off x="8963978" y="1338718"/>
            <a:ext cx="180032" cy="373538"/>
          </a:xfrm>
          <a:custGeom>
            <a:avLst/>
            <a:gdLst/>
            <a:ahLst/>
            <a:cxnLst/>
            <a:rect l="0" t="0" r="0" b="0"/>
            <a:pathLst>
              <a:path w="6347" h="13169" extrusionOk="0">
                <a:moveTo>
                  <a:pt x="588" y="330"/>
                </a:moveTo>
                <a:lnTo>
                  <a:pt x="808" y="367"/>
                </a:lnTo>
                <a:lnTo>
                  <a:pt x="1028" y="440"/>
                </a:lnTo>
                <a:lnTo>
                  <a:pt x="1211" y="550"/>
                </a:lnTo>
                <a:lnTo>
                  <a:pt x="1395" y="734"/>
                </a:lnTo>
                <a:lnTo>
                  <a:pt x="1578" y="917"/>
                </a:lnTo>
                <a:lnTo>
                  <a:pt x="1688" y="1101"/>
                </a:lnTo>
                <a:lnTo>
                  <a:pt x="1798" y="1321"/>
                </a:lnTo>
                <a:lnTo>
                  <a:pt x="1908" y="1541"/>
                </a:lnTo>
                <a:lnTo>
                  <a:pt x="1982" y="1761"/>
                </a:lnTo>
                <a:lnTo>
                  <a:pt x="2018" y="2018"/>
                </a:lnTo>
                <a:lnTo>
                  <a:pt x="2018" y="2458"/>
                </a:lnTo>
                <a:lnTo>
                  <a:pt x="2018" y="2495"/>
                </a:lnTo>
                <a:lnTo>
                  <a:pt x="1982" y="2421"/>
                </a:lnTo>
                <a:lnTo>
                  <a:pt x="1762" y="1944"/>
                </a:lnTo>
                <a:lnTo>
                  <a:pt x="1615" y="1724"/>
                </a:lnTo>
                <a:lnTo>
                  <a:pt x="1432" y="1504"/>
                </a:lnTo>
                <a:lnTo>
                  <a:pt x="1395" y="1467"/>
                </a:lnTo>
                <a:lnTo>
                  <a:pt x="1322" y="1467"/>
                </a:lnTo>
                <a:lnTo>
                  <a:pt x="1285" y="1504"/>
                </a:lnTo>
                <a:lnTo>
                  <a:pt x="1285" y="1578"/>
                </a:lnTo>
                <a:lnTo>
                  <a:pt x="1322" y="1834"/>
                </a:lnTo>
                <a:lnTo>
                  <a:pt x="1395" y="2128"/>
                </a:lnTo>
                <a:lnTo>
                  <a:pt x="1615" y="2641"/>
                </a:lnTo>
                <a:lnTo>
                  <a:pt x="1725" y="2935"/>
                </a:lnTo>
                <a:lnTo>
                  <a:pt x="1615" y="2861"/>
                </a:lnTo>
                <a:lnTo>
                  <a:pt x="1468" y="2715"/>
                </a:lnTo>
                <a:lnTo>
                  <a:pt x="1248" y="2348"/>
                </a:lnTo>
                <a:lnTo>
                  <a:pt x="1065" y="1981"/>
                </a:lnTo>
                <a:lnTo>
                  <a:pt x="955" y="1724"/>
                </a:lnTo>
                <a:lnTo>
                  <a:pt x="845" y="1394"/>
                </a:lnTo>
                <a:lnTo>
                  <a:pt x="735" y="1027"/>
                </a:lnTo>
                <a:lnTo>
                  <a:pt x="661" y="697"/>
                </a:lnTo>
                <a:lnTo>
                  <a:pt x="588" y="330"/>
                </a:lnTo>
                <a:close/>
                <a:moveTo>
                  <a:pt x="3706" y="2825"/>
                </a:moveTo>
                <a:lnTo>
                  <a:pt x="3926" y="2861"/>
                </a:lnTo>
                <a:lnTo>
                  <a:pt x="4109" y="2935"/>
                </a:lnTo>
                <a:lnTo>
                  <a:pt x="4733" y="3118"/>
                </a:lnTo>
                <a:lnTo>
                  <a:pt x="4990" y="3228"/>
                </a:lnTo>
                <a:lnTo>
                  <a:pt x="5283" y="3375"/>
                </a:lnTo>
                <a:lnTo>
                  <a:pt x="5503" y="3522"/>
                </a:lnTo>
                <a:lnTo>
                  <a:pt x="5687" y="3668"/>
                </a:lnTo>
                <a:lnTo>
                  <a:pt x="5687" y="3668"/>
                </a:lnTo>
                <a:lnTo>
                  <a:pt x="5540" y="3632"/>
                </a:lnTo>
                <a:lnTo>
                  <a:pt x="5467" y="3632"/>
                </a:lnTo>
                <a:lnTo>
                  <a:pt x="5393" y="3705"/>
                </a:lnTo>
                <a:lnTo>
                  <a:pt x="5356" y="3778"/>
                </a:lnTo>
                <a:lnTo>
                  <a:pt x="5393" y="3888"/>
                </a:lnTo>
                <a:lnTo>
                  <a:pt x="5026" y="4035"/>
                </a:lnTo>
                <a:lnTo>
                  <a:pt x="4660" y="4109"/>
                </a:lnTo>
                <a:lnTo>
                  <a:pt x="4293" y="4182"/>
                </a:lnTo>
                <a:lnTo>
                  <a:pt x="3889" y="4182"/>
                </a:lnTo>
                <a:lnTo>
                  <a:pt x="3449" y="4109"/>
                </a:lnTo>
                <a:lnTo>
                  <a:pt x="3046" y="3999"/>
                </a:lnTo>
                <a:lnTo>
                  <a:pt x="2862" y="3925"/>
                </a:lnTo>
                <a:lnTo>
                  <a:pt x="2642" y="3815"/>
                </a:lnTo>
                <a:lnTo>
                  <a:pt x="2459" y="3668"/>
                </a:lnTo>
                <a:lnTo>
                  <a:pt x="2349" y="3595"/>
                </a:lnTo>
                <a:lnTo>
                  <a:pt x="2312" y="3522"/>
                </a:lnTo>
                <a:lnTo>
                  <a:pt x="2532" y="3668"/>
                </a:lnTo>
                <a:lnTo>
                  <a:pt x="2789" y="3815"/>
                </a:lnTo>
                <a:lnTo>
                  <a:pt x="3046" y="3888"/>
                </a:lnTo>
                <a:lnTo>
                  <a:pt x="3339" y="3999"/>
                </a:lnTo>
                <a:lnTo>
                  <a:pt x="3596" y="4035"/>
                </a:lnTo>
                <a:lnTo>
                  <a:pt x="3889" y="4109"/>
                </a:lnTo>
                <a:lnTo>
                  <a:pt x="4073" y="4109"/>
                </a:lnTo>
                <a:lnTo>
                  <a:pt x="4183" y="4072"/>
                </a:lnTo>
                <a:lnTo>
                  <a:pt x="4329" y="4035"/>
                </a:lnTo>
                <a:lnTo>
                  <a:pt x="4439" y="3962"/>
                </a:lnTo>
                <a:lnTo>
                  <a:pt x="4476" y="3888"/>
                </a:lnTo>
                <a:lnTo>
                  <a:pt x="4439" y="3778"/>
                </a:lnTo>
                <a:lnTo>
                  <a:pt x="4329" y="3705"/>
                </a:lnTo>
                <a:lnTo>
                  <a:pt x="4219" y="3632"/>
                </a:lnTo>
                <a:lnTo>
                  <a:pt x="3963" y="3595"/>
                </a:lnTo>
                <a:lnTo>
                  <a:pt x="3706" y="3558"/>
                </a:lnTo>
                <a:lnTo>
                  <a:pt x="3449" y="3522"/>
                </a:lnTo>
                <a:lnTo>
                  <a:pt x="2715" y="3338"/>
                </a:lnTo>
                <a:lnTo>
                  <a:pt x="2862" y="3228"/>
                </a:lnTo>
                <a:lnTo>
                  <a:pt x="3082" y="3081"/>
                </a:lnTo>
                <a:lnTo>
                  <a:pt x="3302" y="2935"/>
                </a:lnTo>
                <a:lnTo>
                  <a:pt x="3486" y="2861"/>
                </a:lnTo>
                <a:lnTo>
                  <a:pt x="3706" y="2825"/>
                </a:lnTo>
                <a:close/>
                <a:moveTo>
                  <a:pt x="1285" y="5686"/>
                </a:moveTo>
                <a:lnTo>
                  <a:pt x="1725" y="5723"/>
                </a:lnTo>
                <a:lnTo>
                  <a:pt x="1762" y="5723"/>
                </a:lnTo>
                <a:lnTo>
                  <a:pt x="1835" y="5869"/>
                </a:lnTo>
                <a:lnTo>
                  <a:pt x="1908" y="5943"/>
                </a:lnTo>
                <a:lnTo>
                  <a:pt x="2018" y="5943"/>
                </a:lnTo>
                <a:lnTo>
                  <a:pt x="2129" y="5869"/>
                </a:lnTo>
                <a:lnTo>
                  <a:pt x="2165" y="5759"/>
                </a:lnTo>
                <a:lnTo>
                  <a:pt x="2642" y="5796"/>
                </a:lnTo>
                <a:lnTo>
                  <a:pt x="3082" y="5796"/>
                </a:lnTo>
                <a:lnTo>
                  <a:pt x="3339" y="5833"/>
                </a:lnTo>
                <a:lnTo>
                  <a:pt x="3522" y="5869"/>
                </a:lnTo>
                <a:lnTo>
                  <a:pt x="3522" y="6016"/>
                </a:lnTo>
                <a:lnTo>
                  <a:pt x="3376" y="5979"/>
                </a:lnTo>
                <a:lnTo>
                  <a:pt x="3266" y="6016"/>
                </a:lnTo>
                <a:lnTo>
                  <a:pt x="3119" y="6089"/>
                </a:lnTo>
                <a:lnTo>
                  <a:pt x="3082" y="6163"/>
                </a:lnTo>
                <a:lnTo>
                  <a:pt x="3082" y="6236"/>
                </a:lnTo>
                <a:lnTo>
                  <a:pt x="2752" y="6236"/>
                </a:lnTo>
                <a:lnTo>
                  <a:pt x="1322" y="6163"/>
                </a:lnTo>
                <a:lnTo>
                  <a:pt x="808" y="6089"/>
                </a:lnTo>
                <a:lnTo>
                  <a:pt x="515" y="6053"/>
                </a:lnTo>
                <a:lnTo>
                  <a:pt x="258" y="6089"/>
                </a:lnTo>
                <a:lnTo>
                  <a:pt x="368" y="5943"/>
                </a:lnTo>
                <a:lnTo>
                  <a:pt x="515" y="5833"/>
                </a:lnTo>
                <a:lnTo>
                  <a:pt x="661" y="5723"/>
                </a:lnTo>
                <a:lnTo>
                  <a:pt x="808" y="5686"/>
                </a:lnTo>
                <a:close/>
                <a:moveTo>
                  <a:pt x="2239" y="6676"/>
                </a:moveTo>
                <a:lnTo>
                  <a:pt x="3009" y="6713"/>
                </a:lnTo>
                <a:lnTo>
                  <a:pt x="3156" y="6750"/>
                </a:lnTo>
                <a:lnTo>
                  <a:pt x="3156" y="7997"/>
                </a:lnTo>
                <a:lnTo>
                  <a:pt x="3119" y="9244"/>
                </a:lnTo>
                <a:lnTo>
                  <a:pt x="2422" y="9354"/>
                </a:lnTo>
                <a:lnTo>
                  <a:pt x="2422" y="8951"/>
                </a:lnTo>
                <a:lnTo>
                  <a:pt x="2312" y="7630"/>
                </a:lnTo>
                <a:lnTo>
                  <a:pt x="2275" y="6933"/>
                </a:lnTo>
                <a:lnTo>
                  <a:pt x="2239" y="6676"/>
                </a:lnTo>
                <a:close/>
                <a:moveTo>
                  <a:pt x="1065" y="6566"/>
                </a:moveTo>
                <a:lnTo>
                  <a:pt x="1872" y="6676"/>
                </a:lnTo>
                <a:lnTo>
                  <a:pt x="1835" y="6786"/>
                </a:lnTo>
                <a:lnTo>
                  <a:pt x="1835" y="6933"/>
                </a:lnTo>
                <a:lnTo>
                  <a:pt x="1872" y="7226"/>
                </a:lnTo>
                <a:lnTo>
                  <a:pt x="1945" y="8804"/>
                </a:lnTo>
                <a:lnTo>
                  <a:pt x="1982" y="9391"/>
                </a:lnTo>
                <a:lnTo>
                  <a:pt x="1542" y="9391"/>
                </a:lnTo>
                <a:lnTo>
                  <a:pt x="1101" y="9427"/>
                </a:lnTo>
                <a:lnTo>
                  <a:pt x="1028" y="8254"/>
                </a:lnTo>
                <a:lnTo>
                  <a:pt x="955" y="7410"/>
                </a:lnTo>
                <a:lnTo>
                  <a:pt x="918" y="6970"/>
                </a:lnTo>
                <a:lnTo>
                  <a:pt x="808" y="6566"/>
                </a:lnTo>
                <a:close/>
                <a:moveTo>
                  <a:pt x="3082" y="9721"/>
                </a:moveTo>
                <a:lnTo>
                  <a:pt x="3009" y="10454"/>
                </a:lnTo>
                <a:lnTo>
                  <a:pt x="2972" y="10454"/>
                </a:lnTo>
                <a:lnTo>
                  <a:pt x="2862" y="10418"/>
                </a:lnTo>
                <a:lnTo>
                  <a:pt x="2752" y="10418"/>
                </a:lnTo>
                <a:lnTo>
                  <a:pt x="2605" y="10454"/>
                </a:lnTo>
                <a:lnTo>
                  <a:pt x="2495" y="10528"/>
                </a:lnTo>
                <a:lnTo>
                  <a:pt x="2495" y="10418"/>
                </a:lnTo>
                <a:lnTo>
                  <a:pt x="2459" y="9831"/>
                </a:lnTo>
                <a:lnTo>
                  <a:pt x="2789" y="9794"/>
                </a:lnTo>
                <a:lnTo>
                  <a:pt x="3082" y="9721"/>
                </a:lnTo>
                <a:close/>
                <a:moveTo>
                  <a:pt x="1138" y="9758"/>
                </a:moveTo>
                <a:lnTo>
                  <a:pt x="1358" y="9831"/>
                </a:lnTo>
                <a:lnTo>
                  <a:pt x="1542" y="9831"/>
                </a:lnTo>
                <a:lnTo>
                  <a:pt x="1982" y="9868"/>
                </a:lnTo>
                <a:lnTo>
                  <a:pt x="2018" y="10088"/>
                </a:lnTo>
                <a:lnTo>
                  <a:pt x="1982" y="10124"/>
                </a:lnTo>
                <a:lnTo>
                  <a:pt x="1688" y="10088"/>
                </a:lnTo>
                <a:lnTo>
                  <a:pt x="1615" y="10124"/>
                </a:lnTo>
                <a:lnTo>
                  <a:pt x="1542" y="10161"/>
                </a:lnTo>
                <a:lnTo>
                  <a:pt x="1542" y="10234"/>
                </a:lnTo>
                <a:lnTo>
                  <a:pt x="1578" y="10308"/>
                </a:lnTo>
                <a:lnTo>
                  <a:pt x="1725" y="10454"/>
                </a:lnTo>
                <a:lnTo>
                  <a:pt x="1945" y="10491"/>
                </a:lnTo>
                <a:lnTo>
                  <a:pt x="2018" y="10491"/>
                </a:lnTo>
                <a:lnTo>
                  <a:pt x="2018" y="10748"/>
                </a:lnTo>
                <a:lnTo>
                  <a:pt x="1798" y="10785"/>
                </a:lnTo>
                <a:lnTo>
                  <a:pt x="1798" y="10748"/>
                </a:lnTo>
                <a:lnTo>
                  <a:pt x="1762" y="10748"/>
                </a:lnTo>
                <a:lnTo>
                  <a:pt x="1688" y="10785"/>
                </a:lnTo>
                <a:lnTo>
                  <a:pt x="1615" y="10821"/>
                </a:lnTo>
                <a:lnTo>
                  <a:pt x="1542" y="10895"/>
                </a:lnTo>
                <a:lnTo>
                  <a:pt x="1505" y="11005"/>
                </a:lnTo>
                <a:lnTo>
                  <a:pt x="1542" y="11078"/>
                </a:lnTo>
                <a:lnTo>
                  <a:pt x="1652" y="11151"/>
                </a:lnTo>
                <a:lnTo>
                  <a:pt x="2055" y="11151"/>
                </a:lnTo>
                <a:lnTo>
                  <a:pt x="2129" y="11408"/>
                </a:lnTo>
                <a:lnTo>
                  <a:pt x="2239" y="11592"/>
                </a:lnTo>
                <a:lnTo>
                  <a:pt x="2275" y="11628"/>
                </a:lnTo>
                <a:lnTo>
                  <a:pt x="2349" y="11628"/>
                </a:lnTo>
                <a:lnTo>
                  <a:pt x="2422" y="11592"/>
                </a:lnTo>
                <a:lnTo>
                  <a:pt x="2459" y="11555"/>
                </a:lnTo>
                <a:lnTo>
                  <a:pt x="2532" y="11371"/>
                </a:lnTo>
                <a:lnTo>
                  <a:pt x="2569" y="11188"/>
                </a:lnTo>
                <a:lnTo>
                  <a:pt x="2569" y="11005"/>
                </a:lnTo>
                <a:lnTo>
                  <a:pt x="2532" y="10785"/>
                </a:lnTo>
                <a:lnTo>
                  <a:pt x="2679" y="10821"/>
                </a:lnTo>
                <a:lnTo>
                  <a:pt x="3009" y="10821"/>
                </a:lnTo>
                <a:lnTo>
                  <a:pt x="2936" y="11408"/>
                </a:lnTo>
                <a:lnTo>
                  <a:pt x="2862" y="11812"/>
                </a:lnTo>
                <a:lnTo>
                  <a:pt x="2825" y="11995"/>
                </a:lnTo>
                <a:lnTo>
                  <a:pt x="2752" y="12178"/>
                </a:lnTo>
                <a:lnTo>
                  <a:pt x="2642" y="12362"/>
                </a:lnTo>
                <a:lnTo>
                  <a:pt x="2532" y="12472"/>
                </a:lnTo>
                <a:lnTo>
                  <a:pt x="2349" y="12582"/>
                </a:lnTo>
                <a:lnTo>
                  <a:pt x="2129" y="12619"/>
                </a:lnTo>
                <a:lnTo>
                  <a:pt x="1945" y="12619"/>
                </a:lnTo>
                <a:lnTo>
                  <a:pt x="1798" y="12582"/>
                </a:lnTo>
                <a:lnTo>
                  <a:pt x="1652" y="12472"/>
                </a:lnTo>
                <a:lnTo>
                  <a:pt x="1505" y="12362"/>
                </a:lnTo>
                <a:lnTo>
                  <a:pt x="1432" y="12215"/>
                </a:lnTo>
                <a:lnTo>
                  <a:pt x="1322" y="12068"/>
                </a:lnTo>
                <a:lnTo>
                  <a:pt x="1211" y="11738"/>
                </a:lnTo>
                <a:lnTo>
                  <a:pt x="1138" y="11335"/>
                </a:lnTo>
                <a:lnTo>
                  <a:pt x="1138" y="10858"/>
                </a:lnTo>
                <a:lnTo>
                  <a:pt x="1138" y="10014"/>
                </a:lnTo>
                <a:lnTo>
                  <a:pt x="1138" y="9758"/>
                </a:lnTo>
                <a:close/>
                <a:moveTo>
                  <a:pt x="625" y="0"/>
                </a:moveTo>
                <a:lnTo>
                  <a:pt x="478" y="37"/>
                </a:lnTo>
                <a:lnTo>
                  <a:pt x="331" y="110"/>
                </a:lnTo>
                <a:lnTo>
                  <a:pt x="294" y="184"/>
                </a:lnTo>
                <a:lnTo>
                  <a:pt x="294" y="220"/>
                </a:lnTo>
                <a:lnTo>
                  <a:pt x="294" y="294"/>
                </a:lnTo>
                <a:lnTo>
                  <a:pt x="331" y="330"/>
                </a:lnTo>
                <a:lnTo>
                  <a:pt x="294" y="587"/>
                </a:lnTo>
                <a:lnTo>
                  <a:pt x="294" y="844"/>
                </a:lnTo>
                <a:lnTo>
                  <a:pt x="331" y="1101"/>
                </a:lnTo>
                <a:lnTo>
                  <a:pt x="368" y="1321"/>
                </a:lnTo>
                <a:lnTo>
                  <a:pt x="551" y="1834"/>
                </a:lnTo>
                <a:lnTo>
                  <a:pt x="735" y="2274"/>
                </a:lnTo>
                <a:lnTo>
                  <a:pt x="918" y="2641"/>
                </a:lnTo>
                <a:lnTo>
                  <a:pt x="1175" y="3008"/>
                </a:lnTo>
                <a:lnTo>
                  <a:pt x="1322" y="3155"/>
                </a:lnTo>
                <a:lnTo>
                  <a:pt x="1505" y="3265"/>
                </a:lnTo>
                <a:lnTo>
                  <a:pt x="1652" y="3375"/>
                </a:lnTo>
                <a:lnTo>
                  <a:pt x="1872" y="3375"/>
                </a:lnTo>
                <a:lnTo>
                  <a:pt x="1798" y="3815"/>
                </a:lnTo>
                <a:lnTo>
                  <a:pt x="1725" y="4365"/>
                </a:lnTo>
                <a:lnTo>
                  <a:pt x="1725" y="4659"/>
                </a:lnTo>
                <a:lnTo>
                  <a:pt x="1762" y="4806"/>
                </a:lnTo>
                <a:lnTo>
                  <a:pt x="1798" y="4916"/>
                </a:lnTo>
                <a:lnTo>
                  <a:pt x="1762" y="5319"/>
                </a:lnTo>
                <a:lnTo>
                  <a:pt x="1615" y="5319"/>
                </a:lnTo>
                <a:lnTo>
                  <a:pt x="1138" y="5282"/>
                </a:lnTo>
                <a:lnTo>
                  <a:pt x="918" y="5246"/>
                </a:lnTo>
                <a:lnTo>
                  <a:pt x="698" y="5282"/>
                </a:lnTo>
                <a:lnTo>
                  <a:pt x="404" y="5392"/>
                </a:lnTo>
                <a:lnTo>
                  <a:pt x="294" y="5466"/>
                </a:lnTo>
                <a:lnTo>
                  <a:pt x="184" y="5576"/>
                </a:lnTo>
                <a:lnTo>
                  <a:pt x="111" y="5686"/>
                </a:lnTo>
                <a:lnTo>
                  <a:pt x="74" y="5796"/>
                </a:lnTo>
                <a:lnTo>
                  <a:pt x="38" y="5943"/>
                </a:lnTo>
                <a:lnTo>
                  <a:pt x="1" y="6089"/>
                </a:lnTo>
                <a:lnTo>
                  <a:pt x="38" y="6163"/>
                </a:lnTo>
                <a:lnTo>
                  <a:pt x="111" y="6199"/>
                </a:lnTo>
                <a:lnTo>
                  <a:pt x="38" y="6273"/>
                </a:lnTo>
                <a:lnTo>
                  <a:pt x="38" y="6346"/>
                </a:lnTo>
                <a:lnTo>
                  <a:pt x="38" y="6456"/>
                </a:lnTo>
                <a:lnTo>
                  <a:pt x="111" y="6530"/>
                </a:lnTo>
                <a:lnTo>
                  <a:pt x="184" y="6566"/>
                </a:lnTo>
                <a:lnTo>
                  <a:pt x="294" y="6566"/>
                </a:lnTo>
                <a:lnTo>
                  <a:pt x="368" y="6493"/>
                </a:lnTo>
                <a:lnTo>
                  <a:pt x="441" y="6493"/>
                </a:lnTo>
                <a:lnTo>
                  <a:pt x="441" y="6530"/>
                </a:lnTo>
                <a:lnTo>
                  <a:pt x="441" y="6786"/>
                </a:lnTo>
                <a:lnTo>
                  <a:pt x="441" y="7080"/>
                </a:lnTo>
                <a:lnTo>
                  <a:pt x="515" y="7593"/>
                </a:lnTo>
                <a:lnTo>
                  <a:pt x="588" y="8657"/>
                </a:lnTo>
                <a:lnTo>
                  <a:pt x="625" y="9721"/>
                </a:lnTo>
                <a:lnTo>
                  <a:pt x="625" y="10785"/>
                </a:lnTo>
                <a:lnTo>
                  <a:pt x="661" y="11225"/>
                </a:lnTo>
                <a:lnTo>
                  <a:pt x="698" y="11665"/>
                </a:lnTo>
                <a:lnTo>
                  <a:pt x="808" y="12105"/>
                </a:lnTo>
                <a:lnTo>
                  <a:pt x="881" y="12289"/>
                </a:lnTo>
                <a:lnTo>
                  <a:pt x="991" y="12509"/>
                </a:lnTo>
                <a:lnTo>
                  <a:pt x="1065" y="12655"/>
                </a:lnTo>
                <a:lnTo>
                  <a:pt x="1175" y="12765"/>
                </a:lnTo>
                <a:lnTo>
                  <a:pt x="1322" y="12912"/>
                </a:lnTo>
                <a:lnTo>
                  <a:pt x="1468" y="12985"/>
                </a:lnTo>
                <a:lnTo>
                  <a:pt x="1615" y="13059"/>
                </a:lnTo>
                <a:lnTo>
                  <a:pt x="1798" y="13096"/>
                </a:lnTo>
                <a:lnTo>
                  <a:pt x="1945" y="13132"/>
                </a:lnTo>
                <a:lnTo>
                  <a:pt x="2129" y="13169"/>
                </a:lnTo>
                <a:lnTo>
                  <a:pt x="2349" y="13132"/>
                </a:lnTo>
                <a:lnTo>
                  <a:pt x="2569" y="13096"/>
                </a:lnTo>
                <a:lnTo>
                  <a:pt x="2752" y="12985"/>
                </a:lnTo>
                <a:lnTo>
                  <a:pt x="2899" y="12875"/>
                </a:lnTo>
                <a:lnTo>
                  <a:pt x="3009" y="12765"/>
                </a:lnTo>
                <a:lnTo>
                  <a:pt x="3119" y="12582"/>
                </a:lnTo>
                <a:lnTo>
                  <a:pt x="3302" y="12215"/>
                </a:lnTo>
                <a:lnTo>
                  <a:pt x="3412" y="11812"/>
                </a:lnTo>
                <a:lnTo>
                  <a:pt x="3449" y="11408"/>
                </a:lnTo>
                <a:lnTo>
                  <a:pt x="3522" y="10601"/>
                </a:lnTo>
                <a:lnTo>
                  <a:pt x="3632" y="9647"/>
                </a:lnTo>
                <a:lnTo>
                  <a:pt x="3669" y="8657"/>
                </a:lnTo>
                <a:lnTo>
                  <a:pt x="3669" y="7667"/>
                </a:lnTo>
                <a:lnTo>
                  <a:pt x="3669" y="6676"/>
                </a:lnTo>
                <a:lnTo>
                  <a:pt x="3743" y="6603"/>
                </a:lnTo>
                <a:lnTo>
                  <a:pt x="3779" y="6530"/>
                </a:lnTo>
                <a:lnTo>
                  <a:pt x="3779" y="6456"/>
                </a:lnTo>
                <a:lnTo>
                  <a:pt x="3889" y="6273"/>
                </a:lnTo>
                <a:lnTo>
                  <a:pt x="3963" y="6053"/>
                </a:lnTo>
                <a:lnTo>
                  <a:pt x="3999" y="5833"/>
                </a:lnTo>
                <a:lnTo>
                  <a:pt x="3963" y="5723"/>
                </a:lnTo>
                <a:lnTo>
                  <a:pt x="3926" y="5612"/>
                </a:lnTo>
                <a:lnTo>
                  <a:pt x="3816" y="5502"/>
                </a:lnTo>
                <a:lnTo>
                  <a:pt x="3669" y="5429"/>
                </a:lnTo>
                <a:lnTo>
                  <a:pt x="3486" y="5392"/>
                </a:lnTo>
                <a:lnTo>
                  <a:pt x="3266" y="5356"/>
                </a:lnTo>
                <a:lnTo>
                  <a:pt x="2532" y="5356"/>
                </a:lnTo>
                <a:lnTo>
                  <a:pt x="2165" y="5319"/>
                </a:lnTo>
                <a:lnTo>
                  <a:pt x="2092" y="4806"/>
                </a:lnTo>
                <a:lnTo>
                  <a:pt x="2165" y="4585"/>
                </a:lnTo>
                <a:lnTo>
                  <a:pt x="2165" y="4365"/>
                </a:lnTo>
                <a:lnTo>
                  <a:pt x="2202" y="3962"/>
                </a:lnTo>
                <a:lnTo>
                  <a:pt x="2459" y="4145"/>
                </a:lnTo>
                <a:lnTo>
                  <a:pt x="2715" y="4292"/>
                </a:lnTo>
                <a:lnTo>
                  <a:pt x="2972" y="4402"/>
                </a:lnTo>
                <a:lnTo>
                  <a:pt x="3266" y="4475"/>
                </a:lnTo>
                <a:lnTo>
                  <a:pt x="3522" y="4549"/>
                </a:lnTo>
                <a:lnTo>
                  <a:pt x="3816" y="4585"/>
                </a:lnTo>
                <a:lnTo>
                  <a:pt x="4403" y="4585"/>
                </a:lnTo>
                <a:lnTo>
                  <a:pt x="4660" y="4549"/>
                </a:lnTo>
                <a:lnTo>
                  <a:pt x="4953" y="4475"/>
                </a:lnTo>
                <a:lnTo>
                  <a:pt x="5210" y="4402"/>
                </a:lnTo>
                <a:lnTo>
                  <a:pt x="5503" y="4292"/>
                </a:lnTo>
                <a:lnTo>
                  <a:pt x="5760" y="4182"/>
                </a:lnTo>
                <a:lnTo>
                  <a:pt x="5833" y="4109"/>
                </a:lnTo>
                <a:lnTo>
                  <a:pt x="5833" y="3999"/>
                </a:lnTo>
                <a:lnTo>
                  <a:pt x="5833" y="3888"/>
                </a:lnTo>
                <a:lnTo>
                  <a:pt x="5797" y="3778"/>
                </a:lnTo>
                <a:lnTo>
                  <a:pt x="5797" y="3778"/>
                </a:lnTo>
                <a:lnTo>
                  <a:pt x="5833" y="3815"/>
                </a:lnTo>
                <a:lnTo>
                  <a:pt x="5980" y="3962"/>
                </a:lnTo>
                <a:lnTo>
                  <a:pt x="6053" y="3999"/>
                </a:lnTo>
                <a:lnTo>
                  <a:pt x="6200" y="4035"/>
                </a:lnTo>
                <a:lnTo>
                  <a:pt x="6237" y="4035"/>
                </a:lnTo>
                <a:lnTo>
                  <a:pt x="6274" y="3999"/>
                </a:lnTo>
                <a:lnTo>
                  <a:pt x="6347" y="3888"/>
                </a:lnTo>
                <a:lnTo>
                  <a:pt x="6310" y="3742"/>
                </a:lnTo>
                <a:lnTo>
                  <a:pt x="6274" y="3632"/>
                </a:lnTo>
                <a:lnTo>
                  <a:pt x="6200" y="3522"/>
                </a:lnTo>
                <a:lnTo>
                  <a:pt x="6090" y="3375"/>
                </a:lnTo>
                <a:lnTo>
                  <a:pt x="5833" y="3192"/>
                </a:lnTo>
                <a:lnTo>
                  <a:pt x="5613" y="3045"/>
                </a:lnTo>
                <a:lnTo>
                  <a:pt x="5283" y="2861"/>
                </a:lnTo>
                <a:lnTo>
                  <a:pt x="4953" y="2715"/>
                </a:lnTo>
                <a:lnTo>
                  <a:pt x="4256" y="2495"/>
                </a:lnTo>
                <a:lnTo>
                  <a:pt x="3926" y="2421"/>
                </a:lnTo>
                <a:lnTo>
                  <a:pt x="3596" y="2385"/>
                </a:lnTo>
                <a:lnTo>
                  <a:pt x="3302" y="2458"/>
                </a:lnTo>
                <a:lnTo>
                  <a:pt x="2972" y="2605"/>
                </a:lnTo>
                <a:lnTo>
                  <a:pt x="2679" y="2788"/>
                </a:lnTo>
                <a:lnTo>
                  <a:pt x="2349" y="3081"/>
                </a:lnTo>
                <a:lnTo>
                  <a:pt x="2349" y="3045"/>
                </a:lnTo>
                <a:lnTo>
                  <a:pt x="2385" y="2788"/>
                </a:lnTo>
                <a:lnTo>
                  <a:pt x="2459" y="2568"/>
                </a:lnTo>
                <a:lnTo>
                  <a:pt x="2495" y="2458"/>
                </a:lnTo>
                <a:lnTo>
                  <a:pt x="2495" y="2311"/>
                </a:lnTo>
                <a:lnTo>
                  <a:pt x="2495" y="2201"/>
                </a:lnTo>
                <a:lnTo>
                  <a:pt x="2422" y="2128"/>
                </a:lnTo>
                <a:lnTo>
                  <a:pt x="2385" y="1871"/>
                </a:lnTo>
                <a:lnTo>
                  <a:pt x="2312" y="1614"/>
                </a:lnTo>
                <a:lnTo>
                  <a:pt x="2129" y="1137"/>
                </a:lnTo>
                <a:lnTo>
                  <a:pt x="2018" y="917"/>
                </a:lnTo>
                <a:lnTo>
                  <a:pt x="1835" y="661"/>
                </a:lnTo>
                <a:lnTo>
                  <a:pt x="1652" y="440"/>
                </a:lnTo>
                <a:lnTo>
                  <a:pt x="1395" y="220"/>
                </a:lnTo>
                <a:lnTo>
                  <a:pt x="1138" y="74"/>
                </a:lnTo>
                <a:lnTo>
                  <a:pt x="881" y="0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441" name="Shape 441"/>
          <p:cNvSpPr/>
          <p:nvPr/>
        </p:nvSpPr>
        <p:spPr>
          <a:xfrm rot="-2426120">
            <a:off x="7110131" y="4877011"/>
            <a:ext cx="279909" cy="357971"/>
          </a:xfrm>
          <a:custGeom>
            <a:avLst/>
            <a:gdLst/>
            <a:ahLst/>
            <a:cxnLst/>
            <a:rect l="0" t="0" r="0" b="0"/>
            <a:pathLst>
              <a:path w="9868" h="12620" extrusionOk="0">
                <a:moveTo>
                  <a:pt x="4182" y="661"/>
                </a:moveTo>
                <a:lnTo>
                  <a:pt x="4182" y="918"/>
                </a:lnTo>
                <a:lnTo>
                  <a:pt x="4182" y="1431"/>
                </a:lnTo>
                <a:lnTo>
                  <a:pt x="4145" y="2202"/>
                </a:lnTo>
                <a:lnTo>
                  <a:pt x="3925" y="2165"/>
                </a:lnTo>
                <a:lnTo>
                  <a:pt x="3962" y="2018"/>
                </a:lnTo>
                <a:lnTo>
                  <a:pt x="3962" y="1835"/>
                </a:lnTo>
                <a:lnTo>
                  <a:pt x="3889" y="1468"/>
                </a:lnTo>
                <a:lnTo>
                  <a:pt x="3852" y="1101"/>
                </a:lnTo>
                <a:lnTo>
                  <a:pt x="3889" y="918"/>
                </a:lnTo>
                <a:lnTo>
                  <a:pt x="3962" y="771"/>
                </a:lnTo>
                <a:lnTo>
                  <a:pt x="3999" y="698"/>
                </a:lnTo>
                <a:lnTo>
                  <a:pt x="4072" y="661"/>
                </a:lnTo>
                <a:close/>
                <a:moveTo>
                  <a:pt x="1541" y="404"/>
                </a:moveTo>
                <a:lnTo>
                  <a:pt x="1578" y="441"/>
                </a:lnTo>
                <a:lnTo>
                  <a:pt x="1614" y="514"/>
                </a:lnTo>
                <a:lnTo>
                  <a:pt x="1614" y="1138"/>
                </a:lnTo>
                <a:lnTo>
                  <a:pt x="1688" y="2202"/>
                </a:lnTo>
                <a:lnTo>
                  <a:pt x="1284" y="2238"/>
                </a:lnTo>
                <a:lnTo>
                  <a:pt x="1211" y="2238"/>
                </a:lnTo>
                <a:lnTo>
                  <a:pt x="1211" y="1871"/>
                </a:lnTo>
                <a:lnTo>
                  <a:pt x="1174" y="1505"/>
                </a:lnTo>
                <a:lnTo>
                  <a:pt x="1211" y="1211"/>
                </a:lnTo>
                <a:lnTo>
                  <a:pt x="1248" y="954"/>
                </a:lnTo>
                <a:lnTo>
                  <a:pt x="1358" y="404"/>
                </a:lnTo>
                <a:close/>
                <a:moveTo>
                  <a:pt x="3815" y="2678"/>
                </a:moveTo>
                <a:lnTo>
                  <a:pt x="4439" y="2715"/>
                </a:lnTo>
                <a:lnTo>
                  <a:pt x="5026" y="2789"/>
                </a:lnTo>
                <a:lnTo>
                  <a:pt x="5026" y="2825"/>
                </a:lnTo>
                <a:lnTo>
                  <a:pt x="5136" y="3485"/>
                </a:lnTo>
                <a:lnTo>
                  <a:pt x="3925" y="3559"/>
                </a:lnTo>
                <a:lnTo>
                  <a:pt x="2678" y="3632"/>
                </a:lnTo>
                <a:lnTo>
                  <a:pt x="1358" y="3669"/>
                </a:lnTo>
                <a:lnTo>
                  <a:pt x="917" y="3706"/>
                </a:lnTo>
                <a:lnTo>
                  <a:pt x="477" y="3742"/>
                </a:lnTo>
                <a:lnTo>
                  <a:pt x="441" y="3229"/>
                </a:lnTo>
                <a:lnTo>
                  <a:pt x="441" y="2972"/>
                </a:lnTo>
                <a:lnTo>
                  <a:pt x="404" y="2862"/>
                </a:lnTo>
                <a:lnTo>
                  <a:pt x="331" y="2752"/>
                </a:lnTo>
                <a:lnTo>
                  <a:pt x="587" y="2789"/>
                </a:lnTo>
                <a:lnTo>
                  <a:pt x="807" y="2789"/>
                </a:lnTo>
                <a:lnTo>
                  <a:pt x="1284" y="2752"/>
                </a:lnTo>
                <a:lnTo>
                  <a:pt x="1945" y="2678"/>
                </a:lnTo>
                <a:close/>
                <a:moveTo>
                  <a:pt x="4916" y="3999"/>
                </a:moveTo>
                <a:lnTo>
                  <a:pt x="4989" y="4072"/>
                </a:lnTo>
                <a:lnTo>
                  <a:pt x="5136" y="4109"/>
                </a:lnTo>
                <a:lnTo>
                  <a:pt x="5209" y="4072"/>
                </a:lnTo>
                <a:lnTo>
                  <a:pt x="5246" y="4623"/>
                </a:lnTo>
                <a:lnTo>
                  <a:pt x="5209" y="5173"/>
                </a:lnTo>
                <a:lnTo>
                  <a:pt x="5173" y="5430"/>
                </a:lnTo>
                <a:lnTo>
                  <a:pt x="5099" y="5723"/>
                </a:lnTo>
                <a:lnTo>
                  <a:pt x="4989" y="5980"/>
                </a:lnTo>
                <a:lnTo>
                  <a:pt x="4806" y="6200"/>
                </a:lnTo>
                <a:lnTo>
                  <a:pt x="4659" y="6310"/>
                </a:lnTo>
                <a:lnTo>
                  <a:pt x="4476" y="6420"/>
                </a:lnTo>
                <a:lnTo>
                  <a:pt x="4292" y="6457"/>
                </a:lnTo>
                <a:lnTo>
                  <a:pt x="4072" y="6493"/>
                </a:lnTo>
                <a:lnTo>
                  <a:pt x="3632" y="6530"/>
                </a:lnTo>
                <a:lnTo>
                  <a:pt x="3265" y="6567"/>
                </a:lnTo>
                <a:lnTo>
                  <a:pt x="2605" y="6567"/>
                </a:lnTo>
                <a:lnTo>
                  <a:pt x="2642" y="6493"/>
                </a:lnTo>
                <a:lnTo>
                  <a:pt x="2678" y="6383"/>
                </a:lnTo>
                <a:lnTo>
                  <a:pt x="2788" y="6310"/>
                </a:lnTo>
                <a:lnTo>
                  <a:pt x="2825" y="6273"/>
                </a:lnTo>
                <a:lnTo>
                  <a:pt x="2825" y="6237"/>
                </a:lnTo>
                <a:lnTo>
                  <a:pt x="2788" y="6200"/>
                </a:lnTo>
                <a:lnTo>
                  <a:pt x="2715" y="6200"/>
                </a:lnTo>
                <a:lnTo>
                  <a:pt x="2605" y="6237"/>
                </a:lnTo>
                <a:lnTo>
                  <a:pt x="2458" y="6310"/>
                </a:lnTo>
                <a:lnTo>
                  <a:pt x="2348" y="6420"/>
                </a:lnTo>
                <a:lnTo>
                  <a:pt x="2311" y="6567"/>
                </a:lnTo>
                <a:lnTo>
                  <a:pt x="1724" y="6493"/>
                </a:lnTo>
                <a:lnTo>
                  <a:pt x="1541" y="6457"/>
                </a:lnTo>
                <a:lnTo>
                  <a:pt x="1688" y="6420"/>
                </a:lnTo>
                <a:lnTo>
                  <a:pt x="2055" y="6383"/>
                </a:lnTo>
                <a:lnTo>
                  <a:pt x="2201" y="6310"/>
                </a:lnTo>
                <a:lnTo>
                  <a:pt x="2275" y="6237"/>
                </a:lnTo>
                <a:lnTo>
                  <a:pt x="2311" y="6163"/>
                </a:lnTo>
                <a:lnTo>
                  <a:pt x="2311" y="6090"/>
                </a:lnTo>
                <a:lnTo>
                  <a:pt x="2275" y="6016"/>
                </a:lnTo>
                <a:lnTo>
                  <a:pt x="2238" y="5980"/>
                </a:lnTo>
                <a:lnTo>
                  <a:pt x="2201" y="5943"/>
                </a:lnTo>
                <a:lnTo>
                  <a:pt x="2055" y="5943"/>
                </a:lnTo>
                <a:lnTo>
                  <a:pt x="1981" y="6016"/>
                </a:lnTo>
                <a:lnTo>
                  <a:pt x="1798" y="6053"/>
                </a:lnTo>
                <a:lnTo>
                  <a:pt x="1394" y="6127"/>
                </a:lnTo>
                <a:lnTo>
                  <a:pt x="1138" y="6200"/>
                </a:lnTo>
                <a:lnTo>
                  <a:pt x="917" y="6273"/>
                </a:lnTo>
                <a:lnTo>
                  <a:pt x="807" y="6200"/>
                </a:lnTo>
                <a:lnTo>
                  <a:pt x="697" y="6127"/>
                </a:lnTo>
                <a:lnTo>
                  <a:pt x="661" y="5980"/>
                </a:lnTo>
                <a:lnTo>
                  <a:pt x="624" y="5870"/>
                </a:lnTo>
                <a:lnTo>
                  <a:pt x="624" y="5870"/>
                </a:lnTo>
                <a:lnTo>
                  <a:pt x="844" y="5906"/>
                </a:lnTo>
                <a:lnTo>
                  <a:pt x="1504" y="5906"/>
                </a:lnTo>
                <a:lnTo>
                  <a:pt x="1724" y="5870"/>
                </a:lnTo>
                <a:lnTo>
                  <a:pt x="1945" y="5833"/>
                </a:lnTo>
                <a:lnTo>
                  <a:pt x="1981" y="5796"/>
                </a:lnTo>
                <a:lnTo>
                  <a:pt x="2018" y="5760"/>
                </a:lnTo>
                <a:lnTo>
                  <a:pt x="2055" y="5650"/>
                </a:lnTo>
                <a:lnTo>
                  <a:pt x="1981" y="5540"/>
                </a:lnTo>
                <a:lnTo>
                  <a:pt x="1945" y="5503"/>
                </a:lnTo>
                <a:lnTo>
                  <a:pt x="1504" y="5503"/>
                </a:lnTo>
                <a:lnTo>
                  <a:pt x="1101" y="5540"/>
                </a:lnTo>
                <a:lnTo>
                  <a:pt x="844" y="5576"/>
                </a:lnTo>
                <a:lnTo>
                  <a:pt x="587" y="5576"/>
                </a:lnTo>
                <a:lnTo>
                  <a:pt x="587" y="5356"/>
                </a:lnTo>
                <a:lnTo>
                  <a:pt x="734" y="5430"/>
                </a:lnTo>
                <a:lnTo>
                  <a:pt x="881" y="5466"/>
                </a:lnTo>
                <a:lnTo>
                  <a:pt x="1211" y="5466"/>
                </a:lnTo>
                <a:lnTo>
                  <a:pt x="1541" y="5393"/>
                </a:lnTo>
                <a:lnTo>
                  <a:pt x="1835" y="5246"/>
                </a:lnTo>
                <a:lnTo>
                  <a:pt x="1871" y="5173"/>
                </a:lnTo>
                <a:lnTo>
                  <a:pt x="1908" y="5099"/>
                </a:lnTo>
                <a:lnTo>
                  <a:pt x="1908" y="5026"/>
                </a:lnTo>
                <a:lnTo>
                  <a:pt x="1871" y="4953"/>
                </a:lnTo>
                <a:lnTo>
                  <a:pt x="1835" y="4916"/>
                </a:lnTo>
                <a:lnTo>
                  <a:pt x="1761" y="4879"/>
                </a:lnTo>
                <a:lnTo>
                  <a:pt x="1724" y="4879"/>
                </a:lnTo>
                <a:lnTo>
                  <a:pt x="1614" y="4916"/>
                </a:lnTo>
                <a:lnTo>
                  <a:pt x="1358" y="5026"/>
                </a:lnTo>
                <a:lnTo>
                  <a:pt x="1101" y="5099"/>
                </a:lnTo>
                <a:lnTo>
                  <a:pt x="844" y="5099"/>
                </a:lnTo>
                <a:lnTo>
                  <a:pt x="551" y="5063"/>
                </a:lnTo>
                <a:lnTo>
                  <a:pt x="551" y="4916"/>
                </a:lnTo>
                <a:lnTo>
                  <a:pt x="844" y="4879"/>
                </a:lnTo>
                <a:lnTo>
                  <a:pt x="1138" y="4879"/>
                </a:lnTo>
                <a:lnTo>
                  <a:pt x="1724" y="4769"/>
                </a:lnTo>
                <a:lnTo>
                  <a:pt x="1908" y="4696"/>
                </a:lnTo>
                <a:lnTo>
                  <a:pt x="2091" y="4586"/>
                </a:lnTo>
                <a:lnTo>
                  <a:pt x="2128" y="4513"/>
                </a:lnTo>
                <a:lnTo>
                  <a:pt x="2165" y="4439"/>
                </a:lnTo>
                <a:lnTo>
                  <a:pt x="2128" y="4329"/>
                </a:lnTo>
                <a:lnTo>
                  <a:pt x="2055" y="4256"/>
                </a:lnTo>
                <a:lnTo>
                  <a:pt x="1945" y="4182"/>
                </a:lnTo>
                <a:lnTo>
                  <a:pt x="1871" y="4182"/>
                </a:lnTo>
                <a:lnTo>
                  <a:pt x="1835" y="4219"/>
                </a:lnTo>
                <a:lnTo>
                  <a:pt x="1761" y="4256"/>
                </a:lnTo>
                <a:lnTo>
                  <a:pt x="1724" y="4329"/>
                </a:lnTo>
                <a:lnTo>
                  <a:pt x="1468" y="4403"/>
                </a:lnTo>
                <a:lnTo>
                  <a:pt x="991" y="4476"/>
                </a:lnTo>
                <a:lnTo>
                  <a:pt x="551" y="4586"/>
                </a:lnTo>
                <a:lnTo>
                  <a:pt x="514" y="4146"/>
                </a:lnTo>
                <a:lnTo>
                  <a:pt x="1358" y="4146"/>
                </a:lnTo>
                <a:lnTo>
                  <a:pt x="2678" y="4109"/>
                </a:lnTo>
                <a:lnTo>
                  <a:pt x="3815" y="4072"/>
                </a:lnTo>
                <a:lnTo>
                  <a:pt x="4916" y="3999"/>
                </a:lnTo>
                <a:close/>
                <a:moveTo>
                  <a:pt x="1211" y="1"/>
                </a:moveTo>
                <a:lnTo>
                  <a:pt x="1101" y="37"/>
                </a:lnTo>
                <a:lnTo>
                  <a:pt x="1028" y="147"/>
                </a:lnTo>
                <a:lnTo>
                  <a:pt x="881" y="771"/>
                </a:lnTo>
                <a:lnTo>
                  <a:pt x="807" y="1395"/>
                </a:lnTo>
                <a:lnTo>
                  <a:pt x="807" y="1835"/>
                </a:lnTo>
                <a:lnTo>
                  <a:pt x="807" y="2092"/>
                </a:lnTo>
                <a:lnTo>
                  <a:pt x="881" y="2312"/>
                </a:lnTo>
                <a:lnTo>
                  <a:pt x="551" y="2385"/>
                </a:lnTo>
                <a:lnTo>
                  <a:pt x="367" y="2458"/>
                </a:lnTo>
                <a:lnTo>
                  <a:pt x="221" y="2568"/>
                </a:lnTo>
                <a:lnTo>
                  <a:pt x="184" y="2605"/>
                </a:lnTo>
                <a:lnTo>
                  <a:pt x="147" y="2678"/>
                </a:lnTo>
                <a:lnTo>
                  <a:pt x="37" y="2825"/>
                </a:lnTo>
                <a:lnTo>
                  <a:pt x="37" y="3009"/>
                </a:lnTo>
                <a:lnTo>
                  <a:pt x="37" y="3375"/>
                </a:lnTo>
                <a:lnTo>
                  <a:pt x="37" y="3852"/>
                </a:lnTo>
                <a:lnTo>
                  <a:pt x="37" y="3889"/>
                </a:lnTo>
                <a:lnTo>
                  <a:pt x="0" y="3962"/>
                </a:lnTo>
                <a:lnTo>
                  <a:pt x="37" y="4072"/>
                </a:lnTo>
                <a:lnTo>
                  <a:pt x="74" y="4439"/>
                </a:lnTo>
                <a:lnTo>
                  <a:pt x="110" y="5540"/>
                </a:lnTo>
                <a:lnTo>
                  <a:pt x="110" y="5943"/>
                </a:lnTo>
                <a:lnTo>
                  <a:pt x="184" y="6127"/>
                </a:lnTo>
                <a:lnTo>
                  <a:pt x="257" y="6310"/>
                </a:lnTo>
                <a:lnTo>
                  <a:pt x="367" y="6457"/>
                </a:lnTo>
                <a:lnTo>
                  <a:pt x="477" y="6567"/>
                </a:lnTo>
                <a:lnTo>
                  <a:pt x="624" y="6677"/>
                </a:lnTo>
                <a:lnTo>
                  <a:pt x="771" y="6750"/>
                </a:lnTo>
                <a:lnTo>
                  <a:pt x="1101" y="6860"/>
                </a:lnTo>
                <a:lnTo>
                  <a:pt x="1468" y="6934"/>
                </a:lnTo>
                <a:lnTo>
                  <a:pt x="2091" y="7007"/>
                </a:lnTo>
                <a:lnTo>
                  <a:pt x="2678" y="7044"/>
                </a:lnTo>
                <a:lnTo>
                  <a:pt x="2605" y="7264"/>
                </a:lnTo>
                <a:lnTo>
                  <a:pt x="2605" y="7484"/>
                </a:lnTo>
                <a:lnTo>
                  <a:pt x="2605" y="7887"/>
                </a:lnTo>
                <a:lnTo>
                  <a:pt x="2605" y="8548"/>
                </a:lnTo>
                <a:lnTo>
                  <a:pt x="2678" y="9208"/>
                </a:lnTo>
                <a:lnTo>
                  <a:pt x="2825" y="10455"/>
                </a:lnTo>
                <a:lnTo>
                  <a:pt x="3045" y="11665"/>
                </a:lnTo>
                <a:lnTo>
                  <a:pt x="3118" y="11922"/>
                </a:lnTo>
                <a:lnTo>
                  <a:pt x="3228" y="12106"/>
                </a:lnTo>
                <a:lnTo>
                  <a:pt x="3375" y="12252"/>
                </a:lnTo>
                <a:lnTo>
                  <a:pt x="3595" y="12399"/>
                </a:lnTo>
                <a:lnTo>
                  <a:pt x="3779" y="12472"/>
                </a:lnTo>
                <a:lnTo>
                  <a:pt x="3999" y="12546"/>
                </a:lnTo>
                <a:lnTo>
                  <a:pt x="4476" y="12619"/>
                </a:lnTo>
                <a:lnTo>
                  <a:pt x="4732" y="12582"/>
                </a:lnTo>
                <a:lnTo>
                  <a:pt x="4952" y="12509"/>
                </a:lnTo>
                <a:lnTo>
                  <a:pt x="5136" y="12399"/>
                </a:lnTo>
                <a:lnTo>
                  <a:pt x="5283" y="12216"/>
                </a:lnTo>
                <a:lnTo>
                  <a:pt x="5429" y="12032"/>
                </a:lnTo>
                <a:lnTo>
                  <a:pt x="5503" y="11812"/>
                </a:lnTo>
                <a:lnTo>
                  <a:pt x="5576" y="11592"/>
                </a:lnTo>
                <a:lnTo>
                  <a:pt x="5613" y="11372"/>
                </a:lnTo>
                <a:lnTo>
                  <a:pt x="5613" y="11079"/>
                </a:lnTo>
                <a:lnTo>
                  <a:pt x="5613" y="10785"/>
                </a:lnTo>
                <a:lnTo>
                  <a:pt x="5539" y="10162"/>
                </a:lnTo>
                <a:lnTo>
                  <a:pt x="5539" y="9538"/>
                </a:lnTo>
                <a:lnTo>
                  <a:pt x="5649" y="8951"/>
                </a:lnTo>
                <a:lnTo>
                  <a:pt x="5723" y="8658"/>
                </a:lnTo>
                <a:lnTo>
                  <a:pt x="5833" y="8364"/>
                </a:lnTo>
                <a:lnTo>
                  <a:pt x="5980" y="8071"/>
                </a:lnTo>
                <a:lnTo>
                  <a:pt x="6090" y="7961"/>
                </a:lnTo>
                <a:lnTo>
                  <a:pt x="6200" y="7851"/>
                </a:lnTo>
                <a:lnTo>
                  <a:pt x="6273" y="7814"/>
                </a:lnTo>
                <a:lnTo>
                  <a:pt x="6310" y="7814"/>
                </a:lnTo>
                <a:lnTo>
                  <a:pt x="6456" y="7887"/>
                </a:lnTo>
                <a:lnTo>
                  <a:pt x="6530" y="7997"/>
                </a:lnTo>
                <a:lnTo>
                  <a:pt x="6603" y="8144"/>
                </a:lnTo>
                <a:lnTo>
                  <a:pt x="6640" y="8291"/>
                </a:lnTo>
                <a:lnTo>
                  <a:pt x="6603" y="8474"/>
                </a:lnTo>
                <a:lnTo>
                  <a:pt x="6566" y="8804"/>
                </a:lnTo>
                <a:lnTo>
                  <a:pt x="6530" y="9208"/>
                </a:lnTo>
                <a:lnTo>
                  <a:pt x="6566" y="9428"/>
                </a:lnTo>
                <a:lnTo>
                  <a:pt x="6603" y="9648"/>
                </a:lnTo>
                <a:lnTo>
                  <a:pt x="6676" y="9868"/>
                </a:lnTo>
                <a:lnTo>
                  <a:pt x="6787" y="10051"/>
                </a:lnTo>
                <a:lnTo>
                  <a:pt x="6970" y="10162"/>
                </a:lnTo>
                <a:lnTo>
                  <a:pt x="7153" y="10272"/>
                </a:lnTo>
                <a:lnTo>
                  <a:pt x="7447" y="10345"/>
                </a:lnTo>
                <a:lnTo>
                  <a:pt x="7777" y="10382"/>
                </a:lnTo>
                <a:lnTo>
                  <a:pt x="8437" y="10382"/>
                </a:lnTo>
                <a:lnTo>
                  <a:pt x="9061" y="10308"/>
                </a:lnTo>
                <a:lnTo>
                  <a:pt x="9684" y="10162"/>
                </a:lnTo>
                <a:lnTo>
                  <a:pt x="9758" y="10125"/>
                </a:lnTo>
                <a:lnTo>
                  <a:pt x="9831" y="10051"/>
                </a:lnTo>
                <a:lnTo>
                  <a:pt x="9868" y="9941"/>
                </a:lnTo>
                <a:lnTo>
                  <a:pt x="9831" y="9868"/>
                </a:lnTo>
                <a:lnTo>
                  <a:pt x="9794" y="9758"/>
                </a:lnTo>
                <a:lnTo>
                  <a:pt x="9721" y="9685"/>
                </a:lnTo>
                <a:lnTo>
                  <a:pt x="9648" y="9648"/>
                </a:lnTo>
                <a:lnTo>
                  <a:pt x="9538" y="9648"/>
                </a:lnTo>
                <a:lnTo>
                  <a:pt x="8951" y="9758"/>
                </a:lnTo>
                <a:lnTo>
                  <a:pt x="8327" y="9831"/>
                </a:lnTo>
                <a:lnTo>
                  <a:pt x="7740" y="9831"/>
                </a:lnTo>
                <a:lnTo>
                  <a:pt x="7447" y="9795"/>
                </a:lnTo>
                <a:lnTo>
                  <a:pt x="7300" y="9721"/>
                </a:lnTo>
                <a:lnTo>
                  <a:pt x="7190" y="9648"/>
                </a:lnTo>
                <a:lnTo>
                  <a:pt x="7117" y="9575"/>
                </a:lnTo>
                <a:lnTo>
                  <a:pt x="7080" y="9465"/>
                </a:lnTo>
                <a:lnTo>
                  <a:pt x="7080" y="9208"/>
                </a:lnTo>
                <a:lnTo>
                  <a:pt x="7080" y="8914"/>
                </a:lnTo>
                <a:lnTo>
                  <a:pt x="7117" y="8694"/>
                </a:lnTo>
                <a:lnTo>
                  <a:pt x="7153" y="8474"/>
                </a:lnTo>
                <a:lnTo>
                  <a:pt x="7153" y="8254"/>
                </a:lnTo>
                <a:lnTo>
                  <a:pt x="7117" y="8034"/>
                </a:lnTo>
                <a:lnTo>
                  <a:pt x="7043" y="7851"/>
                </a:lnTo>
                <a:lnTo>
                  <a:pt x="6970" y="7667"/>
                </a:lnTo>
                <a:lnTo>
                  <a:pt x="6823" y="7520"/>
                </a:lnTo>
                <a:lnTo>
                  <a:pt x="6676" y="7410"/>
                </a:lnTo>
                <a:lnTo>
                  <a:pt x="6530" y="7337"/>
                </a:lnTo>
                <a:lnTo>
                  <a:pt x="6383" y="7300"/>
                </a:lnTo>
                <a:lnTo>
                  <a:pt x="6200" y="7300"/>
                </a:lnTo>
                <a:lnTo>
                  <a:pt x="6016" y="7337"/>
                </a:lnTo>
                <a:lnTo>
                  <a:pt x="5833" y="7447"/>
                </a:lnTo>
                <a:lnTo>
                  <a:pt x="5649" y="7594"/>
                </a:lnTo>
                <a:lnTo>
                  <a:pt x="5503" y="7814"/>
                </a:lnTo>
                <a:lnTo>
                  <a:pt x="5393" y="8034"/>
                </a:lnTo>
                <a:lnTo>
                  <a:pt x="5283" y="8291"/>
                </a:lnTo>
                <a:lnTo>
                  <a:pt x="5136" y="8768"/>
                </a:lnTo>
                <a:lnTo>
                  <a:pt x="5026" y="9281"/>
                </a:lnTo>
                <a:lnTo>
                  <a:pt x="4989" y="9795"/>
                </a:lnTo>
                <a:lnTo>
                  <a:pt x="5026" y="10308"/>
                </a:lnTo>
                <a:lnTo>
                  <a:pt x="5062" y="10858"/>
                </a:lnTo>
                <a:lnTo>
                  <a:pt x="5062" y="11372"/>
                </a:lnTo>
                <a:lnTo>
                  <a:pt x="5062" y="11519"/>
                </a:lnTo>
                <a:lnTo>
                  <a:pt x="5026" y="11665"/>
                </a:lnTo>
                <a:lnTo>
                  <a:pt x="4952" y="11775"/>
                </a:lnTo>
                <a:lnTo>
                  <a:pt x="4879" y="11886"/>
                </a:lnTo>
                <a:lnTo>
                  <a:pt x="4769" y="11959"/>
                </a:lnTo>
                <a:lnTo>
                  <a:pt x="4659" y="12032"/>
                </a:lnTo>
                <a:lnTo>
                  <a:pt x="4512" y="12069"/>
                </a:lnTo>
                <a:lnTo>
                  <a:pt x="4366" y="12069"/>
                </a:lnTo>
                <a:lnTo>
                  <a:pt x="4109" y="11996"/>
                </a:lnTo>
                <a:lnTo>
                  <a:pt x="3815" y="11922"/>
                </a:lnTo>
                <a:lnTo>
                  <a:pt x="3705" y="11849"/>
                </a:lnTo>
                <a:lnTo>
                  <a:pt x="3595" y="11739"/>
                </a:lnTo>
                <a:lnTo>
                  <a:pt x="3559" y="11592"/>
                </a:lnTo>
                <a:lnTo>
                  <a:pt x="3522" y="11445"/>
                </a:lnTo>
                <a:lnTo>
                  <a:pt x="3302" y="10272"/>
                </a:lnTo>
                <a:lnTo>
                  <a:pt x="3155" y="9061"/>
                </a:lnTo>
                <a:lnTo>
                  <a:pt x="3045" y="7887"/>
                </a:lnTo>
                <a:lnTo>
                  <a:pt x="3045" y="7484"/>
                </a:lnTo>
                <a:lnTo>
                  <a:pt x="3008" y="7264"/>
                </a:lnTo>
                <a:lnTo>
                  <a:pt x="2935" y="7044"/>
                </a:lnTo>
                <a:lnTo>
                  <a:pt x="3375" y="7044"/>
                </a:lnTo>
                <a:lnTo>
                  <a:pt x="3779" y="7007"/>
                </a:lnTo>
                <a:lnTo>
                  <a:pt x="4219" y="6970"/>
                </a:lnTo>
                <a:lnTo>
                  <a:pt x="4622" y="6860"/>
                </a:lnTo>
                <a:lnTo>
                  <a:pt x="4806" y="6787"/>
                </a:lnTo>
                <a:lnTo>
                  <a:pt x="4952" y="6677"/>
                </a:lnTo>
                <a:lnTo>
                  <a:pt x="5099" y="6603"/>
                </a:lnTo>
                <a:lnTo>
                  <a:pt x="5209" y="6493"/>
                </a:lnTo>
                <a:lnTo>
                  <a:pt x="5429" y="6200"/>
                </a:lnTo>
                <a:lnTo>
                  <a:pt x="5539" y="5906"/>
                </a:lnTo>
                <a:lnTo>
                  <a:pt x="5649" y="5576"/>
                </a:lnTo>
                <a:lnTo>
                  <a:pt x="5723" y="5210"/>
                </a:lnTo>
                <a:lnTo>
                  <a:pt x="5723" y="4806"/>
                </a:lnTo>
                <a:lnTo>
                  <a:pt x="5686" y="4036"/>
                </a:lnTo>
                <a:lnTo>
                  <a:pt x="5649" y="3559"/>
                </a:lnTo>
                <a:lnTo>
                  <a:pt x="5576" y="3082"/>
                </a:lnTo>
                <a:lnTo>
                  <a:pt x="5539" y="2789"/>
                </a:lnTo>
                <a:lnTo>
                  <a:pt x="5503" y="2678"/>
                </a:lnTo>
                <a:lnTo>
                  <a:pt x="5466" y="2568"/>
                </a:lnTo>
                <a:lnTo>
                  <a:pt x="5429" y="2422"/>
                </a:lnTo>
                <a:lnTo>
                  <a:pt x="5356" y="2348"/>
                </a:lnTo>
                <a:lnTo>
                  <a:pt x="5173" y="2238"/>
                </a:lnTo>
                <a:lnTo>
                  <a:pt x="5026" y="2202"/>
                </a:lnTo>
                <a:lnTo>
                  <a:pt x="4916" y="2202"/>
                </a:lnTo>
                <a:lnTo>
                  <a:pt x="4879" y="2238"/>
                </a:lnTo>
                <a:lnTo>
                  <a:pt x="4586" y="2238"/>
                </a:lnTo>
                <a:lnTo>
                  <a:pt x="4622" y="808"/>
                </a:lnTo>
                <a:lnTo>
                  <a:pt x="4586" y="551"/>
                </a:lnTo>
                <a:lnTo>
                  <a:pt x="4549" y="441"/>
                </a:lnTo>
                <a:lnTo>
                  <a:pt x="4512" y="331"/>
                </a:lnTo>
                <a:lnTo>
                  <a:pt x="4439" y="258"/>
                </a:lnTo>
                <a:lnTo>
                  <a:pt x="4329" y="221"/>
                </a:lnTo>
                <a:lnTo>
                  <a:pt x="4219" y="184"/>
                </a:lnTo>
                <a:lnTo>
                  <a:pt x="4072" y="221"/>
                </a:lnTo>
                <a:lnTo>
                  <a:pt x="3815" y="331"/>
                </a:lnTo>
                <a:lnTo>
                  <a:pt x="3705" y="404"/>
                </a:lnTo>
                <a:lnTo>
                  <a:pt x="3632" y="514"/>
                </a:lnTo>
                <a:lnTo>
                  <a:pt x="3522" y="734"/>
                </a:lnTo>
                <a:lnTo>
                  <a:pt x="3449" y="991"/>
                </a:lnTo>
                <a:lnTo>
                  <a:pt x="3485" y="1321"/>
                </a:lnTo>
                <a:lnTo>
                  <a:pt x="3522" y="1651"/>
                </a:lnTo>
                <a:lnTo>
                  <a:pt x="3559" y="1908"/>
                </a:lnTo>
                <a:lnTo>
                  <a:pt x="3669" y="2165"/>
                </a:lnTo>
                <a:lnTo>
                  <a:pt x="2091" y="2165"/>
                </a:lnTo>
                <a:lnTo>
                  <a:pt x="2055" y="1358"/>
                </a:lnTo>
                <a:lnTo>
                  <a:pt x="2018" y="514"/>
                </a:lnTo>
                <a:lnTo>
                  <a:pt x="2018" y="368"/>
                </a:lnTo>
                <a:lnTo>
                  <a:pt x="1945" y="221"/>
                </a:lnTo>
                <a:lnTo>
                  <a:pt x="1871" y="147"/>
                </a:lnTo>
                <a:lnTo>
                  <a:pt x="1761" y="74"/>
                </a:lnTo>
                <a:lnTo>
                  <a:pt x="1651" y="37"/>
                </a:lnTo>
                <a:lnTo>
                  <a:pt x="1504" y="1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442" name="Shape 442"/>
          <p:cNvSpPr/>
          <p:nvPr/>
        </p:nvSpPr>
        <p:spPr>
          <a:xfrm>
            <a:off x="7659647" y="4370196"/>
            <a:ext cx="377708" cy="426637"/>
          </a:xfrm>
          <a:custGeom>
            <a:avLst/>
            <a:gdLst/>
            <a:ahLst/>
            <a:cxnLst/>
            <a:rect l="0" t="0" r="0" b="0"/>
            <a:pathLst>
              <a:path w="13316" h="15041" extrusionOk="0">
                <a:moveTo>
                  <a:pt x="5466" y="1"/>
                </a:moveTo>
                <a:lnTo>
                  <a:pt x="5466" y="38"/>
                </a:lnTo>
                <a:lnTo>
                  <a:pt x="5576" y="1248"/>
                </a:lnTo>
                <a:lnTo>
                  <a:pt x="5612" y="1321"/>
                </a:lnTo>
                <a:lnTo>
                  <a:pt x="5649" y="1395"/>
                </a:lnTo>
                <a:lnTo>
                  <a:pt x="5759" y="1431"/>
                </a:lnTo>
                <a:lnTo>
                  <a:pt x="5833" y="1395"/>
                </a:lnTo>
                <a:lnTo>
                  <a:pt x="6713" y="881"/>
                </a:lnTo>
                <a:lnTo>
                  <a:pt x="6713" y="881"/>
                </a:lnTo>
                <a:lnTo>
                  <a:pt x="6640" y="1285"/>
                </a:lnTo>
                <a:lnTo>
                  <a:pt x="6603" y="1652"/>
                </a:lnTo>
                <a:lnTo>
                  <a:pt x="6603" y="2055"/>
                </a:lnTo>
                <a:lnTo>
                  <a:pt x="6640" y="2459"/>
                </a:lnTo>
                <a:lnTo>
                  <a:pt x="6676" y="2569"/>
                </a:lnTo>
                <a:lnTo>
                  <a:pt x="6750" y="2605"/>
                </a:lnTo>
                <a:lnTo>
                  <a:pt x="6823" y="2642"/>
                </a:lnTo>
                <a:lnTo>
                  <a:pt x="6896" y="2679"/>
                </a:lnTo>
                <a:lnTo>
                  <a:pt x="6970" y="2642"/>
                </a:lnTo>
                <a:lnTo>
                  <a:pt x="7043" y="2605"/>
                </a:lnTo>
                <a:lnTo>
                  <a:pt x="7080" y="2532"/>
                </a:lnTo>
                <a:lnTo>
                  <a:pt x="7080" y="2459"/>
                </a:lnTo>
                <a:lnTo>
                  <a:pt x="7043" y="2275"/>
                </a:lnTo>
                <a:lnTo>
                  <a:pt x="7006" y="1835"/>
                </a:lnTo>
                <a:lnTo>
                  <a:pt x="7043" y="1395"/>
                </a:lnTo>
                <a:lnTo>
                  <a:pt x="7116" y="955"/>
                </a:lnTo>
                <a:lnTo>
                  <a:pt x="7226" y="514"/>
                </a:lnTo>
                <a:lnTo>
                  <a:pt x="7190" y="404"/>
                </a:lnTo>
                <a:lnTo>
                  <a:pt x="7153" y="294"/>
                </a:lnTo>
                <a:lnTo>
                  <a:pt x="7043" y="258"/>
                </a:lnTo>
                <a:lnTo>
                  <a:pt x="6933" y="294"/>
                </a:lnTo>
                <a:lnTo>
                  <a:pt x="5906" y="918"/>
                </a:lnTo>
                <a:lnTo>
                  <a:pt x="5869" y="698"/>
                </a:lnTo>
                <a:lnTo>
                  <a:pt x="5796" y="478"/>
                </a:lnTo>
                <a:lnTo>
                  <a:pt x="5686" y="221"/>
                </a:lnTo>
                <a:lnTo>
                  <a:pt x="5576" y="1"/>
                </a:lnTo>
                <a:close/>
                <a:moveTo>
                  <a:pt x="8840" y="3816"/>
                </a:moveTo>
                <a:lnTo>
                  <a:pt x="8730" y="3852"/>
                </a:lnTo>
                <a:lnTo>
                  <a:pt x="8657" y="3926"/>
                </a:lnTo>
                <a:lnTo>
                  <a:pt x="8510" y="4146"/>
                </a:lnTo>
                <a:lnTo>
                  <a:pt x="8364" y="4293"/>
                </a:lnTo>
                <a:lnTo>
                  <a:pt x="8143" y="4476"/>
                </a:lnTo>
                <a:lnTo>
                  <a:pt x="7997" y="4659"/>
                </a:lnTo>
                <a:lnTo>
                  <a:pt x="7997" y="4733"/>
                </a:lnTo>
                <a:lnTo>
                  <a:pt x="7997" y="4769"/>
                </a:lnTo>
                <a:lnTo>
                  <a:pt x="8033" y="4806"/>
                </a:lnTo>
                <a:lnTo>
                  <a:pt x="8070" y="4843"/>
                </a:lnTo>
                <a:lnTo>
                  <a:pt x="8253" y="4843"/>
                </a:lnTo>
                <a:lnTo>
                  <a:pt x="8400" y="4806"/>
                </a:lnTo>
                <a:lnTo>
                  <a:pt x="8547" y="4733"/>
                </a:lnTo>
                <a:lnTo>
                  <a:pt x="8694" y="4659"/>
                </a:lnTo>
                <a:lnTo>
                  <a:pt x="8914" y="4403"/>
                </a:lnTo>
                <a:lnTo>
                  <a:pt x="9097" y="4146"/>
                </a:lnTo>
                <a:lnTo>
                  <a:pt x="9134" y="4073"/>
                </a:lnTo>
                <a:lnTo>
                  <a:pt x="9134" y="3963"/>
                </a:lnTo>
                <a:lnTo>
                  <a:pt x="9097" y="3889"/>
                </a:lnTo>
                <a:lnTo>
                  <a:pt x="9024" y="3852"/>
                </a:lnTo>
                <a:lnTo>
                  <a:pt x="8914" y="3816"/>
                </a:lnTo>
                <a:close/>
                <a:moveTo>
                  <a:pt x="147" y="2972"/>
                </a:moveTo>
                <a:lnTo>
                  <a:pt x="73" y="3009"/>
                </a:lnTo>
                <a:lnTo>
                  <a:pt x="37" y="3082"/>
                </a:lnTo>
                <a:lnTo>
                  <a:pt x="0" y="3229"/>
                </a:lnTo>
                <a:lnTo>
                  <a:pt x="37" y="3559"/>
                </a:lnTo>
                <a:lnTo>
                  <a:pt x="110" y="4073"/>
                </a:lnTo>
                <a:lnTo>
                  <a:pt x="220" y="4549"/>
                </a:lnTo>
                <a:lnTo>
                  <a:pt x="257" y="4623"/>
                </a:lnTo>
                <a:lnTo>
                  <a:pt x="330" y="4696"/>
                </a:lnTo>
                <a:lnTo>
                  <a:pt x="514" y="4696"/>
                </a:lnTo>
                <a:lnTo>
                  <a:pt x="1174" y="4219"/>
                </a:lnTo>
                <a:lnTo>
                  <a:pt x="1247" y="4843"/>
                </a:lnTo>
                <a:lnTo>
                  <a:pt x="1284" y="4990"/>
                </a:lnTo>
                <a:lnTo>
                  <a:pt x="1321" y="5173"/>
                </a:lnTo>
                <a:lnTo>
                  <a:pt x="1394" y="5320"/>
                </a:lnTo>
                <a:lnTo>
                  <a:pt x="1431" y="5356"/>
                </a:lnTo>
                <a:lnTo>
                  <a:pt x="1541" y="5393"/>
                </a:lnTo>
                <a:lnTo>
                  <a:pt x="1614" y="5393"/>
                </a:lnTo>
                <a:lnTo>
                  <a:pt x="1687" y="5356"/>
                </a:lnTo>
                <a:lnTo>
                  <a:pt x="1724" y="5320"/>
                </a:lnTo>
                <a:lnTo>
                  <a:pt x="1761" y="5246"/>
                </a:lnTo>
                <a:lnTo>
                  <a:pt x="1761" y="5173"/>
                </a:lnTo>
                <a:lnTo>
                  <a:pt x="1724" y="5063"/>
                </a:lnTo>
                <a:lnTo>
                  <a:pt x="1724" y="5026"/>
                </a:lnTo>
                <a:lnTo>
                  <a:pt x="1687" y="4953"/>
                </a:lnTo>
                <a:lnTo>
                  <a:pt x="1651" y="4549"/>
                </a:lnTo>
                <a:lnTo>
                  <a:pt x="1614" y="4183"/>
                </a:lnTo>
                <a:lnTo>
                  <a:pt x="1577" y="3816"/>
                </a:lnTo>
                <a:lnTo>
                  <a:pt x="1577" y="3706"/>
                </a:lnTo>
                <a:lnTo>
                  <a:pt x="1467" y="3632"/>
                </a:lnTo>
                <a:lnTo>
                  <a:pt x="1357" y="3632"/>
                </a:lnTo>
                <a:lnTo>
                  <a:pt x="1247" y="3669"/>
                </a:lnTo>
                <a:lnTo>
                  <a:pt x="880" y="3889"/>
                </a:lnTo>
                <a:lnTo>
                  <a:pt x="550" y="4146"/>
                </a:lnTo>
                <a:lnTo>
                  <a:pt x="330" y="3302"/>
                </a:lnTo>
                <a:lnTo>
                  <a:pt x="294" y="3082"/>
                </a:lnTo>
                <a:lnTo>
                  <a:pt x="220" y="2972"/>
                </a:lnTo>
                <a:close/>
                <a:moveTo>
                  <a:pt x="8400" y="2679"/>
                </a:moveTo>
                <a:lnTo>
                  <a:pt x="10124" y="5173"/>
                </a:lnTo>
                <a:lnTo>
                  <a:pt x="10161" y="5210"/>
                </a:lnTo>
                <a:lnTo>
                  <a:pt x="10124" y="5246"/>
                </a:lnTo>
                <a:lnTo>
                  <a:pt x="9684" y="5613"/>
                </a:lnTo>
                <a:lnTo>
                  <a:pt x="9207" y="6017"/>
                </a:lnTo>
                <a:lnTo>
                  <a:pt x="8804" y="6310"/>
                </a:lnTo>
                <a:lnTo>
                  <a:pt x="8584" y="6017"/>
                </a:lnTo>
                <a:lnTo>
                  <a:pt x="6970" y="3852"/>
                </a:lnTo>
                <a:lnTo>
                  <a:pt x="7703" y="3339"/>
                </a:lnTo>
                <a:lnTo>
                  <a:pt x="8033" y="3045"/>
                </a:lnTo>
                <a:lnTo>
                  <a:pt x="8364" y="2752"/>
                </a:lnTo>
                <a:lnTo>
                  <a:pt x="8400" y="2679"/>
                </a:lnTo>
                <a:close/>
                <a:moveTo>
                  <a:pt x="2494" y="7227"/>
                </a:moveTo>
                <a:lnTo>
                  <a:pt x="2421" y="7301"/>
                </a:lnTo>
                <a:lnTo>
                  <a:pt x="2421" y="7411"/>
                </a:lnTo>
                <a:lnTo>
                  <a:pt x="2678" y="7887"/>
                </a:lnTo>
                <a:lnTo>
                  <a:pt x="2494" y="8034"/>
                </a:lnTo>
                <a:lnTo>
                  <a:pt x="2458" y="8108"/>
                </a:lnTo>
                <a:lnTo>
                  <a:pt x="2421" y="8218"/>
                </a:lnTo>
                <a:lnTo>
                  <a:pt x="2421" y="8291"/>
                </a:lnTo>
                <a:lnTo>
                  <a:pt x="2494" y="8328"/>
                </a:lnTo>
                <a:lnTo>
                  <a:pt x="2605" y="8364"/>
                </a:lnTo>
                <a:lnTo>
                  <a:pt x="2678" y="8328"/>
                </a:lnTo>
                <a:lnTo>
                  <a:pt x="2861" y="8254"/>
                </a:lnTo>
                <a:lnTo>
                  <a:pt x="2935" y="8364"/>
                </a:lnTo>
                <a:lnTo>
                  <a:pt x="3155" y="8694"/>
                </a:lnTo>
                <a:lnTo>
                  <a:pt x="3301" y="8841"/>
                </a:lnTo>
                <a:lnTo>
                  <a:pt x="3375" y="8878"/>
                </a:lnTo>
                <a:lnTo>
                  <a:pt x="3485" y="8915"/>
                </a:lnTo>
                <a:lnTo>
                  <a:pt x="3558" y="8878"/>
                </a:lnTo>
                <a:lnTo>
                  <a:pt x="3595" y="8804"/>
                </a:lnTo>
                <a:lnTo>
                  <a:pt x="3632" y="8731"/>
                </a:lnTo>
                <a:lnTo>
                  <a:pt x="3595" y="8621"/>
                </a:lnTo>
                <a:lnTo>
                  <a:pt x="3558" y="8438"/>
                </a:lnTo>
                <a:lnTo>
                  <a:pt x="3301" y="8108"/>
                </a:lnTo>
                <a:lnTo>
                  <a:pt x="3228" y="7997"/>
                </a:lnTo>
                <a:lnTo>
                  <a:pt x="3558" y="7704"/>
                </a:lnTo>
                <a:lnTo>
                  <a:pt x="3595" y="7594"/>
                </a:lnTo>
                <a:lnTo>
                  <a:pt x="3595" y="7484"/>
                </a:lnTo>
                <a:lnTo>
                  <a:pt x="3558" y="7411"/>
                </a:lnTo>
                <a:lnTo>
                  <a:pt x="3485" y="7374"/>
                </a:lnTo>
                <a:lnTo>
                  <a:pt x="3412" y="7337"/>
                </a:lnTo>
                <a:lnTo>
                  <a:pt x="3338" y="7337"/>
                </a:lnTo>
                <a:lnTo>
                  <a:pt x="3228" y="7411"/>
                </a:lnTo>
                <a:lnTo>
                  <a:pt x="2971" y="7631"/>
                </a:lnTo>
                <a:lnTo>
                  <a:pt x="2641" y="7264"/>
                </a:lnTo>
                <a:lnTo>
                  <a:pt x="2568" y="7227"/>
                </a:lnTo>
                <a:close/>
                <a:moveTo>
                  <a:pt x="3191" y="6090"/>
                </a:moveTo>
                <a:lnTo>
                  <a:pt x="3595" y="6860"/>
                </a:lnTo>
                <a:lnTo>
                  <a:pt x="3998" y="7594"/>
                </a:lnTo>
                <a:lnTo>
                  <a:pt x="4439" y="8328"/>
                </a:lnTo>
                <a:lnTo>
                  <a:pt x="4915" y="9025"/>
                </a:lnTo>
                <a:lnTo>
                  <a:pt x="4769" y="9098"/>
                </a:lnTo>
                <a:lnTo>
                  <a:pt x="4622" y="9171"/>
                </a:lnTo>
                <a:lnTo>
                  <a:pt x="4365" y="9355"/>
                </a:lnTo>
                <a:lnTo>
                  <a:pt x="3778" y="9721"/>
                </a:lnTo>
                <a:lnTo>
                  <a:pt x="3522" y="9905"/>
                </a:lnTo>
                <a:lnTo>
                  <a:pt x="3412" y="10015"/>
                </a:lnTo>
                <a:lnTo>
                  <a:pt x="3265" y="10052"/>
                </a:lnTo>
                <a:lnTo>
                  <a:pt x="3228" y="10052"/>
                </a:lnTo>
                <a:lnTo>
                  <a:pt x="3191" y="10088"/>
                </a:lnTo>
                <a:lnTo>
                  <a:pt x="3191" y="10162"/>
                </a:lnTo>
                <a:lnTo>
                  <a:pt x="2421" y="9025"/>
                </a:lnTo>
                <a:lnTo>
                  <a:pt x="1761" y="7997"/>
                </a:lnTo>
                <a:lnTo>
                  <a:pt x="1064" y="7007"/>
                </a:lnTo>
                <a:lnTo>
                  <a:pt x="1394" y="6897"/>
                </a:lnTo>
                <a:lnTo>
                  <a:pt x="1724" y="6714"/>
                </a:lnTo>
                <a:lnTo>
                  <a:pt x="2348" y="6383"/>
                </a:lnTo>
                <a:lnTo>
                  <a:pt x="2494" y="6310"/>
                </a:lnTo>
                <a:lnTo>
                  <a:pt x="2641" y="6273"/>
                </a:lnTo>
                <a:lnTo>
                  <a:pt x="2935" y="6237"/>
                </a:lnTo>
                <a:lnTo>
                  <a:pt x="3081" y="6200"/>
                </a:lnTo>
                <a:lnTo>
                  <a:pt x="3191" y="6090"/>
                </a:lnTo>
                <a:close/>
                <a:moveTo>
                  <a:pt x="12729" y="11005"/>
                </a:moveTo>
                <a:lnTo>
                  <a:pt x="12655" y="11225"/>
                </a:lnTo>
                <a:lnTo>
                  <a:pt x="12582" y="11115"/>
                </a:lnTo>
                <a:lnTo>
                  <a:pt x="12729" y="11005"/>
                </a:lnTo>
                <a:close/>
                <a:moveTo>
                  <a:pt x="9647" y="12949"/>
                </a:moveTo>
                <a:lnTo>
                  <a:pt x="9721" y="13096"/>
                </a:lnTo>
                <a:lnTo>
                  <a:pt x="9831" y="13280"/>
                </a:lnTo>
                <a:lnTo>
                  <a:pt x="9941" y="13463"/>
                </a:lnTo>
                <a:lnTo>
                  <a:pt x="10088" y="13573"/>
                </a:lnTo>
                <a:lnTo>
                  <a:pt x="10051" y="13573"/>
                </a:lnTo>
                <a:lnTo>
                  <a:pt x="9647" y="13756"/>
                </a:lnTo>
                <a:lnTo>
                  <a:pt x="9647" y="13646"/>
                </a:lnTo>
                <a:lnTo>
                  <a:pt x="9574" y="13536"/>
                </a:lnTo>
                <a:lnTo>
                  <a:pt x="9427" y="13426"/>
                </a:lnTo>
                <a:lnTo>
                  <a:pt x="9354" y="13280"/>
                </a:lnTo>
                <a:lnTo>
                  <a:pt x="9281" y="13133"/>
                </a:lnTo>
                <a:lnTo>
                  <a:pt x="9244" y="12986"/>
                </a:lnTo>
                <a:lnTo>
                  <a:pt x="9647" y="12949"/>
                </a:lnTo>
                <a:close/>
                <a:moveTo>
                  <a:pt x="6640" y="12839"/>
                </a:moveTo>
                <a:lnTo>
                  <a:pt x="6493" y="13426"/>
                </a:lnTo>
                <a:lnTo>
                  <a:pt x="6419" y="14013"/>
                </a:lnTo>
                <a:lnTo>
                  <a:pt x="6419" y="14160"/>
                </a:lnTo>
                <a:lnTo>
                  <a:pt x="6163" y="13940"/>
                </a:lnTo>
                <a:lnTo>
                  <a:pt x="6126" y="13940"/>
                </a:lnTo>
                <a:lnTo>
                  <a:pt x="6126" y="13903"/>
                </a:lnTo>
                <a:lnTo>
                  <a:pt x="6126" y="13646"/>
                </a:lnTo>
                <a:lnTo>
                  <a:pt x="6163" y="13353"/>
                </a:lnTo>
                <a:lnTo>
                  <a:pt x="6236" y="13096"/>
                </a:lnTo>
                <a:lnTo>
                  <a:pt x="6346" y="12876"/>
                </a:lnTo>
                <a:lnTo>
                  <a:pt x="6640" y="12839"/>
                </a:lnTo>
                <a:close/>
                <a:moveTo>
                  <a:pt x="7336" y="13170"/>
                </a:moveTo>
                <a:lnTo>
                  <a:pt x="7263" y="13206"/>
                </a:lnTo>
                <a:lnTo>
                  <a:pt x="7226" y="13243"/>
                </a:lnTo>
                <a:lnTo>
                  <a:pt x="7080" y="13720"/>
                </a:lnTo>
                <a:lnTo>
                  <a:pt x="7006" y="13977"/>
                </a:lnTo>
                <a:lnTo>
                  <a:pt x="7006" y="14233"/>
                </a:lnTo>
                <a:lnTo>
                  <a:pt x="7006" y="14307"/>
                </a:lnTo>
                <a:lnTo>
                  <a:pt x="7043" y="14380"/>
                </a:lnTo>
                <a:lnTo>
                  <a:pt x="7116" y="14453"/>
                </a:lnTo>
                <a:lnTo>
                  <a:pt x="7190" y="14490"/>
                </a:lnTo>
                <a:lnTo>
                  <a:pt x="7263" y="14527"/>
                </a:lnTo>
                <a:lnTo>
                  <a:pt x="7336" y="14527"/>
                </a:lnTo>
                <a:lnTo>
                  <a:pt x="7410" y="14453"/>
                </a:lnTo>
                <a:lnTo>
                  <a:pt x="7483" y="14380"/>
                </a:lnTo>
                <a:lnTo>
                  <a:pt x="7483" y="14270"/>
                </a:lnTo>
                <a:lnTo>
                  <a:pt x="7446" y="14160"/>
                </a:lnTo>
                <a:lnTo>
                  <a:pt x="7373" y="14123"/>
                </a:lnTo>
                <a:lnTo>
                  <a:pt x="7373" y="13830"/>
                </a:lnTo>
                <a:lnTo>
                  <a:pt x="7410" y="13280"/>
                </a:lnTo>
                <a:lnTo>
                  <a:pt x="7373" y="13206"/>
                </a:lnTo>
                <a:lnTo>
                  <a:pt x="7336" y="13170"/>
                </a:lnTo>
                <a:close/>
                <a:moveTo>
                  <a:pt x="10418" y="5613"/>
                </a:moveTo>
                <a:lnTo>
                  <a:pt x="11188" y="6714"/>
                </a:lnTo>
                <a:lnTo>
                  <a:pt x="11555" y="7264"/>
                </a:lnTo>
                <a:lnTo>
                  <a:pt x="11922" y="7814"/>
                </a:lnTo>
                <a:lnTo>
                  <a:pt x="12252" y="8474"/>
                </a:lnTo>
                <a:lnTo>
                  <a:pt x="12399" y="8841"/>
                </a:lnTo>
                <a:lnTo>
                  <a:pt x="12545" y="9208"/>
                </a:lnTo>
                <a:lnTo>
                  <a:pt x="12619" y="9575"/>
                </a:lnTo>
                <a:lnTo>
                  <a:pt x="12692" y="9942"/>
                </a:lnTo>
                <a:lnTo>
                  <a:pt x="12729" y="10308"/>
                </a:lnTo>
                <a:lnTo>
                  <a:pt x="12729" y="10675"/>
                </a:lnTo>
                <a:lnTo>
                  <a:pt x="12325" y="10932"/>
                </a:lnTo>
                <a:lnTo>
                  <a:pt x="12288" y="10969"/>
                </a:lnTo>
                <a:lnTo>
                  <a:pt x="12252" y="11042"/>
                </a:lnTo>
                <a:lnTo>
                  <a:pt x="12288" y="11079"/>
                </a:lnTo>
                <a:lnTo>
                  <a:pt x="12325" y="11152"/>
                </a:lnTo>
                <a:lnTo>
                  <a:pt x="12435" y="11372"/>
                </a:lnTo>
                <a:lnTo>
                  <a:pt x="12509" y="11446"/>
                </a:lnTo>
                <a:lnTo>
                  <a:pt x="12582" y="11519"/>
                </a:lnTo>
                <a:lnTo>
                  <a:pt x="12472" y="11776"/>
                </a:lnTo>
                <a:lnTo>
                  <a:pt x="12325" y="12032"/>
                </a:lnTo>
                <a:lnTo>
                  <a:pt x="11848" y="11666"/>
                </a:lnTo>
                <a:lnTo>
                  <a:pt x="11775" y="11629"/>
                </a:lnTo>
                <a:lnTo>
                  <a:pt x="11702" y="11666"/>
                </a:lnTo>
                <a:lnTo>
                  <a:pt x="11665" y="11739"/>
                </a:lnTo>
                <a:lnTo>
                  <a:pt x="11702" y="11812"/>
                </a:lnTo>
                <a:lnTo>
                  <a:pt x="12142" y="12326"/>
                </a:lnTo>
                <a:lnTo>
                  <a:pt x="11848" y="12619"/>
                </a:lnTo>
                <a:lnTo>
                  <a:pt x="11812" y="12546"/>
                </a:lnTo>
                <a:lnTo>
                  <a:pt x="11665" y="12399"/>
                </a:lnTo>
                <a:lnTo>
                  <a:pt x="11518" y="12253"/>
                </a:lnTo>
                <a:lnTo>
                  <a:pt x="11371" y="12069"/>
                </a:lnTo>
                <a:lnTo>
                  <a:pt x="11298" y="11886"/>
                </a:lnTo>
                <a:lnTo>
                  <a:pt x="11225" y="11849"/>
                </a:lnTo>
                <a:lnTo>
                  <a:pt x="11188" y="11812"/>
                </a:lnTo>
                <a:lnTo>
                  <a:pt x="11115" y="11849"/>
                </a:lnTo>
                <a:lnTo>
                  <a:pt x="11078" y="11922"/>
                </a:lnTo>
                <a:lnTo>
                  <a:pt x="11078" y="12106"/>
                </a:lnTo>
                <a:lnTo>
                  <a:pt x="11115" y="12253"/>
                </a:lnTo>
                <a:lnTo>
                  <a:pt x="11188" y="12436"/>
                </a:lnTo>
                <a:lnTo>
                  <a:pt x="11261" y="12583"/>
                </a:lnTo>
                <a:lnTo>
                  <a:pt x="11371" y="12729"/>
                </a:lnTo>
                <a:lnTo>
                  <a:pt x="11518" y="12876"/>
                </a:lnTo>
                <a:lnTo>
                  <a:pt x="11115" y="13096"/>
                </a:lnTo>
                <a:lnTo>
                  <a:pt x="11151" y="12986"/>
                </a:lnTo>
                <a:lnTo>
                  <a:pt x="11151" y="12839"/>
                </a:lnTo>
                <a:lnTo>
                  <a:pt x="11078" y="12766"/>
                </a:lnTo>
                <a:lnTo>
                  <a:pt x="10968" y="12656"/>
                </a:lnTo>
                <a:lnTo>
                  <a:pt x="10931" y="12656"/>
                </a:lnTo>
                <a:lnTo>
                  <a:pt x="10858" y="12693"/>
                </a:lnTo>
                <a:lnTo>
                  <a:pt x="10858" y="12766"/>
                </a:lnTo>
                <a:lnTo>
                  <a:pt x="10821" y="12729"/>
                </a:lnTo>
                <a:lnTo>
                  <a:pt x="10491" y="12436"/>
                </a:lnTo>
                <a:lnTo>
                  <a:pt x="10418" y="12363"/>
                </a:lnTo>
                <a:lnTo>
                  <a:pt x="10344" y="12399"/>
                </a:lnTo>
                <a:lnTo>
                  <a:pt x="10308" y="12473"/>
                </a:lnTo>
                <a:lnTo>
                  <a:pt x="10308" y="12546"/>
                </a:lnTo>
                <a:lnTo>
                  <a:pt x="10491" y="12839"/>
                </a:lnTo>
                <a:lnTo>
                  <a:pt x="10711" y="13206"/>
                </a:lnTo>
                <a:lnTo>
                  <a:pt x="10785" y="13280"/>
                </a:lnTo>
                <a:lnTo>
                  <a:pt x="10381" y="13426"/>
                </a:lnTo>
                <a:lnTo>
                  <a:pt x="10381" y="13353"/>
                </a:lnTo>
                <a:lnTo>
                  <a:pt x="10344" y="13280"/>
                </a:lnTo>
                <a:lnTo>
                  <a:pt x="10234" y="13133"/>
                </a:lnTo>
                <a:lnTo>
                  <a:pt x="10051" y="12913"/>
                </a:lnTo>
                <a:lnTo>
                  <a:pt x="9904" y="12693"/>
                </a:lnTo>
                <a:lnTo>
                  <a:pt x="9831" y="12619"/>
                </a:lnTo>
                <a:lnTo>
                  <a:pt x="9721" y="12619"/>
                </a:lnTo>
                <a:lnTo>
                  <a:pt x="9391" y="12693"/>
                </a:lnTo>
                <a:lnTo>
                  <a:pt x="9097" y="12729"/>
                </a:lnTo>
                <a:lnTo>
                  <a:pt x="9024" y="12766"/>
                </a:lnTo>
                <a:lnTo>
                  <a:pt x="8987" y="12839"/>
                </a:lnTo>
                <a:lnTo>
                  <a:pt x="8987" y="12913"/>
                </a:lnTo>
                <a:lnTo>
                  <a:pt x="9024" y="12986"/>
                </a:lnTo>
                <a:lnTo>
                  <a:pt x="9024" y="13243"/>
                </a:lnTo>
                <a:lnTo>
                  <a:pt x="9097" y="13500"/>
                </a:lnTo>
                <a:lnTo>
                  <a:pt x="9134" y="13646"/>
                </a:lnTo>
                <a:lnTo>
                  <a:pt x="9207" y="13756"/>
                </a:lnTo>
                <a:lnTo>
                  <a:pt x="9317" y="13830"/>
                </a:lnTo>
                <a:lnTo>
                  <a:pt x="9427" y="13867"/>
                </a:lnTo>
                <a:lnTo>
                  <a:pt x="8987" y="14050"/>
                </a:lnTo>
                <a:lnTo>
                  <a:pt x="8950" y="13977"/>
                </a:lnTo>
                <a:lnTo>
                  <a:pt x="8804" y="13903"/>
                </a:lnTo>
                <a:lnTo>
                  <a:pt x="8767" y="13903"/>
                </a:lnTo>
                <a:lnTo>
                  <a:pt x="8620" y="13536"/>
                </a:lnTo>
                <a:lnTo>
                  <a:pt x="8510" y="13390"/>
                </a:lnTo>
                <a:lnTo>
                  <a:pt x="8364" y="13206"/>
                </a:lnTo>
                <a:lnTo>
                  <a:pt x="8327" y="13206"/>
                </a:lnTo>
                <a:lnTo>
                  <a:pt x="8327" y="13243"/>
                </a:lnTo>
                <a:lnTo>
                  <a:pt x="8327" y="13500"/>
                </a:lnTo>
                <a:lnTo>
                  <a:pt x="8364" y="13756"/>
                </a:lnTo>
                <a:lnTo>
                  <a:pt x="8510" y="14270"/>
                </a:lnTo>
                <a:lnTo>
                  <a:pt x="8070" y="14453"/>
                </a:lnTo>
                <a:lnTo>
                  <a:pt x="8033" y="14160"/>
                </a:lnTo>
                <a:lnTo>
                  <a:pt x="7960" y="13903"/>
                </a:lnTo>
                <a:lnTo>
                  <a:pt x="7923" y="13536"/>
                </a:lnTo>
                <a:lnTo>
                  <a:pt x="7923" y="13206"/>
                </a:lnTo>
                <a:lnTo>
                  <a:pt x="7887" y="13133"/>
                </a:lnTo>
                <a:lnTo>
                  <a:pt x="7813" y="13096"/>
                </a:lnTo>
                <a:lnTo>
                  <a:pt x="7777" y="13096"/>
                </a:lnTo>
                <a:lnTo>
                  <a:pt x="7703" y="13170"/>
                </a:lnTo>
                <a:lnTo>
                  <a:pt x="7667" y="13536"/>
                </a:lnTo>
                <a:lnTo>
                  <a:pt x="7630" y="13903"/>
                </a:lnTo>
                <a:lnTo>
                  <a:pt x="7667" y="14233"/>
                </a:lnTo>
                <a:lnTo>
                  <a:pt x="7667" y="14380"/>
                </a:lnTo>
                <a:lnTo>
                  <a:pt x="7740" y="14527"/>
                </a:lnTo>
                <a:lnTo>
                  <a:pt x="7483" y="14563"/>
                </a:lnTo>
                <a:lnTo>
                  <a:pt x="7190" y="14527"/>
                </a:lnTo>
                <a:lnTo>
                  <a:pt x="7006" y="14453"/>
                </a:lnTo>
                <a:lnTo>
                  <a:pt x="6786" y="14380"/>
                </a:lnTo>
                <a:lnTo>
                  <a:pt x="6823" y="14160"/>
                </a:lnTo>
                <a:lnTo>
                  <a:pt x="6860" y="13646"/>
                </a:lnTo>
                <a:lnTo>
                  <a:pt x="6860" y="13206"/>
                </a:lnTo>
                <a:lnTo>
                  <a:pt x="6860" y="12766"/>
                </a:lnTo>
                <a:lnTo>
                  <a:pt x="6823" y="12693"/>
                </a:lnTo>
                <a:lnTo>
                  <a:pt x="6713" y="12656"/>
                </a:lnTo>
                <a:lnTo>
                  <a:pt x="6346" y="12693"/>
                </a:lnTo>
                <a:lnTo>
                  <a:pt x="6309" y="12656"/>
                </a:lnTo>
                <a:lnTo>
                  <a:pt x="6236" y="12693"/>
                </a:lnTo>
                <a:lnTo>
                  <a:pt x="6089" y="12913"/>
                </a:lnTo>
                <a:lnTo>
                  <a:pt x="5943" y="13133"/>
                </a:lnTo>
                <a:lnTo>
                  <a:pt x="5869" y="13390"/>
                </a:lnTo>
                <a:lnTo>
                  <a:pt x="5796" y="13610"/>
                </a:lnTo>
                <a:lnTo>
                  <a:pt x="5392" y="13206"/>
                </a:lnTo>
                <a:lnTo>
                  <a:pt x="5686" y="12839"/>
                </a:lnTo>
                <a:lnTo>
                  <a:pt x="5943" y="12473"/>
                </a:lnTo>
                <a:lnTo>
                  <a:pt x="5943" y="12363"/>
                </a:lnTo>
                <a:lnTo>
                  <a:pt x="5943" y="12289"/>
                </a:lnTo>
                <a:lnTo>
                  <a:pt x="5869" y="12216"/>
                </a:lnTo>
                <a:lnTo>
                  <a:pt x="5686" y="12216"/>
                </a:lnTo>
                <a:lnTo>
                  <a:pt x="5612" y="12289"/>
                </a:lnTo>
                <a:lnTo>
                  <a:pt x="5209" y="12949"/>
                </a:lnTo>
                <a:lnTo>
                  <a:pt x="4952" y="12619"/>
                </a:lnTo>
                <a:lnTo>
                  <a:pt x="5136" y="12473"/>
                </a:lnTo>
                <a:lnTo>
                  <a:pt x="5319" y="12289"/>
                </a:lnTo>
                <a:lnTo>
                  <a:pt x="5466" y="12069"/>
                </a:lnTo>
                <a:lnTo>
                  <a:pt x="5576" y="11849"/>
                </a:lnTo>
                <a:lnTo>
                  <a:pt x="5576" y="11776"/>
                </a:lnTo>
                <a:lnTo>
                  <a:pt x="5576" y="11739"/>
                </a:lnTo>
                <a:lnTo>
                  <a:pt x="5539" y="11666"/>
                </a:lnTo>
                <a:lnTo>
                  <a:pt x="5502" y="11629"/>
                </a:lnTo>
                <a:lnTo>
                  <a:pt x="5319" y="11629"/>
                </a:lnTo>
                <a:lnTo>
                  <a:pt x="5282" y="11702"/>
                </a:lnTo>
                <a:lnTo>
                  <a:pt x="4805" y="12399"/>
                </a:lnTo>
                <a:lnTo>
                  <a:pt x="4439" y="11922"/>
                </a:lnTo>
                <a:lnTo>
                  <a:pt x="4549" y="11812"/>
                </a:lnTo>
                <a:lnTo>
                  <a:pt x="4879" y="11409"/>
                </a:lnTo>
                <a:lnTo>
                  <a:pt x="5209" y="10969"/>
                </a:lnTo>
                <a:lnTo>
                  <a:pt x="5209" y="10895"/>
                </a:lnTo>
                <a:lnTo>
                  <a:pt x="5246" y="10859"/>
                </a:lnTo>
                <a:lnTo>
                  <a:pt x="5282" y="10785"/>
                </a:lnTo>
                <a:lnTo>
                  <a:pt x="5282" y="10712"/>
                </a:lnTo>
                <a:lnTo>
                  <a:pt x="5209" y="10639"/>
                </a:lnTo>
                <a:lnTo>
                  <a:pt x="5099" y="10602"/>
                </a:lnTo>
                <a:lnTo>
                  <a:pt x="5026" y="10602"/>
                </a:lnTo>
                <a:lnTo>
                  <a:pt x="4952" y="10639"/>
                </a:lnTo>
                <a:lnTo>
                  <a:pt x="4549" y="11225"/>
                </a:lnTo>
                <a:lnTo>
                  <a:pt x="4329" y="11556"/>
                </a:lnTo>
                <a:lnTo>
                  <a:pt x="4292" y="11482"/>
                </a:lnTo>
                <a:lnTo>
                  <a:pt x="4145" y="11482"/>
                </a:lnTo>
                <a:lnTo>
                  <a:pt x="3888" y="11152"/>
                </a:lnTo>
                <a:lnTo>
                  <a:pt x="4329" y="10822"/>
                </a:lnTo>
                <a:lnTo>
                  <a:pt x="4549" y="10675"/>
                </a:lnTo>
                <a:lnTo>
                  <a:pt x="4732" y="10455"/>
                </a:lnTo>
                <a:lnTo>
                  <a:pt x="4769" y="10418"/>
                </a:lnTo>
                <a:lnTo>
                  <a:pt x="4805" y="10345"/>
                </a:lnTo>
                <a:lnTo>
                  <a:pt x="4732" y="10235"/>
                </a:lnTo>
                <a:lnTo>
                  <a:pt x="4659" y="10162"/>
                </a:lnTo>
                <a:lnTo>
                  <a:pt x="4585" y="10162"/>
                </a:lnTo>
                <a:lnTo>
                  <a:pt x="4512" y="10198"/>
                </a:lnTo>
                <a:lnTo>
                  <a:pt x="4292" y="10345"/>
                </a:lnTo>
                <a:lnTo>
                  <a:pt x="4072" y="10528"/>
                </a:lnTo>
                <a:lnTo>
                  <a:pt x="3705" y="10895"/>
                </a:lnTo>
                <a:lnTo>
                  <a:pt x="3256" y="10239"/>
                </a:lnTo>
                <a:lnTo>
                  <a:pt x="3256" y="10239"/>
                </a:lnTo>
                <a:lnTo>
                  <a:pt x="3485" y="10272"/>
                </a:lnTo>
                <a:lnTo>
                  <a:pt x="3742" y="10235"/>
                </a:lnTo>
                <a:lnTo>
                  <a:pt x="3888" y="10162"/>
                </a:lnTo>
                <a:lnTo>
                  <a:pt x="4072" y="10052"/>
                </a:lnTo>
                <a:lnTo>
                  <a:pt x="4365" y="9868"/>
                </a:lnTo>
                <a:lnTo>
                  <a:pt x="4769" y="9648"/>
                </a:lnTo>
                <a:lnTo>
                  <a:pt x="4989" y="9538"/>
                </a:lnTo>
                <a:lnTo>
                  <a:pt x="5172" y="9391"/>
                </a:lnTo>
                <a:lnTo>
                  <a:pt x="6053" y="10675"/>
                </a:lnTo>
                <a:lnTo>
                  <a:pt x="6383" y="11115"/>
                </a:lnTo>
                <a:lnTo>
                  <a:pt x="6713" y="11556"/>
                </a:lnTo>
                <a:lnTo>
                  <a:pt x="6896" y="11739"/>
                </a:lnTo>
                <a:lnTo>
                  <a:pt x="7116" y="11922"/>
                </a:lnTo>
                <a:lnTo>
                  <a:pt x="7336" y="12069"/>
                </a:lnTo>
                <a:lnTo>
                  <a:pt x="7593" y="12179"/>
                </a:lnTo>
                <a:lnTo>
                  <a:pt x="7813" y="12253"/>
                </a:lnTo>
                <a:lnTo>
                  <a:pt x="8070" y="12289"/>
                </a:lnTo>
                <a:lnTo>
                  <a:pt x="8547" y="12289"/>
                </a:lnTo>
                <a:lnTo>
                  <a:pt x="8767" y="12253"/>
                </a:lnTo>
                <a:lnTo>
                  <a:pt x="8987" y="12179"/>
                </a:lnTo>
                <a:lnTo>
                  <a:pt x="9207" y="12106"/>
                </a:lnTo>
                <a:lnTo>
                  <a:pt x="9427" y="11996"/>
                </a:lnTo>
                <a:lnTo>
                  <a:pt x="9684" y="11849"/>
                </a:lnTo>
                <a:lnTo>
                  <a:pt x="9867" y="11666"/>
                </a:lnTo>
                <a:lnTo>
                  <a:pt x="10051" y="11482"/>
                </a:lnTo>
                <a:lnTo>
                  <a:pt x="10198" y="11262"/>
                </a:lnTo>
                <a:lnTo>
                  <a:pt x="10308" y="11042"/>
                </a:lnTo>
                <a:lnTo>
                  <a:pt x="10418" y="10822"/>
                </a:lnTo>
                <a:lnTo>
                  <a:pt x="10491" y="10565"/>
                </a:lnTo>
                <a:lnTo>
                  <a:pt x="10528" y="10345"/>
                </a:lnTo>
                <a:lnTo>
                  <a:pt x="10564" y="9832"/>
                </a:lnTo>
                <a:lnTo>
                  <a:pt x="10528" y="9318"/>
                </a:lnTo>
                <a:lnTo>
                  <a:pt x="10418" y="8804"/>
                </a:lnTo>
                <a:lnTo>
                  <a:pt x="10234" y="8328"/>
                </a:lnTo>
                <a:lnTo>
                  <a:pt x="9978" y="7887"/>
                </a:lnTo>
                <a:lnTo>
                  <a:pt x="9684" y="7484"/>
                </a:lnTo>
                <a:lnTo>
                  <a:pt x="9097" y="6640"/>
                </a:lnTo>
                <a:lnTo>
                  <a:pt x="9354" y="6494"/>
                </a:lnTo>
                <a:lnTo>
                  <a:pt x="9574" y="6347"/>
                </a:lnTo>
                <a:lnTo>
                  <a:pt x="10014" y="5980"/>
                </a:lnTo>
                <a:lnTo>
                  <a:pt x="10418" y="5613"/>
                </a:lnTo>
                <a:close/>
                <a:moveTo>
                  <a:pt x="8400" y="2055"/>
                </a:moveTo>
                <a:lnTo>
                  <a:pt x="8290" y="2092"/>
                </a:lnTo>
                <a:lnTo>
                  <a:pt x="8217" y="2165"/>
                </a:lnTo>
                <a:lnTo>
                  <a:pt x="8180" y="2202"/>
                </a:lnTo>
                <a:lnTo>
                  <a:pt x="8180" y="2312"/>
                </a:lnTo>
                <a:lnTo>
                  <a:pt x="8180" y="2385"/>
                </a:lnTo>
                <a:lnTo>
                  <a:pt x="8107" y="2422"/>
                </a:lnTo>
                <a:lnTo>
                  <a:pt x="8033" y="2459"/>
                </a:lnTo>
                <a:lnTo>
                  <a:pt x="7300" y="3045"/>
                </a:lnTo>
                <a:lnTo>
                  <a:pt x="6896" y="3339"/>
                </a:lnTo>
                <a:lnTo>
                  <a:pt x="6529" y="3596"/>
                </a:lnTo>
                <a:lnTo>
                  <a:pt x="6456" y="3669"/>
                </a:lnTo>
                <a:lnTo>
                  <a:pt x="6419" y="3742"/>
                </a:lnTo>
                <a:lnTo>
                  <a:pt x="6419" y="3852"/>
                </a:lnTo>
                <a:lnTo>
                  <a:pt x="6419" y="3926"/>
                </a:lnTo>
                <a:lnTo>
                  <a:pt x="8547" y="6677"/>
                </a:lnTo>
                <a:lnTo>
                  <a:pt x="8547" y="6750"/>
                </a:lnTo>
                <a:lnTo>
                  <a:pt x="8620" y="6787"/>
                </a:lnTo>
                <a:lnTo>
                  <a:pt x="9391" y="7851"/>
                </a:lnTo>
                <a:lnTo>
                  <a:pt x="9684" y="8291"/>
                </a:lnTo>
                <a:lnTo>
                  <a:pt x="9904" y="8768"/>
                </a:lnTo>
                <a:lnTo>
                  <a:pt x="10014" y="9025"/>
                </a:lnTo>
                <a:lnTo>
                  <a:pt x="10088" y="9281"/>
                </a:lnTo>
                <a:lnTo>
                  <a:pt x="10124" y="9538"/>
                </a:lnTo>
                <a:lnTo>
                  <a:pt x="10124" y="9832"/>
                </a:lnTo>
                <a:lnTo>
                  <a:pt x="10124" y="10088"/>
                </a:lnTo>
                <a:lnTo>
                  <a:pt x="10088" y="10308"/>
                </a:lnTo>
                <a:lnTo>
                  <a:pt x="10014" y="10565"/>
                </a:lnTo>
                <a:lnTo>
                  <a:pt x="9904" y="10785"/>
                </a:lnTo>
                <a:lnTo>
                  <a:pt x="9794" y="11005"/>
                </a:lnTo>
                <a:lnTo>
                  <a:pt x="9647" y="11189"/>
                </a:lnTo>
                <a:lnTo>
                  <a:pt x="9464" y="11372"/>
                </a:lnTo>
                <a:lnTo>
                  <a:pt x="9281" y="11556"/>
                </a:lnTo>
                <a:lnTo>
                  <a:pt x="9097" y="11666"/>
                </a:lnTo>
                <a:lnTo>
                  <a:pt x="8877" y="11739"/>
                </a:lnTo>
                <a:lnTo>
                  <a:pt x="8657" y="11776"/>
                </a:lnTo>
                <a:lnTo>
                  <a:pt x="8437" y="11812"/>
                </a:lnTo>
                <a:lnTo>
                  <a:pt x="7997" y="11812"/>
                </a:lnTo>
                <a:lnTo>
                  <a:pt x="7813" y="11739"/>
                </a:lnTo>
                <a:lnTo>
                  <a:pt x="7593" y="11666"/>
                </a:lnTo>
                <a:lnTo>
                  <a:pt x="7373" y="11519"/>
                </a:lnTo>
                <a:lnTo>
                  <a:pt x="7153" y="11372"/>
                </a:lnTo>
                <a:lnTo>
                  <a:pt x="6970" y="11152"/>
                </a:lnTo>
                <a:lnTo>
                  <a:pt x="6823" y="10932"/>
                </a:lnTo>
                <a:lnTo>
                  <a:pt x="6053" y="9905"/>
                </a:lnTo>
                <a:lnTo>
                  <a:pt x="5356" y="8878"/>
                </a:lnTo>
                <a:lnTo>
                  <a:pt x="4659" y="7814"/>
                </a:lnTo>
                <a:lnTo>
                  <a:pt x="4035" y="6714"/>
                </a:lnTo>
                <a:lnTo>
                  <a:pt x="3742" y="6163"/>
                </a:lnTo>
                <a:lnTo>
                  <a:pt x="3485" y="5613"/>
                </a:lnTo>
                <a:lnTo>
                  <a:pt x="3412" y="5540"/>
                </a:lnTo>
                <a:lnTo>
                  <a:pt x="3301" y="5503"/>
                </a:lnTo>
                <a:lnTo>
                  <a:pt x="3191" y="5503"/>
                </a:lnTo>
                <a:lnTo>
                  <a:pt x="3118" y="5576"/>
                </a:lnTo>
                <a:lnTo>
                  <a:pt x="3008" y="5687"/>
                </a:lnTo>
                <a:lnTo>
                  <a:pt x="2861" y="5760"/>
                </a:lnTo>
                <a:lnTo>
                  <a:pt x="2715" y="5833"/>
                </a:lnTo>
                <a:lnTo>
                  <a:pt x="2568" y="5833"/>
                </a:lnTo>
                <a:lnTo>
                  <a:pt x="2421" y="5870"/>
                </a:lnTo>
                <a:lnTo>
                  <a:pt x="2274" y="5907"/>
                </a:lnTo>
                <a:lnTo>
                  <a:pt x="2018" y="6053"/>
                </a:lnTo>
                <a:lnTo>
                  <a:pt x="1431" y="6420"/>
                </a:lnTo>
                <a:lnTo>
                  <a:pt x="1137" y="6604"/>
                </a:lnTo>
                <a:lnTo>
                  <a:pt x="880" y="6824"/>
                </a:lnTo>
                <a:lnTo>
                  <a:pt x="770" y="6824"/>
                </a:lnTo>
                <a:lnTo>
                  <a:pt x="697" y="6897"/>
                </a:lnTo>
                <a:lnTo>
                  <a:pt x="660" y="6970"/>
                </a:lnTo>
                <a:lnTo>
                  <a:pt x="697" y="7080"/>
                </a:lnTo>
                <a:lnTo>
                  <a:pt x="1101" y="7814"/>
                </a:lnTo>
                <a:lnTo>
                  <a:pt x="1541" y="8548"/>
                </a:lnTo>
                <a:lnTo>
                  <a:pt x="2458" y="9942"/>
                </a:lnTo>
                <a:lnTo>
                  <a:pt x="3412" y="11335"/>
                </a:lnTo>
                <a:lnTo>
                  <a:pt x="4402" y="12693"/>
                </a:lnTo>
                <a:lnTo>
                  <a:pt x="4989" y="13426"/>
                </a:lnTo>
                <a:lnTo>
                  <a:pt x="4952" y="13426"/>
                </a:lnTo>
                <a:lnTo>
                  <a:pt x="4952" y="13500"/>
                </a:lnTo>
                <a:lnTo>
                  <a:pt x="4989" y="13536"/>
                </a:lnTo>
                <a:lnTo>
                  <a:pt x="5026" y="13573"/>
                </a:lnTo>
                <a:lnTo>
                  <a:pt x="5099" y="13536"/>
                </a:lnTo>
                <a:lnTo>
                  <a:pt x="5429" y="13940"/>
                </a:lnTo>
                <a:lnTo>
                  <a:pt x="5796" y="14307"/>
                </a:lnTo>
                <a:lnTo>
                  <a:pt x="5833" y="14343"/>
                </a:lnTo>
                <a:lnTo>
                  <a:pt x="5906" y="14380"/>
                </a:lnTo>
                <a:lnTo>
                  <a:pt x="6126" y="14563"/>
                </a:lnTo>
                <a:lnTo>
                  <a:pt x="6383" y="14710"/>
                </a:lnTo>
                <a:lnTo>
                  <a:pt x="6640" y="14857"/>
                </a:lnTo>
                <a:lnTo>
                  <a:pt x="6933" y="14967"/>
                </a:lnTo>
                <a:lnTo>
                  <a:pt x="7226" y="15040"/>
                </a:lnTo>
                <a:lnTo>
                  <a:pt x="7850" y="15040"/>
                </a:lnTo>
                <a:lnTo>
                  <a:pt x="8180" y="14967"/>
                </a:lnTo>
                <a:lnTo>
                  <a:pt x="8510" y="14820"/>
                </a:lnTo>
                <a:lnTo>
                  <a:pt x="8877" y="14673"/>
                </a:lnTo>
                <a:lnTo>
                  <a:pt x="9574" y="14343"/>
                </a:lnTo>
                <a:lnTo>
                  <a:pt x="11115" y="13683"/>
                </a:lnTo>
                <a:lnTo>
                  <a:pt x="11592" y="13426"/>
                </a:lnTo>
                <a:lnTo>
                  <a:pt x="11995" y="13170"/>
                </a:lnTo>
                <a:lnTo>
                  <a:pt x="12399" y="12839"/>
                </a:lnTo>
                <a:lnTo>
                  <a:pt x="12729" y="12436"/>
                </a:lnTo>
                <a:lnTo>
                  <a:pt x="12912" y="12142"/>
                </a:lnTo>
                <a:lnTo>
                  <a:pt x="13059" y="11849"/>
                </a:lnTo>
                <a:lnTo>
                  <a:pt x="13169" y="11519"/>
                </a:lnTo>
                <a:lnTo>
                  <a:pt x="13242" y="11189"/>
                </a:lnTo>
                <a:lnTo>
                  <a:pt x="13279" y="10859"/>
                </a:lnTo>
                <a:lnTo>
                  <a:pt x="13316" y="10528"/>
                </a:lnTo>
                <a:lnTo>
                  <a:pt x="13279" y="10198"/>
                </a:lnTo>
                <a:lnTo>
                  <a:pt x="13242" y="9868"/>
                </a:lnTo>
                <a:lnTo>
                  <a:pt x="13169" y="9538"/>
                </a:lnTo>
                <a:lnTo>
                  <a:pt x="13095" y="9208"/>
                </a:lnTo>
                <a:lnTo>
                  <a:pt x="12875" y="8584"/>
                </a:lnTo>
                <a:lnTo>
                  <a:pt x="12582" y="7961"/>
                </a:lnTo>
                <a:lnTo>
                  <a:pt x="12252" y="7374"/>
                </a:lnTo>
                <a:lnTo>
                  <a:pt x="11885" y="6824"/>
                </a:lnTo>
                <a:lnTo>
                  <a:pt x="10271" y="4476"/>
                </a:lnTo>
                <a:lnTo>
                  <a:pt x="8657" y="2165"/>
                </a:lnTo>
                <a:lnTo>
                  <a:pt x="8584" y="2092"/>
                </a:lnTo>
                <a:lnTo>
                  <a:pt x="8474" y="2055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443" name="Shape 443"/>
          <p:cNvSpPr/>
          <p:nvPr/>
        </p:nvSpPr>
        <p:spPr>
          <a:xfrm>
            <a:off x="8797587" y="3078732"/>
            <a:ext cx="386047" cy="258064"/>
          </a:xfrm>
          <a:custGeom>
            <a:avLst/>
            <a:gdLst/>
            <a:ahLst/>
            <a:cxnLst/>
            <a:rect l="0" t="0" r="0" b="0"/>
            <a:pathLst>
              <a:path w="13610" h="9098" extrusionOk="0">
                <a:moveTo>
                  <a:pt x="4696" y="0"/>
                </a:moveTo>
                <a:lnTo>
                  <a:pt x="4586" y="74"/>
                </a:lnTo>
                <a:lnTo>
                  <a:pt x="4256" y="440"/>
                </a:lnTo>
                <a:lnTo>
                  <a:pt x="3999" y="844"/>
                </a:lnTo>
                <a:lnTo>
                  <a:pt x="3742" y="1247"/>
                </a:lnTo>
                <a:lnTo>
                  <a:pt x="3522" y="1688"/>
                </a:lnTo>
                <a:lnTo>
                  <a:pt x="3339" y="2128"/>
                </a:lnTo>
                <a:lnTo>
                  <a:pt x="3228" y="2605"/>
                </a:lnTo>
                <a:lnTo>
                  <a:pt x="3118" y="3081"/>
                </a:lnTo>
                <a:lnTo>
                  <a:pt x="3045" y="3595"/>
                </a:lnTo>
                <a:lnTo>
                  <a:pt x="3008" y="3852"/>
                </a:lnTo>
                <a:lnTo>
                  <a:pt x="2935" y="4072"/>
                </a:lnTo>
                <a:lnTo>
                  <a:pt x="2825" y="4329"/>
                </a:lnTo>
                <a:lnTo>
                  <a:pt x="2678" y="4512"/>
                </a:lnTo>
                <a:lnTo>
                  <a:pt x="2605" y="4622"/>
                </a:lnTo>
                <a:lnTo>
                  <a:pt x="2495" y="4659"/>
                </a:lnTo>
                <a:lnTo>
                  <a:pt x="2275" y="4732"/>
                </a:lnTo>
                <a:lnTo>
                  <a:pt x="1835" y="4732"/>
                </a:lnTo>
                <a:lnTo>
                  <a:pt x="1541" y="4659"/>
                </a:lnTo>
                <a:lnTo>
                  <a:pt x="991" y="4659"/>
                </a:lnTo>
                <a:lnTo>
                  <a:pt x="881" y="4732"/>
                </a:lnTo>
                <a:lnTo>
                  <a:pt x="771" y="4769"/>
                </a:lnTo>
                <a:lnTo>
                  <a:pt x="587" y="4732"/>
                </a:lnTo>
                <a:lnTo>
                  <a:pt x="404" y="4732"/>
                </a:lnTo>
                <a:lnTo>
                  <a:pt x="257" y="4805"/>
                </a:lnTo>
                <a:lnTo>
                  <a:pt x="74" y="4879"/>
                </a:lnTo>
                <a:lnTo>
                  <a:pt x="37" y="4952"/>
                </a:lnTo>
                <a:lnTo>
                  <a:pt x="0" y="5026"/>
                </a:lnTo>
                <a:lnTo>
                  <a:pt x="0" y="5172"/>
                </a:lnTo>
                <a:lnTo>
                  <a:pt x="37" y="5209"/>
                </a:lnTo>
                <a:lnTo>
                  <a:pt x="74" y="5246"/>
                </a:lnTo>
                <a:lnTo>
                  <a:pt x="147" y="5282"/>
                </a:lnTo>
                <a:lnTo>
                  <a:pt x="221" y="5246"/>
                </a:lnTo>
                <a:lnTo>
                  <a:pt x="514" y="5172"/>
                </a:lnTo>
                <a:lnTo>
                  <a:pt x="587" y="5282"/>
                </a:lnTo>
                <a:lnTo>
                  <a:pt x="697" y="5356"/>
                </a:lnTo>
                <a:lnTo>
                  <a:pt x="807" y="5356"/>
                </a:lnTo>
                <a:lnTo>
                  <a:pt x="881" y="5319"/>
                </a:lnTo>
                <a:lnTo>
                  <a:pt x="918" y="5282"/>
                </a:lnTo>
                <a:lnTo>
                  <a:pt x="991" y="5209"/>
                </a:lnTo>
                <a:lnTo>
                  <a:pt x="1064" y="5172"/>
                </a:lnTo>
                <a:lnTo>
                  <a:pt x="1248" y="5136"/>
                </a:lnTo>
                <a:lnTo>
                  <a:pt x="1431" y="5172"/>
                </a:lnTo>
                <a:lnTo>
                  <a:pt x="1614" y="5209"/>
                </a:lnTo>
                <a:lnTo>
                  <a:pt x="1981" y="5282"/>
                </a:lnTo>
                <a:lnTo>
                  <a:pt x="2201" y="5282"/>
                </a:lnTo>
                <a:lnTo>
                  <a:pt x="2385" y="5246"/>
                </a:lnTo>
                <a:lnTo>
                  <a:pt x="2605" y="5209"/>
                </a:lnTo>
                <a:lnTo>
                  <a:pt x="2752" y="5136"/>
                </a:lnTo>
                <a:lnTo>
                  <a:pt x="2935" y="5026"/>
                </a:lnTo>
                <a:lnTo>
                  <a:pt x="3082" y="4879"/>
                </a:lnTo>
                <a:lnTo>
                  <a:pt x="3192" y="4732"/>
                </a:lnTo>
                <a:lnTo>
                  <a:pt x="3302" y="4549"/>
                </a:lnTo>
                <a:lnTo>
                  <a:pt x="3449" y="4182"/>
                </a:lnTo>
                <a:lnTo>
                  <a:pt x="3522" y="3925"/>
                </a:lnTo>
                <a:lnTo>
                  <a:pt x="3559" y="3668"/>
                </a:lnTo>
                <a:lnTo>
                  <a:pt x="3632" y="3118"/>
                </a:lnTo>
                <a:lnTo>
                  <a:pt x="3742" y="2641"/>
                </a:lnTo>
                <a:lnTo>
                  <a:pt x="3889" y="2201"/>
                </a:lnTo>
                <a:lnTo>
                  <a:pt x="4035" y="1834"/>
                </a:lnTo>
                <a:lnTo>
                  <a:pt x="4219" y="1467"/>
                </a:lnTo>
                <a:lnTo>
                  <a:pt x="4402" y="1137"/>
                </a:lnTo>
                <a:lnTo>
                  <a:pt x="4659" y="844"/>
                </a:lnTo>
                <a:lnTo>
                  <a:pt x="5173" y="2861"/>
                </a:lnTo>
                <a:lnTo>
                  <a:pt x="5649" y="4842"/>
                </a:lnTo>
                <a:lnTo>
                  <a:pt x="6126" y="6860"/>
                </a:lnTo>
                <a:lnTo>
                  <a:pt x="6567" y="8914"/>
                </a:lnTo>
                <a:lnTo>
                  <a:pt x="6603" y="8987"/>
                </a:lnTo>
                <a:lnTo>
                  <a:pt x="6713" y="9061"/>
                </a:lnTo>
                <a:lnTo>
                  <a:pt x="6787" y="9097"/>
                </a:lnTo>
                <a:lnTo>
                  <a:pt x="6897" y="9097"/>
                </a:lnTo>
                <a:lnTo>
                  <a:pt x="7153" y="8987"/>
                </a:lnTo>
                <a:lnTo>
                  <a:pt x="7374" y="8804"/>
                </a:lnTo>
                <a:lnTo>
                  <a:pt x="7520" y="8620"/>
                </a:lnTo>
                <a:lnTo>
                  <a:pt x="7667" y="8364"/>
                </a:lnTo>
                <a:lnTo>
                  <a:pt x="7814" y="7997"/>
                </a:lnTo>
                <a:lnTo>
                  <a:pt x="7924" y="7593"/>
                </a:lnTo>
                <a:lnTo>
                  <a:pt x="8181" y="6823"/>
                </a:lnTo>
                <a:lnTo>
                  <a:pt x="9061" y="3962"/>
                </a:lnTo>
                <a:lnTo>
                  <a:pt x="9208" y="4439"/>
                </a:lnTo>
                <a:lnTo>
                  <a:pt x="9318" y="4952"/>
                </a:lnTo>
                <a:lnTo>
                  <a:pt x="9318" y="5062"/>
                </a:lnTo>
                <a:lnTo>
                  <a:pt x="9391" y="5136"/>
                </a:lnTo>
                <a:lnTo>
                  <a:pt x="9464" y="5209"/>
                </a:lnTo>
                <a:lnTo>
                  <a:pt x="9574" y="5209"/>
                </a:lnTo>
                <a:lnTo>
                  <a:pt x="12032" y="5062"/>
                </a:lnTo>
                <a:lnTo>
                  <a:pt x="12069" y="5136"/>
                </a:lnTo>
                <a:lnTo>
                  <a:pt x="12105" y="5209"/>
                </a:lnTo>
                <a:lnTo>
                  <a:pt x="12326" y="5356"/>
                </a:lnTo>
                <a:lnTo>
                  <a:pt x="12582" y="5429"/>
                </a:lnTo>
                <a:lnTo>
                  <a:pt x="12619" y="5466"/>
                </a:lnTo>
                <a:lnTo>
                  <a:pt x="12912" y="5466"/>
                </a:lnTo>
                <a:lnTo>
                  <a:pt x="13059" y="5429"/>
                </a:lnTo>
                <a:lnTo>
                  <a:pt x="13206" y="5319"/>
                </a:lnTo>
                <a:lnTo>
                  <a:pt x="13316" y="5209"/>
                </a:lnTo>
                <a:lnTo>
                  <a:pt x="13426" y="5062"/>
                </a:lnTo>
                <a:lnTo>
                  <a:pt x="13536" y="4915"/>
                </a:lnTo>
                <a:lnTo>
                  <a:pt x="13609" y="4732"/>
                </a:lnTo>
                <a:lnTo>
                  <a:pt x="13609" y="4659"/>
                </a:lnTo>
                <a:lnTo>
                  <a:pt x="13609" y="4549"/>
                </a:lnTo>
                <a:lnTo>
                  <a:pt x="13536" y="4439"/>
                </a:lnTo>
                <a:lnTo>
                  <a:pt x="13426" y="4292"/>
                </a:lnTo>
                <a:lnTo>
                  <a:pt x="13279" y="4219"/>
                </a:lnTo>
                <a:lnTo>
                  <a:pt x="13133" y="4145"/>
                </a:lnTo>
                <a:lnTo>
                  <a:pt x="12949" y="4072"/>
                </a:lnTo>
                <a:lnTo>
                  <a:pt x="12802" y="4072"/>
                </a:lnTo>
                <a:lnTo>
                  <a:pt x="12619" y="4108"/>
                </a:lnTo>
                <a:lnTo>
                  <a:pt x="12436" y="4182"/>
                </a:lnTo>
                <a:lnTo>
                  <a:pt x="12326" y="4255"/>
                </a:lnTo>
                <a:lnTo>
                  <a:pt x="12252" y="4329"/>
                </a:lnTo>
                <a:lnTo>
                  <a:pt x="12142" y="4512"/>
                </a:lnTo>
                <a:lnTo>
                  <a:pt x="9794" y="4659"/>
                </a:lnTo>
                <a:lnTo>
                  <a:pt x="9721" y="4255"/>
                </a:lnTo>
                <a:lnTo>
                  <a:pt x="9611" y="3852"/>
                </a:lnTo>
                <a:lnTo>
                  <a:pt x="9464" y="3448"/>
                </a:lnTo>
                <a:lnTo>
                  <a:pt x="9281" y="3045"/>
                </a:lnTo>
                <a:lnTo>
                  <a:pt x="9208" y="2971"/>
                </a:lnTo>
                <a:lnTo>
                  <a:pt x="9134" y="2935"/>
                </a:lnTo>
                <a:lnTo>
                  <a:pt x="8987" y="2935"/>
                </a:lnTo>
                <a:lnTo>
                  <a:pt x="8841" y="2971"/>
                </a:lnTo>
                <a:lnTo>
                  <a:pt x="8804" y="3045"/>
                </a:lnTo>
                <a:lnTo>
                  <a:pt x="8767" y="3118"/>
                </a:lnTo>
                <a:lnTo>
                  <a:pt x="7850" y="6016"/>
                </a:lnTo>
                <a:lnTo>
                  <a:pt x="7374" y="7557"/>
                </a:lnTo>
                <a:lnTo>
                  <a:pt x="7227" y="7997"/>
                </a:lnTo>
                <a:lnTo>
                  <a:pt x="7153" y="8217"/>
                </a:lnTo>
                <a:lnTo>
                  <a:pt x="7007" y="8400"/>
                </a:lnTo>
                <a:lnTo>
                  <a:pt x="6567" y="6346"/>
                </a:lnTo>
                <a:lnTo>
                  <a:pt x="6090" y="4292"/>
                </a:lnTo>
                <a:lnTo>
                  <a:pt x="5576" y="2238"/>
                </a:lnTo>
                <a:lnTo>
                  <a:pt x="5026" y="220"/>
                </a:lnTo>
                <a:lnTo>
                  <a:pt x="4953" y="74"/>
                </a:lnTo>
                <a:lnTo>
                  <a:pt x="4842" y="37"/>
                </a:lnTo>
                <a:lnTo>
                  <a:pt x="4696" y="0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444" name="Shape 444"/>
          <p:cNvSpPr/>
          <p:nvPr/>
        </p:nvSpPr>
        <p:spPr>
          <a:xfrm>
            <a:off x="7782420" y="4885132"/>
            <a:ext cx="174841" cy="187322"/>
          </a:xfrm>
          <a:custGeom>
            <a:avLst/>
            <a:gdLst/>
            <a:ahLst/>
            <a:cxnLst/>
            <a:rect l="0" t="0" r="0" b="0"/>
            <a:pathLst>
              <a:path w="6164" h="6604" extrusionOk="0">
                <a:moveTo>
                  <a:pt x="3962" y="0"/>
                </a:moveTo>
                <a:lnTo>
                  <a:pt x="3926" y="37"/>
                </a:lnTo>
                <a:lnTo>
                  <a:pt x="3889" y="74"/>
                </a:lnTo>
                <a:lnTo>
                  <a:pt x="3889" y="147"/>
                </a:lnTo>
                <a:lnTo>
                  <a:pt x="3522" y="477"/>
                </a:lnTo>
                <a:lnTo>
                  <a:pt x="3229" y="807"/>
                </a:lnTo>
                <a:lnTo>
                  <a:pt x="2788" y="1284"/>
                </a:lnTo>
                <a:lnTo>
                  <a:pt x="2458" y="1651"/>
                </a:lnTo>
                <a:lnTo>
                  <a:pt x="2201" y="1578"/>
                </a:lnTo>
                <a:lnTo>
                  <a:pt x="1321" y="1321"/>
                </a:lnTo>
                <a:lnTo>
                  <a:pt x="1138" y="1284"/>
                </a:lnTo>
                <a:lnTo>
                  <a:pt x="808" y="1211"/>
                </a:lnTo>
                <a:lnTo>
                  <a:pt x="661" y="1174"/>
                </a:lnTo>
                <a:lnTo>
                  <a:pt x="514" y="1211"/>
                </a:lnTo>
                <a:lnTo>
                  <a:pt x="441" y="1248"/>
                </a:lnTo>
                <a:lnTo>
                  <a:pt x="441" y="1284"/>
                </a:lnTo>
                <a:lnTo>
                  <a:pt x="441" y="1358"/>
                </a:lnTo>
                <a:lnTo>
                  <a:pt x="477" y="1468"/>
                </a:lnTo>
                <a:lnTo>
                  <a:pt x="551" y="1541"/>
                </a:lnTo>
                <a:lnTo>
                  <a:pt x="661" y="1614"/>
                </a:lnTo>
                <a:lnTo>
                  <a:pt x="771" y="1651"/>
                </a:lnTo>
                <a:lnTo>
                  <a:pt x="1064" y="1761"/>
                </a:lnTo>
                <a:lnTo>
                  <a:pt x="1284" y="1798"/>
                </a:lnTo>
                <a:lnTo>
                  <a:pt x="2055" y="2018"/>
                </a:lnTo>
                <a:lnTo>
                  <a:pt x="2055" y="2091"/>
                </a:lnTo>
                <a:lnTo>
                  <a:pt x="2091" y="2165"/>
                </a:lnTo>
                <a:lnTo>
                  <a:pt x="2165" y="2238"/>
                </a:lnTo>
                <a:lnTo>
                  <a:pt x="2201" y="2238"/>
                </a:lnTo>
                <a:lnTo>
                  <a:pt x="2275" y="2275"/>
                </a:lnTo>
                <a:lnTo>
                  <a:pt x="2385" y="2238"/>
                </a:lnTo>
                <a:lnTo>
                  <a:pt x="2532" y="2165"/>
                </a:lnTo>
                <a:lnTo>
                  <a:pt x="2678" y="2128"/>
                </a:lnTo>
                <a:lnTo>
                  <a:pt x="2752" y="2091"/>
                </a:lnTo>
                <a:lnTo>
                  <a:pt x="2788" y="2055"/>
                </a:lnTo>
                <a:lnTo>
                  <a:pt x="2788" y="1981"/>
                </a:lnTo>
                <a:lnTo>
                  <a:pt x="2788" y="1908"/>
                </a:lnTo>
                <a:lnTo>
                  <a:pt x="2935" y="1761"/>
                </a:lnTo>
                <a:lnTo>
                  <a:pt x="3375" y="1284"/>
                </a:lnTo>
                <a:lnTo>
                  <a:pt x="3815" y="771"/>
                </a:lnTo>
                <a:lnTo>
                  <a:pt x="3852" y="1394"/>
                </a:lnTo>
                <a:lnTo>
                  <a:pt x="3852" y="2091"/>
                </a:lnTo>
                <a:lnTo>
                  <a:pt x="3889" y="2421"/>
                </a:lnTo>
                <a:lnTo>
                  <a:pt x="3962" y="2605"/>
                </a:lnTo>
                <a:lnTo>
                  <a:pt x="4036" y="2751"/>
                </a:lnTo>
                <a:lnTo>
                  <a:pt x="4109" y="2825"/>
                </a:lnTo>
                <a:lnTo>
                  <a:pt x="4219" y="2825"/>
                </a:lnTo>
                <a:lnTo>
                  <a:pt x="4476" y="3008"/>
                </a:lnTo>
                <a:lnTo>
                  <a:pt x="4732" y="3155"/>
                </a:lnTo>
                <a:lnTo>
                  <a:pt x="5063" y="3265"/>
                </a:lnTo>
                <a:lnTo>
                  <a:pt x="5356" y="3338"/>
                </a:lnTo>
                <a:lnTo>
                  <a:pt x="5246" y="3412"/>
                </a:lnTo>
                <a:lnTo>
                  <a:pt x="4732" y="3669"/>
                </a:lnTo>
                <a:lnTo>
                  <a:pt x="4512" y="3779"/>
                </a:lnTo>
                <a:lnTo>
                  <a:pt x="4292" y="3925"/>
                </a:lnTo>
                <a:lnTo>
                  <a:pt x="4219" y="3925"/>
                </a:lnTo>
                <a:lnTo>
                  <a:pt x="4182" y="3962"/>
                </a:lnTo>
                <a:lnTo>
                  <a:pt x="4072" y="4072"/>
                </a:lnTo>
                <a:lnTo>
                  <a:pt x="3962" y="4292"/>
                </a:lnTo>
                <a:lnTo>
                  <a:pt x="3889" y="4549"/>
                </a:lnTo>
                <a:lnTo>
                  <a:pt x="3852" y="5283"/>
                </a:lnTo>
                <a:lnTo>
                  <a:pt x="3852" y="5649"/>
                </a:lnTo>
                <a:lnTo>
                  <a:pt x="3852" y="6053"/>
                </a:lnTo>
                <a:lnTo>
                  <a:pt x="3559" y="5723"/>
                </a:lnTo>
                <a:lnTo>
                  <a:pt x="3229" y="5393"/>
                </a:lnTo>
                <a:lnTo>
                  <a:pt x="2642" y="4769"/>
                </a:lnTo>
                <a:lnTo>
                  <a:pt x="2568" y="4659"/>
                </a:lnTo>
                <a:lnTo>
                  <a:pt x="2495" y="4586"/>
                </a:lnTo>
                <a:lnTo>
                  <a:pt x="2385" y="4586"/>
                </a:lnTo>
                <a:lnTo>
                  <a:pt x="2385" y="4622"/>
                </a:lnTo>
                <a:lnTo>
                  <a:pt x="2312" y="4622"/>
                </a:lnTo>
                <a:lnTo>
                  <a:pt x="1908" y="4769"/>
                </a:lnTo>
                <a:lnTo>
                  <a:pt x="1468" y="4842"/>
                </a:lnTo>
                <a:lnTo>
                  <a:pt x="1064" y="4916"/>
                </a:lnTo>
                <a:lnTo>
                  <a:pt x="624" y="4952"/>
                </a:lnTo>
                <a:lnTo>
                  <a:pt x="1138" y="4329"/>
                </a:lnTo>
                <a:lnTo>
                  <a:pt x="1358" y="3999"/>
                </a:lnTo>
                <a:lnTo>
                  <a:pt x="1541" y="3632"/>
                </a:lnTo>
                <a:lnTo>
                  <a:pt x="1688" y="3595"/>
                </a:lnTo>
                <a:lnTo>
                  <a:pt x="1725" y="3558"/>
                </a:lnTo>
                <a:lnTo>
                  <a:pt x="1761" y="3485"/>
                </a:lnTo>
                <a:lnTo>
                  <a:pt x="1798" y="3448"/>
                </a:lnTo>
                <a:lnTo>
                  <a:pt x="1798" y="3375"/>
                </a:lnTo>
                <a:lnTo>
                  <a:pt x="1761" y="3302"/>
                </a:lnTo>
                <a:lnTo>
                  <a:pt x="1725" y="3265"/>
                </a:lnTo>
                <a:lnTo>
                  <a:pt x="1651" y="3228"/>
                </a:lnTo>
                <a:lnTo>
                  <a:pt x="1541" y="3045"/>
                </a:lnTo>
                <a:lnTo>
                  <a:pt x="1211" y="2458"/>
                </a:lnTo>
                <a:lnTo>
                  <a:pt x="844" y="1908"/>
                </a:lnTo>
                <a:lnTo>
                  <a:pt x="624" y="1651"/>
                </a:lnTo>
                <a:lnTo>
                  <a:pt x="367" y="1431"/>
                </a:lnTo>
                <a:lnTo>
                  <a:pt x="257" y="1394"/>
                </a:lnTo>
                <a:lnTo>
                  <a:pt x="184" y="1431"/>
                </a:lnTo>
                <a:lnTo>
                  <a:pt x="111" y="1504"/>
                </a:lnTo>
                <a:lnTo>
                  <a:pt x="111" y="1578"/>
                </a:lnTo>
                <a:lnTo>
                  <a:pt x="111" y="1614"/>
                </a:lnTo>
                <a:lnTo>
                  <a:pt x="331" y="1945"/>
                </a:lnTo>
                <a:lnTo>
                  <a:pt x="551" y="2238"/>
                </a:lnTo>
                <a:lnTo>
                  <a:pt x="771" y="2531"/>
                </a:lnTo>
                <a:lnTo>
                  <a:pt x="954" y="2825"/>
                </a:lnTo>
                <a:lnTo>
                  <a:pt x="1101" y="3155"/>
                </a:lnTo>
                <a:lnTo>
                  <a:pt x="1174" y="3338"/>
                </a:lnTo>
                <a:lnTo>
                  <a:pt x="1284" y="3522"/>
                </a:lnTo>
                <a:lnTo>
                  <a:pt x="1101" y="3669"/>
                </a:lnTo>
                <a:lnTo>
                  <a:pt x="918" y="3815"/>
                </a:lnTo>
                <a:lnTo>
                  <a:pt x="587" y="4219"/>
                </a:lnTo>
                <a:lnTo>
                  <a:pt x="294" y="4622"/>
                </a:lnTo>
                <a:lnTo>
                  <a:pt x="37" y="5062"/>
                </a:lnTo>
                <a:lnTo>
                  <a:pt x="1" y="5172"/>
                </a:lnTo>
                <a:lnTo>
                  <a:pt x="1" y="5283"/>
                </a:lnTo>
                <a:lnTo>
                  <a:pt x="74" y="5356"/>
                </a:lnTo>
                <a:lnTo>
                  <a:pt x="184" y="5393"/>
                </a:lnTo>
                <a:lnTo>
                  <a:pt x="734" y="5393"/>
                </a:lnTo>
                <a:lnTo>
                  <a:pt x="1284" y="5356"/>
                </a:lnTo>
                <a:lnTo>
                  <a:pt x="1835" y="5246"/>
                </a:lnTo>
                <a:lnTo>
                  <a:pt x="2348" y="5062"/>
                </a:lnTo>
                <a:lnTo>
                  <a:pt x="2568" y="5356"/>
                </a:lnTo>
                <a:lnTo>
                  <a:pt x="2788" y="5576"/>
                </a:lnTo>
                <a:lnTo>
                  <a:pt x="3229" y="6163"/>
                </a:lnTo>
                <a:lnTo>
                  <a:pt x="3485" y="6383"/>
                </a:lnTo>
                <a:lnTo>
                  <a:pt x="3632" y="6493"/>
                </a:lnTo>
                <a:lnTo>
                  <a:pt x="3779" y="6566"/>
                </a:lnTo>
                <a:lnTo>
                  <a:pt x="3889" y="6566"/>
                </a:lnTo>
                <a:lnTo>
                  <a:pt x="4036" y="6530"/>
                </a:lnTo>
                <a:lnTo>
                  <a:pt x="4146" y="6603"/>
                </a:lnTo>
                <a:lnTo>
                  <a:pt x="4292" y="6603"/>
                </a:lnTo>
                <a:lnTo>
                  <a:pt x="4366" y="6530"/>
                </a:lnTo>
                <a:lnTo>
                  <a:pt x="4402" y="6456"/>
                </a:lnTo>
                <a:lnTo>
                  <a:pt x="4439" y="6383"/>
                </a:lnTo>
                <a:lnTo>
                  <a:pt x="4402" y="6310"/>
                </a:lnTo>
                <a:lnTo>
                  <a:pt x="4366" y="6273"/>
                </a:lnTo>
                <a:lnTo>
                  <a:pt x="4329" y="6236"/>
                </a:lnTo>
                <a:lnTo>
                  <a:pt x="4292" y="6053"/>
                </a:lnTo>
                <a:lnTo>
                  <a:pt x="4292" y="5833"/>
                </a:lnTo>
                <a:lnTo>
                  <a:pt x="4256" y="5172"/>
                </a:lnTo>
                <a:lnTo>
                  <a:pt x="4256" y="4769"/>
                </a:lnTo>
                <a:lnTo>
                  <a:pt x="4256" y="4402"/>
                </a:lnTo>
                <a:lnTo>
                  <a:pt x="4402" y="4402"/>
                </a:lnTo>
                <a:lnTo>
                  <a:pt x="4476" y="4365"/>
                </a:lnTo>
                <a:lnTo>
                  <a:pt x="4549" y="4292"/>
                </a:lnTo>
                <a:lnTo>
                  <a:pt x="4549" y="4255"/>
                </a:lnTo>
                <a:lnTo>
                  <a:pt x="4622" y="4219"/>
                </a:lnTo>
                <a:lnTo>
                  <a:pt x="5209" y="3889"/>
                </a:lnTo>
                <a:lnTo>
                  <a:pt x="5539" y="3705"/>
                </a:lnTo>
                <a:lnTo>
                  <a:pt x="5686" y="3595"/>
                </a:lnTo>
                <a:lnTo>
                  <a:pt x="5833" y="3485"/>
                </a:lnTo>
                <a:lnTo>
                  <a:pt x="5980" y="3485"/>
                </a:lnTo>
                <a:lnTo>
                  <a:pt x="6090" y="3448"/>
                </a:lnTo>
                <a:lnTo>
                  <a:pt x="6126" y="3375"/>
                </a:lnTo>
                <a:lnTo>
                  <a:pt x="6163" y="3302"/>
                </a:lnTo>
                <a:lnTo>
                  <a:pt x="6163" y="3228"/>
                </a:lnTo>
                <a:lnTo>
                  <a:pt x="6126" y="3118"/>
                </a:lnTo>
                <a:lnTo>
                  <a:pt x="6090" y="3045"/>
                </a:lnTo>
                <a:lnTo>
                  <a:pt x="5980" y="3008"/>
                </a:lnTo>
                <a:lnTo>
                  <a:pt x="5576" y="2935"/>
                </a:lnTo>
                <a:lnTo>
                  <a:pt x="5173" y="2788"/>
                </a:lnTo>
                <a:lnTo>
                  <a:pt x="4769" y="2678"/>
                </a:lnTo>
                <a:lnTo>
                  <a:pt x="4366" y="2568"/>
                </a:lnTo>
                <a:lnTo>
                  <a:pt x="4366" y="2275"/>
                </a:lnTo>
                <a:lnTo>
                  <a:pt x="4329" y="2018"/>
                </a:lnTo>
                <a:lnTo>
                  <a:pt x="4256" y="1468"/>
                </a:lnTo>
                <a:lnTo>
                  <a:pt x="4256" y="881"/>
                </a:lnTo>
                <a:lnTo>
                  <a:pt x="4219" y="551"/>
                </a:lnTo>
                <a:lnTo>
                  <a:pt x="4182" y="257"/>
                </a:lnTo>
                <a:lnTo>
                  <a:pt x="4219" y="184"/>
                </a:lnTo>
                <a:lnTo>
                  <a:pt x="4256" y="110"/>
                </a:lnTo>
                <a:lnTo>
                  <a:pt x="4219" y="37"/>
                </a:lnTo>
                <a:lnTo>
                  <a:pt x="4182" y="0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445" name="Shape 445"/>
          <p:cNvSpPr/>
          <p:nvPr/>
        </p:nvSpPr>
        <p:spPr>
          <a:xfrm>
            <a:off x="346877" y="608614"/>
            <a:ext cx="210213" cy="458888"/>
          </a:xfrm>
          <a:custGeom>
            <a:avLst/>
            <a:gdLst/>
            <a:ahLst/>
            <a:cxnLst/>
            <a:rect l="0" t="0" r="0" b="0"/>
            <a:pathLst>
              <a:path w="7411" h="16178" extrusionOk="0">
                <a:moveTo>
                  <a:pt x="3339" y="147"/>
                </a:moveTo>
                <a:lnTo>
                  <a:pt x="3229" y="441"/>
                </a:lnTo>
                <a:lnTo>
                  <a:pt x="3155" y="734"/>
                </a:lnTo>
                <a:lnTo>
                  <a:pt x="3119" y="1358"/>
                </a:lnTo>
                <a:lnTo>
                  <a:pt x="3082" y="2972"/>
                </a:lnTo>
                <a:lnTo>
                  <a:pt x="3119" y="4476"/>
                </a:lnTo>
                <a:lnTo>
                  <a:pt x="3119" y="5283"/>
                </a:lnTo>
                <a:lnTo>
                  <a:pt x="3119" y="5576"/>
                </a:lnTo>
                <a:lnTo>
                  <a:pt x="3155" y="5723"/>
                </a:lnTo>
                <a:lnTo>
                  <a:pt x="3229" y="5870"/>
                </a:lnTo>
                <a:lnTo>
                  <a:pt x="3265" y="5906"/>
                </a:lnTo>
                <a:lnTo>
                  <a:pt x="3339" y="5943"/>
                </a:lnTo>
                <a:lnTo>
                  <a:pt x="3375" y="5943"/>
                </a:lnTo>
                <a:lnTo>
                  <a:pt x="3449" y="5870"/>
                </a:lnTo>
                <a:lnTo>
                  <a:pt x="3486" y="5760"/>
                </a:lnTo>
                <a:lnTo>
                  <a:pt x="3522" y="5649"/>
                </a:lnTo>
                <a:lnTo>
                  <a:pt x="3522" y="5393"/>
                </a:lnTo>
                <a:lnTo>
                  <a:pt x="3522" y="4586"/>
                </a:lnTo>
                <a:lnTo>
                  <a:pt x="3486" y="2972"/>
                </a:lnTo>
                <a:lnTo>
                  <a:pt x="3522" y="1504"/>
                </a:lnTo>
                <a:lnTo>
                  <a:pt x="3522" y="808"/>
                </a:lnTo>
                <a:lnTo>
                  <a:pt x="3486" y="477"/>
                </a:lnTo>
                <a:lnTo>
                  <a:pt x="3412" y="294"/>
                </a:lnTo>
                <a:lnTo>
                  <a:pt x="3375" y="147"/>
                </a:lnTo>
                <a:close/>
                <a:moveTo>
                  <a:pt x="1725" y="1"/>
                </a:moveTo>
                <a:lnTo>
                  <a:pt x="1688" y="37"/>
                </a:lnTo>
                <a:lnTo>
                  <a:pt x="1615" y="147"/>
                </a:lnTo>
                <a:lnTo>
                  <a:pt x="1578" y="294"/>
                </a:lnTo>
                <a:lnTo>
                  <a:pt x="1541" y="624"/>
                </a:lnTo>
                <a:lnTo>
                  <a:pt x="1578" y="1284"/>
                </a:lnTo>
                <a:lnTo>
                  <a:pt x="1615" y="2898"/>
                </a:lnTo>
                <a:lnTo>
                  <a:pt x="1725" y="6236"/>
                </a:lnTo>
                <a:lnTo>
                  <a:pt x="1761" y="6346"/>
                </a:lnTo>
                <a:lnTo>
                  <a:pt x="1798" y="6383"/>
                </a:lnTo>
                <a:lnTo>
                  <a:pt x="1872" y="6420"/>
                </a:lnTo>
                <a:lnTo>
                  <a:pt x="1945" y="6456"/>
                </a:lnTo>
                <a:lnTo>
                  <a:pt x="2018" y="6420"/>
                </a:lnTo>
                <a:lnTo>
                  <a:pt x="2092" y="6383"/>
                </a:lnTo>
                <a:lnTo>
                  <a:pt x="2165" y="6346"/>
                </a:lnTo>
                <a:lnTo>
                  <a:pt x="2165" y="6236"/>
                </a:lnTo>
                <a:lnTo>
                  <a:pt x="2165" y="5980"/>
                </a:lnTo>
                <a:lnTo>
                  <a:pt x="2165" y="5943"/>
                </a:lnTo>
                <a:lnTo>
                  <a:pt x="2055" y="3008"/>
                </a:lnTo>
                <a:lnTo>
                  <a:pt x="1982" y="1394"/>
                </a:lnTo>
                <a:lnTo>
                  <a:pt x="1945" y="587"/>
                </a:lnTo>
                <a:lnTo>
                  <a:pt x="1908" y="294"/>
                </a:lnTo>
                <a:lnTo>
                  <a:pt x="1872" y="147"/>
                </a:lnTo>
                <a:lnTo>
                  <a:pt x="1761" y="37"/>
                </a:lnTo>
                <a:lnTo>
                  <a:pt x="1725" y="1"/>
                </a:lnTo>
                <a:close/>
                <a:moveTo>
                  <a:pt x="4953" y="184"/>
                </a:moveTo>
                <a:lnTo>
                  <a:pt x="4879" y="221"/>
                </a:lnTo>
                <a:lnTo>
                  <a:pt x="4843" y="257"/>
                </a:lnTo>
                <a:lnTo>
                  <a:pt x="4843" y="331"/>
                </a:lnTo>
                <a:lnTo>
                  <a:pt x="4769" y="1101"/>
                </a:lnTo>
                <a:lnTo>
                  <a:pt x="4733" y="1908"/>
                </a:lnTo>
                <a:lnTo>
                  <a:pt x="4733" y="3522"/>
                </a:lnTo>
                <a:lnTo>
                  <a:pt x="4733" y="5136"/>
                </a:lnTo>
                <a:lnTo>
                  <a:pt x="4696" y="5870"/>
                </a:lnTo>
                <a:lnTo>
                  <a:pt x="4696" y="6273"/>
                </a:lnTo>
                <a:lnTo>
                  <a:pt x="4769" y="6640"/>
                </a:lnTo>
                <a:lnTo>
                  <a:pt x="4806" y="6713"/>
                </a:lnTo>
                <a:lnTo>
                  <a:pt x="4916" y="6750"/>
                </a:lnTo>
                <a:lnTo>
                  <a:pt x="5026" y="6713"/>
                </a:lnTo>
                <a:lnTo>
                  <a:pt x="5100" y="6640"/>
                </a:lnTo>
                <a:lnTo>
                  <a:pt x="5173" y="6273"/>
                </a:lnTo>
                <a:lnTo>
                  <a:pt x="5173" y="5870"/>
                </a:lnTo>
                <a:lnTo>
                  <a:pt x="5136" y="5136"/>
                </a:lnTo>
                <a:lnTo>
                  <a:pt x="5136" y="3522"/>
                </a:lnTo>
                <a:lnTo>
                  <a:pt x="5173" y="1908"/>
                </a:lnTo>
                <a:lnTo>
                  <a:pt x="5136" y="1138"/>
                </a:lnTo>
                <a:lnTo>
                  <a:pt x="5100" y="331"/>
                </a:lnTo>
                <a:lnTo>
                  <a:pt x="5100" y="257"/>
                </a:lnTo>
                <a:lnTo>
                  <a:pt x="5063" y="221"/>
                </a:lnTo>
                <a:lnTo>
                  <a:pt x="4953" y="184"/>
                </a:lnTo>
                <a:close/>
                <a:moveTo>
                  <a:pt x="6273" y="2678"/>
                </a:moveTo>
                <a:lnTo>
                  <a:pt x="6273" y="2715"/>
                </a:lnTo>
                <a:lnTo>
                  <a:pt x="6200" y="3008"/>
                </a:lnTo>
                <a:lnTo>
                  <a:pt x="6163" y="3302"/>
                </a:lnTo>
                <a:lnTo>
                  <a:pt x="6127" y="3925"/>
                </a:lnTo>
                <a:lnTo>
                  <a:pt x="6127" y="5173"/>
                </a:lnTo>
                <a:lnTo>
                  <a:pt x="6090" y="7667"/>
                </a:lnTo>
                <a:lnTo>
                  <a:pt x="6090" y="7887"/>
                </a:lnTo>
                <a:lnTo>
                  <a:pt x="6127" y="7960"/>
                </a:lnTo>
                <a:lnTo>
                  <a:pt x="6163" y="8034"/>
                </a:lnTo>
                <a:lnTo>
                  <a:pt x="6237" y="8070"/>
                </a:lnTo>
                <a:lnTo>
                  <a:pt x="6383" y="8070"/>
                </a:lnTo>
                <a:lnTo>
                  <a:pt x="6457" y="8034"/>
                </a:lnTo>
                <a:lnTo>
                  <a:pt x="6493" y="7960"/>
                </a:lnTo>
                <a:lnTo>
                  <a:pt x="6530" y="7887"/>
                </a:lnTo>
                <a:lnTo>
                  <a:pt x="6530" y="5283"/>
                </a:lnTo>
                <a:lnTo>
                  <a:pt x="6530" y="3962"/>
                </a:lnTo>
                <a:lnTo>
                  <a:pt x="6493" y="3339"/>
                </a:lnTo>
                <a:lnTo>
                  <a:pt x="6457" y="3008"/>
                </a:lnTo>
                <a:lnTo>
                  <a:pt x="6383" y="2715"/>
                </a:lnTo>
                <a:lnTo>
                  <a:pt x="6347" y="2678"/>
                </a:lnTo>
                <a:close/>
                <a:moveTo>
                  <a:pt x="3265" y="7887"/>
                </a:moveTo>
                <a:lnTo>
                  <a:pt x="3082" y="8107"/>
                </a:lnTo>
                <a:lnTo>
                  <a:pt x="2862" y="8291"/>
                </a:lnTo>
                <a:lnTo>
                  <a:pt x="2679" y="8401"/>
                </a:lnTo>
                <a:lnTo>
                  <a:pt x="2458" y="8474"/>
                </a:lnTo>
                <a:lnTo>
                  <a:pt x="2458" y="8474"/>
                </a:lnTo>
                <a:lnTo>
                  <a:pt x="2605" y="8291"/>
                </a:lnTo>
                <a:lnTo>
                  <a:pt x="2752" y="8144"/>
                </a:lnTo>
                <a:lnTo>
                  <a:pt x="2972" y="7997"/>
                </a:lnTo>
                <a:lnTo>
                  <a:pt x="3192" y="7924"/>
                </a:lnTo>
                <a:lnTo>
                  <a:pt x="3265" y="7887"/>
                </a:lnTo>
                <a:close/>
                <a:moveTo>
                  <a:pt x="4806" y="9501"/>
                </a:moveTo>
                <a:lnTo>
                  <a:pt x="4513" y="9538"/>
                </a:lnTo>
                <a:lnTo>
                  <a:pt x="4329" y="9574"/>
                </a:lnTo>
                <a:lnTo>
                  <a:pt x="4072" y="9574"/>
                </a:lnTo>
                <a:lnTo>
                  <a:pt x="4072" y="9611"/>
                </a:lnTo>
                <a:lnTo>
                  <a:pt x="4072" y="9684"/>
                </a:lnTo>
                <a:lnTo>
                  <a:pt x="4109" y="9758"/>
                </a:lnTo>
                <a:lnTo>
                  <a:pt x="4146" y="9831"/>
                </a:lnTo>
                <a:lnTo>
                  <a:pt x="4219" y="9868"/>
                </a:lnTo>
                <a:lnTo>
                  <a:pt x="4293" y="9905"/>
                </a:lnTo>
                <a:lnTo>
                  <a:pt x="4476" y="9941"/>
                </a:lnTo>
                <a:lnTo>
                  <a:pt x="4659" y="9905"/>
                </a:lnTo>
                <a:lnTo>
                  <a:pt x="4806" y="9941"/>
                </a:lnTo>
                <a:lnTo>
                  <a:pt x="4953" y="9978"/>
                </a:lnTo>
                <a:lnTo>
                  <a:pt x="5100" y="10015"/>
                </a:lnTo>
                <a:lnTo>
                  <a:pt x="5246" y="10125"/>
                </a:lnTo>
                <a:lnTo>
                  <a:pt x="5320" y="10235"/>
                </a:lnTo>
                <a:lnTo>
                  <a:pt x="5430" y="10381"/>
                </a:lnTo>
                <a:lnTo>
                  <a:pt x="5466" y="10528"/>
                </a:lnTo>
                <a:lnTo>
                  <a:pt x="5503" y="10675"/>
                </a:lnTo>
                <a:lnTo>
                  <a:pt x="5540" y="10748"/>
                </a:lnTo>
                <a:lnTo>
                  <a:pt x="5613" y="10822"/>
                </a:lnTo>
                <a:lnTo>
                  <a:pt x="5833" y="10822"/>
                </a:lnTo>
                <a:lnTo>
                  <a:pt x="5907" y="10748"/>
                </a:lnTo>
                <a:lnTo>
                  <a:pt x="5943" y="10711"/>
                </a:lnTo>
                <a:lnTo>
                  <a:pt x="5980" y="10601"/>
                </a:lnTo>
                <a:lnTo>
                  <a:pt x="5907" y="10308"/>
                </a:lnTo>
                <a:lnTo>
                  <a:pt x="5760" y="10051"/>
                </a:lnTo>
                <a:lnTo>
                  <a:pt x="5576" y="9831"/>
                </a:lnTo>
                <a:lnTo>
                  <a:pt x="5356" y="9648"/>
                </a:lnTo>
                <a:lnTo>
                  <a:pt x="5100" y="9538"/>
                </a:lnTo>
                <a:lnTo>
                  <a:pt x="4806" y="9501"/>
                </a:lnTo>
                <a:close/>
                <a:moveTo>
                  <a:pt x="4879" y="8547"/>
                </a:moveTo>
                <a:lnTo>
                  <a:pt x="5136" y="8621"/>
                </a:lnTo>
                <a:lnTo>
                  <a:pt x="5393" y="8731"/>
                </a:lnTo>
                <a:lnTo>
                  <a:pt x="5650" y="8877"/>
                </a:lnTo>
                <a:lnTo>
                  <a:pt x="5907" y="9061"/>
                </a:lnTo>
                <a:lnTo>
                  <a:pt x="6090" y="9244"/>
                </a:lnTo>
                <a:lnTo>
                  <a:pt x="6310" y="9464"/>
                </a:lnTo>
                <a:lnTo>
                  <a:pt x="6457" y="9684"/>
                </a:lnTo>
                <a:lnTo>
                  <a:pt x="6603" y="9941"/>
                </a:lnTo>
                <a:lnTo>
                  <a:pt x="6714" y="10198"/>
                </a:lnTo>
                <a:lnTo>
                  <a:pt x="6787" y="10491"/>
                </a:lnTo>
                <a:lnTo>
                  <a:pt x="6860" y="10748"/>
                </a:lnTo>
                <a:lnTo>
                  <a:pt x="6934" y="11078"/>
                </a:lnTo>
                <a:lnTo>
                  <a:pt x="6934" y="11372"/>
                </a:lnTo>
                <a:lnTo>
                  <a:pt x="6934" y="11665"/>
                </a:lnTo>
                <a:lnTo>
                  <a:pt x="6934" y="11995"/>
                </a:lnTo>
                <a:lnTo>
                  <a:pt x="6824" y="12619"/>
                </a:lnTo>
                <a:lnTo>
                  <a:pt x="6677" y="13206"/>
                </a:lnTo>
                <a:lnTo>
                  <a:pt x="6530" y="13499"/>
                </a:lnTo>
                <a:lnTo>
                  <a:pt x="6383" y="13793"/>
                </a:lnTo>
                <a:lnTo>
                  <a:pt x="6310" y="13939"/>
                </a:lnTo>
                <a:lnTo>
                  <a:pt x="6163" y="14050"/>
                </a:lnTo>
                <a:lnTo>
                  <a:pt x="5907" y="14270"/>
                </a:lnTo>
                <a:lnTo>
                  <a:pt x="5540" y="14526"/>
                </a:lnTo>
                <a:lnTo>
                  <a:pt x="5173" y="14857"/>
                </a:lnTo>
                <a:lnTo>
                  <a:pt x="5026" y="14967"/>
                </a:lnTo>
                <a:lnTo>
                  <a:pt x="4659" y="15187"/>
                </a:lnTo>
                <a:lnTo>
                  <a:pt x="4659" y="15187"/>
                </a:lnTo>
                <a:lnTo>
                  <a:pt x="4806" y="14857"/>
                </a:lnTo>
                <a:lnTo>
                  <a:pt x="4916" y="14636"/>
                </a:lnTo>
                <a:lnTo>
                  <a:pt x="4953" y="14490"/>
                </a:lnTo>
                <a:lnTo>
                  <a:pt x="4989" y="14380"/>
                </a:lnTo>
                <a:lnTo>
                  <a:pt x="4953" y="14270"/>
                </a:lnTo>
                <a:lnTo>
                  <a:pt x="4916" y="14160"/>
                </a:lnTo>
                <a:lnTo>
                  <a:pt x="4843" y="14123"/>
                </a:lnTo>
                <a:lnTo>
                  <a:pt x="4659" y="14123"/>
                </a:lnTo>
                <a:lnTo>
                  <a:pt x="4586" y="14160"/>
                </a:lnTo>
                <a:lnTo>
                  <a:pt x="4549" y="14233"/>
                </a:lnTo>
                <a:lnTo>
                  <a:pt x="4513" y="14343"/>
                </a:lnTo>
                <a:lnTo>
                  <a:pt x="4549" y="14453"/>
                </a:lnTo>
                <a:lnTo>
                  <a:pt x="4513" y="14526"/>
                </a:lnTo>
                <a:lnTo>
                  <a:pt x="4439" y="14783"/>
                </a:lnTo>
                <a:lnTo>
                  <a:pt x="4366" y="15003"/>
                </a:lnTo>
                <a:lnTo>
                  <a:pt x="4329" y="15260"/>
                </a:lnTo>
                <a:lnTo>
                  <a:pt x="4366" y="15333"/>
                </a:lnTo>
                <a:lnTo>
                  <a:pt x="4293" y="15370"/>
                </a:lnTo>
                <a:lnTo>
                  <a:pt x="3999" y="15480"/>
                </a:lnTo>
                <a:lnTo>
                  <a:pt x="3632" y="15590"/>
                </a:lnTo>
                <a:lnTo>
                  <a:pt x="3816" y="15333"/>
                </a:lnTo>
                <a:lnTo>
                  <a:pt x="4109" y="14746"/>
                </a:lnTo>
                <a:lnTo>
                  <a:pt x="4109" y="14673"/>
                </a:lnTo>
                <a:lnTo>
                  <a:pt x="4109" y="14600"/>
                </a:lnTo>
                <a:lnTo>
                  <a:pt x="4072" y="14526"/>
                </a:lnTo>
                <a:lnTo>
                  <a:pt x="4036" y="14490"/>
                </a:lnTo>
                <a:lnTo>
                  <a:pt x="3962" y="14453"/>
                </a:lnTo>
                <a:lnTo>
                  <a:pt x="3889" y="14453"/>
                </a:lnTo>
                <a:lnTo>
                  <a:pt x="3816" y="14490"/>
                </a:lnTo>
                <a:lnTo>
                  <a:pt x="3779" y="14563"/>
                </a:lnTo>
                <a:lnTo>
                  <a:pt x="3486" y="15150"/>
                </a:lnTo>
                <a:lnTo>
                  <a:pt x="3339" y="15407"/>
                </a:lnTo>
                <a:lnTo>
                  <a:pt x="3229" y="15663"/>
                </a:lnTo>
                <a:lnTo>
                  <a:pt x="2899" y="15700"/>
                </a:lnTo>
                <a:lnTo>
                  <a:pt x="2532" y="15627"/>
                </a:lnTo>
                <a:lnTo>
                  <a:pt x="2752" y="15407"/>
                </a:lnTo>
                <a:lnTo>
                  <a:pt x="2935" y="15187"/>
                </a:lnTo>
                <a:lnTo>
                  <a:pt x="3119" y="14893"/>
                </a:lnTo>
                <a:lnTo>
                  <a:pt x="3265" y="14600"/>
                </a:lnTo>
                <a:lnTo>
                  <a:pt x="3339" y="14600"/>
                </a:lnTo>
                <a:lnTo>
                  <a:pt x="3375" y="14526"/>
                </a:lnTo>
                <a:lnTo>
                  <a:pt x="3412" y="14490"/>
                </a:lnTo>
                <a:lnTo>
                  <a:pt x="3449" y="14380"/>
                </a:lnTo>
                <a:lnTo>
                  <a:pt x="3412" y="14343"/>
                </a:lnTo>
                <a:lnTo>
                  <a:pt x="3412" y="14270"/>
                </a:lnTo>
                <a:lnTo>
                  <a:pt x="3339" y="14233"/>
                </a:lnTo>
                <a:lnTo>
                  <a:pt x="3229" y="14196"/>
                </a:lnTo>
                <a:lnTo>
                  <a:pt x="3155" y="14196"/>
                </a:lnTo>
                <a:lnTo>
                  <a:pt x="3045" y="14233"/>
                </a:lnTo>
                <a:lnTo>
                  <a:pt x="2935" y="14380"/>
                </a:lnTo>
                <a:lnTo>
                  <a:pt x="2752" y="14673"/>
                </a:lnTo>
                <a:lnTo>
                  <a:pt x="2495" y="15077"/>
                </a:lnTo>
                <a:lnTo>
                  <a:pt x="2238" y="15443"/>
                </a:lnTo>
                <a:lnTo>
                  <a:pt x="2202" y="15553"/>
                </a:lnTo>
                <a:lnTo>
                  <a:pt x="1908" y="15370"/>
                </a:lnTo>
                <a:lnTo>
                  <a:pt x="1615" y="15187"/>
                </a:lnTo>
                <a:lnTo>
                  <a:pt x="1761" y="15077"/>
                </a:lnTo>
                <a:lnTo>
                  <a:pt x="1872" y="14967"/>
                </a:lnTo>
                <a:lnTo>
                  <a:pt x="2238" y="14563"/>
                </a:lnTo>
                <a:lnTo>
                  <a:pt x="2568" y="14196"/>
                </a:lnTo>
                <a:lnTo>
                  <a:pt x="2715" y="13976"/>
                </a:lnTo>
                <a:lnTo>
                  <a:pt x="2789" y="13756"/>
                </a:lnTo>
                <a:lnTo>
                  <a:pt x="2789" y="13683"/>
                </a:lnTo>
                <a:lnTo>
                  <a:pt x="2752" y="13609"/>
                </a:lnTo>
                <a:lnTo>
                  <a:pt x="2642" y="13609"/>
                </a:lnTo>
                <a:lnTo>
                  <a:pt x="2422" y="13719"/>
                </a:lnTo>
                <a:lnTo>
                  <a:pt x="2238" y="13866"/>
                </a:lnTo>
                <a:lnTo>
                  <a:pt x="1945" y="14233"/>
                </a:lnTo>
                <a:lnTo>
                  <a:pt x="1578" y="14673"/>
                </a:lnTo>
                <a:lnTo>
                  <a:pt x="1505" y="14820"/>
                </a:lnTo>
                <a:lnTo>
                  <a:pt x="1431" y="15003"/>
                </a:lnTo>
                <a:lnTo>
                  <a:pt x="1138" y="14636"/>
                </a:lnTo>
                <a:lnTo>
                  <a:pt x="1468" y="14306"/>
                </a:lnTo>
                <a:lnTo>
                  <a:pt x="1761" y="13939"/>
                </a:lnTo>
                <a:lnTo>
                  <a:pt x="2312" y="13206"/>
                </a:lnTo>
                <a:lnTo>
                  <a:pt x="2312" y="13132"/>
                </a:lnTo>
                <a:lnTo>
                  <a:pt x="2312" y="13059"/>
                </a:lnTo>
                <a:lnTo>
                  <a:pt x="2238" y="12949"/>
                </a:lnTo>
                <a:lnTo>
                  <a:pt x="2202" y="12912"/>
                </a:lnTo>
                <a:lnTo>
                  <a:pt x="2055" y="12912"/>
                </a:lnTo>
                <a:lnTo>
                  <a:pt x="1982" y="12949"/>
                </a:lnTo>
                <a:lnTo>
                  <a:pt x="1431" y="13646"/>
                </a:lnTo>
                <a:lnTo>
                  <a:pt x="1211" y="14013"/>
                </a:lnTo>
                <a:lnTo>
                  <a:pt x="991" y="14380"/>
                </a:lnTo>
                <a:lnTo>
                  <a:pt x="844" y="14050"/>
                </a:lnTo>
                <a:lnTo>
                  <a:pt x="698" y="13719"/>
                </a:lnTo>
                <a:lnTo>
                  <a:pt x="1028" y="13426"/>
                </a:lnTo>
                <a:lnTo>
                  <a:pt x="1358" y="13096"/>
                </a:lnTo>
                <a:lnTo>
                  <a:pt x="1872" y="12436"/>
                </a:lnTo>
                <a:lnTo>
                  <a:pt x="1908" y="12362"/>
                </a:lnTo>
                <a:lnTo>
                  <a:pt x="1908" y="12289"/>
                </a:lnTo>
                <a:lnTo>
                  <a:pt x="1872" y="12215"/>
                </a:lnTo>
                <a:lnTo>
                  <a:pt x="1835" y="12179"/>
                </a:lnTo>
                <a:lnTo>
                  <a:pt x="1761" y="12142"/>
                </a:lnTo>
                <a:lnTo>
                  <a:pt x="1688" y="12105"/>
                </a:lnTo>
                <a:lnTo>
                  <a:pt x="1615" y="12105"/>
                </a:lnTo>
                <a:lnTo>
                  <a:pt x="1541" y="12179"/>
                </a:lnTo>
                <a:lnTo>
                  <a:pt x="1065" y="12729"/>
                </a:lnTo>
                <a:lnTo>
                  <a:pt x="808" y="13022"/>
                </a:lnTo>
                <a:lnTo>
                  <a:pt x="624" y="13353"/>
                </a:lnTo>
                <a:lnTo>
                  <a:pt x="588" y="13206"/>
                </a:lnTo>
                <a:lnTo>
                  <a:pt x="551" y="12876"/>
                </a:lnTo>
                <a:lnTo>
                  <a:pt x="771" y="12656"/>
                </a:lnTo>
                <a:lnTo>
                  <a:pt x="1028" y="12399"/>
                </a:lnTo>
                <a:lnTo>
                  <a:pt x="1321" y="12069"/>
                </a:lnTo>
                <a:lnTo>
                  <a:pt x="1468" y="11885"/>
                </a:lnTo>
                <a:lnTo>
                  <a:pt x="1505" y="11775"/>
                </a:lnTo>
                <a:lnTo>
                  <a:pt x="1505" y="11665"/>
                </a:lnTo>
                <a:lnTo>
                  <a:pt x="1505" y="11592"/>
                </a:lnTo>
                <a:lnTo>
                  <a:pt x="1468" y="11555"/>
                </a:lnTo>
                <a:lnTo>
                  <a:pt x="1395" y="11518"/>
                </a:lnTo>
                <a:lnTo>
                  <a:pt x="1358" y="11555"/>
                </a:lnTo>
                <a:lnTo>
                  <a:pt x="1175" y="11629"/>
                </a:lnTo>
                <a:lnTo>
                  <a:pt x="1028" y="11775"/>
                </a:lnTo>
                <a:lnTo>
                  <a:pt x="771" y="12105"/>
                </a:lnTo>
                <a:lnTo>
                  <a:pt x="514" y="12436"/>
                </a:lnTo>
                <a:lnTo>
                  <a:pt x="514" y="11922"/>
                </a:lnTo>
                <a:lnTo>
                  <a:pt x="624" y="11812"/>
                </a:lnTo>
                <a:lnTo>
                  <a:pt x="734" y="11702"/>
                </a:lnTo>
                <a:lnTo>
                  <a:pt x="808" y="11482"/>
                </a:lnTo>
                <a:lnTo>
                  <a:pt x="991" y="11445"/>
                </a:lnTo>
                <a:lnTo>
                  <a:pt x="1138" y="11408"/>
                </a:lnTo>
                <a:lnTo>
                  <a:pt x="1248" y="11298"/>
                </a:lnTo>
                <a:lnTo>
                  <a:pt x="1358" y="11188"/>
                </a:lnTo>
                <a:lnTo>
                  <a:pt x="1468" y="11078"/>
                </a:lnTo>
                <a:lnTo>
                  <a:pt x="1505" y="10932"/>
                </a:lnTo>
                <a:lnTo>
                  <a:pt x="1505" y="10858"/>
                </a:lnTo>
                <a:lnTo>
                  <a:pt x="1505" y="10785"/>
                </a:lnTo>
                <a:lnTo>
                  <a:pt x="1468" y="10711"/>
                </a:lnTo>
                <a:lnTo>
                  <a:pt x="1395" y="10675"/>
                </a:lnTo>
                <a:lnTo>
                  <a:pt x="1175" y="10675"/>
                </a:lnTo>
                <a:lnTo>
                  <a:pt x="1101" y="10748"/>
                </a:lnTo>
                <a:lnTo>
                  <a:pt x="1065" y="10822"/>
                </a:lnTo>
                <a:lnTo>
                  <a:pt x="1028" y="10932"/>
                </a:lnTo>
                <a:lnTo>
                  <a:pt x="954" y="11005"/>
                </a:lnTo>
                <a:lnTo>
                  <a:pt x="844" y="11042"/>
                </a:lnTo>
                <a:lnTo>
                  <a:pt x="698" y="11078"/>
                </a:lnTo>
                <a:lnTo>
                  <a:pt x="881" y="10785"/>
                </a:lnTo>
                <a:lnTo>
                  <a:pt x="954" y="10675"/>
                </a:lnTo>
                <a:lnTo>
                  <a:pt x="1101" y="10565"/>
                </a:lnTo>
                <a:lnTo>
                  <a:pt x="1211" y="10455"/>
                </a:lnTo>
                <a:lnTo>
                  <a:pt x="1395" y="10418"/>
                </a:lnTo>
                <a:lnTo>
                  <a:pt x="1541" y="10345"/>
                </a:lnTo>
                <a:lnTo>
                  <a:pt x="1725" y="10345"/>
                </a:lnTo>
                <a:lnTo>
                  <a:pt x="2092" y="10308"/>
                </a:lnTo>
                <a:lnTo>
                  <a:pt x="2422" y="10271"/>
                </a:lnTo>
                <a:lnTo>
                  <a:pt x="2715" y="10161"/>
                </a:lnTo>
                <a:lnTo>
                  <a:pt x="3009" y="9978"/>
                </a:lnTo>
                <a:lnTo>
                  <a:pt x="3229" y="9721"/>
                </a:lnTo>
                <a:lnTo>
                  <a:pt x="3412" y="9464"/>
                </a:lnTo>
                <a:lnTo>
                  <a:pt x="3559" y="9171"/>
                </a:lnTo>
                <a:lnTo>
                  <a:pt x="3706" y="8841"/>
                </a:lnTo>
                <a:lnTo>
                  <a:pt x="3706" y="8804"/>
                </a:lnTo>
                <a:lnTo>
                  <a:pt x="3706" y="8767"/>
                </a:lnTo>
                <a:lnTo>
                  <a:pt x="3926" y="8731"/>
                </a:lnTo>
                <a:lnTo>
                  <a:pt x="4146" y="8657"/>
                </a:lnTo>
                <a:lnTo>
                  <a:pt x="4366" y="8584"/>
                </a:lnTo>
                <a:lnTo>
                  <a:pt x="4586" y="8547"/>
                </a:lnTo>
                <a:close/>
                <a:moveTo>
                  <a:pt x="3265" y="7484"/>
                </a:moveTo>
                <a:lnTo>
                  <a:pt x="3009" y="7557"/>
                </a:lnTo>
                <a:lnTo>
                  <a:pt x="2789" y="7704"/>
                </a:lnTo>
                <a:lnTo>
                  <a:pt x="2568" y="7850"/>
                </a:lnTo>
                <a:lnTo>
                  <a:pt x="2422" y="7997"/>
                </a:lnTo>
                <a:lnTo>
                  <a:pt x="2275" y="8180"/>
                </a:lnTo>
                <a:lnTo>
                  <a:pt x="2165" y="8364"/>
                </a:lnTo>
                <a:lnTo>
                  <a:pt x="2092" y="8584"/>
                </a:lnTo>
                <a:lnTo>
                  <a:pt x="2018" y="8254"/>
                </a:lnTo>
                <a:lnTo>
                  <a:pt x="1945" y="7924"/>
                </a:lnTo>
                <a:lnTo>
                  <a:pt x="1872" y="7850"/>
                </a:lnTo>
                <a:lnTo>
                  <a:pt x="1835" y="7850"/>
                </a:lnTo>
                <a:lnTo>
                  <a:pt x="1761" y="7887"/>
                </a:lnTo>
                <a:lnTo>
                  <a:pt x="1688" y="7997"/>
                </a:lnTo>
                <a:lnTo>
                  <a:pt x="1651" y="8107"/>
                </a:lnTo>
                <a:lnTo>
                  <a:pt x="1615" y="8364"/>
                </a:lnTo>
                <a:lnTo>
                  <a:pt x="1651" y="8657"/>
                </a:lnTo>
                <a:lnTo>
                  <a:pt x="1725" y="8914"/>
                </a:lnTo>
                <a:lnTo>
                  <a:pt x="1872" y="9208"/>
                </a:lnTo>
                <a:lnTo>
                  <a:pt x="2055" y="9428"/>
                </a:lnTo>
                <a:lnTo>
                  <a:pt x="2275" y="9611"/>
                </a:lnTo>
                <a:lnTo>
                  <a:pt x="2495" y="9758"/>
                </a:lnTo>
                <a:lnTo>
                  <a:pt x="2312" y="9831"/>
                </a:lnTo>
                <a:lnTo>
                  <a:pt x="2128" y="9868"/>
                </a:lnTo>
                <a:lnTo>
                  <a:pt x="1688" y="9868"/>
                </a:lnTo>
                <a:lnTo>
                  <a:pt x="1468" y="9905"/>
                </a:lnTo>
                <a:lnTo>
                  <a:pt x="1248" y="9941"/>
                </a:lnTo>
                <a:lnTo>
                  <a:pt x="1065" y="10015"/>
                </a:lnTo>
                <a:lnTo>
                  <a:pt x="881" y="10125"/>
                </a:lnTo>
                <a:lnTo>
                  <a:pt x="588" y="10381"/>
                </a:lnTo>
                <a:lnTo>
                  <a:pt x="441" y="10528"/>
                </a:lnTo>
                <a:lnTo>
                  <a:pt x="331" y="10711"/>
                </a:lnTo>
                <a:lnTo>
                  <a:pt x="221" y="10932"/>
                </a:lnTo>
                <a:lnTo>
                  <a:pt x="147" y="11115"/>
                </a:lnTo>
                <a:lnTo>
                  <a:pt x="37" y="11592"/>
                </a:lnTo>
                <a:lnTo>
                  <a:pt x="1" y="12069"/>
                </a:lnTo>
                <a:lnTo>
                  <a:pt x="1" y="12546"/>
                </a:lnTo>
                <a:lnTo>
                  <a:pt x="74" y="13022"/>
                </a:lnTo>
                <a:lnTo>
                  <a:pt x="147" y="13463"/>
                </a:lnTo>
                <a:lnTo>
                  <a:pt x="258" y="13903"/>
                </a:lnTo>
                <a:lnTo>
                  <a:pt x="404" y="14270"/>
                </a:lnTo>
                <a:lnTo>
                  <a:pt x="588" y="14673"/>
                </a:lnTo>
                <a:lnTo>
                  <a:pt x="844" y="15040"/>
                </a:lnTo>
                <a:lnTo>
                  <a:pt x="1101" y="15333"/>
                </a:lnTo>
                <a:lnTo>
                  <a:pt x="1431" y="15627"/>
                </a:lnTo>
                <a:lnTo>
                  <a:pt x="1761" y="15847"/>
                </a:lnTo>
                <a:lnTo>
                  <a:pt x="2165" y="16030"/>
                </a:lnTo>
                <a:lnTo>
                  <a:pt x="2568" y="16140"/>
                </a:lnTo>
                <a:lnTo>
                  <a:pt x="2789" y="16177"/>
                </a:lnTo>
                <a:lnTo>
                  <a:pt x="3009" y="16177"/>
                </a:lnTo>
                <a:lnTo>
                  <a:pt x="3486" y="16140"/>
                </a:lnTo>
                <a:lnTo>
                  <a:pt x="3926" y="16030"/>
                </a:lnTo>
                <a:lnTo>
                  <a:pt x="4329" y="15884"/>
                </a:lnTo>
                <a:lnTo>
                  <a:pt x="4696" y="15700"/>
                </a:lnTo>
                <a:lnTo>
                  <a:pt x="5100" y="15517"/>
                </a:lnTo>
                <a:lnTo>
                  <a:pt x="5430" y="15297"/>
                </a:lnTo>
                <a:lnTo>
                  <a:pt x="5613" y="15150"/>
                </a:lnTo>
                <a:lnTo>
                  <a:pt x="5723" y="15003"/>
                </a:lnTo>
                <a:lnTo>
                  <a:pt x="6310" y="14490"/>
                </a:lnTo>
                <a:lnTo>
                  <a:pt x="6567" y="14270"/>
                </a:lnTo>
                <a:lnTo>
                  <a:pt x="6714" y="14160"/>
                </a:lnTo>
                <a:lnTo>
                  <a:pt x="6787" y="14013"/>
                </a:lnTo>
                <a:lnTo>
                  <a:pt x="6970" y="13683"/>
                </a:lnTo>
                <a:lnTo>
                  <a:pt x="7117" y="13316"/>
                </a:lnTo>
                <a:lnTo>
                  <a:pt x="7227" y="12949"/>
                </a:lnTo>
                <a:lnTo>
                  <a:pt x="7300" y="12619"/>
                </a:lnTo>
                <a:lnTo>
                  <a:pt x="7374" y="12252"/>
                </a:lnTo>
                <a:lnTo>
                  <a:pt x="7410" y="11885"/>
                </a:lnTo>
                <a:lnTo>
                  <a:pt x="7410" y="11518"/>
                </a:lnTo>
                <a:lnTo>
                  <a:pt x="7374" y="11152"/>
                </a:lnTo>
                <a:lnTo>
                  <a:pt x="7337" y="10785"/>
                </a:lnTo>
                <a:lnTo>
                  <a:pt x="7264" y="10418"/>
                </a:lnTo>
                <a:lnTo>
                  <a:pt x="7154" y="10125"/>
                </a:lnTo>
                <a:lnTo>
                  <a:pt x="7007" y="9794"/>
                </a:lnTo>
                <a:lnTo>
                  <a:pt x="6860" y="9538"/>
                </a:lnTo>
                <a:lnTo>
                  <a:pt x="6677" y="9244"/>
                </a:lnTo>
                <a:lnTo>
                  <a:pt x="6457" y="8987"/>
                </a:lnTo>
                <a:lnTo>
                  <a:pt x="6237" y="8767"/>
                </a:lnTo>
                <a:lnTo>
                  <a:pt x="5980" y="8584"/>
                </a:lnTo>
                <a:lnTo>
                  <a:pt x="5686" y="8401"/>
                </a:lnTo>
                <a:lnTo>
                  <a:pt x="5393" y="8291"/>
                </a:lnTo>
                <a:lnTo>
                  <a:pt x="5100" y="8180"/>
                </a:lnTo>
                <a:lnTo>
                  <a:pt x="4769" y="8144"/>
                </a:lnTo>
                <a:lnTo>
                  <a:pt x="4476" y="8144"/>
                </a:lnTo>
                <a:lnTo>
                  <a:pt x="4219" y="8180"/>
                </a:lnTo>
                <a:lnTo>
                  <a:pt x="3926" y="8291"/>
                </a:lnTo>
                <a:lnTo>
                  <a:pt x="3816" y="8364"/>
                </a:lnTo>
                <a:lnTo>
                  <a:pt x="3706" y="8437"/>
                </a:lnTo>
                <a:lnTo>
                  <a:pt x="3632" y="8547"/>
                </a:lnTo>
                <a:lnTo>
                  <a:pt x="3559" y="8657"/>
                </a:lnTo>
                <a:lnTo>
                  <a:pt x="3559" y="8694"/>
                </a:lnTo>
                <a:lnTo>
                  <a:pt x="3522" y="8731"/>
                </a:lnTo>
                <a:lnTo>
                  <a:pt x="3486" y="8767"/>
                </a:lnTo>
                <a:lnTo>
                  <a:pt x="3192" y="9171"/>
                </a:lnTo>
                <a:lnTo>
                  <a:pt x="3009" y="9354"/>
                </a:lnTo>
                <a:lnTo>
                  <a:pt x="2825" y="9538"/>
                </a:lnTo>
                <a:lnTo>
                  <a:pt x="2789" y="9464"/>
                </a:lnTo>
                <a:lnTo>
                  <a:pt x="2458" y="9171"/>
                </a:lnTo>
                <a:lnTo>
                  <a:pt x="2348" y="9024"/>
                </a:lnTo>
                <a:lnTo>
                  <a:pt x="2202" y="8877"/>
                </a:lnTo>
                <a:lnTo>
                  <a:pt x="2275" y="8877"/>
                </a:lnTo>
                <a:lnTo>
                  <a:pt x="2312" y="8841"/>
                </a:lnTo>
                <a:lnTo>
                  <a:pt x="2532" y="8841"/>
                </a:lnTo>
                <a:lnTo>
                  <a:pt x="2715" y="8804"/>
                </a:lnTo>
                <a:lnTo>
                  <a:pt x="2899" y="8731"/>
                </a:lnTo>
                <a:lnTo>
                  <a:pt x="3045" y="8621"/>
                </a:lnTo>
                <a:lnTo>
                  <a:pt x="3265" y="8474"/>
                </a:lnTo>
                <a:lnTo>
                  <a:pt x="3486" y="8254"/>
                </a:lnTo>
                <a:lnTo>
                  <a:pt x="3669" y="8034"/>
                </a:lnTo>
                <a:lnTo>
                  <a:pt x="3816" y="7814"/>
                </a:lnTo>
                <a:lnTo>
                  <a:pt x="3852" y="7740"/>
                </a:lnTo>
                <a:lnTo>
                  <a:pt x="3852" y="7667"/>
                </a:lnTo>
                <a:lnTo>
                  <a:pt x="3779" y="7557"/>
                </a:lnTo>
                <a:lnTo>
                  <a:pt x="3669" y="7484"/>
                </a:lnTo>
                <a:lnTo>
                  <a:pt x="3596" y="7484"/>
                </a:lnTo>
                <a:lnTo>
                  <a:pt x="3522" y="7520"/>
                </a:lnTo>
                <a:lnTo>
                  <a:pt x="3412" y="7484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446" name="Shape 446"/>
          <p:cNvSpPr/>
          <p:nvPr/>
        </p:nvSpPr>
        <p:spPr>
          <a:xfrm>
            <a:off x="645010" y="355961"/>
            <a:ext cx="414157" cy="507761"/>
          </a:xfrm>
          <a:custGeom>
            <a:avLst/>
            <a:gdLst/>
            <a:ahLst/>
            <a:cxnLst/>
            <a:rect l="0" t="0" r="0" b="0"/>
            <a:pathLst>
              <a:path w="14601" h="17901" extrusionOk="0">
                <a:moveTo>
                  <a:pt x="10492" y="4329"/>
                </a:moveTo>
                <a:lnTo>
                  <a:pt x="10859" y="4769"/>
                </a:lnTo>
                <a:lnTo>
                  <a:pt x="10712" y="4769"/>
                </a:lnTo>
                <a:lnTo>
                  <a:pt x="10712" y="4696"/>
                </a:lnTo>
                <a:lnTo>
                  <a:pt x="10675" y="4622"/>
                </a:lnTo>
                <a:lnTo>
                  <a:pt x="10639" y="4622"/>
                </a:lnTo>
                <a:lnTo>
                  <a:pt x="10602" y="4549"/>
                </a:lnTo>
                <a:lnTo>
                  <a:pt x="10565" y="4512"/>
                </a:lnTo>
                <a:lnTo>
                  <a:pt x="10455" y="4475"/>
                </a:lnTo>
                <a:lnTo>
                  <a:pt x="10345" y="4512"/>
                </a:lnTo>
                <a:lnTo>
                  <a:pt x="10308" y="4549"/>
                </a:lnTo>
                <a:lnTo>
                  <a:pt x="10272" y="4622"/>
                </a:lnTo>
                <a:lnTo>
                  <a:pt x="10272" y="4696"/>
                </a:lnTo>
                <a:lnTo>
                  <a:pt x="10052" y="4622"/>
                </a:lnTo>
                <a:lnTo>
                  <a:pt x="10492" y="4329"/>
                </a:lnTo>
                <a:close/>
                <a:moveTo>
                  <a:pt x="6897" y="3448"/>
                </a:moveTo>
                <a:lnTo>
                  <a:pt x="7044" y="3485"/>
                </a:lnTo>
                <a:lnTo>
                  <a:pt x="7227" y="3522"/>
                </a:lnTo>
                <a:lnTo>
                  <a:pt x="7374" y="3595"/>
                </a:lnTo>
                <a:lnTo>
                  <a:pt x="7484" y="3705"/>
                </a:lnTo>
                <a:lnTo>
                  <a:pt x="7521" y="3815"/>
                </a:lnTo>
                <a:lnTo>
                  <a:pt x="7521" y="3889"/>
                </a:lnTo>
                <a:lnTo>
                  <a:pt x="7484" y="3999"/>
                </a:lnTo>
                <a:lnTo>
                  <a:pt x="7447" y="4109"/>
                </a:lnTo>
                <a:lnTo>
                  <a:pt x="7264" y="4292"/>
                </a:lnTo>
                <a:lnTo>
                  <a:pt x="7154" y="4439"/>
                </a:lnTo>
                <a:lnTo>
                  <a:pt x="6934" y="4732"/>
                </a:lnTo>
                <a:lnTo>
                  <a:pt x="6714" y="4952"/>
                </a:lnTo>
                <a:lnTo>
                  <a:pt x="6494" y="5099"/>
                </a:lnTo>
                <a:lnTo>
                  <a:pt x="6384" y="5136"/>
                </a:lnTo>
                <a:lnTo>
                  <a:pt x="6310" y="5136"/>
                </a:lnTo>
                <a:lnTo>
                  <a:pt x="6237" y="5062"/>
                </a:lnTo>
                <a:lnTo>
                  <a:pt x="6200" y="4989"/>
                </a:lnTo>
                <a:lnTo>
                  <a:pt x="6163" y="4806"/>
                </a:lnTo>
                <a:lnTo>
                  <a:pt x="6163" y="4659"/>
                </a:lnTo>
                <a:lnTo>
                  <a:pt x="6163" y="4145"/>
                </a:lnTo>
                <a:lnTo>
                  <a:pt x="6127" y="3595"/>
                </a:lnTo>
                <a:lnTo>
                  <a:pt x="6273" y="3522"/>
                </a:lnTo>
                <a:lnTo>
                  <a:pt x="6420" y="3485"/>
                </a:lnTo>
                <a:lnTo>
                  <a:pt x="6567" y="3448"/>
                </a:lnTo>
                <a:close/>
                <a:moveTo>
                  <a:pt x="6457" y="3118"/>
                </a:moveTo>
                <a:lnTo>
                  <a:pt x="6237" y="3192"/>
                </a:lnTo>
                <a:lnTo>
                  <a:pt x="6017" y="3265"/>
                </a:lnTo>
                <a:lnTo>
                  <a:pt x="5833" y="3375"/>
                </a:lnTo>
                <a:lnTo>
                  <a:pt x="5723" y="3558"/>
                </a:lnTo>
                <a:lnTo>
                  <a:pt x="5723" y="3632"/>
                </a:lnTo>
                <a:lnTo>
                  <a:pt x="5760" y="3668"/>
                </a:lnTo>
                <a:lnTo>
                  <a:pt x="5797" y="3705"/>
                </a:lnTo>
                <a:lnTo>
                  <a:pt x="5870" y="3705"/>
                </a:lnTo>
                <a:lnTo>
                  <a:pt x="5980" y="3668"/>
                </a:lnTo>
                <a:lnTo>
                  <a:pt x="5943" y="4219"/>
                </a:lnTo>
                <a:lnTo>
                  <a:pt x="5943" y="4769"/>
                </a:lnTo>
                <a:lnTo>
                  <a:pt x="5943" y="4952"/>
                </a:lnTo>
                <a:lnTo>
                  <a:pt x="5980" y="5099"/>
                </a:lnTo>
                <a:lnTo>
                  <a:pt x="6053" y="5209"/>
                </a:lnTo>
                <a:lnTo>
                  <a:pt x="6163" y="5319"/>
                </a:lnTo>
                <a:lnTo>
                  <a:pt x="6237" y="5393"/>
                </a:lnTo>
                <a:lnTo>
                  <a:pt x="6530" y="5393"/>
                </a:lnTo>
                <a:lnTo>
                  <a:pt x="6714" y="5282"/>
                </a:lnTo>
                <a:lnTo>
                  <a:pt x="6897" y="5136"/>
                </a:lnTo>
                <a:lnTo>
                  <a:pt x="7227" y="4806"/>
                </a:lnTo>
                <a:lnTo>
                  <a:pt x="7447" y="4512"/>
                </a:lnTo>
                <a:lnTo>
                  <a:pt x="7594" y="4329"/>
                </a:lnTo>
                <a:lnTo>
                  <a:pt x="7741" y="4182"/>
                </a:lnTo>
                <a:lnTo>
                  <a:pt x="7814" y="3962"/>
                </a:lnTo>
                <a:lnTo>
                  <a:pt x="7851" y="3852"/>
                </a:lnTo>
                <a:lnTo>
                  <a:pt x="7851" y="3742"/>
                </a:lnTo>
                <a:lnTo>
                  <a:pt x="7777" y="3595"/>
                </a:lnTo>
                <a:lnTo>
                  <a:pt x="7667" y="3448"/>
                </a:lnTo>
                <a:lnTo>
                  <a:pt x="7521" y="3302"/>
                </a:lnTo>
                <a:lnTo>
                  <a:pt x="7374" y="3228"/>
                </a:lnTo>
                <a:lnTo>
                  <a:pt x="7190" y="3155"/>
                </a:lnTo>
                <a:lnTo>
                  <a:pt x="6970" y="3118"/>
                </a:lnTo>
                <a:close/>
                <a:moveTo>
                  <a:pt x="2789" y="3522"/>
                </a:moveTo>
                <a:lnTo>
                  <a:pt x="2935" y="3668"/>
                </a:lnTo>
                <a:lnTo>
                  <a:pt x="3082" y="3779"/>
                </a:lnTo>
                <a:lnTo>
                  <a:pt x="3449" y="3925"/>
                </a:lnTo>
                <a:lnTo>
                  <a:pt x="3632" y="3999"/>
                </a:lnTo>
                <a:lnTo>
                  <a:pt x="3669" y="4072"/>
                </a:lnTo>
                <a:lnTo>
                  <a:pt x="3706" y="4145"/>
                </a:lnTo>
                <a:lnTo>
                  <a:pt x="3706" y="4219"/>
                </a:lnTo>
                <a:lnTo>
                  <a:pt x="3742" y="4255"/>
                </a:lnTo>
                <a:lnTo>
                  <a:pt x="3779" y="4292"/>
                </a:lnTo>
                <a:lnTo>
                  <a:pt x="3852" y="4329"/>
                </a:lnTo>
                <a:lnTo>
                  <a:pt x="4036" y="4402"/>
                </a:lnTo>
                <a:lnTo>
                  <a:pt x="4219" y="4475"/>
                </a:lnTo>
                <a:lnTo>
                  <a:pt x="4403" y="4586"/>
                </a:lnTo>
                <a:lnTo>
                  <a:pt x="4549" y="4696"/>
                </a:lnTo>
                <a:lnTo>
                  <a:pt x="4843" y="5026"/>
                </a:lnTo>
                <a:lnTo>
                  <a:pt x="5100" y="5319"/>
                </a:lnTo>
                <a:lnTo>
                  <a:pt x="4770" y="5356"/>
                </a:lnTo>
                <a:lnTo>
                  <a:pt x="4476" y="5356"/>
                </a:lnTo>
                <a:lnTo>
                  <a:pt x="3816" y="5319"/>
                </a:lnTo>
                <a:lnTo>
                  <a:pt x="3486" y="5319"/>
                </a:lnTo>
                <a:lnTo>
                  <a:pt x="3156" y="5393"/>
                </a:lnTo>
                <a:lnTo>
                  <a:pt x="2972" y="5466"/>
                </a:lnTo>
                <a:lnTo>
                  <a:pt x="2789" y="5576"/>
                </a:lnTo>
                <a:lnTo>
                  <a:pt x="2605" y="5649"/>
                </a:lnTo>
                <a:lnTo>
                  <a:pt x="2495" y="5686"/>
                </a:lnTo>
                <a:lnTo>
                  <a:pt x="2349" y="5686"/>
                </a:lnTo>
                <a:lnTo>
                  <a:pt x="2312" y="5723"/>
                </a:lnTo>
                <a:lnTo>
                  <a:pt x="2275" y="5796"/>
                </a:lnTo>
                <a:lnTo>
                  <a:pt x="2275" y="5833"/>
                </a:lnTo>
                <a:lnTo>
                  <a:pt x="2349" y="6676"/>
                </a:lnTo>
                <a:lnTo>
                  <a:pt x="2128" y="6493"/>
                </a:lnTo>
                <a:lnTo>
                  <a:pt x="1908" y="6383"/>
                </a:lnTo>
                <a:lnTo>
                  <a:pt x="1908" y="6126"/>
                </a:lnTo>
                <a:lnTo>
                  <a:pt x="1835" y="5906"/>
                </a:lnTo>
                <a:lnTo>
                  <a:pt x="1725" y="5796"/>
                </a:lnTo>
                <a:lnTo>
                  <a:pt x="1578" y="5723"/>
                </a:lnTo>
                <a:lnTo>
                  <a:pt x="1285" y="5649"/>
                </a:lnTo>
                <a:lnTo>
                  <a:pt x="1101" y="5649"/>
                </a:lnTo>
                <a:lnTo>
                  <a:pt x="918" y="5686"/>
                </a:lnTo>
                <a:lnTo>
                  <a:pt x="918" y="5686"/>
                </a:lnTo>
                <a:lnTo>
                  <a:pt x="1101" y="5356"/>
                </a:lnTo>
                <a:lnTo>
                  <a:pt x="1285" y="5026"/>
                </a:lnTo>
                <a:lnTo>
                  <a:pt x="1468" y="4732"/>
                </a:lnTo>
                <a:lnTo>
                  <a:pt x="1688" y="4439"/>
                </a:lnTo>
                <a:lnTo>
                  <a:pt x="1945" y="4182"/>
                </a:lnTo>
                <a:lnTo>
                  <a:pt x="2202" y="3962"/>
                </a:lnTo>
                <a:lnTo>
                  <a:pt x="2495" y="3742"/>
                </a:lnTo>
                <a:lnTo>
                  <a:pt x="2789" y="3522"/>
                </a:lnTo>
                <a:close/>
                <a:moveTo>
                  <a:pt x="10639" y="7520"/>
                </a:moveTo>
                <a:lnTo>
                  <a:pt x="11042" y="7703"/>
                </a:lnTo>
                <a:lnTo>
                  <a:pt x="11336" y="7850"/>
                </a:lnTo>
                <a:lnTo>
                  <a:pt x="11482" y="7924"/>
                </a:lnTo>
                <a:lnTo>
                  <a:pt x="11629" y="7960"/>
                </a:lnTo>
                <a:lnTo>
                  <a:pt x="11556" y="8254"/>
                </a:lnTo>
                <a:lnTo>
                  <a:pt x="11225" y="8107"/>
                </a:lnTo>
                <a:lnTo>
                  <a:pt x="10895" y="7960"/>
                </a:lnTo>
                <a:lnTo>
                  <a:pt x="10785" y="7887"/>
                </a:lnTo>
                <a:lnTo>
                  <a:pt x="10639" y="7520"/>
                </a:lnTo>
                <a:close/>
                <a:moveTo>
                  <a:pt x="10272" y="8070"/>
                </a:moveTo>
                <a:lnTo>
                  <a:pt x="10382" y="8144"/>
                </a:lnTo>
                <a:lnTo>
                  <a:pt x="10529" y="8217"/>
                </a:lnTo>
                <a:lnTo>
                  <a:pt x="10565" y="8327"/>
                </a:lnTo>
                <a:lnTo>
                  <a:pt x="10602" y="8400"/>
                </a:lnTo>
                <a:lnTo>
                  <a:pt x="10712" y="8437"/>
                </a:lnTo>
                <a:lnTo>
                  <a:pt x="10932" y="8510"/>
                </a:lnTo>
                <a:lnTo>
                  <a:pt x="11042" y="8547"/>
                </a:lnTo>
                <a:lnTo>
                  <a:pt x="11042" y="8584"/>
                </a:lnTo>
                <a:lnTo>
                  <a:pt x="11042" y="8657"/>
                </a:lnTo>
                <a:lnTo>
                  <a:pt x="11079" y="8731"/>
                </a:lnTo>
                <a:lnTo>
                  <a:pt x="11152" y="8804"/>
                </a:lnTo>
                <a:lnTo>
                  <a:pt x="11336" y="8841"/>
                </a:lnTo>
                <a:lnTo>
                  <a:pt x="11152" y="9244"/>
                </a:lnTo>
                <a:lnTo>
                  <a:pt x="11079" y="9171"/>
                </a:lnTo>
                <a:lnTo>
                  <a:pt x="10602" y="8767"/>
                </a:lnTo>
                <a:lnTo>
                  <a:pt x="10602" y="8547"/>
                </a:lnTo>
                <a:lnTo>
                  <a:pt x="10565" y="8364"/>
                </a:lnTo>
                <a:lnTo>
                  <a:pt x="10492" y="8254"/>
                </a:lnTo>
                <a:lnTo>
                  <a:pt x="10345" y="8180"/>
                </a:lnTo>
                <a:lnTo>
                  <a:pt x="10272" y="8070"/>
                </a:lnTo>
                <a:close/>
                <a:moveTo>
                  <a:pt x="9135" y="4806"/>
                </a:moveTo>
                <a:lnTo>
                  <a:pt x="9501" y="4842"/>
                </a:lnTo>
                <a:lnTo>
                  <a:pt x="9575" y="4879"/>
                </a:lnTo>
                <a:lnTo>
                  <a:pt x="9611" y="4842"/>
                </a:lnTo>
                <a:lnTo>
                  <a:pt x="9905" y="4916"/>
                </a:lnTo>
                <a:lnTo>
                  <a:pt x="10198" y="5026"/>
                </a:lnTo>
                <a:lnTo>
                  <a:pt x="10015" y="5246"/>
                </a:lnTo>
                <a:lnTo>
                  <a:pt x="10015" y="5319"/>
                </a:lnTo>
                <a:lnTo>
                  <a:pt x="10052" y="5393"/>
                </a:lnTo>
                <a:lnTo>
                  <a:pt x="10125" y="5429"/>
                </a:lnTo>
                <a:lnTo>
                  <a:pt x="10198" y="5429"/>
                </a:lnTo>
                <a:lnTo>
                  <a:pt x="10418" y="5319"/>
                </a:lnTo>
                <a:lnTo>
                  <a:pt x="10639" y="5246"/>
                </a:lnTo>
                <a:lnTo>
                  <a:pt x="10859" y="5209"/>
                </a:lnTo>
                <a:lnTo>
                  <a:pt x="11115" y="5172"/>
                </a:lnTo>
                <a:lnTo>
                  <a:pt x="11336" y="5613"/>
                </a:lnTo>
                <a:lnTo>
                  <a:pt x="10859" y="5723"/>
                </a:lnTo>
                <a:lnTo>
                  <a:pt x="10602" y="5796"/>
                </a:lnTo>
                <a:lnTo>
                  <a:pt x="10382" y="5906"/>
                </a:lnTo>
                <a:lnTo>
                  <a:pt x="10345" y="5943"/>
                </a:lnTo>
                <a:lnTo>
                  <a:pt x="10345" y="5979"/>
                </a:lnTo>
                <a:lnTo>
                  <a:pt x="10345" y="6016"/>
                </a:lnTo>
                <a:lnTo>
                  <a:pt x="10382" y="6053"/>
                </a:lnTo>
                <a:lnTo>
                  <a:pt x="10639" y="6126"/>
                </a:lnTo>
                <a:lnTo>
                  <a:pt x="10932" y="6126"/>
                </a:lnTo>
                <a:lnTo>
                  <a:pt x="11225" y="6089"/>
                </a:lnTo>
                <a:lnTo>
                  <a:pt x="11482" y="6016"/>
                </a:lnTo>
                <a:lnTo>
                  <a:pt x="11629" y="6566"/>
                </a:lnTo>
                <a:lnTo>
                  <a:pt x="11666" y="6640"/>
                </a:lnTo>
                <a:lnTo>
                  <a:pt x="11666" y="6640"/>
                </a:lnTo>
                <a:lnTo>
                  <a:pt x="11262" y="6530"/>
                </a:lnTo>
                <a:lnTo>
                  <a:pt x="10932" y="6456"/>
                </a:lnTo>
                <a:lnTo>
                  <a:pt x="10749" y="6420"/>
                </a:lnTo>
                <a:lnTo>
                  <a:pt x="10565" y="6456"/>
                </a:lnTo>
                <a:lnTo>
                  <a:pt x="10529" y="6456"/>
                </a:lnTo>
                <a:lnTo>
                  <a:pt x="10565" y="6530"/>
                </a:lnTo>
                <a:lnTo>
                  <a:pt x="10712" y="6640"/>
                </a:lnTo>
                <a:lnTo>
                  <a:pt x="10895" y="6750"/>
                </a:lnTo>
                <a:lnTo>
                  <a:pt x="11336" y="6933"/>
                </a:lnTo>
                <a:lnTo>
                  <a:pt x="11702" y="7043"/>
                </a:lnTo>
                <a:lnTo>
                  <a:pt x="11666" y="7593"/>
                </a:lnTo>
                <a:lnTo>
                  <a:pt x="11482" y="7520"/>
                </a:lnTo>
                <a:lnTo>
                  <a:pt x="11299" y="7447"/>
                </a:lnTo>
                <a:lnTo>
                  <a:pt x="10785" y="7227"/>
                </a:lnTo>
                <a:lnTo>
                  <a:pt x="10529" y="7153"/>
                </a:lnTo>
                <a:lnTo>
                  <a:pt x="10235" y="7117"/>
                </a:lnTo>
                <a:lnTo>
                  <a:pt x="10198" y="7117"/>
                </a:lnTo>
                <a:lnTo>
                  <a:pt x="10198" y="7153"/>
                </a:lnTo>
                <a:lnTo>
                  <a:pt x="10198" y="7190"/>
                </a:lnTo>
                <a:lnTo>
                  <a:pt x="10198" y="7227"/>
                </a:lnTo>
                <a:lnTo>
                  <a:pt x="10492" y="7410"/>
                </a:lnTo>
                <a:lnTo>
                  <a:pt x="10418" y="7447"/>
                </a:lnTo>
                <a:lnTo>
                  <a:pt x="10015" y="7593"/>
                </a:lnTo>
                <a:lnTo>
                  <a:pt x="9905" y="7483"/>
                </a:lnTo>
                <a:lnTo>
                  <a:pt x="9832" y="7447"/>
                </a:lnTo>
                <a:lnTo>
                  <a:pt x="9795" y="7483"/>
                </a:lnTo>
                <a:lnTo>
                  <a:pt x="9758" y="7520"/>
                </a:lnTo>
                <a:lnTo>
                  <a:pt x="9722" y="7557"/>
                </a:lnTo>
                <a:lnTo>
                  <a:pt x="9722" y="7703"/>
                </a:lnTo>
                <a:lnTo>
                  <a:pt x="9685" y="7740"/>
                </a:lnTo>
                <a:lnTo>
                  <a:pt x="9685" y="7813"/>
                </a:lnTo>
                <a:lnTo>
                  <a:pt x="9722" y="7924"/>
                </a:lnTo>
                <a:lnTo>
                  <a:pt x="9942" y="8180"/>
                </a:lnTo>
                <a:lnTo>
                  <a:pt x="9611" y="7960"/>
                </a:lnTo>
                <a:lnTo>
                  <a:pt x="9281" y="7777"/>
                </a:lnTo>
                <a:lnTo>
                  <a:pt x="9245" y="7777"/>
                </a:lnTo>
                <a:lnTo>
                  <a:pt x="9208" y="7813"/>
                </a:lnTo>
                <a:lnTo>
                  <a:pt x="9171" y="7850"/>
                </a:lnTo>
                <a:lnTo>
                  <a:pt x="9171" y="7924"/>
                </a:lnTo>
                <a:lnTo>
                  <a:pt x="9391" y="8180"/>
                </a:lnTo>
                <a:lnTo>
                  <a:pt x="9648" y="8437"/>
                </a:lnTo>
                <a:lnTo>
                  <a:pt x="10162" y="8877"/>
                </a:lnTo>
                <a:lnTo>
                  <a:pt x="10235" y="8951"/>
                </a:lnTo>
                <a:lnTo>
                  <a:pt x="10162" y="9134"/>
                </a:lnTo>
                <a:lnTo>
                  <a:pt x="10052" y="9317"/>
                </a:lnTo>
                <a:lnTo>
                  <a:pt x="9905" y="9391"/>
                </a:lnTo>
                <a:lnTo>
                  <a:pt x="9832" y="9354"/>
                </a:lnTo>
                <a:lnTo>
                  <a:pt x="9428" y="9097"/>
                </a:lnTo>
                <a:lnTo>
                  <a:pt x="9318" y="8914"/>
                </a:lnTo>
                <a:lnTo>
                  <a:pt x="9171" y="8694"/>
                </a:lnTo>
                <a:lnTo>
                  <a:pt x="8951" y="8547"/>
                </a:lnTo>
                <a:lnTo>
                  <a:pt x="8768" y="8400"/>
                </a:lnTo>
                <a:lnTo>
                  <a:pt x="8658" y="8290"/>
                </a:lnTo>
                <a:lnTo>
                  <a:pt x="8548" y="8107"/>
                </a:lnTo>
                <a:lnTo>
                  <a:pt x="8511" y="7887"/>
                </a:lnTo>
                <a:lnTo>
                  <a:pt x="8474" y="7887"/>
                </a:lnTo>
                <a:lnTo>
                  <a:pt x="8474" y="7777"/>
                </a:lnTo>
                <a:lnTo>
                  <a:pt x="8438" y="7740"/>
                </a:lnTo>
                <a:lnTo>
                  <a:pt x="8364" y="7740"/>
                </a:lnTo>
                <a:lnTo>
                  <a:pt x="7887" y="7667"/>
                </a:lnTo>
                <a:lnTo>
                  <a:pt x="7374" y="7630"/>
                </a:lnTo>
                <a:lnTo>
                  <a:pt x="7117" y="7630"/>
                </a:lnTo>
                <a:lnTo>
                  <a:pt x="6860" y="7667"/>
                </a:lnTo>
                <a:lnTo>
                  <a:pt x="6640" y="7740"/>
                </a:lnTo>
                <a:lnTo>
                  <a:pt x="6457" y="7887"/>
                </a:lnTo>
                <a:lnTo>
                  <a:pt x="6384" y="7777"/>
                </a:lnTo>
                <a:lnTo>
                  <a:pt x="6347" y="7703"/>
                </a:lnTo>
                <a:lnTo>
                  <a:pt x="6384" y="7630"/>
                </a:lnTo>
                <a:lnTo>
                  <a:pt x="6420" y="7557"/>
                </a:lnTo>
                <a:lnTo>
                  <a:pt x="6604" y="7410"/>
                </a:lnTo>
                <a:lnTo>
                  <a:pt x="6787" y="7337"/>
                </a:lnTo>
                <a:lnTo>
                  <a:pt x="7080" y="7300"/>
                </a:lnTo>
                <a:lnTo>
                  <a:pt x="7374" y="7227"/>
                </a:lnTo>
                <a:lnTo>
                  <a:pt x="7521" y="7153"/>
                </a:lnTo>
                <a:lnTo>
                  <a:pt x="7704" y="7006"/>
                </a:lnTo>
                <a:lnTo>
                  <a:pt x="7741" y="6896"/>
                </a:lnTo>
                <a:lnTo>
                  <a:pt x="7777" y="6823"/>
                </a:lnTo>
                <a:lnTo>
                  <a:pt x="7741" y="6750"/>
                </a:lnTo>
                <a:lnTo>
                  <a:pt x="7667" y="6676"/>
                </a:lnTo>
                <a:lnTo>
                  <a:pt x="7594" y="6603"/>
                </a:lnTo>
                <a:lnTo>
                  <a:pt x="7484" y="6603"/>
                </a:lnTo>
                <a:lnTo>
                  <a:pt x="7227" y="6640"/>
                </a:lnTo>
                <a:lnTo>
                  <a:pt x="7007" y="6713"/>
                </a:lnTo>
                <a:lnTo>
                  <a:pt x="6787" y="6786"/>
                </a:lnTo>
                <a:lnTo>
                  <a:pt x="6714" y="6786"/>
                </a:lnTo>
                <a:lnTo>
                  <a:pt x="6640" y="6750"/>
                </a:lnTo>
                <a:lnTo>
                  <a:pt x="6640" y="6676"/>
                </a:lnTo>
                <a:lnTo>
                  <a:pt x="6677" y="6603"/>
                </a:lnTo>
                <a:lnTo>
                  <a:pt x="6750" y="6456"/>
                </a:lnTo>
                <a:lnTo>
                  <a:pt x="6824" y="6346"/>
                </a:lnTo>
                <a:lnTo>
                  <a:pt x="7080" y="6199"/>
                </a:lnTo>
                <a:lnTo>
                  <a:pt x="7337" y="6016"/>
                </a:lnTo>
                <a:lnTo>
                  <a:pt x="7704" y="5759"/>
                </a:lnTo>
                <a:lnTo>
                  <a:pt x="8108" y="5466"/>
                </a:lnTo>
                <a:lnTo>
                  <a:pt x="8181" y="5539"/>
                </a:lnTo>
                <a:lnTo>
                  <a:pt x="8218" y="5539"/>
                </a:lnTo>
                <a:lnTo>
                  <a:pt x="8254" y="5503"/>
                </a:lnTo>
                <a:lnTo>
                  <a:pt x="8511" y="5172"/>
                </a:lnTo>
                <a:lnTo>
                  <a:pt x="8731" y="4806"/>
                </a:lnTo>
                <a:close/>
                <a:moveTo>
                  <a:pt x="10492" y="9171"/>
                </a:moveTo>
                <a:lnTo>
                  <a:pt x="10749" y="9391"/>
                </a:lnTo>
                <a:lnTo>
                  <a:pt x="10969" y="9611"/>
                </a:lnTo>
                <a:lnTo>
                  <a:pt x="10675" y="10124"/>
                </a:lnTo>
                <a:lnTo>
                  <a:pt x="10602" y="10198"/>
                </a:lnTo>
                <a:lnTo>
                  <a:pt x="10565" y="10161"/>
                </a:lnTo>
                <a:lnTo>
                  <a:pt x="10529" y="10088"/>
                </a:lnTo>
                <a:lnTo>
                  <a:pt x="10418" y="9941"/>
                </a:lnTo>
                <a:lnTo>
                  <a:pt x="10308" y="9758"/>
                </a:lnTo>
                <a:lnTo>
                  <a:pt x="10162" y="9611"/>
                </a:lnTo>
                <a:lnTo>
                  <a:pt x="10272" y="9501"/>
                </a:lnTo>
                <a:lnTo>
                  <a:pt x="10345" y="9427"/>
                </a:lnTo>
                <a:lnTo>
                  <a:pt x="10492" y="9171"/>
                </a:lnTo>
                <a:close/>
                <a:moveTo>
                  <a:pt x="551" y="7300"/>
                </a:moveTo>
                <a:lnTo>
                  <a:pt x="808" y="7483"/>
                </a:lnTo>
                <a:lnTo>
                  <a:pt x="991" y="7703"/>
                </a:lnTo>
                <a:lnTo>
                  <a:pt x="1211" y="7924"/>
                </a:lnTo>
                <a:lnTo>
                  <a:pt x="1431" y="8144"/>
                </a:lnTo>
                <a:lnTo>
                  <a:pt x="1982" y="8584"/>
                </a:lnTo>
                <a:lnTo>
                  <a:pt x="2238" y="8841"/>
                </a:lnTo>
                <a:lnTo>
                  <a:pt x="2349" y="8987"/>
                </a:lnTo>
                <a:lnTo>
                  <a:pt x="2422" y="9134"/>
                </a:lnTo>
                <a:lnTo>
                  <a:pt x="2202" y="9281"/>
                </a:lnTo>
                <a:lnTo>
                  <a:pt x="2018" y="9464"/>
                </a:lnTo>
                <a:lnTo>
                  <a:pt x="1872" y="9684"/>
                </a:lnTo>
                <a:lnTo>
                  <a:pt x="1762" y="9978"/>
                </a:lnTo>
                <a:lnTo>
                  <a:pt x="1725" y="10344"/>
                </a:lnTo>
                <a:lnTo>
                  <a:pt x="1762" y="10675"/>
                </a:lnTo>
                <a:lnTo>
                  <a:pt x="1908" y="11408"/>
                </a:lnTo>
                <a:lnTo>
                  <a:pt x="1542" y="10968"/>
                </a:lnTo>
                <a:lnTo>
                  <a:pt x="1248" y="10528"/>
                </a:lnTo>
                <a:lnTo>
                  <a:pt x="991" y="10014"/>
                </a:lnTo>
                <a:lnTo>
                  <a:pt x="808" y="9501"/>
                </a:lnTo>
                <a:lnTo>
                  <a:pt x="661" y="8951"/>
                </a:lnTo>
                <a:lnTo>
                  <a:pt x="551" y="8400"/>
                </a:lnTo>
                <a:lnTo>
                  <a:pt x="514" y="7850"/>
                </a:lnTo>
                <a:lnTo>
                  <a:pt x="551" y="7300"/>
                </a:lnTo>
                <a:close/>
                <a:moveTo>
                  <a:pt x="6897" y="8620"/>
                </a:moveTo>
                <a:lnTo>
                  <a:pt x="6934" y="8694"/>
                </a:lnTo>
                <a:lnTo>
                  <a:pt x="7007" y="8731"/>
                </a:lnTo>
                <a:lnTo>
                  <a:pt x="7264" y="8877"/>
                </a:lnTo>
                <a:lnTo>
                  <a:pt x="7484" y="9024"/>
                </a:lnTo>
                <a:lnTo>
                  <a:pt x="7704" y="9207"/>
                </a:lnTo>
                <a:lnTo>
                  <a:pt x="7887" y="9427"/>
                </a:lnTo>
                <a:lnTo>
                  <a:pt x="8034" y="9648"/>
                </a:lnTo>
                <a:lnTo>
                  <a:pt x="8181" y="9904"/>
                </a:lnTo>
                <a:lnTo>
                  <a:pt x="8254" y="10161"/>
                </a:lnTo>
                <a:lnTo>
                  <a:pt x="8254" y="10418"/>
                </a:lnTo>
                <a:lnTo>
                  <a:pt x="8218" y="10638"/>
                </a:lnTo>
                <a:lnTo>
                  <a:pt x="7704" y="10088"/>
                </a:lnTo>
                <a:lnTo>
                  <a:pt x="7154" y="9611"/>
                </a:lnTo>
                <a:lnTo>
                  <a:pt x="7080" y="9611"/>
                </a:lnTo>
                <a:lnTo>
                  <a:pt x="7044" y="9648"/>
                </a:lnTo>
                <a:lnTo>
                  <a:pt x="7080" y="9684"/>
                </a:lnTo>
                <a:lnTo>
                  <a:pt x="7557" y="10344"/>
                </a:lnTo>
                <a:lnTo>
                  <a:pt x="8071" y="10968"/>
                </a:lnTo>
                <a:lnTo>
                  <a:pt x="7887" y="11188"/>
                </a:lnTo>
                <a:lnTo>
                  <a:pt x="7741" y="11408"/>
                </a:lnTo>
                <a:lnTo>
                  <a:pt x="7521" y="11628"/>
                </a:lnTo>
                <a:lnTo>
                  <a:pt x="7227" y="11372"/>
                </a:lnTo>
                <a:lnTo>
                  <a:pt x="6860" y="11005"/>
                </a:lnTo>
                <a:lnTo>
                  <a:pt x="6787" y="10748"/>
                </a:lnTo>
                <a:lnTo>
                  <a:pt x="6750" y="10491"/>
                </a:lnTo>
                <a:lnTo>
                  <a:pt x="6640" y="10234"/>
                </a:lnTo>
                <a:lnTo>
                  <a:pt x="6530" y="9978"/>
                </a:lnTo>
                <a:lnTo>
                  <a:pt x="6457" y="9868"/>
                </a:lnTo>
                <a:lnTo>
                  <a:pt x="6310" y="9868"/>
                </a:lnTo>
                <a:lnTo>
                  <a:pt x="5870" y="10014"/>
                </a:lnTo>
                <a:lnTo>
                  <a:pt x="5650" y="10088"/>
                </a:lnTo>
                <a:lnTo>
                  <a:pt x="5577" y="10088"/>
                </a:lnTo>
                <a:lnTo>
                  <a:pt x="5466" y="10014"/>
                </a:lnTo>
                <a:lnTo>
                  <a:pt x="5210" y="9904"/>
                </a:lnTo>
                <a:lnTo>
                  <a:pt x="5026" y="9758"/>
                </a:lnTo>
                <a:lnTo>
                  <a:pt x="4953" y="9648"/>
                </a:lnTo>
                <a:lnTo>
                  <a:pt x="4880" y="9538"/>
                </a:lnTo>
                <a:lnTo>
                  <a:pt x="4843" y="9427"/>
                </a:lnTo>
                <a:lnTo>
                  <a:pt x="4843" y="9281"/>
                </a:lnTo>
                <a:lnTo>
                  <a:pt x="4880" y="9134"/>
                </a:lnTo>
                <a:lnTo>
                  <a:pt x="4953" y="8987"/>
                </a:lnTo>
                <a:lnTo>
                  <a:pt x="5063" y="8877"/>
                </a:lnTo>
                <a:lnTo>
                  <a:pt x="5210" y="8804"/>
                </a:lnTo>
                <a:lnTo>
                  <a:pt x="5577" y="8694"/>
                </a:lnTo>
                <a:lnTo>
                  <a:pt x="5870" y="8657"/>
                </a:lnTo>
                <a:lnTo>
                  <a:pt x="6384" y="8657"/>
                </a:lnTo>
                <a:lnTo>
                  <a:pt x="6897" y="8620"/>
                </a:lnTo>
                <a:close/>
                <a:moveTo>
                  <a:pt x="8621" y="10088"/>
                </a:moveTo>
                <a:lnTo>
                  <a:pt x="9355" y="10565"/>
                </a:lnTo>
                <a:lnTo>
                  <a:pt x="9501" y="10711"/>
                </a:lnTo>
                <a:lnTo>
                  <a:pt x="9648" y="10858"/>
                </a:lnTo>
                <a:lnTo>
                  <a:pt x="9758" y="11005"/>
                </a:lnTo>
                <a:lnTo>
                  <a:pt x="9868" y="11151"/>
                </a:lnTo>
                <a:lnTo>
                  <a:pt x="9355" y="11628"/>
                </a:lnTo>
                <a:lnTo>
                  <a:pt x="9318" y="11592"/>
                </a:lnTo>
                <a:lnTo>
                  <a:pt x="9208" y="11482"/>
                </a:lnTo>
                <a:lnTo>
                  <a:pt x="9061" y="11408"/>
                </a:lnTo>
                <a:lnTo>
                  <a:pt x="8878" y="11298"/>
                </a:lnTo>
                <a:lnTo>
                  <a:pt x="8768" y="11188"/>
                </a:lnTo>
                <a:lnTo>
                  <a:pt x="8511" y="10931"/>
                </a:lnTo>
                <a:lnTo>
                  <a:pt x="8548" y="10821"/>
                </a:lnTo>
                <a:lnTo>
                  <a:pt x="8621" y="10638"/>
                </a:lnTo>
                <a:lnTo>
                  <a:pt x="8658" y="10455"/>
                </a:lnTo>
                <a:lnTo>
                  <a:pt x="8658" y="10271"/>
                </a:lnTo>
                <a:lnTo>
                  <a:pt x="8621" y="10088"/>
                </a:lnTo>
                <a:close/>
                <a:moveTo>
                  <a:pt x="6860" y="11555"/>
                </a:moveTo>
                <a:lnTo>
                  <a:pt x="7190" y="11885"/>
                </a:lnTo>
                <a:lnTo>
                  <a:pt x="7007" y="11958"/>
                </a:lnTo>
                <a:lnTo>
                  <a:pt x="6897" y="11958"/>
                </a:lnTo>
                <a:lnTo>
                  <a:pt x="6787" y="11922"/>
                </a:lnTo>
                <a:lnTo>
                  <a:pt x="6860" y="11555"/>
                </a:lnTo>
                <a:close/>
                <a:moveTo>
                  <a:pt x="8328" y="11262"/>
                </a:moveTo>
                <a:lnTo>
                  <a:pt x="8474" y="11445"/>
                </a:lnTo>
                <a:lnTo>
                  <a:pt x="8658" y="11628"/>
                </a:lnTo>
                <a:lnTo>
                  <a:pt x="8878" y="11775"/>
                </a:lnTo>
                <a:lnTo>
                  <a:pt x="8988" y="11812"/>
                </a:lnTo>
                <a:lnTo>
                  <a:pt x="9098" y="11848"/>
                </a:lnTo>
                <a:lnTo>
                  <a:pt x="8731" y="12105"/>
                </a:lnTo>
                <a:lnTo>
                  <a:pt x="8328" y="12325"/>
                </a:lnTo>
                <a:lnTo>
                  <a:pt x="8291" y="12289"/>
                </a:lnTo>
                <a:lnTo>
                  <a:pt x="7814" y="11885"/>
                </a:lnTo>
                <a:lnTo>
                  <a:pt x="8071" y="11592"/>
                </a:lnTo>
                <a:lnTo>
                  <a:pt x="8328" y="11262"/>
                </a:lnTo>
                <a:close/>
                <a:moveTo>
                  <a:pt x="6970" y="2678"/>
                </a:moveTo>
                <a:lnTo>
                  <a:pt x="7374" y="2715"/>
                </a:lnTo>
                <a:lnTo>
                  <a:pt x="7777" y="2788"/>
                </a:lnTo>
                <a:lnTo>
                  <a:pt x="8181" y="2898"/>
                </a:lnTo>
                <a:lnTo>
                  <a:pt x="8548" y="3008"/>
                </a:lnTo>
                <a:lnTo>
                  <a:pt x="8915" y="3192"/>
                </a:lnTo>
                <a:lnTo>
                  <a:pt x="9281" y="3375"/>
                </a:lnTo>
                <a:lnTo>
                  <a:pt x="9611" y="3595"/>
                </a:lnTo>
                <a:lnTo>
                  <a:pt x="9501" y="3632"/>
                </a:lnTo>
                <a:lnTo>
                  <a:pt x="9281" y="3815"/>
                </a:lnTo>
                <a:lnTo>
                  <a:pt x="9171" y="3925"/>
                </a:lnTo>
                <a:lnTo>
                  <a:pt x="9061" y="4035"/>
                </a:lnTo>
                <a:lnTo>
                  <a:pt x="9061" y="4072"/>
                </a:lnTo>
                <a:lnTo>
                  <a:pt x="9061" y="4109"/>
                </a:lnTo>
                <a:lnTo>
                  <a:pt x="9135" y="4109"/>
                </a:lnTo>
                <a:lnTo>
                  <a:pt x="9245" y="4072"/>
                </a:lnTo>
                <a:lnTo>
                  <a:pt x="9355" y="4072"/>
                </a:lnTo>
                <a:lnTo>
                  <a:pt x="9685" y="3925"/>
                </a:lnTo>
                <a:lnTo>
                  <a:pt x="9905" y="3815"/>
                </a:lnTo>
                <a:lnTo>
                  <a:pt x="10198" y="4035"/>
                </a:lnTo>
                <a:lnTo>
                  <a:pt x="9905" y="4255"/>
                </a:lnTo>
                <a:lnTo>
                  <a:pt x="9611" y="4512"/>
                </a:lnTo>
                <a:lnTo>
                  <a:pt x="9281" y="4475"/>
                </a:lnTo>
                <a:lnTo>
                  <a:pt x="8731" y="4475"/>
                </a:lnTo>
                <a:lnTo>
                  <a:pt x="8584" y="4512"/>
                </a:lnTo>
                <a:lnTo>
                  <a:pt x="8548" y="4549"/>
                </a:lnTo>
                <a:lnTo>
                  <a:pt x="8511" y="4622"/>
                </a:lnTo>
                <a:lnTo>
                  <a:pt x="8328" y="4989"/>
                </a:lnTo>
                <a:lnTo>
                  <a:pt x="8108" y="5356"/>
                </a:lnTo>
                <a:lnTo>
                  <a:pt x="7851" y="5466"/>
                </a:lnTo>
                <a:lnTo>
                  <a:pt x="7594" y="5613"/>
                </a:lnTo>
                <a:lnTo>
                  <a:pt x="7117" y="5906"/>
                </a:lnTo>
                <a:lnTo>
                  <a:pt x="6714" y="6163"/>
                </a:lnTo>
                <a:lnTo>
                  <a:pt x="6530" y="6310"/>
                </a:lnTo>
                <a:lnTo>
                  <a:pt x="6457" y="6383"/>
                </a:lnTo>
                <a:lnTo>
                  <a:pt x="6420" y="6493"/>
                </a:lnTo>
                <a:lnTo>
                  <a:pt x="6384" y="6676"/>
                </a:lnTo>
                <a:lnTo>
                  <a:pt x="6420" y="6786"/>
                </a:lnTo>
                <a:lnTo>
                  <a:pt x="6457" y="6896"/>
                </a:lnTo>
                <a:lnTo>
                  <a:pt x="6567" y="6970"/>
                </a:lnTo>
                <a:lnTo>
                  <a:pt x="6677" y="6970"/>
                </a:lnTo>
                <a:lnTo>
                  <a:pt x="6824" y="7006"/>
                </a:lnTo>
                <a:lnTo>
                  <a:pt x="7117" y="6933"/>
                </a:lnTo>
                <a:lnTo>
                  <a:pt x="7301" y="6860"/>
                </a:lnTo>
                <a:lnTo>
                  <a:pt x="7447" y="6823"/>
                </a:lnTo>
                <a:lnTo>
                  <a:pt x="7484" y="6860"/>
                </a:lnTo>
                <a:lnTo>
                  <a:pt x="7411" y="6896"/>
                </a:lnTo>
                <a:lnTo>
                  <a:pt x="7227" y="7006"/>
                </a:lnTo>
                <a:lnTo>
                  <a:pt x="6860" y="7080"/>
                </a:lnTo>
                <a:lnTo>
                  <a:pt x="6530" y="7153"/>
                </a:lnTo>
                <a:lnTo>
                  <a:pt x="6347" y="7227"/>
                </a:lnTo>
                <a:lnTo>
                  <a:pt x="6237" y="7337"/>
                </a:lnTo>
                <a:lnTo>
                  <a:pt x="6163" y="7483"/>
                </a:lnTo>
                <a:lnTo>
                  <a:pt x="6127" y="7630"/>
                </a:lnTo>
                <a:lnTo>
                  <a:pt x="6127" y="7777"/>
                </a:lnTo>
                <a:lnTo>
                  <a:pt x="6163" y="7924"/>
                </a:lnTo>
                <a:lnTo>
                  <a:pt x="6237" y="8070"/>
                </a:lnTo>
                <a:lnTo>
                  <a:pt x="6384" y="8180"/>
                </a:lnTo>
                <a:lnTo>
                  <a:pt x="6494" y="8180"/>
                </a:lnTo>
                <a:lnTo>
                  <a:pt x="6567" y="8144"/>
                </a:lnTo>
                <a:lnTo>
                  <a:pt x="6640" y="8070"/>
                </a:lnTo>
                <a:lnTo>
                  <a:pt x="6714" y="7997"/>
                </a:lnTo>
                <a:lnTo>
                  <a:pt x="6897" y="7924"/>
                </a:lnTo>
                <a:lnTo>
                  <a:pt x="7337" y="7924"/>
                </a:lnTo>
                <a:lnTo>
                  <a:pt x="8328" y="7997"/>
                </a:lnTo>
                <a:lnTo>
                  <a:pt x="8328" y="8144"/>
                </a:lnTo>
                <a:lnTo>
                  <a:pt x="8364" y="8327"/>
                </a:lnTo>
                <a:lnTo>
                  <a:pt x="8438" y="8474"/>
                </a:lnTo>
                <a:lnTo>
                  <a:pt x="8548" y="8584"/>
                </a:lnTo>
                <a:lnTo>
                  <a:pt x="8768" y="8767"/>
                </a:lnTo>
                <a:lnTo>
                  <a:pt x="8548" y="8694"/>
                </a:lnTo>
                <a:lnTo>
                  <a:pt x="8328" y="8657"/>
                </a:lnTo>
                <a:lnTo>
                  <a:pt x="8291" y="8657"/>
                </a:lnTo>
                <a:lnTo>
                  <a:pt x="8291" y="8731"/>
                </a:lnTo>
                <a:lnTo>
                  <a:pt x="8511" y="8951"/>
                </a:lnTo>
                <a:lnTo>
                  <a:pt x="8768" y="9171"/>
                </a:lnTo>
                <a:lnTo>
                  <a:pt x="9355" y="9501"/>
                </a:lnTo>
                <a:lnTo>
                  <a:pt x="9428" y="9574"/>
                </a:lnTo>
                <a:lnTo>
                  <a:pt x="9538" y="9648"/>
                </a:lnTo>
                <a:lnTo>
                  <a:pt x="9648" y="9684"/>
                </a:lnTo>
                <a:lnTo>
                  <a:pt x="9795" y="9794"/>
                </a:lnTo>
                <a:lnTo>
                  <a:pt x="9942" y="9941"/>
                </a:lnTo>
                <a:lnTo>
                  <a:pt x="10125" y="10198"/>
                </a:lnTo>
                <a:lnTo>
                  <a:pt x="10272" y="10344"/>
                </a:lnTo>
                <a:lnTo>
                  <a:pt x="10418" y="10491"/>
                </a:lnTo>
                <a:lnTo>
                  <a:pt x="10125" y="10858"/>
                </a:lnTo>
                <a:lnTo>
                  <a:pt x="9978" y="10638"/>
                </a:lnTo>
                <a:lnTo>
                  <a:pt x="9795" y="10455"/>
                </a:lnTo>
                <a:lnTo>
                  <a:pt x="9428" y="10161"/>
                </a:lnTo>
                <a:lnTo>
                  <a:pt x="8988" y="9904"/>
                </a:lnTo>
                <a:lnTo>
                  <a:pt x="8401" y="9501"/>
                </a:lnTo>
                <a:lnTo>
                  <a:pt x="8144" y="9171"/>
                </a:lnTo>
                <a:lnTo>
                  <a:pt x="7851" y="8877"/>
                </a:lnTo>
                <a:lnTo>
                  <a:pt x="7557" y="8657"/>
                </a:lnTo>
                <a:lnTo>
                  <a:pt x="7227" y="8437"/>
                </a:lnTo>
                <a:lnTo>
                  <a:pt x="7190" y="8437"/>
                </a:lnTo>
                <a:lnTo>
                  <a:pt x="7190" y="8400"/>
                </a:lnTo>
                <a:lnTo>
                  <a:pt x="7154" y="8400"/>
                </a:lnTo>
                <a:lnTo>
                  <a:pt x="7044" y="8364"/>
                </a:lnTo>
                <a:lnTo>
                  <a:pt x="6677" y="8327"/>
                </a:lnTo>
                <a:lnTo>
                  <a:pt x="6273" y="8290"/>
                </a:lnTo>
                <a:lnTo>
                  <a:pt x="5870" y="8327"/>
                </a:lnTo>
                <a:lnTo>
                  <a:pt x="5466" y="8364"/>
                </a:lnTo>
                <a:lnTo>
                  <a:pt x="5173" y="8437"/>
                </a:lnTo>
                <a:lnTo>
                  <a:pt x="4990" y="8510"/>
                </a:lnTo>
                <a:lnTo>
                  <a:pt x="4843" y="8620"/>
                </a:lnTo>
                <a:lnTo>
                  <a:pt x="4733" y="8731"/>
                </a:lnTo>
                <a:lnTo>
                  <a:pt x="4623" y="8841"/>
                </a:lnTo>
                <a:lnTo>
                  <a:pt x="4549" y="8987"/>
                </a:lnTo>
                <a:lnTo>
                  <a:pt x="4476" y="9171"/>
                </a:lnTo>
                <a:lnTo>
                  <a:pt x="4476" y="9317"/>
                </a:lnTo>
                <a:lnTo>
                  <a:pt x="4476" y="9464"/>
                </a:lnTo>
                <a:lnTo>
                  <a:pt x="4513" y="9611"/>
                </a:lnTo>
                <a:lnTo>
                  <a:pt x="4549" y="9721"/>
                </a:lnTo>
                <a:lnTo>
                  <a:pt x="4733" y="9978"/>
                </a:lnTo>
                <a:lnTo>
                  <a:pt x="4953" y="10161"/>
                </a:lnTo>
                <a:lnTo>
                  <a:pt x="5246" y="10344"/>
                </a:lnTo>
                <a:lnTo>
                  <a:pt x="5577" y="10491"/>
                </a:lnTo>
                <a:lnTo>
                  <a:pt x="5687" y="10491"/>
                </a:lnTo>
                <a:lnTo>
                  <a:pt x="5797" y="10418"/>
                </a:lnTo>
                <a:lnTo>
                  <a:pt x="6090" y="10308"/>
                </a:lnTo>
                <a:lnTo>
                  <a:pt x="6090" y="10418"/>
                </a:lnTo>
                <a:lnTo>
                  <a:pt x="6090" y="10528"/>
                </a:lnTo>
                <a:lnTo>
                  <a:pt x="6163" y="10785"/>
                </a:lnTo>
                <a:lnTo>
                  <a:pt x="6310" y="10968"/>
                </a:lnTo>
                <a:lnTo>
                  <a:pt x="6494" y="11188"/>
                </a:lnTo>
                <a:lnTo>
                  <a:pt x="6494" y="11592"/>
                </a:lnTo>
                <a:lnTo>
                  <a:pt x="6420" y="11958"/>
                </a:lnTo>
                <a:lnTo>
                  <a:pt x="6384" y="12105"/>
                </a:lnTo>
                <a:lnTo>
                  <a:pt x="6420" y="12142"/>
                </a:lnTo>
                <a:lnTo>
                  <a:pt x="6457" y="12179"/>
                </a:lnTo>
                <a:lnTo>
                  <a:pt x="6714" y="12289"/>
                </a:lnTo>
                <a:lnTo>
                  <a:pt x="6970" y="12325"/>
                </a:lnTo>
                <a:lnTo>
                  <a:pt x="7227" y="12252"/>
                </a:lnTo>
                <a:lnTo>
                  <a:pt x="7447" y="12142"/>
                </a:lnTo>
                <a:lnTo>
                  <a:pt x="7924" y="12509"/>
                </a:lnTo>
                <a:lnTo>
                  <a:pt x="7484" y="12655"/>
                </a:lnTo>
                <a:lnTo>
                  <a:pt x="7044" y="12802"/>
                </a:lnTo>
                <a:lnTo>
                  <a:pt x="6714" y="12876"/>
                </a:lnTo>
                <a:lnTo>
                  <a:pt x="6604" y="12765"/>
                </a:lnTo>
                <a:lnTo>
                  <a:pt x="6494" y="12582"/>
                </a:lnTo>
                <a:lnTo>
                  <a:pt x="6310" y="12289"/>
                </a:lnTo>
                <a:lnTo>
                  <a:pt x="6090" y="12032"/>
                </a:lnTo>
                <a:lnTo>
                  <a:pt x="5870" y="11812"/>
                </a:lnTo>
                <a:lnTo>
                  <a:pt x="5466" y="11372"/>
                </a:lnTo>
                <a:lnTo>
                  <a:pt x="5100" y="10895"/>
                </a:lnTo>
                <a:lnTo>
                  <a:pt x="5063" y="10858"/>
                </a:lnTo>
                <a:lnTo>
                  <a:pt x="4990" y="10858"/>
                </a:lnTo>
                <a:lnTo>
                  <a:pt x="4953" y="10895"/>
                </a:lnTo>
                <a:lnTo>
                  <a:pt x="4953" y="10931"/>
                </a:lnTo>
                <a:lnTo>
                  <a:pt x="4953" y="11151"/>
                </a:lnTo>
                <a:lnTo>
                  <a:pt x="5026" y="11335"/>
                </a:lnTo>
                <a:lnTo>
                  <a:pt x="5100" y="11518"/>
                </a:lnTo>
                <a:lnTo>
                  <a:pt x="5246" y="11702"/>
                </a:lnTo>
                <a:lnTo>
                  <a:pt x="5540" y="12032"/>
                </a:lnTo>
                <a:lnTo>
                  <a:pt x="5833" y="12325"/>
                </a:lnTo>
                <a:lnTo>
                  <a:pt x="6017" y="12582"/>
                </a:lnTo>
                <a:lnTo>
                  <a:pt x="6200" y="12912"/>
                </a:lnTo>
                <a:lnTo>
                  <a:pt x="5650" y="12949"/>
                </a:lnTo>
                <a:lnTo>
                  <a:pt x="5026" y="12362"/>
                </a:lnTo>
                <a:lnTo>
                  <a:pt x="4659" y="11995"/>
                </a:lnTo>
                <a:lnTo>
                  <a:pt x="4513" y="11812"/>
                </a:lnTo>
                <a:lnTo>
                  <a:pt x="4439" y="11555"/>
                </a:lnTo>
                <a:lnTo>
                  <a:pt x="4403" y="11518"/>
                </a:lnTo>
                <a:lnTo>
                  <a:pt x="4329" y="11482"/>
                </a:lnTo>
                <a:lnTo>
                  <a:pt x="4256" y="11482"/>
                </a:lnTo>
                <a:lnTo>
                  <a:pt x="4219" y="11555"/>
                </a:lnTo>
                <a:lnTo>
                  <a:pt x="4219" y="11665"/>
                </a:lnTo>
                <a:lnTo>
                  <a:pt x="4219" y="11812"/>
                </a:lnTo>
                <a:lnTo>
                  <a:pt x="4293" y="12032"/>
                </a:lnTo>
                <a:lnTo>
                  <a:pt x="4403" y="12252"/>
                </a:lnTo>
                <a:lnTo>
                  <a:pt x="4586" y="12435"/>
                </a:lnTo>
                <a:lnTo>
                  <a:pt x="4953" y="12876"/>
                </a:lnTo>
                <a:lnTo>
                  <a:pt x="4880" y="12876"/>
                </a:lnTo>
                <a:lnTo>
                  <a:pt x="4880" y="12839"/>
                </a:lnTo>
                <a:lnTo>
                  <a:pt x="4880" y="12802"/>
                </a:lnTo>
                <a:lnTo>
                  <a:pt x="4843" y="12765"/>
                </a:lnTo>
                <a:lnTo>
                  <a:pt x="4549" y="12692"/>
                </a:lnTo>
                <a:lnTo>
                  <a:pt x="4439" y="12655"/>
                </a:lnTo>
                <a:lnTo>
                  <a:pt x="4366" y="12545"/>
                </a:lnTo>
                <a:lnTo>
                  <a:pt x="4293" y="12362"/>
                </a:lnTo>
                <a:lnTo>
                  <a:pt x="4073" y="11995"/>
                </a:lnTo>
                <a:lnTo>
                  <a:pt x="3926" y="11848"/>
                </a:lnTo>
                <a:lnTo>
                  <a:pt x="3816" y="11738"/>
                </a:lnTo>
                <a:lnTo>
                  <a:pt x="3816" y="11665"/>
                </a:lnTo>
                <a:lnTo>
                  <a:pt x="3816" y="11592"/>
                </a:lnTo>
                <a:lnTo>
                  <a:pt x="3779" y="11555"/>
                </a:lnTo>
                <a:lnTo>
                  <a:pt x="3742" y="11518"/>
                </a:lnTo>
                <a:lnTo>
                  <a:pt x="3669" y="11555"/>
                </a:lnTo>
                <a:lnTo>
                  <a:pt x="3559" y="11628"/>
                </a:lnTo>
                <a:lnTo>
                  <a:pt x="3522" y="11702"/>
                </a:lnTo>
                <a:lnTo>
                  <a:pt x="3522" y="11848"/>
                </a:lnTo>
                <a:lnTo>
                  <a:pt x="3559" y="11958"/>
                </a:lnTo>
                <a:lnTo>
                  <a:pt x="3669" y="12105"/>
                </a:lnTo>
                <a:lnTo>
                  <a:pt x="3779" y="12252"/>
                </a:lnTo>
                <a:lnTo>
                  <a:pt x="3889" y="12435"/>
                </a:lnTo>
                <a:lnTo>
                  <a:pt x="3963" y="12655"/>
                </a:lnTo>
                <a:lnTo>
                  <a:pt x="3963" y="12655"/>
                </a:lnTo>
                <a:lnTo>
                  <a:pt x="3376" y="12435"/>
                </a:lnTo>
                <a:lnTo>
                  <a:pt x="2825" y="12105"/>
                </a:lnTo>
                <a:lnTo>
                  <a:pt x="2789" y="12069"/>
                </a:lnTo>
                <a:lnTo>
                  <a:pt x="2715" y="11958"/>
                </a:lnTo>
                <a:lnTo>
                  <a:pt x="2605" y="11885"/>
                </a:lnTo>
                <a:lnTo>
                  <a:pt x="2349" y="11812"/>
                </a:lnTo>
                <a:lnTo>
                  <a:pt x="2312" y="11738"/>
                </a:lnTo>
                <a:lnTo>
                  <a:pt x="2165" y="11115"/>
                </a:lnTo>
                <a:lnTo>
                  <a:pt x="2092" y="10748"/>
                </a:lnTo>
                <a:lnTo>
                  <a:pt x="2055" y="10381"/>
                </a:lnTo>
                <a:lnTo>
                  <a:pt x="2055" y="10051"/>
                </a:lnTo>
                <a:lnTo>
                  <a:pt x="2092" y="9868"/>
                </a:lnTo>
                <a:lnTo>
                  <a:pt x="2165" y="9758"/>
                </a:lnTo>
                <a:lnTo>
                  <a:pt x="2238" y="9611"/>
                </a:lnTo>
                <a:lnTo>
                  <a:pt x="2349" y="9538"/>
                </a:lnTo>
                <a:lnTo>
                  <a:pt x="2495" y="9464"/>
                </a:lnTo>
                <a:lnTo>
                  <a:pt x="2679" y="9391"/>
                </a:lnTo>
                <a:lnTo>
                  <a:pt x="2715" y="9391"/>
                </a:lnTo>
                <a:lnTo>
                  <a:pt x="2752" y="9354"/>
                </a:lnTo>
                <a:lnTo>
                  <a:pt x="2789" y="9281"/>
                </a:lnTo>
                <a:lnTo>
                  <a:pt x="2789" y="9207"/>
                </a:lnTo>
                <a:lnTo>
                  <a:pt x="2715" y="9024"/>
                </a:lnTo>
                <a:lnTo>
                  <a:pt x="2605" y="8841"/>
                </a:lnTo>
                <a:lnTo>
                  <a:pt x="2495" y="8694"/>
                </a:lnTo>
                <a:lnTo>
                  <a:pt x="2349" y="8510"/>
                </a:lnTo>
                <a:lnTo>
                  <a:pt x="2055" y="8254"/>
                </a:lnTo>
                <a:lnTo>
                  <a:pt x="1725" y="7960"/>
                </a:lnTo>
                <a:lnTo>
                  <a:pt x="1505" y="7813"/>
                </a:lnTo>
                <a:lnTo>
                  <a:pt x="1285" y="7630"/>
                </a:lnTo>
                <a:lnTo>
                  <a:pt x="1175" y="7447"/>
                </a:lnTo>
                <a:lnTo>
                  <a:pt x="991" y="7300"/>
                </a:lnTo>
                <a:lnTo>
                  <a:pt x="771" y="7153"/>
                </a:lnTo>
                <a:lnTo>
                  <a:pt x="551" y="7117"/>
                </a:lnTo>
                <a:lnTo>
                  <a:pt x="661" y="6566"/>
                </a:lnTo>
                <a:lnTo>
                  <a:pt x="771" y="6089"/>
                </a:lnTo>
                <a:lnTo>
                  <a:pt x="808" y="6016"/>
                </a:lnTo>
                <a:lnTo>
                  <a:pt x="955" y="5943"/>
                </a:lnTo>
                <a:lnTo>
                  <a:pt x="1101" y="5906"/>
                </a:lnTo>
                <a:lnTo>
                  <a:pt x="1248" y="5906"/>
                </a:lnTo>
                <a:lnTo>
                  <a:pt x="1395" y="5943"/>
                </a:lnTo>
                <a:lnTo>
                  <a:pt x="1505" y="6016"/>
                </a:lnTo>
                <a:lnTo>
                  <a:pt x="1615" y="6126"/>
                </a:lnTo>
                <a:lnTo>
                  <a:pt x="1652" y="6236"/>
                </a:lnTo>
                <a:lnTo>
                  <a:pt x="1652" y="6420"/>
                </a:lnTo>
                <a:lnTo>
                  <a:pt x="1652" y="6530"/>
                </a:lnTo>
                <a:lnTo>
                  <a:pt x="1688" y="6566"/>
                </a:lnTo>
                <a:lnTo>
                  <a:pt x="1725" y="6566"/>
                </a:lnTo>
                <a:lnTo>
                  <a:pt x="1945" y="6676"/>
                </a:lnTo>
                <a:lnTo>
                  <a:pt x="2128" y="6786"/>
                </a:lnTo>
                <a:lnTo>
                  <a:pt x="2275" y="6970"/>
                </a:lnTo>
                <a:lnTo>
                  <a:pt x="2385" y="7153"/>
                </a:lnTo>
                <a:lnTo>
                  <a:pt x="2459" y="7227"/>
                </a:lnTo>
                <a:lnTo>
                  <a:pt x="2532" y="7227"/>
                </a:lnTo>
                <a:lnTo>
                  <a:pt x="2605" y="7190"/>
                </a:lnTo>
                <a:lnTo>
                  <a:pt x="2642" y="7080"/>
                </a:lnTo>
                <a:lnTo>
                  <a:pt x="2532" y="5943"/>
                </a:lnTo>
                <a:lnTo>
                  <a:pt x="2752" y="5906"/>
                </a:lnTo>
                <a:lnTo>
                  <a:pt x="3009" y="5796"/>
                </a:lnTo>
                <a:lnTo>
                  <a:pt x="3229" y="5723"/>
                </a:lnTo>
                <a:lnTo>
                  <a:pt x="3449" y="5686"/>
                </a:lnTo>
                <a:lnTo>
                  <a:pt x="3669" y="5649"/>
                </a:lnTo>
                <a:lnTo>
                  <a:pt x="3889" y="5686"/>
                </a:lnTo>
                <a:lnTo>
                  <a:pt x="4293" y="5723"/>
                </a:lnTo>
                <a:lnTo>
                  <a:pt x="5100" y="5723"/>
                </a:lnTo>
                <a:lnTo>
                  <a:pt x="5283" y="5649"/>
                </a:lnTo>
                <a:lnTo>
                  <a:pt x="5503" y="5576"/>
                </a:lnTo>
                <a:lnTo>
                  <a:pt x="5577" y="5539"/>
                </a:lnTo>
                <a:lnTo>
                  <a:pt x="5613" y="5466"/>
                </a:lnTo>
                <a:lnTo>
                  <a:pt x="5613" y="5356"/>
                </a:lnTo>
                <a:lnTo>
                  <a:pt x="5577" y="5282"/>
                </a:lnTo>
                <a:lnTo>
                  <a:pt x="5246" y="4916"/>
                </a:lnTo>
                <a:lnTo>
                  <a:pt x="4880" y="4549"/>
                </a:lnTo>
                <a:lnTo>
                  <a:pt x="4696" y="4365"/>
                </a:lnTo>
                <a:lnTo>
                  <a:pt x="4513" y="4219"/>
                </a:lnTo>
                <a:lnTo>
                  <a:pt x="4293" y="4109"/>
                </a:lnTo>
                <a:lnTo>
                  <a:pt x="4036" y="3999"/>
                </a:lnTo>
                <a:lnTo>
                  <a:pt x="3999" y="3889"/>
                </a:lnTo>
                <a:lnTo>
                  <a:pt x="3963" y="3815"/>
                </a:lnTo>
                <a:lnTo>
                  <a:pt x="3852" y="3742"/>
                </a:lnTo>
                <a:lnTo>
                  <a:pt x="3742" y="3668"/>
                </a:lnTo>
                <a:lnTo>
                  <a:pt x="3376" y="3522"/>
                </a:lnTo>
                <a:lnTo>
                  <a:pt x="3192" y="3448"/>
                </a:lnTo>
                <a:lnTo>
                  <a:pt x="2972" y="3412"/>
                </a:lnTo>
                <a:lnTo>
                  <a:pt x="3412" y="3228"/>
                </a:lnTo>
                <a:lnTo>
                  <a:pt x="3816" y="3045"/>
                </a:lnTo>
                <a:lnTo>
                  <a:pt x="4256" y="2935"/>
                </a:lnTo>
                <a:lnTo>
                  <a:pt x="4696" y="2861"/>
                </a:lnTo>
                <a:lnTo>
                  <a:pt x="5136" y="2788"/>
                </a:lnTo>
                <a:lnTo>
                  <a:pt x="6494" y="2788"/>
                </a:lnTo>
                <a:lnTo>
                  <a:pt x="6567" y="2751"/>
                </a:lnTo>
                <a:lnTo>
                  <a:pt x="6567" y="2678"/>
                </a:lnTo>
                <a:close/>
                <a:moveTo>
                  <a:pt x="5100" y="15590"/>
                </a:moveTo>
                <a:lnTo>
                  <a:pt x="5246" y="15627"/>
                </a:lnTo>
                <a:lnTo>
                  <a:pt x="5503" y="15700"/>
                </a:lnTo>
                <a:lnTo>
                  <a:pt x="5393" y="15737"/>
                </a:lnTo>
                <a:lnTo>
                  <a:pt x="5320" y="15810"/>
                </a:lnTo>
                <a:lnTo>
                  <a:pt x="5246" y="15920"/>
                </a:lnTo>
                <a:lnTo>
                  <a:pt x="5246" y="16030"/>
                </a:lnTo>
                <a:lnTo>
                  <a:pt x="5210" y="16177"/>
                </a:lnTo>
                <a:lnTo>
                  <a:pt x="5246" y="16360"/>
                </a:lnTo>
                <a:lnTo>
                  <a:pt x="5246" y="16434"/>
                </a:lnTo>
                <a:lnTo>
                  <a:pt x="5283" y="16507"/>
                </a:lnTo>
                <a:lnTo>
                  <a:pt x="5356" y="16580"/>
                </a:lnTo>
                <a:lnTo>
                  <a:pt x="5430" y="16617"/>
                </a:lnTo>
                <a:lnTo>
                  <a:pt x="5540" y="16617"/>
                </a:lnTo>
                <a:lnTo>
                  <a:pt x="5870" y="16947"/>
                </a:lnTo>
                <a:lnTo>
                  <a:pt x="6237" y="17167"/>
                </a:lnTo>
                <a:lnTo>
                  <a:pt x="6567" y="17351"/>
                </a:lnTo>
                <a:lnTo>
                  <a:pt x="6750" y="17424"/>
                </a:lnTo>
                <a:lnTo>
                  <a:pt x="3449" y="17387"/>
                </a:lnTo>
                <a:lnTo>
                  <a:pt x="3596" y="17314"/>
                </a:lnTo>
                <a:lnTo>
                  <a:pt x="3926" y="17167"/>
                </a:lnTo>
                <a:lnTo>
                  <a:pt x="4256" y="16984"/>
                </a:lnTo>
                <a:lnTo>
                  <a:pt x="4476" y="16837"/>
                </a:lnTo>
                <a:lnTo>
                  <a:pt x="4696" y="16654"/>
                </a:lnTo>
                <a:lnTo>
                  <a:pt x="4770" y="16690"/>
                </a:lnTo>
                <a:lnTo>
                  <a:pt x="4880" y="16690"/>
                </a:lnTo>
                <a:lnTo>
                  <a:pt x="4953" y="16654"/>
                </a:lnTo>
                <a:lnTo>
                  <a:pt x="5026" y="16580"/>
                </a:lnTo>
                <a:lnTo>
                  <a:pt x="5136" y="16397"/>
                </a:lnTo>
                <a:lnTo>
                  <a:pt x="5210" y="16214"/>
                </a:lnTo>
                <a:lnTo>
                  <a:pt x="5173" y="16103"/>
                </a:lnTo>
                <a:lnTo>
                  <a:pt x="5100" y="16030"/>
                </a:lnTo>
                <a:lnTo>
                  <a:pt x="5063" y="15993"/>
                </a:lnTo>
                <a:lnTo>
                  <a:pt x="5100" y="15773"/>
                </a:lnTo>
                <a:lnTo>
                  <a:pt x="5100" y="15590"/>
                </a:lnTo>
                <a:close/>
                <a:moveTo>
                  <a:pt x="9795" y="0"/>
                </a:moveTo>
                <a:lnTo>
                  <a:pt x="9648" y="74"/>
                </a:lnTo>
                <a:lnTo>
                  <a:pt x="9391" y="110"/>
                </a:lnTo>
                <a:lnTo>
                  <a:pt x="9171" y="220"/>
                </a:lnTo>
                <a:lnTo>
                  <a:pt x="9061" y="294"/>
                </a:lnTo>
                <a:lnTo>
                  <a:pt x="8988" y="404"/>
                </a:lnTo>
                <a:lnTo>
                  <a:pt x="8951" y="514"/>
                </a:lnTo>
                <a:lnTo>
                  <a:pt x="8915" y="661"/>
                </a:lnTo>
                <a:lnTo>
                  <a:pt x="8915" y="771"/>
                </a:lnTo>
                <a:lnTo>
                  <a:pt x="8915" y="881"/>
                </a:lnTo>
                <a:lnTo>
                  <a:pt x="8988" y="1027"/>
                </a:lnTo>
                <a:lnTo>
                  <a:pt x="9025" y="1137"/>
                </a:lnTo>
                <a:lnTo>
                  <a:pt x="8254" y="2348"/>
                </a:lnTo>
                <a:lnTo>
                  <a:pt x="7631" y="2201"/>
                </a:lnTo>
                <a:lnTo>
                  <a:pt x="7007" y="2165"/>
                </a:lnTo>
                <a:lnTo>
                  <a:pt x="6384" y="2165"/>
                </a:lnTo>
                <a:lnTo>
                  <a:pt x="5797" y="2238"/>
                </a:lnTo>
                <a:lnTo>
                  <a:pt x="5650" y="2275"/>
                </a:lnTo>
                <a:lnTo>
                  <a:pt x="5577" y="2385"/>
                </a:lnTo>
                <a:lnTo>
                  <a:pt x="5100" y="2348"/>
                </a:lnTo>
                <a:lnTo>
                  <a:pt x="4623" y="2421"/>
                </a:lnTo>
                <a:lnTo>
                  <a:pt x="4109" y="2495"/>
                </a:lnTo>
                <a:lnTo>
                  <a:pt x="3632" y="2641"/>
                </a:lnTo>
                <a:lnTo>
                  <a:pt x="3192" y="2825"/>
                </a:lnTo>
                <a:lnTo>
                  <a:pt x="2715" y="3045"/>
                </a:lnTo>
                <a:lnTo>
                  <a:pt x="2312" y="3302"/>
                </a:lnTo>
                <a:lnTo>
                  <a:pt x="1945" y="3558"/>
                </a:lnTo>
                <a:lnTo>
                  <a:pt x="1505" y="3925"/>
                </a:lnTo>
                <a:lnTo>
                  <a:pt x="1138" y="4365"/>
                </a:lnTo>
                <a:lnTo>
                  <a:pt x="808" y="4806"/>
                </a:lnTo>
                <a:lnTo>
                  <a:pt x="551" y="5282"/>
                </a:lnTo>
                <a:lnTo>
                  <a:pt x="331" y="5796"/>
                </a:lnTo>
                <a:lnTo>
                  <a:pt x="184" y="6346"/>
                </a:lnTo>
                <a:lnTo>
                  <a:pt x="74" y="6896"/>
                </a:lnTo>
                <a:lnTo>
                  <a:pt x="1" y="7447"/>
                </a:lnTo>
                <a:lnTo>
                  <a:pt x="1" y="7997"/>
                </a:lnTo>
                <a:lnTo>
                  <a:pt x="38" y="8547"/>
                </a:lnTo>
                <a:lnTo>
                  <a:pt x="148" y="9097"/>
                </a:lnTo>
                <a:lnTo>
                  <a:pt x="294" y="9648"/>
                </a:lnTo>
                <a:lnTo>
                  <a:pt x="478" y="10161"/>
                </a:lnTo>
                <a:lnTo>
                  <a:pt x="698" y="10638"/>
                </a:lnTo>
                <a:lnTo>
                  <a:pt x="991" y="11115"/>
                </a:lnTo>
                <a:lnTo>
                  <a:pt x="1358" y="11555"/>
                </a:lnTo>
                <a:lnTo>
                  <a:pt x="1725" y="11958"/>
                </a:lnTo>
                <a:lnTo>
                  <a:pt x="2165" y="12325"/>
                </a:lnTo>
                <a:lnTo>
                  <a:pt x="2679" y="12655"/>
                </a:lnTo>
                <a:lnTo>
                  <a:pt x="3156" y="12912"/>
                </a:lnTo>
                <a:lnTo>
                  <a:pt x="3706" y="13132"/>
                </a:lnTo>
                <a:lnTo>
                  <a:pt x="4256" y="13279"/>
                </a:lnTo>
                <a:lnTo>
                  <a:pt x="4806" y="13389"/>
                </a:lnTo>
                <a:lnTo>
                  <a:pt x="5393" y="13462"/>
                </a:lnTo>
                <a:lnTo>
                  <a:pt x="5943" y="13462"/>
                </a:lnTo>
                <a:lnTo>
                  <a:pt x="6494" y="13426"/>
                </a:lnTo>
                <a:lnTo>
                  <a:pt x="7044" y="13352"/>
                </a:lnTo>
                <a:lnTo>
                  <a:pt x="7594" y="13206"/>
                </a:lnTo>
                <a:lnTo>
                  <a:pt x="8108" y="13022"/>
                </a:lnTo>
                <a:lnTo>
                  <a:pt x="8621" y="12802"/>
                </a:lnTo>
                <a:lnTo>
                  <a:pt x="9098" y="12509"/>
                </a:lnTo>
                <a:lnTo>
                  <a:pt x="9538" y="12215"/>
                </a:lnTo>
                <a:lnTo>
                  <a:pt x="10052" y="11775"/>
                </a:lnTo>
                <a:lnTo>
                  <a:pt x="10492" y="11262"/>
                </a:lnTo>
                <a:lnTo>
                  <a:pt x="10932" y="10711"/>
                </a:lnTo>
                <a:lnTo>
                  <a:pt x="11299" y="10161"/>
                </a:lnTo>
                <a:lnTo>
                  <a:pt x="11629" y="9538"/>
                </a:lnTo>
                <a:lnTo>
                  <a:pt x="11886" y="8914"/>
                </a:lnTo>
                <a:lnTo>
                  <a:pt x="12106" y="8290"/>
                </a:lnTo>
                <a:lnTo>
                  <a:pt x="12179" y="7924"/>
                </a:lnTo>
                <a:lnTo>
                  <a:pt x="12216" y="7593"/>
                </a:lnTo>
                <a:lnTo>
                  <a:pt x="12253" y="7080"/>
                </a:lnTo>
                <a:lnTo>
                  <a:pt x="12216" y="6603"/>
                </a:lnTo>
                <a:lnTo>
                  <a:pt x="12106" y="6126"/>
                </a:lnTo>
                <a:lnTo>
                  <a:pt x="11922" y="5649"/>
                </a:lnTo>
                <a:lnTo>
                  <a:pt x="11739" y="5172"/>
                </a:lnTo>
                <a:lnTo>
                  <a:pt x="11482" y="4732"/>
                </a:lnTo>
                <a:lnTo>
                  <a:pt x="11189" y="4329"/>
                </a:lnTo>
                <a:lnTo>
                  <a:pt x="10859" y="3962"/>
                </a:lnTo>
                <a:lnTo>
                  <a:pt x="10822" y="3852"/>
                </a:lnTo>
                <a:lnTo>
                  <a:pt x="10712" y="3815"/>
                </a:lnTo>
                <a:lnTo>
                  <a:pt x="10272" y="3375"/>
                </a:lnTo>
                <a:lnTo>
                  <a:pt x="10162" y="3302"/>
                </a:lnTo>
                <a:lnTo>
                  <a:pt x="9832" y="3082"/>
                </a:lnTo>
                <a:lnTo>
                  <a:pt x="9501" y="2861"/>
                </a:lnTo>
                <a:lnTo>
                  <a:pt x="9135" y="2678"/>
                </a:lnTo>
                <a:lnTo>
                  <a:pt x="8768" y="2531"/>
                </a:lnTo>
                <a:lnTo>
                  <a:pt x="8804" y="2458"/>
                </a:lnTo>
                <a:lnTo>
                  <a:pt x="8841" y="2421"/>
                </a:lnTo>
                <a:lnTo>
                  <a:pt x="8804" y="2348"/>
                </a:lnTo>
                <a:lnTo>
                  <a:pt x="9171" y="1871"/>
                </a:lnTo>
                <a:lnTo>
                  <a:pt x="9501" y="1394"/>
                </a:lnTo>
                <a:lnTo>
                  <a:pt x="9758" y="1394"/>
                </a:lnTo>
                <a:lnTo>
                  <a:pt x="9868" y="1358"/>
                </a:lnTo>
                <a:lnTo>
                  <a:pt x="9978" y="1284"/>
                </a:lnTo>
                <a:lnTo>
                  <a:pt x="10052" y="1211"/>
                </a:lnTo>
                <a:lnTo>
                  <a:pt x="10602" y="1468"/>
                </a:lnTo>
                <a:lnTo>
                  <a:pt x="11079" y="1798"/>
                </a:lnTo>
                <a:lnTo>
                  <a:pt x="11556" y="2128"/>
                </a:lnTo>
                <a:lnTo>
                  <a:pt x="11996" y="2531"/>
                </a:lnTo>
                <a:lnTo>
                  <a:pt x="12399" y="2972"/>
                </a:lnTo>
                <a:lnTo>
                  <a:pt x="12766" y="3412"/>
                </a:lnTo>
                <a:lnTo>
                  <a:pt x="13060" y="3925"/>
                </a:lnTo>
                <a:lnTo>
                  <a:pt x="13353" y="4439"/>
                </a:lnTo>
                <a:lnTo>
                  <a:pt x="13573" y="4989"/>
                </a:lnTo>
                <a:lnTo>
                  <a:pt x="13757" y="5539"/>
                </a:lnTo>
                <a:lnTo>
                  <a:pt x="13903" y="6126"/>
                </a:lnTo>
                <a:lnTo>
                  <a:pt x="14013" y="6713"/>
                </a:lnTo>
                <a:lnTo>
                  <a:pt x="14087" y="7300"/>
                </a:lnTo>
                <a:lnTo>
                  <a:pt x="14087" y="7887"/>
                </a:lnTo>
                <a:lnTo>
                  <a:pt x="14087" y="8510"/>
                </a:lnTo>
                <a:lnTo>
                  <a:pt x="14013" y="9097"/>
                </a:lnTo>
                <a:lnTo>
                  <a:pt x="13867" y="9758"/>
                </a:lnTo>
                <a:lnTo>
                  <a:pt x="13720" y="10381"/>
                </a:lnTo>
                <a:lnTo>
                  <a:pt x="13463" y="11005"/>
                </a:lnTo>
                <a:lnTo>
                  <a:pt x="13206" y="11592"/>
                </a:lnTo>
                <a:lnTo>
                  <a:pt x="12876" y="12179"/>
                </a:lnTo>
                <a:lnTo>
                  <a:pt x="12473" y="12692"/>
                </a:lnTo>
                <a:lnTo>
                  <a:pt x="12069" y="13206"/>
                </a:lnTo>
                <a:lnTo>
                  <a:pt x="11592" y="13683"/>
                </a:lnTo>
                <a:lnTo>
                  <a:pt x="11079" y="14049"/>
                </a:lnTo>
                <a:lnTo>
                  <a:pt x="10565" y="14416"/>
                </a:lnTo>
                <a:lnTo>
                  <a:pt x="9978" y="14710"/>
                </a:lnTo>
                <a:lnTo>
                  <a:pt x="9391" y="14966"/>
                </a:lnTo>
                <a:lnTo>
                  <a:pt x="8804" y="15150"/>
                </a:lnTo>
                <a:lnTo>
                  <a:pt x="8181" y="15260"/>
                </a:lnTo>
                <a:lnTo>
                  <a:pt x="7557" y="15333"/>
                </a:lnTo>
                <a:lnTo>
                  <a:pt x="6897" y="15370"/>
                </a:lnTo>
                <a:lnTo>
                  <a:pt x="6420" y="15333"/>
                </a:lnTo>
                <a:lnTo>
                  <a:pt x="5943" y="15296"/>
                </a:lnTo>
                <a:lnTo>
                  <a:pt x="5466" y="15186"/>
                </a:lnTo>
                <a:lnTo>
                  <a:pt x="5026" y="15076"/>
                </a:lnTo>
                <a:lnTo>
                  <a:pt x="4549" y="14893"/>
                </a:lnTo>
                <a:lnTo>
                  <a:pt x="4109" y="14673"/>
                </a:lnTo>
                <a:lnTo>
                  <a:pt x="3632" y="14453"/>
                </a:lnTo>
                <a:lnTo>
                  <a:pt x="3669" y="14416"/>
                </a:lnTo>
                <a:lnTo>
                  <a:pt x="3706" y="14343"/>
                </a:lnTo>
                <a:lnTo>
                  <a:pt x="3706" y="14269"/>
                </a:lnTo>
                <a:lnTo>
                  <a:pt x="3706" y="14196"/>
                </a:lnTo>
                <a:lnTo>
                  <a:pt x="3669" y="14123"/>
                </a:lnTo>
                <a:lnTo>
                  <a:pt x="3522" y="14013"/>
                </a:lnTo>
                <a:lnTo>
                  <a:pt x="3376" y="13939"/>
                </a:lnTo>
                <a:lnTo>
                  <a:pt x="3229" y="13903"/>
                </a:lnTo>
                <a:lnTo>
                  <a:pt x="3009" y="13903"/>
                </a:lnTo>
                <a:lnTo>
                  <a:pt x="2899" y="13939"/>
                </a:lnTo>
                <a:lnTo>
                  <a:pt x="2752" y="14013"/>
                </a:lnTo>
                <a:lnTo>
                  <a:pt x="2642" y="14123"/>
                </a:lnTo>
                <a:lnTo>
                  <a:pt x="2605" y="14269"/>
                </a:lnTo>
                <a:lnTo>
                  <a:pt x="2605" y="14416"/>
                </a:lnTo>
                <a:lnTo>
                  <a:pt x="2642" y="14563"/>
                </a:lnTo>
                <a:lnTo>
                  <a:pt x="2715" y="14710"/>
                </a:lnTo>
                <a:lnTo>
                  <a:pt x="2825" y="14820"/>
                </a:lnTo>
                <a:lnTo>
                  <a:pt x="2972" y="14856"/>
                </a:lnTo>
                <a:lnTo>
                  <a:pt x="3119" y="14893"/>
                </a:lnTo>
                <a:lnTo>
                  <a:pt x="3266" y="14856"/>
                </a:lnTo>
                <a:lnTo>
                  <a:pt x="3376" y="14746"/>
                </a:lnTo>
                <a:lnTo>
                  <a:pt x="3522" y="14856"/>
                </a:lnTo>
                <a:lnTo>
                  <a:pt x="4036" y="15150"/>
                </a:lnTo>
                <a:lnTo>
                  <a:pt x="4439" y="15333"/>
                </a:lnTo>
                <a:lnTo>
                  <a:pt x="4806" y="15480"/>
                </a:lnTo>
                <a:lnTo>
                  <a:pt x="4770" y="15553"/>
                </a:lnTo>
                <a:lnTo>
                  <a:pt x="4733" y="15590"/>
                </a:lnTo>
                <a:lnTo>
                  <a:pt x="4659" y="15810"/>
                </a:lnTo>
                <a:lnTo>
                  <a:pt x="4623" y="16030"/>
                </a:lnTo>
                <a:lnTo>
                  <a:pt x="4586" y="16470"/>
                </a:lnTo>
                <a:lnTo>
                  <a:pt x="3963" y="16654"/>
                </a:lnTo>
                <a:lnTo>
                  <a:pt x="3376" y="16910"/>
                </a:lnTo>
                <a:lnTo>
                  <a:pt x="2752" y="17167"/>
                </a:lnTo>
                <a:lnTo>
                  <a:pt x="2128" y="17387"/>
                </a:lnTo>
                <a:lnTo>
                  <a:pt x="2055" y="17424"/>
                </a:lnTo>
                <a:lnTo>
                  <a:pt x="2018" y="17497"/>
                </a:lnTo>
                <a:lnTo>
                  <a:pt x="1982" y="17571"/>
                </a:lnTo>
                <a:lnTo>
                  <a:pt x="1982" y="17644"/>
                </a:lnTo>
                <a:lnTo>
                  <a:pt x="2018" y="17717"/>
                </a:lnTo>
                <a:lnTo>
                  <a:pt x="2055" y="17791"/>
                </a:lnTo>
                <a:lnTo>
                  <a:pt x="2128" y="17828"/>
                </a:lnTo>
                <a:lnTo>
                  <a:pt x="2202" y="17864"/>
                </a:lnTo>
                <a:lnTo>
                  <a:pt x="8401" y="17901"/>
                </a:lnTo>
                <a:lnTo>
                  <a:pt x="8474" y="17901"/>
                </a:lnTo>
                <a:lnTo>
                  <a:pt x="8548" y="17864"/>
                </a:lnTo>
                <a:lnTo>
                  <a:pt x="8621" y="17791"/>
                </a:lnTo>
                <a:lnTo>
                  <a:pt x="8621" y="17717"/>
                </a:lnTo>
                <a:lnTo>
                  <a:pt x="8621" y="17644"/>
                </a:lnTo>
                <a:lnTo>
                  <a:pt x="8621" y="17571"/>
                </a:lnTo>
                <a:lnTo>
                  <a:pt x="8584" y="17497"/>
                </a:lnTo>
                <a:lnTo>
                  <a:pt x="8474" y="17424"/>
                </a:lnTo>
                <a:lnTo>
                  <a:pt x="8108" y="17277"/>
                </a:lnTo>
                <a:lnTo>
                  <a:pt x="7667" y="17167"/>
                </a:lnTo>
                <a:lnTo>
                  <a:pt x="7264" y="17057"/>
                </a:lnTo>
                <a:lnTo>
                  <a:pt x="6860" y="16947"/>
                </a:lnTo>
                <a:lnTo>
                  <a:pt x="6494" y="16764"/>
                </a:lnTo>
                <a:lnTo>
                  <a:pt x="6163" y="16544"/>
                </a:lnTo>
                <a:lnTo>
                  <a:pt x="5907" y="16324"/>
                </a:lnTo>
                <a:lnTo>
                  <a:pt x="5797" y="16214"/>
                </a:lnTo>
                <a:lnTo>
                  <a:pt x="5650" y="16140"/>
                </a:lnTo>
                <a:lnTo>
                  <a:pt x="5650" y="16103"/>
                </a:lnTo>
                <a:lnTo>
                  <a:pt x="5687" y="15920"/>
                </a:lnTo>
                <a:lnTo>
                  <a:pt x="5650" y="15737"/>
                </a:lnTo>
                <a:lnTo>
                  <a:pt x="6127" y="15810"/>
                </a:lnTo>
                <a:lnTo>
                  <a:pt x="6640" y="15847"/>
                </a:lnTo>
                <a:lnTo>
                  <a:pt x="7631" y="15847"/>
                </a:lnTo>
                <a:lnTo>
                  <a:pt x="8218" y="15773"/>
                </a:lnTo>
                <a:lnTo>
                  <a:pt x="8841" y="15627"/>
                </a:lnTo>
                <a:lnTo>
                  <a:pt x="9428" y="15480"/>
                </a:lnTo>
                <a:lnTo>
                  <a:pt x="10015" y="15260"/>
                </a:lnTo>
                <a:lnTo>
                  <a:pt x="10565" y="14966"/>
                </a:lnTo>
                <a:lnTo>
                  <a:pt x="11079" y="14673"/>
                </a:lnTo>
                <a:lnTo>
                  <a:pt x="11592" y="14306"/>
                </a:lnTo>
                <a:lnTo>
                  <a:pt x="12069" y="13903"/>
                </a:lnTo>
                <a:lnTo>
                  <a:pt x="12509" y="13462"/>
                </a:lnTo>
                <a:lnTo>
                  <a:pt x="12913" y="12986"/>
                </a:lnTo>
                <a:lnTo>
                  <a:pt x="13280" y="12472"/>
                </a:lnTo>
                <a:lnTo>
                  <a:pt x="13573" y="11922"/>
                </a:lnTo>
                <a:lnTo>
                  <a:pt x="13867" y="11372"/>
                </a:lnTo>
                <a:lnTo>
                  <a:pt x="14087" y="10785"/>
                </a:lnTo>
                <a:lnTo>
                  <a:pt x="14307" y="10198"/>
                </a:lnTo>
                <a:lnTo>
                  <a:pt x="14417" y="9574"/>
                </a:lnTo>
                <a:lnTo>
                  <a:pt x="14527" y="8951"/>
                </a:lnTo>
                <a:lnTo>
                  <a:pt x="14600" y="8327"/>
                </a:lnTo>
                <a:lnTo>
                  <a:pt x="14600" y="7703"/>
                </a:lnTo>
                <a:lnTo>
                  <a:pt x="14564" y="7080"/>
                </a:lnTo>
                <a:lnTo>
                  <a:pt x="14490" y="6456"/>
                </a:lnTo>
                <a:lnTo>
                  <a:pt x="14380" y="5833"/>
                </a:lnTo>
                <a:lnTo>
                  <a:pt x="14197" y="5209"/>
                </a:lnTo>
                <a:lnTo>
                  <a:pt x="13977" y="4622"/>
                </a:lnTo>
                <a:lnTo>
                  <a:pt x="13720" y="3999"/>
                </a:lnTo>
                <a:lnTo>
                  <a:pt x="13353" y="3412"/>
                </a:lnTo>
                <a:lnTo>
                  <a:pt x="12986" y="2861"/>
                </a:lnTo>
                <a:lnTo>
                  <a:pt x="12509" y="2311"/>
                </a:lnTo>
                <a:lnTo>
                  <a:pt x="12032" y="1834"/>
                </a:lnTo>
                <a:lnTo>
                  <a:pt x="11482" y="1394"/>
                </a:lnTo>
                <a:lnTo>
                  <a:pt x="10895" y="1027"/>
                </a:lnTo>
                <a:lnTo>
                  <a:pt x="10602" y="881"/>
                </a:lnTo>
                <a:lnTo>
                  <a:pt x="10272" y="734"/>
                </a:lnTo>
                <a:lnTo>
                  <a:pt x="10308" y="587"/>
                </a:lnTo>
                <a:lnTo>
                  <a:pt x="10308" y="441"/>
                </a:lnTo>
                <a:lnTo>
                  <a:pt x="10272" y="294"/>
                </a:lnTo>
                <a:lnTo>
                  <a:pt x="10198" y="147"/>
                </a:lnTo>
                <a:lnTo>
                  <a:pt x="10088" y="74"/>
                </a:lnTo>
                <a:lnTo>
                  <a:pt x="9942" y="0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447" name="Shape 447"/>
          <p:cNvSpPr/>
          <p:nvPr/>
        </p:nvSpPr>
        <p:spPr>
          <a:xfrm>
            <a:off x="8318810" y="-29822"/>
            <a:ext cx="456818" cy="425588"/>
          </a:xfrm>
          <a:custGeom>
            <a:avLst/>
            <a:gdLst/>
            <a:ahLst/>
            <a:cxnLst/>
            <a:rect l="0" t="0" r="0" b="0"/>
            <a:pathLst>
              <a:path w="16105" h="15004" extrusionOk="0">
                <a:moveTo>
                  <a:pt x="13170" y="587"/>
                </a:moveTo>
                <a:lnTo>
                  <a:pt x="13206" y="624"/>
                </a:lnTo>
                <a:lnTo>
                  <a:pt x="13280" y="661"/>
                </a:lnTo>
                <a:lnTo>
                  <a:pt x="13353" y="697"/>
                </a:lnTo>
                <a:lnTo>
                  <a:pt x="13610" y="771"/>
                </a:lnTo>
                <a:lnTo>
                  <a:pt x="13830" y="844"/>
                </a:lnTo>
                <a:lnTo>
                  <a:pt x="14013" y="954"/>
                </a:lnTo>
                <a:lnTo>
                  <a:pt x="14160" y="1174"/>
                </a:lnTo>
                <a:lnTo>
                  <a:pt x="14307" y="1394"/>
                </a:lnTo>
                <a:lnTo>
                  <a:pt x="14343" y="1651"/>
                </a:lnTo>
                <a:lnTo>
                  <a:pt x="14307" y="1908"/>
                </a:lnTo>
                <a:lnTo>
                  <a:pt x="14233" y="2128"/>
                </a:lnTo>
                <a:lnTo>
                  <a:pt x="14087" y="2348"/>
                </a:lnTo>
                <a:lnTo>
                  <a:pt x="13903" y="2531"/>
                </a:lnTo>
                <a:lnTo>
                  <a:pt x="13683" y="2678"/>
                </a:lnTo>
                <a:lnTo>
                  <a:pt x="13463" y="2788"/>
                </a:lnTo>
                <a:lnTo>
                  <a:pt x="13170" y="2825"/>
                </a:lnTo>
                <a:lnTo>
                  <a:pt x="12840" y="2788"/>
                </a:lnTo>
                <a:lnTo>
                  <a:pt x="12656" y="2751"/>
                </a:lnTo>
                <a:lnTo>
                  <a:pt x="12546" y="2715"/>
                </a:lnTo>
                <a:lnTo>
                  <a:pt x="12436" y="2641"/>
                </a:lnTo>
                <a:lnTo>
                  <a:pt x="12363" y="2495"/>
                </a:lnTo>
                <a:lnTo>
                  <a:pt x="12289" y="2495"/>
                </a:lnTo>
                <a:lnTo>
                  <a:pt x="12253" y="2275"/>
                </a:lnTo>
                <a:lnTo>
                  <a:pt x="12253" y="2054"/>
                </a:lnTo>
                <a:lnTo>
                  <a:pt x="12253" y="1871"/>
                </a:lnTo>
                <a:lnTo>
                  <a:pt x="12289" y="1724"/>
                </a:lnTo>
                <a:lnTo>
                  <a:pt x="12399" y="1394"/>
                </a:lnTo>
                <a:lnTo>
                  <a:pt x="12583" y="1064"/>
                </a:lnTo>
                <a:lnTo>
                  <a:pt x="12840" y="807"/>
                </a:lnTo>
                <a:lnTo>
                  <a:pt x="12986" y="697"/>
                </a:lnTo>
                <a:lnTo>
                  <a:pt x="13170" y="587"/>
                </a:lnTo>
                <a:close/>
                <a:moveTo>
                  <a:pt x="9061" y="3338"/>
                </a:moveTo>
                <a:lnTo>
                  <a:pt x="9245" y="3412"/>
                </a:lnTo>
                <a:lnTo>
                  <a:pt x="9245" y="3448"/>
                </a:lnTo>
                <a:lnTo>
                  <a:pt x="9171" y="3632"/>
                </a:lnTo>
                <a:lnTo>
                  <a:pt x="9171" y="3668"/>
                </a:lnTo>
                <a:lnTo>
                  <a:pt x="9135" y="3632"/>
                </a:lnTo>
                <a:lnTo>
                  <a:pt x="9061" y="3522"/>
                </a:lnTo>
                <a:lnTo>
                  <a:pt x="8988" y="3448"/>
                </a:lnTo>
                <a:lnTo>
                  <a:pt x="8988" y="3412"/>
                </a:lnTo>
                <a:lnTo>
                  <a:pt x="8988" y="3375"/>
                </a:lnTo>
                <a:lnTo>
                  <a:pt x="9061" y="3338"/>
                </a:lnTo>
                <a:close/>
                <a:moveTo>
                  <a:pt x="14123" y="440"/>
                </a:moveTo>
                <a:lnTo>
                  <a:pt x="14233" y="477"/>
                </a:lnTo>
                <a:lnTo>
                  <a:pt x="14307" y="587"/>
                </a:lnTo>
                <a:lnTo>
                  <a:pt x="14417" y="661"/>
                </a:lnTo>
                <a:lnTo>
                  <a:pt x="14454" y="807"/>
                </a:lnTo>
                <a:lnTo>
                  <a:pt x="14527" y="807"/>
                </a:lnTo>
                <a:lnTo>
                  <a:pt x="14490" y="624"/>
                </a:lnTo>
                <a:lnTo>
                  <a:pt x="14454" y="477"/>
                </a:lnTo>
                <a:lnTo>
                  <a:pt x="14600" y="551"/>
                </a:lnTo>
                <a:lnTo>
                  <a:pt x="14784" y="624"/>
                </a:lnTo>
                <a:lnTo>
                  <a:pt x="14967" y="771"/>
                </a:lnTo>
                <a:lnTo>
                  <a:pt x="15114" y="881"/>
                </a:lnTo>
                <a:lnTo>
                  <a:pt x="15224" y="1064"/>
                </a:lnTo>
                <a:lnTo>
                  <a:pt x="15334" y="1211"/>
                </a:lnTo>
                <a:lnTo>
                  <a:pt x="15444" y="1578"/>
                </a:lnTo>
                <a:lnTo>
                  <a:pt x="15554" y="1944"/>
                </a:lnTo>
                <a:lnTo>
                  <a:pt x="15627" y="2385"/>
                </a:lnTo>
                <a:lnTo>
                  <a:pt x="15664" y="2568"/>
                </a:lnTo>
                <a:lnTo>
                  <a:pt x="15627" y="2788"/>
                </a:lnTo>
                <a:lnTo>
                  <a:pt x="15591" y="2972"/>
                </a:lnTo>
                <a:lnTo>
                  <a:pt x="15481" y="3118"/>
                </a:lnTo>
                <a:lnTo>
                  <a:pt x="15187" y="3412"/>
                </a:lnTo>
                <a:lnTo>
                  <a:pt x="14930" y="3595"/>
                </a:lnTo>
                <a:lnTo>
                  <a:pt x="14600" y="3705"/>
                </a:lnTo>
                <a:lnTo>
                  <a:pt x="14270" y="3779"/>
                </a:lnTo>
                <a:lnTo>
                  <a:pt x="13940" y="3815"/>
                </a:lnTo>
                <a:lnTo>
                  <a:pt x="13720" y="3779"/>
                </a:lnTo>
                <a:lnTo>
                  <a:pt x="13500" y="3742"/>
                </a:lnTo>
                <a:lnTo>
                  <a:pt x="13316" y="3668"/>
                </a:lnTo>
                <a:lnTo>
                  <a:pt x="13133" y="3595"/>
                </a:lnTo>
                <a:lnTo>
                  <a:pt x="12950" y="3485"/>
                </a:lnTo>
                <a:lnTo>
                  <a:pt x="12803" y="3338"/>
                </a:lnTo>
                <a:lnTo>
                  <a:pt x="12656" y="3192"/>
                </a:lnTo>
                <a:lnTo>
                  <a:pt x="12546" y="3045"/>
                </a:lnTo>
                <a:lnTo>
                  <a:pt x="12840" y="3118"/>
                </a:lnTo>
                <a:lnTo>
                  <a:pt x="13133" y="3155"/>
                </a:lnTo>
                <a:lnTo>
                  <a:pt x="13426" y="3118"/>
                </a:lnTo>
                <a:lnTo>
                  <a:pt x="13720" y="3045"/>
                </a:lnTo>
                <a:lnTo>
                  <a:pt x="13977" y="2935"/>
                </a:lnTo>
                <a:lnTo>
                  <a:pt x="14233" y="2751"/>
                </a:lnTo>
                <a:lnTo>
                  <a:pt x="14417" y="2495"/>
                </a:lnTo>
                <a:lnTo>
                  <a:pt x="14600" y="2238"/>
                </a:lnTo>
                <a:lnTo>
                  <a:pt x="14674" y="1981"/>
                </a:lnTo>
                <a:lnTo>
                  <a:pt x="14710" y="1724"/>
                </a:lnTo>
                <a:lnTo>
                  <a:pt x="14674" y="1468"/>
                </a:lnTo>
                <a:lnTo>
                  <a:pt x="14600" y="1211"/>
                </a:lnTo>
                <a:lnTo>
                  <a:pt x="14490" y="991"/>
                </a:lnTo>
                <a:lnTo>
                  <a:pt x="14343" y="771"/>
                </a:lnTo>
                <a:lnTo>
                  <a:pt x="14160" y="587"/>
                </a:lnTo>
                <a:lnTo>
                  <a:pt x="13940" y="440"/>
                </a:lnTo>
                <a:close/>
                <a:moveTo>
                  <a:pt x="13757" y="0"/>
                </a:moveTo>
                <a:lnTo>
                  <a:pt x="13610" y="74"/>
                </a:lnTo>
                <a:lnTo>
                  <a:pt x="13353" y="110"/>
                </a:lnTo>
                <a:lnTo>
                  <a:pt x="13133" y="147"/>
                </a:lnTo>
                <a:lnTo>
                  <a:pt x="12913" y="257"/>
                </a:lnTo>
                <a:lnTo>
                  <a:pt x="12729" y="404"/>
                </a:lnTo>
                <a:lnTo>
                  <a:pt x="12509" y="551"/>
                </a:lnTo>
                <a:lnTo>
                  <a:pt x="12363" y="734"/>
                </a:lnTo>
                <a:lnTo>
                  <a:pt x="12216" y="917"/>
                </a:lnTo>
                <a:lnTo>
                  <a:pt x="12069" y="1137"/>
                </a:lnTo>
                <a:lnTo>
                  <a:pt x="11996" y="1321"/>
                </a:lnTo>
                <a:lnTo>
                  <a:pt x="11922" y="1578"/>
                </a:lnTo>
                <a:lnTo>
                  <a:pt x="11849" y="1798"/>
                </a:lnTo>
                <a:lnTo>
                  <a:pt x="11849" y="2054"/>
                </a:lnTo>
                <a:lnTo>
                  <a:pt x="11849" y="2275"/>
                </a:lnTo>
                <a:lnTo>
                  <a:pt x="11886" y="2531"/>
                </a:lnTo>
                <a:lnTo>
                  <a:pt x="11959" y="2751"/>
                </a:lnTo>
                <a:lnTo>
                  <a:pt x="12033" y="2972"/>
                </a:lnTo>
                <a:lnTo>
                  <a:pt x="12143" y="3192"/>
                </a:lnTo>
                <a:lnTo>
                  <a:pt x="12253" y="3375"/>
                </a:lnTo>
                <a:lnTo>
                  <a:pt x="12399" y="3558"/>
                </a:lnTo>
                <a:lnTo>
                  <a:pt x="12583" y="3705"/>
                </a:lnTo>
                <a:lnTo>
                  <a:pt x="12766" y="3852"/>
                </a:lnTo>
                <a:lnTo>
                  <a:pt x="12986" y="3999"/>
                </a:lnTo>
                <a:lnTo>
                  <a:pt x="13206" y="4072"/>
                </a:lnTo>
                <a:lnTo>
                  <a:pt x="13426" y="4145"/>
                </a:lnTo>
                <a:lnTo>
                  <a:pt x="13683" y="4219"/>
                </a:lnTo>
                <a:lnTo>
                  <a:pt x="14123" y="4219"/>
                </a:lnTo>
                <a:lnTo>
                  <a:pt x="14564" y="4145"/>
                </a:lnTo>
                <a:lnTo>
                  <a:pt x="15004" y="3999"/>
                </a:lnTo>
                <a:lnTo>
                  <a:pt x="15371" y="3779"/>
                </a:lnTo>
                <a:lnTo>
                  <a:pt x="15591" y="3632"/>
                </a:lnTo>
                <a:lnTo>
                  <a:pt x="15737" y="3448"/>
                </a:lnTo>
                <a:lnTo>
                  <a:pt x="15884" y="3265"/>
                </a:lnTo>
                <a:lnTo>
                  <a:pt x="15994" y="3045"/>
                </a:lnTo>
                <a:lnTo>
                  <a:pt x="16067" y="2788"/>
                </a:lnTo>
                <a:lnTo>
                  <a:pt x="16104" y="2495"/>
                </a:lnTo>
                <a:lnTo>
                  <a:pt x="16067" y="2238"/>
                </a:lnTo>
                <a:lnTo>
                  <a:pt x="15994" y="1981"/>
                </a:lnTo>
                <a:lnTo>
                  <a:pt x="15884" y="1431"/>
                </a:lnTo>
                <a:lnTo>
                  <a:pt x="15774" y="1174"/>
                </a:lnTo>
                <a:lnTo>
                  <a:pt x="15664" y="954"/>
                </a:lnTo>
                <a:lnTo>
                  <a:pt x="15517" y="734"/>
                </a:lnTo>
                <a:lnTo>
                  <a:pt x="15371" y="551"/>
                </a:lnTo>
                <a:lnTo>
                  <a:pt x="15150" y="367"/>
                </a:lnTo>
                <a:lnTo>
                  <a:pt x="14930" y="220"/>
                </a:lnTo>
                <a:lnTo>
                  <a:pt x="14637" y="74"/>
                </a:lnTo>
                <a:lnTo>
                  <a:pt x="14270" y="0"/>
                </a:lnTo>
                <a:close/>
                <a:moveTo>
                  <a:pt x="11115" y="4549"/>
                </a:moveTo>
                <a:lnTo>
                  <a:pt x="11446" y="4842"/>
                </a:lnTo>
                <a:lnTo>
                  <a:pt x="11299" y="4952"/>
                </a:lnTo>
                <a:lnTo>
                  <a:pt x="11115" y="4916"/>
                </a:lnTo>
                <a:lnTo>
                  <a:pt x="10932" y="4916"/>
                </a:lnTo>
                <a:lnTo>
                  <a:pt x="10639" y="4952"/>
                </a:lnTo>
                <a:lnTo>
                  <a:pt x="10859" y="4732"/>
                </a:lnTo>
                <a:lnTo>
                  <a:pt x="11115" y="4549"/>
                </a:lnTo>
                <a:close/>
                <a:moveTo>
                  <a:pt x="6860" y="3632"/>
                </a:moveTo>
                <a:lnTo>
                  <a:pt x="7007" y="3668"/>
                </a:lnTo>
                <a:lnTo>
                  <a:pt x="7044" y="3705"/>
                </a:lnTo>
                <a:lnTo>
                  <a:pt x="7044" y="3742"/>
                </a:lnTo>
                <a:lnTo>
                  <a:pt x="7044" y="3779"/>
                </a:lnTo>
                <a:lnTo>
                  <a:pt x="7080" y="3852"/>
                </a:lnTo>
                <a:lnTo>
                  <a:pt x="7191" y="3889"/>
                </a:lnTo>
                <a:lnTo>
                  <a:pt x="7374" y="3889"/>
                </a:lnTo>
                <a:lnTo>
                  <a:pt x="7411" y="3925"/>
                </a:lnTo>
                <a:lnTo>
                  <a:pt x="7447" y="4035"/>
                </a:lnTo>
                <a:lnTo>
                  <a:pt x="7484" y="4145"/>
                </a:lnTo>
                <a:lnTo>
                  <a:pt x="7484" y="4255"/>
                </a:lnTo>
                <a:lnTo>
                  <a:pt x="7447" y="4512"/>
                </a:lnTo>
                <a:lnTo>
                  <a:pt x="7374" y="4769"/>
                </a:lnTo>
                <a:lnTo>
                  <a:pt x="7227" y="5026"/>
                </a:lnTo>
                <a:lnTo>
                  <a:pt x="7154" y="5136"/>
                </a:lnTo>
                <a:lnTo>
                  <a:pt x="7044" y="5209"/>
                </a:lnTo>
                <a:lnTo>
                  <a:pt x="6934" y="5246"/>
                </a:lnTo>
                <a:lnTo>
                  <a:pt x="6787" y="5246"/>
                </a:lnTo>
                <a:lnTo>
                  <a:pt x="6787" y="4989"/>
                </a:lnTo>
                <a:lnTo>
                  <a:pt x="6750" y="4769"/>
                </a:lnTo>
                <a:lnTo>
                  <a:pt x="6640" y="4549"/>
                </a:lnTo>
                <a:lnTo>
                  <a:pt x="6494" y="4329"/>
                </a:lnTo>
                <a:lnTo>
                  <a:pt x="6310" y="4145"/>
                </a:lnTo>
                <a:lnTo>
                  <a:pt x="6090" y="4035"/>
                </a:lnTo>
                <a:lnTo>
                  <a:pt x="6090" y="3925"/>
                </a:lnTo>
                <a:lnTo>
                  <a:pt x="6163" y="3852"/>
                </a:lnTo>
                <a:lnTo>
                  <a:pt x="6237" y="3779"/>
                </a:lnTo>
                <a:lnTo>
                  <a:pt x="6347" y="3742"/>
                </a:lnTo>
                <a:lnTo>
                  <a:pt x="6567" y="3705"/>
                </a:lnTo>
                <a:lnTo>
                  <a:pt x="6860" y="3632"/>
                </a:lnTo>
                <a:close/>
                <a:moveTo>
                  <a:pt x="6530" y="3192"/>
                </a:moveTo>
                <a:lnTo>
                  <a:pt x="6494" y="3228"/>
                </a:lnTo>
                <a:lnTo>
                  <a:pt x="6457" y="3302"/>
                </a:lnTo>
                <a:lnTo>
                  <a:pt x="6457" y="3338"/>
                </a:lnTo>
                <a:lnTo>
                  <a:pt x="6457" y="3412"/>
                </a:lnTo>
                <a:lnTo>
                  <a:pt x="6200" y="3485"/>
                </a:lnTo>
                <a:lnTo>
                  <a:pt x="5980" y="3558"/>
                </a:lnTo>
                <a:lnTo>
                  <a:pt x="5797" y="3742"/>
                </a:lnTo>
                <a:lnTo>
                  <a:pt x="5760" y="3815"/>
                </a:lnTo>
                <a:lnTo>
                  <a:pt x="5687" y="3925"/>
                </a:lnTo>
                <a:lnTo>
                  <a:pt x="5687" y="4035"/>
                </a:lnTo>
                <a:lnTo>
                  <a:pt x="5687" y="4072"/>
                </a:lnTo>
                <a:lnTo>
                  <a:pt x="5797" y="4219"/>
                </a:lnTo>
                <a:lnTo>
                  <a:pt x="5907" y="4292"/>
                </a:lnTo>
                <a:lnTo>
                  <a:pt x="6053" y="4365"/>
                </a:lnTo>
                <a:lnTo>
                  <a:pt x="6163" y="4439"/>
                </a:lnTo>
                <a:lnTo>
                  <a:pt x="6274" y="4512"/>
                </a:lnTo>
                <a:lnTo>
                  <a:pt x="6347" y="4622"/>
                </a:lnTo>
                <a:lnTo>
                  <a:pt x="6420" y="4769"/>
                </a:lnTo>
                <a:lnTo>
                  <a:pt x="6494" y="5026"/>
                </a:lnTo>
                <a:lnTo>
                  <a:pt x="6457" y="5282"/>
                </a:lnTo>
                <a:lnTo>
                  <a:pt x="6494" y="5392"/>
                </a:lnTo>
                <a:lnTo>
                  <a:pt x="6530" y="5466"/>
                </a:lnTo>
                <a:lnTo>
                  <a:pt x="6750" y="5539"/>
                </a:lnTo>
                <a:lnTo>
                  <a:pt x="6934" y="5539"/>
                </a:lnTo>
                <a:lnTo>
                  <a:pt x="7117" y="5503"/>
                </a:lnTo>
                <a:lnTo>
                  <a:pt x="7264" y="5429"/>
                </a:lnTo>
                <a:lnTo>
                  <a:pt x="7411" y="5282"/>
                </a:lnTo>
                <a:lnTo>
                  <a:pt x="7521" y="5136"/>
                </a:lnTo>
                <a:lnTo>
                  <a:pt x="7631" y="4952"/>
                </a:lnTo>
                <a:lnTo>
                  <a:pt x="7704" y="4769"/>
                </a:lnTo>
                <a:lnTo>
                  <a:pt x="7741" y="4585"/>
                </a:lnTo>
                <a:lnTo>
                  <a:pt x="7777" y="4365"/>
                </a:lnTo>
                <a:lnTo>
                  <a:pt x="7777" y="4145"/>
                </a:lnTo>
                <a:lnTo>
                  <a:pt x="7777" y="3925"/>
                </a:lnTo>
                <a:lnTo>
                  <a:pt x="7704" y="3779"/>
                </a:lnTo>
                <a:lnTo>
                  <a:pt x="7631" y="3668"/>
                </a:lnTo>
                <a:lnTo>
                  <a:pt x="7484" y="3595"/>
                </a:lnTo>
                <a:lnTo>
                  <a:pt x="7337" y="3595"/>
                </a:lnTo>
                <a:lnTo>
                  <a:pt x="7301" y="3485"/>
                </a:lnTo>
                <a:lnTo>
                  <a:pt x="7227" y="3448"/>
                </a:lnTo>
                <a:lnTo>
                  <a:pt x="7044" y="3375"/>
                </a:lnTo>
                <a:lnTo>
                  <a:pt x="6824" y="3302"/>
                </a:lnTo>
                <a:lnTo>
                  <a:pt x="6677" y="3228"/>
                </a:lnTo>
                <a:lnTo>
                  <a:pt x="6567" y="3192"/>
                </a:lnTo>
                <a:close/>
                <a:moveTo>
                  <a:pt x="11739" y="5136"/>
                </a:moveTo>
                <a:lnTo>
                  <a:pt x="12179" y="5686"/>
                </a:lnTo>
                <a:lnTo>
                  <a:pt x="11776" y="5796"/>
                </a:lnTo>
                <a:lnTo>
                  <a:pt x="11409" y="6016"/>
                </a:lnTo>
                <a:lnTo>
                  <a:pt x="11042" y="6236"/>
                </a:lnTo>
                <a:lnTo>
                  <a:pt x="10895" y="6383"/>
                </a:lnTo>
                <a:lnTo>
                  <a:pt x="10785" y="6566"/>
                </a:lnTo>
                <a:lnTo>
                  <a:pt x="10749" y="6640"/>
                </a:lnTo>
                <a:lnTo>
                  <a:pt x="10785" y="6676"/>
                </a:lnTo>
                <a:lnTo>
                  <a:pt x="10859" y="6713"/>
                </a:lnTo>
                <a:lnTo>
                  <a:pt x="10932" y="6713"/>
                </a:lnTo>
                <a:lnTo>
                  <a:pt x="11262" y="6493"/>
                </a:lnTo>
                <a:lnTo>
                  <a:pt x="11556" y="6310"/>
                </a:lnTo>
                <a:lnTo>
                  <a:pt x="11849" y="6199"/>
                </a:lnTo>
                <a:lnTo>
                  <a:pt x="12143" y="6089"/>
                </a:lnTo>
                <a:lnTo>
                  <a:pt x="12253" y="6053"/>
                </a:lnTo>
                <a:lnTo>
                  <a:pt x="12363" y="6016"/>
                </a:lnTo>
                <a:lnTo>
                  <a:pt x="12399" y="5979"/>
                </a:lnTo>
                <a:lnTo>
                  <a:pt x="12619" y="6456"/>
                </a:lnTo>
                <a:lnTo>
                  <a:pt x="12840" y="6896"/>
                </a:lnTo>
                <a:lnTo>
                  <a:pt x="12803" y="6933"/>
                </a:lnTo>
                <a:lnTo>
                  <a:pt x="12326" y="7043"/>
                </a:lnTo>
                <a:lnTo>
                  <a:pt x="11812" y="7117"/>
                </a:lnTo>
                <a:lnTo>
                  <a:pt x="11299" y="7117"/>
                </a:lnTo>
                <a:lnTo>
                  <a:pt x="10749" y="7080"/>
                </a:lnTo>
                <a:lnTo>
                  <a:pt x="10675" y="7117"/>
                </a:lnTo>
                <a:lnTo>
                  <a:pt x="10639" y="7153"/>
                </a:lnTo>
                <a:lnTo>
                  <a:pt x="10639" y="7227"/>
                </a:lnTo>
                <a:lnTo>
                  <a:pt x="10712" y="7300"/>
                </a:lnTo>
                <a:lnTo>
                  <a:pt x="10932" y="7373"/>
                </a:lnTo>
                <a:lnTo>
                  <a:pt x="11189" y="7447"/>
                </a:lnTo>
                <a:lnTo>
                  <a:pt x="11702" y="7483"/>
                </a:lnTo>
                <a:lnTo>
                  <a:pt x="11959" y="7483"/>
                </a:lnTo>
                <a:lnTo>
                  <a:pt x="12216" y="7447"/>
                </a:lnTo>
                <a:lnTo>
                  <a:pt x="12583" y="7373"/>
                </a:lnTo>
                <a:lnTo>
                  <a:pt x="12693" y="7373"/>
                </a:lnTo>
                <a:lnTo>
                  <a:pt x="12766" y="7337"/>
                </a:lnTo>
                <a:lnTo>
                  <a:pt x="12803" y="7410"/>
                </a:lnTo>
                <a:lnTo>
                  <a:pt x="12840" y="7447"/>
                </a:lnTo>
                <a:lnTo>
                  <a:pt x="12876" y="7483"/>
                </a:lnTo>
                <a:lnTo>
                  <a:pt x="12986" y="7520"/>
                </a:lnTo>
                <a:lnTo>
                  <a:pt x="13023" y="7777"/>
                </a:lnTo>
                <a:lnTo>
                  <a:pt x="13060" y="8070"/>
                </a:lnTo>
                <a:lnTo>
                  <a:pt x="12986" y="8107"/>
                </a:lnTo>
                <a:lnTo>
                  <a:pt x="12693" y="7997"/>
                </a:lnTo>
                <a:lnTo>
                  <a:pt x="12473" y="7887"/>
                </a:lnTo>
                <a:lnTo>
                  <a:pt x="12253" y="7777"/>
                </a:lnTo>
                <a:lnTo>
                  <a:pt x="11886" y="7777"/>
                </a:lnTo>
                <a:lnTo>
                  <a:pt x="11776" y="7813"/>
                </a:lnTo>
                <a:lnTo>
                  <a:pt x="11226" y="7777"/>
                </a:lnTo>
                <a:lnTo>
                  <a:pt x="10895" y="7740"/>
                </a:lnTo>
                <a:lnTo>
                  <a:pt x="10749" y="7740"/>
                </a:lnTo>
                <a:lnTo>
                  <a:pt x="10675" y="7703"/>
                </a:lnTo>
                <a:lnTo>
                  <a:pt x="10565" y="7483"/>
                </a:lnTo>
                <a:lnTo>
                  <a:pt x="10529" y="7483"/>
                </a:lnTo>
                <a:lnTo>
                  <a:pt x="10529" y="7520"/>
                </a:lnTo>
                <a:lnTo>
                  <a:pt x="10529" y="7887"/>
                </a:lnTo>
                <a:lnTo>
                  <a:pt x="10529" y="7960"/>
                </a:lnTo>
                <a:lnTo>
                  <a:pt x="10602" y="7997"/>
                </a:lnTo>
                <a:lnTo>
                  <a:pt x="11042" y="8107"/>
                </a:lnTo>
                <a:lnTo>
                  <a:pt x="11482" y="8144"/>
                </a:lnTo>
                <a:lnTo>
                  <a:pt x="11482" y="8327"/>
                </a:lnTo>
                <a:lnTo>
                  <a:pt x="11519" y="8474"/>
                </a:lnTo>
                <a:lnTo>
                  <a:pt x="11592" y="8547"/>
                </a:lnTo>
                <a:lnTo>
                  <a:pt x="11629" y="8584"/>
                </a:lnTo>
                <a:lnTo>
                  <a:pt x="11776" y="8657"/>
                </a:lnTo>
                <a:lnTo>
                  <a:pt x="11959" y="8767"/>
                </a:lnTo>
                <a:lnTo>
                  <a:pt x="11409" y="8657"/>
                </a:lnTo>
                <a:lnTo>
                  <a:pt x="10969" y="8474"/>
                </a:lnTo>
                <a:lnTo>
                  <a:pt x="10712" y="8437"/>
                </a:lnTo>
                <a:lnTo>
                  <a:pt x="10455" y="8400"/>
                </a:lnTo>
                <a:lnTo>
                  <a:pt x="10198" y="8217"/>
                </a:lnTo>
                <a:lnTo>
                  <a:pt x="10052" y="8180"/>
                </a:lnTo>
                <a:lnTo>
                  <a:pt x="9942" y="8144"/>
                </a:lnTo>
                <a:lnTo>
                  <a:pt x="9722" y="8180"/>
                </a:lnTo>
                <a:lnTo>
                  <a:pt x="9575" y="8254"/>
                </a:lnTo>
                <a:lnTo>
                  <a:pt x="9465" y="8364"/>
                </a:lnTo>
                <a:lnTo>
                  <a:pt x="9355" y="8510"/>
                </a:lnTo>
                <a:lnTo>
                  <a:pt x="9245" y="8584"/>
                </a:lnTo>
                <a:lnTo>
                  <a:pt x="9098" y="8620"/>
                </a:lnTo>
                <a:lnTo>
                  <a:pt x="8841" y="8584"/>
                </a:lnTo>
                <a:lnTo>
                  <a:pt x="8621" y="8620"/>
                </a:lnTo>
                <a:lnTo>
                  <a:pt x="8401" y="8694"/>
                </a:lnTo>
                <a:lnTo>
                  <a:pt x="8181" y="8804"/>
                </a:lnTo>
                <a:lnTo>
                  <a:pt x="7924" y="8804"/>
                </a:lnTo>
                <a:lnTo>
                  <a:pt x="7851" y="8767"/>
                </a:lnTo>
                <a:lnTo>
                  <a:pt x="7814" y="8730"/>
                </a:lnTo>
                <a:lnTo>
                  <a:pt x="7814" y="8694"/>
                </a:lnTo>
                <a:lnTo>
                  <a:pt x="7887" y="8620"/>
                </a:lnTo>
                <a:lnTo>
                  <a:pt x="7998" y="8510"/>
                </a:lnTo>
                <a:lnTo>
                  <a:pt x="8144" y="8437"/>
                </a:lnTo>
                <a:lnTo>
                  <a:pt x="8401" y="8327"/>
                </a:lnTo>
                <a:lnTo>
                  <a:pt x="8731" y="8180"/>
                </a:lnTo>
                <a:lnTo>
                  <a:pt x="8915" y="8070"/>
                </a:lnTo>
                <a:lnTo>
                  <a:pt x="9025" y="7924"/>
                </a:lnTo>
                <a:lnTo>
                  <a:pt x="9135" y="7777"/>
                </a:lnTo>
                <a:lnTo>
                  <a:pt x="9208" y="7630"/>
                </a:lnTo>
                <a:lnTo>
                  <a:pt x="9208" y="7447"/>
                </a:lnTo>
                <a:lnTo>
                  <a:pt x="9171" y="7227"/>
                </a:lnTo>
                <a:lnTo>
                  <a:pt x="9098" y="7117"/>
                </a:lnTo>
                <a:lnTo>
                  <a:pt x="8988" y="7006"/>
                </a:lnTo>
                <a:lnTo>
                  <a:pt x="8841" y="6896"/>
                </a:lnTo>
                <a:lnTo>
                  <a:pt x="8694" y="6860"/>
                </a:lnTo>
                <a:lnTo>
                  <a:pt x="8548" y="6823"/>
                </a:lnTo>
                <a:lnTo>
                  <a:pt x="8401" y="6823"/>
                </a:lnTo>
                <a:lnTo>
                  <a:pt x="8254" y="6860"/>
                </a:lnTo>
                <a:lnTo>
                  <a:pt x="8108" y="6933"/>
                </a:lnTo>
                <a:lnTo>
                  <a:pt x="7924" y="7117"/>
                </a:lnTo>
                <a:lnTo>
                  <a:pt x="7924" y="7117"/>
                </a:lnTo>
                <a:lnTo>
                  <a:pt x="7998" y="6970"/>
                </a:lnTo>
                <a:lnTo>
                  <a:pt x="8108" y="6860"/>
                </a:lnTo>
                <a:lnTo>
                  <a:pt x="8291" y="6603"/>
                </a:lnTo>
                <a:lnTo>
                  <a:pt x="8511" y="6383"/>
                </a:lnTo>
                <a:lnTo>
                  <a:pt x="8768" y="6126"/>
                </a:lnTo>
                <a:lnTo>
                  <a:pt x="8951" y="5943"/>
                </a:lnTo>
                <a:lnTo>
                  <a:pt x="9135" y="5796"/>
                </a:lnTo>
                <a:lnTo>
                  <a:pt x="9171" y="5796"/>
                </a:lnTo>
                <a:lnTo>
                  <a:pt x="9391" y="5759"/>
                </a:lnTo>
                <a:lnTo>
                  <a:pt x="9612" y="5686"/>
                </a:lnTo>
                <a:lnTo>
                  <a:pt x="10052" y="5539"/>
                </a:lnTo>
                <a:lnTo>
                  <a:pt x="10455" y="5356"/>
                </a:lnTo>
                <a:lnTo>
                  <a:pt x="10639" y="5282"/>
                </a:lnTo>
                <a:lnTo>
                  <a:pt x="10895" y="5246"/>
                </a:lnTo>
                <a:lnTo>
                  <a:pt x="10895" y="5246"/>
                </a:lnTo>
                <a:lnTo>
                  <a:pt x="10602" y="5503"/>
                </a:lnTo>
                <a:lnTo>
                  <a:pt x="10492" y="5649"/>
                </a:lnTo>
                <a:lnTo>
                  <a:pt x="10419" y="5833"/>
                </a:lnTo>
                <a:lnTo>
                  <a:pt x="10455" y="5869"/>
                </a:lnTo>
                <a:lnTo>
                  <a:pt x="10639" y="5796"/>
                </a:lnTo>
                <a:lnTo>
                  <a:pt x="10822" y="5723"/>
                </a:lnTo>
                <a:lnTo>
                  <a:pt x="11152" y="5503"/>
                </a:lnTo>
                <a:lnTo>
                  <a:pt x="11739" y="5136"/>
                </a:lnTo>
                <a:close/>
                <a:moveTo>
                  <a:pt x="11996" y="8254"/>
                </a:moveTo>
                <a:lnTo>
                  <a:pt x="12546" y="8400"/>
                </a:lnTo>
                <a:lnTo>
                  <a:pt x="12729" y="8584"/>
                </a:lnTo>
                <a:lnTo>
                  <a:pt x="12803" y="8620"/>
                </a:lnTo>
                <a:lnTo>
                  <a:pt x="12876" y="8657"/>
                </a:lnTo>
                <a:lnTo>
                  <a:pt x="12950" y="8620"/>
                </a:lnTo>
                <a:lnTo>
                  <a:pt x="13023" y="8584"/>
                </a:lnTo>
                <a:lnTo>
                  <a:pt x="12950" y="9024"/>
                </a:lnTo>
                <a:lnTo>
                  <a:pt x="12509" y="8914"/>
                </a:lnTo>
                <a:lnTo>
                  <a:pt x="12399" y="8657"/>
                </a:lnTo>
                <a:lnTo>
                  <a:pt x="12216" y="8474"/>
                </a:lnTo>
                <a:lnTo>
                  <a:pt x="12033" y="8327"/>
                </a:lnTo>
                <a:lnTo>
                  <a:pt x="11959" y="8290"/>
                </a:lnTo>
                <a:lnTo>
                  <a:pt x="11996" y="8254"/>
                </a:lnTo>
                <a:close/>
                <a:moveTo>
                  <a:pt x="10932" y="8841"/>
                </a:moveTo>
                <a:lnTo>
                  <a:pt x="11519" y="9097"/>
                </a:lnTo>
                <a:lnTo>
                  <a:pt x="12106" y="9244"/>
                </a:lnTo>
                <a:lnTo>
                  <a:pt x="12033" y="9391"/>
                </a:lnTo>
                <a:lnTo>
                  <a:pt x="11922" y="9537"/>
                </a:lnTo>
                <a:lnTo>
                  <a:pt x="11776" y="9611"/>
                </a:lnTo>
                <a:lnTo>
                  <a:pt x="11702" y="9611"/>
                </a:lnTo>
                <a:lnTo>
                  <a:pt x="11629" y="9574"/>
                </a:lnTo>
                <a:lnTo>
                  <a:pt x="11519" y="9537"/>
                </a:lnTo>
                <a:lnTo>
                  <a:pt x="11409" y="9427"/>
                </a:lnTo>
                <a:lnTo>
                  <a:pt x="11226" y="9244"/>
                </a:lnTo>
                <a:lnTo>
                  <a:pt x="10932" y="8841"/>
                </a:lnTo>
                <a:close/>
                <a:moveTo>
                  <a:pt x="12509" y="9354"/>
                </a:moveTo>
                <a:lnTo>
                  <a:pt x="12876" y="9391"/>
                </a:lnTo>
                <a:lnTo>
                  <a:pt x="12656" y="10161"/>
                </a:lnTo>
                <a:lnTo>
                  <a:pt x="12583" y="10088"/>
                </a:lnTo>
                <a:lnTo>
                  <a:pt x="12363" y="10088"/>
                </a:lnTo>
                <a:lnTo>
                  <a:pt x="12216" y="10051"/>
                </a:lnTo>
                <a:lnTo>
                  <a:pt x="11886" y="9978"/>
                </a:lnTo>
                <a:lnTo>
                  <a:pt x="12106" y="9868"/>
                </a:lnTo>
                <a:lnTo>
                  <a:pt x="12289" y="9758"/>
                </a:lnTo>
                <a:lnTo>
                  <a:pt x="12399" y="9574"/>
                </a:lnTo>
                <a:lnTo>
                  <a:pt x="12509" y="9354"/>
                </a:lnTo>
                <a:close/>
                <a:moveTo>
                  <a:pt x="10382" y="9721"/>
                </a:moveTo>
                <a:lnTo>
                  <a:pt x="11409" y="10161"/>
                </a:lnTo>
                <a:lnTo>
                  <a:pt x="11922" y="10381"/>
                </a:lnTo>
                <a:lnTo>
                  <a:pt x="12253" y="10491"/>
                </a:lnTo>
                <a:lnTo>
                  <a:pt x="12399" y="10491"/>
                </a:lnTo>
                <a:lnTo>
                  <a:pt x="12509" y="10455"/>
                </a:lnTo>
                <a:lnTo>
                  <a:pt x="12326" y="10968"/>
                </a:lnTo>
                <a:lnTo>
                  <a:pt x="12033" y="10858"/>
                </a:lnTo>
                <a:lnTo>
                  <a:pt x="11886" y="10785"/>
                </a:lnTo>
                <a:lnTo>
                  <a:pt x="11776" y="10711"/>
                </a:lnTo>
                <a:lnTo>
                  <a:pt x="11519" y="10528"/>
                </a:lnTo>
                <a:lnTo>
                  <a:pt x="11409" y="10418"/>
                </a:lnTo>
                <a:lnTo>
                  <a:pt x="11262" y="10344"/>
                </a:lnTo>
                <a:lnTo>
                  <a:pt x="11079" y="10308"/>
                </a:lnTo>
                <a:lnTo>
                  <a:pt x="10895" y="10271"/>
                </a:lnTo>
                <a:lnTo>
                  <a:pt x="10492" y="10234"/>
                </a:lnTo>
                <a:lnTo>
                  <a:pt x="10455" y="9978"/>
                </a:lnTo>
                <a:lnTo>
                  <a:pt x="10382" y="9721"/>
                </a:lnTo>
                <a:close/>
                <a:moveTo>
                  <a:pt x="10455" y="10528"/>
                </a:moveTo>
                <a:lnTo>
                  <a:pt x="10785" y="10601"/>
                </a:lnTo>
                <a:lnTo>
                  <a:pt x="10969" y="10638"/>
                </a:lnTo>
                <a:lnTo>
                  <a:pt x="11115" y="10711"/>
                </a:lnTo>
                <a:lnTo>
                  <a:pt x="11336" y="10821"/>
                </a:lnTo>
                <a:lnTo>
                  <a:pt x="11519" y="10968"/>
                </a:lnTo>
                <a:lnTo>
                  <a:pt x="11702" y="11115"/>
                </a:lnTo>
                <a:lnTo>
                  <a:pt x="11886" y="11262"/>
                </a:lnTo>
                <a:lnTo>
                  <a:pt x="12106" y="11335"/>
                </a:lnTo>
                <a:lnTo>
                  <a:pt x="11739" y="11922"/>
                </a:lnTo>
                <a:lnTo>
                  <a:pt x="11629" y="11922"/>
                </a:lnTo>
                <a:lnTo>
                  <a:pt x="11482" y="11885"/>
                </a:lnTo>
                <a:lnTo>
                  <a:pt x="11226" y="11738"/>
                </a:lnTo>
                <a:lnTo>
                  <a:pt x="10565" y="11482"/>
                </a:lnTo>
                <a:lnTo>
                  <a:pt x="10272" y="11335"/>
                </a:lnTo>
                <a:lnTo>
                  <a:pt x="10382" y="10968"/>
                </a:lnTo>
                <a:lnTo>
                  <a:pt x="10455" y="10601"/>
                </a:lnTo>
                <a:lnTo>
                  <a:pt x="10455" y="10528"/>
                </a:lnTo>
                <a:close/>
                <a:moveTo>
                  <a:pt x="10125" y="11665"/>
                </a:moveTo>
                <a:lnTo>
                  <a:pt x="10785" y="11958"/>
                </a:lnTo>
                <a:lnTo>
                  <a:pt x="11115" y="12142"/>
                </a:lnTo>
                <a:lnTo>
                  <a:pt x="11299" y="12215"/>
                </a:lnTo>
                <a:lnTo>
                  <a:pt x="11482" y="12289"/>
                </a:lnTo>
                <a:lnTo>
                  <a:pt x="11226" y="12655"/>
                </a:lnTo>
                <a:lnTo>
                  <a:pt x="10895" y="12545"/>
                </a:lnTo>
                <a:lnTo>
                  <a:pt x="10455" y="12399"/>
                </a:lnTo>
                <a:lnTo>
                  <a:pt x="10052" y="12252"/>
                </a:lnTo>
                <a:lnTo>
                  <a:pt x="9868" y="12142"/>
                </a:lnTo>
                <a:lnTo>
                  <a:pt x="10125" y="11665"/>
                </a:lnTo>
                <a:close/>
                <a:moveTo>
                  <a:pt x="9355" y="9574"/>
                </a:moveTo>
                <a:lnTo>
                  <a:pt x="9575" y="9611"/>
                </a:lnTo>
                <a:lnTo>
                  <a:pt x="9795" y="9648"/>
                </a:lnTo>
                <a:lnTo>
                  <a:pt x="9978" y="9758"/>
                </a:lnTo>
                <a:lnTo>
                  <a:pt x="10052" y="9868"/>
                </a:lnTo>
                <a:lnTo>
                  <a:pt x="10088" y="9941"/>
                </a:lnTo>
                <a:lnTo>
                  <a:pt x="10125" y="10088"/>
                </a:lnTo>
                <a:lnTo>
                  <a:pt x="10125" y="10198"/>
                </a:lnTo>
                <a:lnTo>
                  <a:pt x="9832" y="10161"/>
                </a:lnTo>
                <a:lnTo>
                  <a:pt x="9795" y="10198"/>
                </a:lnTo>
                <a:lnTo>
                  <a:pt x="9795" y="10234"/>
                </a:lnTo>
                <a:lnTo>
                  <a:pt x="9942" y="10344"/>
                </a:lnTo>
                <a:lnTo>
                  <a:pt x="10088" y="10455"/>
                </a:lnTo>
                <a:lnTo>
                  <a:pt x="10015" y="10785"/>
                </a:lnTo>
                <a:lnTo>
                  <a:pt x="9942" y="11078"/>
                </a:lnTo>
                <a:lnTo>
                  <a:pt x="9905" y="11188"/>
                </a:lnTo>
                <a:lnTo>
                  <a:pt x="9648" y="11115"/>
                </a:lnTo>
                <a:lnTo>
                  <a:pt x="9391" y="11078"/>
                </a:lnTo>
                <a:lnTo>
                  <a:pt x="9355" y="11078"/>
                </a:lnTo>
                <a:lnTo>
                  <a:pt x="9318" y="11115"/>
                </a:lnTo>
                <a:lnTo>
                  <a:pt x="9318" y="11151"/>
                </a:lnTo>
                <a:lnTo>
                  <a:pt x="9355" y="11188"/>
                </a:lnTo>
                <a:lnTo>
                  <a:pt x="9538" y="11372"/>
                </a:lnTo>
                <a:lnTo>
                  <a:pt x="9795" y="11518"/>
                </a:lnTo>
                <a:lnTo>
                  <a:pt x="9501" y="11995"/>
                </a:lnTo>
                <a:lnTo>
                  <a:pt x="9061" y="11812"/>
                </a:lnTo>
                <a:lnTo>
                  <a:pt x="8584" y="11628"/>
                </a:lnTo>
                <a:lnTo>
                  <a:pt x="8548" y="11628"/>
                </a:lnTo>
                <a:lnTo>
                  <a:pt x="8548" y="11702"/>
                </a:lnTo>
                <a:lnTo>
                  <a:pt x="8731" y="11848"/>
                </a:lnTo>
                <a:lnTo>
                  <a:pt x="8915" y="12032"/>
                </a:lnTo>
                <a:lnTo>
                  <a:pt x="9318" y="12289"/>
                </a:lnTo>
                <a:lnTo>
                  <a:pt x="9061" y="12582"/>
                </a:lnTo>
                <a:lnTo>
                  <a:pt x="8805" y="12802"/>
                </a:lnTo>
                <a:lnTo>
                  <a:pt x="8548" y="12692"/>
                </a:lnTo>
                <a:lnTo>
                  <a:pt x="8401" y="12069"/>
                </a:lnTo>
                <a:lnTo>
                  <a:pt x="8291" y="11445"/>
                </a:lnTo>
                <a:lnTo>
                  <a:pt x="8218" y="11298"/>
                </a:lnTo>
                <a:lnTo>
                  <a:pt x="8144" y="11188"/>
                </a:lnTo>
                <a:lnTo>
                  <a:pt x="8034" y="11115"/>
                </a:lnTo>
                <a:lnTo>
                  <a:pt x="7374" y="11115"/>
                </a:lnTo>
                <a:lnTo>
                  <a:pt x="7264" y="11078"/>
                </a:lnTo>
                <a:lnTo>
                  <a:pt x="7154" y="11041"/>
                </a:lnTo>
                <a:lnTo>
                  <a:pt x="7007" y="10895"/>
                </a:lnTo>
                <a:lnTo>
                  <a:pt x="6897" y="10675"/>
                </a:lnTo>
                <a:lnTo>
                  <a:pt x="6860" y="10455"/>
                </a:lnTo>
                <a:lnTo>
                  <a:pt x="6860" y="10344"/>
                </a:lnTo>
                <a:lnTo>
                  <a:pt x="6897" y="10234"/>
                </a:lnTo>
                <a:lnTo>
                  <a:pt x="6934" y="10124"/>
                </a:lnTo>
                <a:lnTo>
                  <a:pt x="7007" y="10051"/>
                </a:lnTo>
                <a:lnTo>
                  <a:pt x="7227" y="9978"/>
                </a:lnTo>
                <a:lnTo>
                  <a:pt x="7447" y="9904"/>
                </a:lnTo>
                <a:lnTo>
                  <a:pt x="8328" y="9721"/>
                </a:lnTo>
                <a:lnTo>
                  <a:pt x="8401" y="9758"/>
                </a:lnTo>
                <a:lnTo>
                  <a:pt x="8548" y="9758"/>
                </a:lnTo>
                <a:lnTo>
                  <a:pt x="8841" y="9648"/>
                </a:lnTo>
                <a:lnTo>
                  <a:pt x="9135" y="9574"/>
                </a:lnTo>
                <a:close/>
                <a:moveTo>
                  <a:pt x="1028" y="7373"/>
                </a:moveTo>
                <a:lnTo>
                  <a:pt x="1028" y="7887"/>
                </a:lnTo>
                <a:lnTo>
                  <a:pt x="1101" y="8437"/>
                </a:lnTo>
                <a:lnTo>
                  <a:pt x="1138" y="8474"/>
                </a:lnTo>
                <a:lnTo>
                  <a:pt x="1211" y="8510"/>
                </a:lnTo>
                <a:lnTo>
                  <a:pt x="1285" y="8510"/>
                </a:lnTo>
                <a:lnTo>
                  <a:pt x="1358" y="8474"/>
                </a:lnTo>
                <a:lnTo>
                  <a:pt x="1872" y="8070"/>
                </a:lnTo>
                <a:lnTo>
                  <a:pt x="1945" y="8951"/>
                </a:lnTo>
                <a:lnTo>
                  <a:pt x="1982" y="9611"/>
                </a:lnTo>
                <a:lnTo>
                  <a:pt x="1982" y="9758"/>
                </a:lnTo>
                <a:lnTo>
                  <a:pt x="1982" y="9904"/>
                </a:lnTo>
                <a:lnTo>
                  <a:pt x="1872" y="10014"/>
                </a:lnTo>
                <a:lnTo>
                  <a:pt x="1762" y="10088"/>
                </a:lnTo>
                <a:lnTo>
                  <a:pt x="1615" y="10271"/>
                </a:lnTo>
                <a:lnTo>
                  <a:pt x="1505" y="10455"/>
                </a:lnTo>
                <a:lnTo>
                  <a:pt x="1468" y="10638"/>
                </a:lnTo>
                <a:lnTo>
                  <a:pt x="1468" y="10858"/>
                </a:lnTo>
                <a:lnTo>
                  <a:pt x="1505" y="11078"/>
                </a:lnTo>
                <a:lnTo>
                  <a:pt x="1578" y="11298"/>
                </a:lnTo>
                <a:lnTo>
                  <a:pt x="1688" y="11702"/>
                </a:lnTo>
                <a:lnTo>
                  <a:pt x="2165" y="12876"/>
                </a:lnTo>
                <a:lnTo>
                  <a:pt x="1835" y="12509"/>
                </a:lnTo>
                <a:lnTo>
                  <a:pt x="1505" y="12142"/>
                </a:lnTo>
                <a:lnTo>
                  <a:pt x="1211" y="11665"/>
                </a:lnTo>
                <a:lnTo>
                  <a:pt x="918" y="11188"/>
                </a:lnTo>
                <a:lnTo>
                  <a:pt x="735" y="10675"/>
                </a:lnTo>
                <a:lnTo>
                  <a:pt x="588" y="10161"/>
                </a:lnTo>
                <a:lnTo>
                  <a:pt x="551" y="9831"/>
                </a:lnTo>
                <a:lnTo>
                  <a:pt x="514" y="9501"/>
                </a:lnTo>
                <a:lnTo>
                  <a:pt x="551" y="9171"/>
                </a:lnTo>
                <a:lnTo>
                  <a:pt x="588" y="8841"/>
                </a:lnTo>
                <a:lnTo>
                  <a:pt x="771" y="8180"/>
                </a:lnTo>
                <a:lnTo>
                  <a:pt x="955" y="7557"/>
                </a:lnTo>
                <a:lnTo>
                  <a:pt x="1028" y="7373"/>
                </a:lnTo>
                <a:close/>
                <a:moveTo>
                  <a:pt x="9612" y="12472"/>
                </a:moveTo>
                <a:lnTo>
                  <a:pt x="9942" y="12619"/>
                </a:lnTo>
                <a:lnTo>
                  <a:pt x="10675" y="12912"/>
                </a:lnTo>
                <a:lnTo>
                  <a:pt x="10895" y="12986"/>
                </a:lnTo>
                <a:lnTo>
                  <a:pt x="10529" y="13316"/>
                </a:lnTo>
                <a:lnTo>
                  <a:pt x="10162" y="13609"/>
                </a:lnTo>
                <a:lnTo>
                  <a:pt x="9685" y="13279"/>
                </a:lnTo>
                <a:lnTo>
                  <a:pt x="9171" y="12986"/>
                </a:lnTo>
                <a:lnTo>
                  <a:pt x="9391" y="12729"/>
                </a:lnTo>
                <a:lnTo>
                  <a:pt x="9612" y="12472"/>
                </a:lnTo>
                <a:close/>
                <a:moveTo>
                  <a:pt x="2569" y="5209"/>
                </a:moveTo>
                <a:lnTo>
                  <a:pt x="2899" y="5319"/>
                </a:lnTo>
                <a:lnTo>
                  <a:pt x="3266" y="5356"/>
                </a:lnTo>
                <a:lnTo>
                  <a:pt x="3999" y="5356"/>
                </a:lnTo>
                <a:lnTo>
                  <a:pt x="4733" y="5429"/>
                </a:lnTo>
                <a:lnTo>
                  <a:pt x="5467" y="5539"/>
                </a:lnTo>
                <a:lnTo>
                  <a:pt x="5320" y="5649"/>
                </a:lnTo>
                <a:lnTo>
                  <a:pt x="5173" y="5723"/>
                </a:lnTo>
                <a:lnTo>
                  <a:pt x="4880" y="5833"/>
                </a:lnTo>
                <a:lnTo>
                  <a:pt x="4696" y="5943"/>
                </a:lnTo>
                <a:lnTo>
                  <a:pt x="4513" y="6053"/>
                </a:lnTo>
                <a:lnTo>
                  <a:pt x="4366" y="6236"/>
                </a:lnTo>
                <a:lnTo>
                  <a:pt x="4293" y="6420"/>
                </a:lnTo>
                <a:lnTo>
                  <a:pt x="4256" y="6493"/>
                </a:lnTo>
                <a:lnTo>
                  <a:pt x="4293" y="6603"/>
                </a:lnTo>
                <a:lnTo>
                  <a:pt x="4329" y="6676"/>
                </a:lnTo>
                <a:lnTo>
                  <a:pt x="4366" y="6750"/>
                </a:lnTo>
                <a:lnTo>
                  <a:pt x="4439" y="6823"/>
                </a:lnTo>
                <a:lnTo>
                  <a:pt x="4549" y="6823"/>
                </a:lnTo>
                <a:lnTo>
                  <a:pt x="4660" y="6860"/>
                </a:lnTo>
                <a:lnTo>
                  <a:pt x="4696" y="6933"/>
                </a:lnTo>
                <a:lnTo>
                  <a:pt x="4733" y="7117"/>
                </a:lnTo>
                <a:lnTo>
                  <a:pt x="4770" y="7300"/>
                </a:lnTo>
                <a:lnTo>
                  <a:pt x="4770" y="7667"/>
                </a:lnTo>
                <a:lnTo>
                  <a:pt x="4806" y="7813"/>
                </a:lnTo>
                <a:lnTo>
                  <a:pt x="4586" y="7520"/>
                </a:lnTo>
                <a:lnTo>
                  <a:pt x="4366" y="7263"/>
                </a:lnTo>
                <a:lnTo>
                  <a:pt x="4256" y="7190"/>
                </a:lnTo>
                <a:lnTo>
                  <a:pt x="4146" y="7153"/>
                </a:lnTo>
                <a:lnTo>
                  <a:pt x="3999" y="7117"/>
                </a:lnTo>
                <a:lnTo>
                  <a:pt x="3889" y="7153"/>
                </a:lnTo>
                <a:lnTo>
                  <a:pt x="3632" y="7227"/>
                </a:lnTo>
                <a:lnTo>
                  <a:pt x="3412" y="7373"/>
                </a:lnTo>
                <a:lnTo>
                  <a:pt x="3192" y="7593"/>
                </a:lnTo>
                <a:lnTo>
                  <a:pt x="2972" y="7813"/>
                </a:lnTo>
                <a:lnTo>
                  <a:pt x="2825" y="8070"/>
                </a:lnTo>
                <a:lnTo>
                  <a:pt x="2715" y="8364"/>
                </a:lnTo>
                <a:lnTo>
                  <a:pt x="2642" y="8657"/>
                </a:lnTo>
                <a:lnTo>
                  <a:pt x="2605" y="8951"/>
                </a:lnTo>
                <a:lnTo>
                  <a:pt x="2605" y="9244"/>
                </a:lnTo>
                <a:lnTo>
                  <a:pt x="2679" y="9537"/>
                </a:lnTo>
                <a:lnTo>
                  <a:pt x="2679" y="9611"/>
                </a:lnTo>
                <a:lnTo>
                  <a:pt x="2752" y="9648"/>
                </a:lnTo>
                <a:lnTo>
                  <a:pt x="2789" y="9684"/>
                </a:lnTo>
                <a:lnTo>
                  <a:pt x="3156" y="9684"/>
                </a:lnTo>
                <a:lnTo>
                  <a:pt x="3449" y="9758"/>
                </a:lnTo>
                <a:lnTo>
                  <a:pt x="3706" y="9868"/>
                </a:lnTo>
                <a:lnTo>
                  <a:pt x="3963" y="10014"/>
                </a:lnTo>
                <a:lnTo>
                  <a:pt x="4183" y="10198"/>
                </a:lnTo>
                <a:lnTo>
                  <a:pt x="4403" y="10418"/>
                </a:lnTo>
                <a:lnTo>
                  <a:pt x="4770" y="10858"/>
                </a:lnTo>
                <a:lnTo>
                  <a:pt x="4403" y="11151"/>
                </a:lnTo>
                <a:lnTo>
                  <a:pt x="4109" y="11445"/>
                </a:lnTo>
                <a:lnTo>
                  <a:pt x="3816" y="11775"/>
                </a:lnTo>
                <a:lnTo>
                  <a:pt x="3596" y="12142"/>
                </a:lnTo>
                <a:lnTo>
                  <a:pt x="3412" y="12545"/>
                </a:lnTo>
                <a:lnTo>
                  <a:pt x="3266" y="12986"/>
                </a:lnTo>
                <a:lnTo>
                  <a:pt x="3192" y="13426"/>
                </a:lnTo>
                <a:lnTo>
                  <a:pt x="3156" y="13866"/>
                </a:lnTo>
                <a:lnTo>
                  <a:pt x="3082" y="13829"/>
                </a:lnTo>
                <a:lnTo>
                  <a:pt x="2972" y="13719"/>
                </a:lnTo>
                <a:lnTo>
                  <a:pt x="2899" y="13572"/>
                </a:lnTo>
                <a:lnTo>
                  <a:pt x="2459" y="12582"/>
                </a:lnTo>
                <a:lnTo>
                  <a:pt x="2092" y="11702"/>
                </a:lnTo>
                <a:lnTo>
                  <a:pt x="1945" y="11262"/>
                </a:lnTo>
                <a:lnTo>
                  <a:pt x="1872" y="10821"/>
                </a:lnTo>
                <a:lnTo>
                  <a:pt x="1872" y="10638"/>
                </a:lnTo>
                <a:lnTo>
                  <a:pt x="1945" y="10491"/>
                </a:lnTo>
                <a:lnTo>
                  <a:pt x="2055" y="10381"/>
                </a:lnTo>
                <a:lnTo>
                  <a:pt x="2202" y="10271"/>
                </a:lnTo>
                <a:lnTo>
                  <a:pt x="2312" y="10161"/>
                </a:lnTo>
                <a:lnTo>
                  <a:pt x="2385" y="10051"/>
                </a:lnTo>
                <a:lnTo>
                  <a:pt x="2385" y="9904"/>
                </a:lnTo>
                <a:lnTo>
                  <a:pt x="2385" y="9721"/>
                </a:lnTo>
                <a:lnTo>
                  <a:pt x="2312" y="8730"/>
                </a:lnTo>
                <a:lnTo>
                  <a:pt x="2165" y="7740"/>
                </a:lnTo>
                <a:lnTo>
                  <a:pt x="2165" y="7667"/>
                </a:lnTo>
                <a:lnTo>
                  <a:pt x="2092" y="7593"/>
                </a:lnTo>
                <a:lnTo>
                  <a:pt x="1945" y="7593"/>
                </a:lnTo>
                <a:lnTo>
                  <a:pt x="1358" y="8070"/>
                </a:lnTo>
                <a:lnTo>
                  <a:pt x="1321" y="7667"/>
                </a:lnTo>
                <a:lnTo>
                  <a:pt x="1358" y="7263"/>
                </a:lnTo>
                <a:lnTo>
                  <a:pt x="1395" y="6860"/>
                </a:lnTo>
                <a:lnTo>
                  <a:pt x="1505" y="6456"/>
                </a:lnTo>
                <a:lnTo>
                  <a:pt x="1505" y="6383"/>
                </a:lnTo>
                <a:lnTo>
                  <a:pt x="1468" y="6310"/>
                </a:lnTo>
                <a:lnTo>
                  <a:pt x="1725" y="5796"/>
                </a:lnTo>
                <a:lnTo>
                  <a:pt x="1982" y="5319"/>
                </a:lnTo>
                <a:lnTo>
                  <a:pt x="2239" y="5356"/>
                </a:lnTo>
                <a:lnTo>
                  <a:pt x="2495" y="5392"/>
                </a:lnTo>
                <a:lnTo>
                  <a:pt x="2569" y="5356"/>
                </a:lnTo>
                <a:lnTo>
                  <a:pt x="2605" y="5319"/>
                </a:lnTo>
                <a:lnTo>
                  <a:pt x="2605" y="5282"/>
                </a:lnTo>
                <a:lnTo>
                  <a:pt x="2569" y="5209"/>
                </a:lnTo>
                <a:close/>
                <a:moveTo>
                  <a:pt x="8805" y="13939"/>
                </a:moveTo>
                <a:lnTo>
                  <a:pt x="9098" y="13976"/>
                </a:lnTo>
                <a:lnTo>
                  <a:pt x="9391" y="14049"/>
                </a:lnTo>
                <a:lnTo>
                  <a:pt x="9208" y="14086"/>
                </a:lnTo>
                <a:lnTo>
                  <a:pt x="9171" y="14049"/>
                </a:lnTo>
                <a:lnTo>
                  <a:pt x="9061" y="14049"/>
                </a:lnTo>
                <a:lnTo>
                  <a:pt x="8988" y="13976"/>
                </a:lnTo>
                <a:lnTo>
                  <a:pt x="8805" y="13939"/>
                </a:lnTo>
                <a:close/>
                <a:moveTo>
                  <a:pt x="5815" y="14178"/>
                </a:moveTo>
                <a:lnTo>
                  <a:pt x="5797" y="14196"/>
                </a:lnTo>
                <a:lnTo>
                  <a:pt x="5760" y="14196"/>
                </a:lnTo>
                <a:lnTo>
                  <a:pt x="5815" y="14178"/>
                </a:lnTo>
                <a:close/>
                <a:moveTo>
                  <a:pt x="7154" y="2935"/>
                </a:moveTo>
                <a:lnTo>
                  <a:pt x="7594" y="3008"/>
                </a:lnTo>
                <a:lnTo>
                  <a:pt x="8034" y="3082"/>
                </a:lnTo>
                <a:lnTo>
                  <a:pt x="8438" y="3155"/>
                </a:lnTo>
                <a:lnTo>
                  <a:pt x="8401" y="3192"/>
                </a:lnTo>
                <a:lnTo>
                  <a:pt x="8401" y="3228"/>
                </a:lnTo>
                <a:lnTo>
                  <a:pt x="8401" y="3265"/>
                </a:lnTo>
                <a:lnTo>
                  <a:pt x="8438" y="3265"/>
                </a:lnTo>
                <a:lnTo>
                  <a:pt x="8621" y="3228"/>
                </a:lnTo>
                <a:lnTo>
                  <a:pt x="8768" y="3265"/>
                </a:lnTo>
                <a:lnTo>
                  <a:pt x="8805" y="3265"/>
                </a:lnTo>
                <a:lnTo>
                  <a:pt x="8768" y="3338"/>
                </a:lnTo>
                <a:lnTo>
                  <a:pt x="8768" y="3412"/>
                </a:lnTo>
                <a:lnTo>
                  <a:pt x="8768" y="3448"/>
                </a:lnTo>
                <a:lnTo>
                  <a:pt x="8805" y="3485"/>
                </a:lnTo>
                <a:lnTo>
                  <a:pt x="8841" y="3485"/>
                </a:lnTo>
                <a:lnTo>
                  <a:pt x="8915" y="3522"/>
                </a:lnTo>
                <a:lnTo>
                  <a:pt x="8988" y="3558"/>
                </a:lnTo>
                <a:lnTo>
                  <a:pt x="9098" y="3668"/>
                </a:lnTo>
                <a:lnTo>
                  <a:pt x="9208" y="3815"/>
                </a:lnTo>
                <a:lnTo>
                  <a:pt x="9245" y="3852"/>
                </a:lnTo>
                <a:lnTo>
                  <a:pt x="9281" y="3889"/>
                </a:lnTo>
                <a:lnTo>
                  <a:pt x="9318" y="3852"/>
                </a:lnTo>
                <a:lnTo>
                  <a:pt x="9391" y="3742"/>
                </a:lnTo>
                <a:lnTo>
                  <a:pt x="9465" y="3632"/>
                </a:lnTo>
                <a:lnTo>
                  <a:pt x="9538" y="3558"/>
                </a:lnTo>
                <a:lnTo>
                  <a:pt x="9758" y="3632"/>
                </a:lnTo>
                <a:lnTo>
                  <a:pt x="9612" y="3815"/>
                </a:lnTo>
                <a:lnTo>
                  <a:pt x="9501" y="3999"/>
                </a:lnTo>
                <a:lnTo>
                  <a:pt x="9465" y="4072"/>
                </a:lnTo>
                <a:lnTo>
                  <a:pt x="9465" y="4182"/>
                </a:lnTo>
                <a:lnTo>
                  <a:pt x="9575" y="4182"/>
                </a:lnTo>
                <a:lnTo>
                  <a:pt x="9648" y="4145"/>
                </a:lnTo>
                <a:lnTo>
                  <a:pt x="9795" y="4035"/>
                </a:lnTo>
                <a:lnTo>
                  <a:pt x="10052" y="3815"/>
                </a:lnTo>
                <a:lnTo>
                  <a:pt x="10308" y="3962"/>
                </a:lnTo>
                <a:lnTo>
                  <a:pt x="10235" y="4035"/>
                </a:lnTo>
                <a:lnTo>
                  <a:pt x="9978" y="4365"/>
                </a:lnTo>
                <a:lnTo>
                  <a:pt x="9868" y="4512"/>
                </a:lnTo>
                <a:lnTo>
                  <a:pt x="9795" y="4696"/>
                </a:lnTo>
                <a:lnTo>
                  <a:pt x="9795" y="4732"/>
                </a:lnTo>
                <a:lnTo>
                  <a:pt x="9832" y="4732"/>
                </a:lnTo>
                <a:lnTo>
                  <a:pt x="10015" y="4659"/>
                </a:lnTo>
                <a:lnTo>
                  <a:pt x="10198" y="4549"/>
                </a:lnTo>
                <a:lnTo>
                  <a:pt x="10492" y="4329"/>
                </a:lnTo>
                <a:lnTo>
                  <a:pt x="10639" y="4182"/>
                </a:lnTo>
                <a:lnTo>
                  <a:pt x="10822" y="4292"/>
                </a:lnTo>
                <a:lnTo>
                  <a:pt x="10565" y="4549"/>
                </a:lnTo>
                <a:lnTo>
                  <a:pt x="10272" y="4879"/>
                </a:lnTo>
                <a:lnTo>
                  <a:pt x="10052" y="5209"/>
                </a:lnTo>
                <a:lnTo>
                  <a:pt x="9942" y="5246"/>
                </a:lnTo>
                <a:lnTo>
                  <a:pt x="9648" y="5392"/>
                </a:lnTo>
                <a:lnTo>
                  <a:pt x="9391" y="5539"/>
                </a:lnTo>
                <a:lnTo>
                  <a:pt x="9281" y="5539"/>
                </a:lnTo>
                <a:lnTo>
                  <a:pt x="9135" y="5576"/>
                </a:lnTo>
                <a:lnTo>
                  <a:pt x="8805" y="5759"/>
                </a:lnTo>
                <a:lnTo>
                  <a:pt x="8548" y="5979"/>
                </a:lnTo>
                <a:lnTo>
                  <a:pt x="8364" y="6089"/>
                </a:lnTo>
                <a:lnTo>
                  <a:pt x="8071" y="6346"/>
                </a:lnTo>
                <a:lnTo>
                  <a:pt x="7924" y="6566"/>
                </a:lnTo>
                <a:lnTo>
                  <a:pt x="7741" y="6750"/>
                </a:lnTo>
                <a:lnTo>
                  <a:pt x="7631" y="6970"/>
                </a:lnTo>
                <a:lnTo>
                  <a:pt x="7594" y="7153"/>
                </a:lnTo>
                <a:lnTo>
                  <a:pt x="7631" y="7227"/>
                </a:lnTo>
                <a:lnTo>
                  <a:pt x="7667" y="7300"/>
                </a:lnTo>
                <a:lnTo>
                  <a:pt x="7741" y="7373"/>
                </a:lnTo>
                <a:lnTo>
                  <a:pt x="7851" y="7410"/>
                </a:lnTo>
                <a:lnTo>
                  <a:pt x="7998" y="7410"/>
                </a:lnTo>
                <a:lnTo>
                  <a:pt x="8144" y="7337"/>
                </a:lnTo>
                <a:lnTo>
                  <a:pt x="8401" y="7190"/>
                </a:lnTo>
                <a:lnTo>
                  <a:pt x="8548" y="7153"/>
                </a:lnTo>
                <a:lnTo>
                  <a:pt x="8731" y="7227"/>
                </a:lnTo>
                <a:lnTo>
                  <a:pt x="8805" y="7263"/>
                </a:lnTo>
                <a:lnTo>
                  <a:pt x="8878" y="7337"/>
                </a:lnTo>
                <a:lnTo>
                  <a:pt x="8915" y="7410"/>
                </a:lnTo>
                <a:lnTo>
                  <a:pt x="8915" y="7483"/>
                </a:lnTo>
                <a:lnTo>
                  <a:pt x="8841" y="7593"/>
                </a:lnTo>
                <a:lnTo>
                  <a:pt x="8731" y="7740"/>
                </a:lnTo>
                <a:lnTo>
                  <a:pt x="8584" y="7850"/>
                </a:lnTo>
                <a:lnTo>
                  <a:pt x="8401" y="7960"/>
                </a:lnTo>
                <a:lnTo>
                  <a:pt x="8144" y="8070"/>
                </a:lnTo>
                <a:lnTo>
                  <a:pt x="7961" y="8144"/>
                </a:lnTo>
                <a:lnTo>
                  <a:pt x="7741" y="8254"/>
                </a:lnTo>
                <a:lnTo>
                  <a:pt x="7557" y="8400"/>
                </a:lnTo>
                <a:lnTo>
                  <a:pt x="7521" y="8474"/>
                </a:lnTo>
                <a:lnTo>
                  <a:pt x="7484" y="8584"/>
                </a:lnTo>
                <a:lnTo>
                  <a:pt x="7447" y="8767"/>
                </a:lnTo>
                <a:lnTo>
                  <a:pt x="7521" y="8914"/>
                </a:lnTo>
                <a:lnTo>
                  <a:pt x="7631" y="9061"/>
                </a:lnTo>
                <a:lnTo>
                  <a:pt x="7777" y="9134"/>
                </a:lnTo>
                <a:lnTo>
                  <a:pt x="7887" y="9171"/>
                </a:lnTo>
                <a:lnTo>
                  <a:pt x="8034" y="9207"/>
                </a:lnTo>
                <a:lnTo>
                  <a:pt x="8254" y="9134"/>
                </a:lnTo>
                <a:lnTo>
                  <a:pt x="8694" y="8951"/>
                </a:lnTo>
                <a:lnTo>
                  <a:pt x="9208" y="8951"/>
                </a:lnTo>
                <a:lnTo>
                  <a:pt x="9391" y="8877"/>
                </a:lnTo>
                <a:lnTo>
                  <a:pt x="9575" y="8767"/>
                </a:lnTo>
                <a:lnTo>
                  <a:pt x="9685" y="8657"/>
                </a:lnTo>
                <a:lnTo>
                  <a:pt x="9795" y="8547"/>
                </a:lnTo>
                <a:lnTo>
                  <a:pt x="9905" y="8547"/>
                </a:lnTo>
                <a:lnTo>
                  <a:pt x="10052" y="8584"/>
                </a:lnTo>
                <a:lnTo>
                  <a:pt x="10088" y="8620"/>
                </a:lnTo>
                <a:lnTo>
                  <a:pt x="10125" y="8620"/>
                </a:lnTo>
                <a:lnTo>
                  <a:pt x="10198" y="8657"/>
                </a:lnTo>
                <a:lnTo>
                  <a:pt x="10382" y="8804"/>
                </a:lnTo>
                <a:lnTo>
                  <a:pt x="10565" y="8987"/>
                </a:lnTo>
                <a:lnTo>
                  <a:pt x="11115" y="9648"/>
                </a:lnTo>
                <a:lnTo>
                  <a:pt x="10382" y="9391"/>
                </a:lnTo>
                <a:lnTo>
                  <a:pt x="10015" y="9281"/>
                </a:lnTo>
                <a:lnTo>
                  <a:pt x="9648" y="9171"/>
                </a:lnTo>
                <a:lnTo>
                  <a:pt x="9612" y="9207"/>
                </a:lnTo>
                <a:lnTo>
                  <a:pt x="9281" y="9171"/>
                </a:lnTo>
                <a:lnTo>
                  <a:pt x="8951" y="9207"/>
                </a:lnTo>
                <a:lnTo>
                  <a:pt x="8621" y="9281"/>
                </a:lnTo>
                <a:lnTo>
                  <a:pt x="8328" y="9391"/>
                </a:lnTo>
                <a:lnTo>
                  <a:pt x="8291" y="9427"/>
                </a:lnTo>
                <a:lnTo>
                  <a:pt x="8144" y="9427"/>
                </a:lnTo>
                <a:lnTo>
                  <a:pt x="7631" y="9537"/>
                </a:lnTo>
                <a:lnTo>
                  <a:pt x="7117" y="9648"/>
                </a:lnTo>
                <a:lnTo>
                  <a:pt x="6934" y="9684"/>
                </a:lnTo>
                <a:lnTo>
                  <a:pt x="6787" y="9794"/>
                </a:lnTo>
                <a:lnTo>
                  <a:pt x="6677" y="9904"/>
                </a:lnTo>
                <a:lnTo>
                  <a:pt x="6567" y="10088"/>
                </a:lnTo>
                <a:lnTo>
                  <a:pt x="6494" y="10271"/>
                </a:lnTo>
                <a:lnTo>
                  <a:pt x="6494" y="10455"/>
                </a:lnTo>
                <a:lnTo>
                  <a:pt x="6494" y="10601"/>
                </a:lnTo>
                <a:lnTo>
                  <a:pt x="6530" y="10785"/>
                </a:lnTo>
                <a:lnTo>
                  <a:pt x="6604" y="10968"/>
                </a:lnTo>
                <a:lnTo>
                  <a:pt x="6714" y="11115"/>
                </a:lnTo>
                <a:lnTo>
                  <a:pt x="6824" y="11225"/>
                </a:lnTo>
                <a:lnTo>
                  <a:pt x="6970" y="11335"/>
                </a:lnTo>
                <a:lnTo>
                  <a:pt x="7117" y="11408"/>
                </a:lnTo>
                <a:lnTo>
                  <a:pt x="7301" y="11445"/>
                </a:lnTo>
                <a:lnTo>
                  <a:pt x="7484" y="11482"/>
                </a:lnTo>
                <a:lnTo>
                  <a:pt x="7777" y="11482"/>
                </a:lnTo>
                <a:lnTo>
                  <a:pt x="7851" y="11555"/>
                </a:lnTo>
                <a:lnTo>
                  <a:pt x="7924" y="11665"/>
                </a:lnTo>
                <a:lnTo>
                  <a:pt x="7961" y="11812"/>
                </a:lnTo>
                <a:lnTo>
                  <a:pt x="8034" y="12105"/>
                </a:lnTo>
                <a:lnTo>
                  <a:pt x="8071" y="12362"/>
                </a:lnTo>
                <a:lnTo>
                  <a:pt x="8108" y="12509"/>
                </a:lnTo>
                <a:lnTo>
                  <a:pt x="7851" y="12435"/>
                </a:lnTo>
                <a:lnTo>
                  <a:pt x="7631" y="12399"/>
                </a:lnTo>
                <a:lnTo>
                  <a:pt x="7557" y="12362"/>
                </a:lnTo>
                <a:lnTo>
                  <a:pt x="7521" y="12215"/>
                </a:lnTo>
                <a:lnTo>
                  <a:pt x="7521" y="12179"/>
                </a:lnTo>
                <a:lnTo>
                  <a:pt x="7447" y="12179"/>
                </a:lnTo>
                <a:lnTo>
                  <a:pt x="7447" y="12215"/>
                </a:lnTo>
                <a:lnTo>
                  <a:pt x="7411" y="12472"/>
                </a:lnTo>
                <a:lnTo>
                  <a:pt x="7411" y="12509"/>
                </a:lnTo>
                <a:lnTo>
                  <a:pt x="7447" y="12545"/>
                </a:lnTo>
                <a:lnTo>
                  <a:pt x="7851" y="12729"/>
                </a:lnTo>
                <a:lnTo>
                  <a:pt x="8254" y="12949"/>
                </a:lnTo>
                <a:lnTo>
                  <a:pt x="8438" y="13316"/>
                </a:lnTo>
                <a:lnTo>
                  <a:pt x="8474" y="13389"/>
                </a:lnTo>
                <a:lnTo>
                  <a:pt x="8548" y="13426"/>
                </a:lnTo>
                <a:lnTo>
                  <a:pt x="8621" y="13426"/>
                </a:lnTo>
                <a:lnTo>
                  <a:pt x="8694" y="13389"/>
                </a:lnTo>
                <a:lnTo>
                  <a:pt x="8841" y="13279"/>
                </a:lnTo>
                <a:lnTo>
                  <a:pt x="9428" y="13609"/>
                </a:lnTo>
                <a:lnTo>
                  <a:pt x="9281" y="13609"/>
                </a:lnTo>
                <a:lnTo>
                  <a:pt x="8548" y="13536"/>
                </a:lnTo>
                <a:lnTo>
                  <a:pt x="7851" y="13536"/>
                </a:lnTo>
                <a:lnTo>
                  <a:pt x="7374" y="13206"/>
                </a:lnTo>
                <a:lnTo>
                  <a:pt x="6860" y="12912"/>
                </a:lnTo>
                <a:lnTo>
                  <a:pt x="6824" y="12876"/>
                </a:lnTo>
                <a:lnTo>
                  <a:pt x="6750" y="12912"/>
                </a:lnTo>
                <a:lnTo>
                  <a:pt x="6750" y="12949"/>
                </a:lnTo>
                <a:lnTo>
                  <a:pt x="6750" y="13022"/>
                </a:lnTo>
                <a:lnTo>
                  <a:pt x="6970" y="13316"/>
                </a:lnTo>
                <a:lnTo>
                  <a:pt x="7227" y="13572"/>
                </a:lnTo>
                <a:lnTo>
                  <a:pt x="6897" y="13609"/>
                </a:lnTo>
                <a:lnTo>
                  <a:pt x="6567" y="13646"/>
                </a:lnTo>
                <a:lnTo>
                  <a:pt x="6310" y="13426"/>
                </a:lnTo>
                <a:lnTo>
                  <a:pt x="6090" y="13169"/>
                </a:lnTo>
                <a:lnTo>
                  <a:pt x="6017" y="13169"/>
                </a:lnTo>
                <a:lnTo>
                  <a:pt x="5943" y="13242"/>
                </a:lnTo>
                <a:lnTo>
                  <a:pt x="5907" y="13389"/>
                </a:lnTo>
                <a:lnTo>
                  <a:pt x="5943" y="13499"/>
                </a:lnTo>
                <a:lnTo>
                  <a:pt x="5980" y="13646"/>
                </a:lnTo>
                <a:lnTo>
                  <a:pt x="6090" y="13756"/>
                </a:lnTo>
                <a:lnTo>
                  <a:pt x="5760" y="13829"/>
                </a:lnTo>
                <a:lnTo>
                  <a:pt x="5430" y="13939"/>
                </a:lnTo>
                <a:lnTo>
                  <a:pt x="5393" y="13903"/>
                </a:lnTo>
                <a:lnTo>
                  <a:pt x="5173" y="13682"/>
                </a:lnTo>
                <a:lnTo>
                  <a:pt x="5026" y="13609"/>
                </a:lnTo>
                <a:lnTo>
                  <a:pt x="4916" y="13572"/>
                </a:lnTo>
                <a:lnTo>
                  <a:pt x="4880" y="13572"/>
                </a:lnTo>
                <a:lnTo>
                  <a:pt x="4880" y="13609"/>
                </a:lnTo>
                <a:lnTo>
                  <a:pt x="4880" y="13682"/>
                </a:lnTo>
                <a:lnTo>
                  <a:pt x="4916" y="13793"/>
                </a:lnTo>
                <a:lnTo>
                  <a:pt x="4990" y="13939"/>
                </a:lnTo>
                <a:lnTo>
                  <a:pt x="5100" y="14086"/>
                </a:lnTo>
                <a:lnTo>
                  <a:pt x="5136" y="14086"/>
                </a:lnTo>
                <a:lnTo>
                  <a:pt x="4843" y="14306"/>
                </a:lnTo>
                <a:lnTo>
                  <a:pt x="4623" y="14269"/>
                </a:lnTo>
                <a:lnTo>
                  <a:pt x="4109" y="14196"/>
                </a:lnTo>
                <a:lnTo>
                  <a:pt x="3853" y="14159"/>
                </a:lnTo>
                <a:lnTo>
                  <a:pt x="3596" y="14086"/>
                </a:lnTo>
                <a:lnTo>
                  <a:pt x="3669" y="14013"/>
                </a:lnTo>
                <a:lnTo>
                  <a:pt x="3706" y="13903"/>
                </a:lnTo>
                <a:lnTo>
                  <a:pt x="3706" y="13829"/>
                </a:lnTo>
                <a:lnTo>
                  <a:pt x="3669" y="13719"/>
                </a:lnTo>
                <a:lnTo>
                  <a:pt x="3632" y="13646"/>
                </a:lnTo>
                <a:lnTo>
                  <a:pt x="3559" y="13609"/>
                </a:lnTo>
                <a:lnTo>
                  <a:pt x="3632" y="13242"/>
                </a:lnTo>
                <a:lnTo>
                  <a:pt x="3742" y="12876"/>
                </a:lnTo>
                <a:lnTo>
                  <a:pt x="3889" y="12509"/>
                </a:lnTo>
                <a:lnTo>
                  <a:pt x="4073" y="12179"/>
                </a:lnTo>
                <a:lnTo>
                  <a:pt x="4293" y="11848"/>
                </a:lnTo>
                <a:lnTo>
                  <a:pt x="4549" y="11555"/>
                </a:lnTo>
                <a:lnTo>
                  <a:pt x="4843" y="11298"/>
                </a:lnTo>
                <a:lnTo>
                  <a:pt x="5173" y="11115"/>
                </a:lnTo>
                <a:lnTo>
                  <a:pt x="5246" y="11041"/>
                </a:lnTo>
                <a:lnTo>
                  <a:pt x="5283" y="10931"/>
                </a:lnTo>
                <a:lnTo>
                  <a:pt x="5283" y="10858"/>
                </a:lnTo>
                <a:lnTo>
                  <a:pt x="5210" y="10785"/>
                </a:lnTo>
                <a:lnTo>
                  <a:pt x="4770" y="10234"/>
                </a:lnTo>
                <a:lnTo>
                  <a:pt x="4549" y="9978"/>
                </a:lnTo>
                <a:lnTo>
                  <a:pt x="4293" y="9758"/>
                </a:lnTo>
                <a:lnTo>
                  <a:pt x="3999" y="9574"/>
                </a:lnTo>
                <a:lnTo>
                  <a:pt x="3706" y="9427"/>
                </a:lnTo>
                <a:lnTo>
                  <a:pt x="3376" y="9317"/>
                </a:lnTo>
                <a:lnTo>
                  <a:pt x="3046" y="9281"/>
                </a:lnTo>
                <a:lnTo>
                  <a:pt x="3046" y="8877"/>
                </a:lnTo>
                <a:lnTo>
                  <a:pt x="3119" y="8510"/>
                </a:lnTo>
                <a:lnTo>
                  <a:pt x="3266" y="8180"/>
                </a:lnTo>
                <a:lnTo>
                  <a:pt x="3486" y="7887"/>
                </a:lnTo>
                <a:lnTo>
                  <a:pt x="3632" y="7740"/>
                </a:lnTo>
                <a:lnTo>
                  <a:pt x="3816" y="7593"/>
                </a:lnTo>
                <a:lnTo>
                  <a:pt x="3889" y="7557"/>
                </a:lnTo>
                <a:lnTo>
                  <a:pt x="3963" y="7557"/>
                </a:lnTo>
                <a:lnTo>
                  <a:pt x="4036" y="7593"/>
                </a:lnTo>
                <a:lnTo>
                  <a:pt x="4109" y="7630"/>
                </a:lnTo>
                <a:lnTo>
                  <a:pt x="4219" y="7740"/>
                </a:lnTo>
                <a:lnTo>
                  <a:pt x="4329" y="7887"/>
                </a:lnTo>
                <a:lnTo>
                  <a:pt x="4916" y="8657"/>
                </a:lnTo>
                <a:lnTo>
                  <a:pt x="5026" y="8730"/>
                </a:lnTo>
                <a:lnTo>
                  <a:pt x="5136" y="8767"/>
                </a:lnTo>
                <a:lnTo>
                  <a:pt x="5210" y="8730"/>
                </a:lnTo>
                <a:lnTo>
                  <a:pt x="5246" y="8694"/>
                </a:lnTo>
                <a:lnTo>
                  <a:pt x="5283" y="8620"/>
                </a:lnTo>
                <a:lnTo>
                  <a:pt x="5283" y="8547"/>
                </a:lnTo>
                <a:lnTo>
                  <a:pt x="5136" y="7006"/>
                </a:lnTo>
                <a:lnTo>
                  <a:pt x="5100" y="6823"/>
                </a:lnTo>
                <a:lnTo>
                  <a:pt x="4990" y="6640"/>
                </a:lnTo>
                <a:lnTo>
                  <a:pt x="4880" y="6493"/>
                </a:lnTo>
                <a:lnTo>
                  <a:pt x="4660" y="6456"/>
                </a:lnTo>
                <a:lnTo>
                  <a:pt x="4733" y="6420"/>
                </a:lnTo>
                <a:lnTo>
                  <a:pt x="4843" y="6346"/>
                </a:lnTo>
                <a:lnTo>
                  <a:pt x="5026" y="6199"/>
                </a:lnTo>
                <a:lnTo>
                  <a:pt x="5430" y="6016"/>
                </a:lnTo>
                <a:lnTo>
                  <a:pt x="5613" y="5943"/>
                </a:lnTo>
                <a:lnTo>
                  <a:pt x="5760" y="5796"/>
                </a:lnTo>
                <a:lnTo>
                  <a:pt x="5870" y="5649"/>
                </a:lnTo>
                <a:lnTo>
                  <a:pt x="5980" y="5466"/>
                </a:lnTo>
                <a:lnTo>
                  <a:pt x="5980" y="5392"/>
                </a:lnTo>
                <a:lnTo>
                  <a:pt x="5943" y="5319"/>
                </a:lnTo>
                <a:lnTo>
                  <a:pt x="5907" y="5246"/>
                </a:lnTo>
                <a:lnTo>
                  <a:pt x="5833" y="5209"/>
                </a:lnTo>
                <a:lnTo>
                  <a:pt x="4990" y="5099"/>
                </a:lnTo>
                <a:lnTo>
                  <a:pt x="4109" y="4989"/>
                </a:lnTo>
                <a:lnTo>
                  <a:pt x="3742" y="4989"/>
                </a:lnTo>
                <a:lnTo>
                  <a:pt x="3302" y="4952"/>
                </a:lnTo>
                <a:lnTo>
                  <a:pt x="2899" y="4989"/>
                </a:lnTo>
                <a:lnTo>
                  <a:pt x="2715" y="5026"/>
                </a:lnTo>
                <a:lnTo>
                  <a:pt x="2532" y="5099"/>
                </a:lnTo>
                <a:lnTo>
                  <a:pt x="2495" y="5136"/>
                </a:lnTo>
                <a:lnTo>
                  <a:pt x="2532" y="5209"/>
                </a:lnTo>
                <a:lnTo>
                  <a:pt x="2165" y="5062"/>
                </a:lnTo>
                <a:lnTo>
                  <a:pt x="2459" y="4732"/>
                </a:lnTo>
                <a:lnTo>
                  <a:pt x="2752" y="4402"/>
                </a:lnTo>
                <a:lnTo>
                  <a:pt x="3082" y="4145"/>
                </a:lnTo>
                <a:lnTo>
                  <a:pt x="3449" y="3889"/>
                </a:lnTo>
                <a:lnTo>
                  <a:pt x="3816" y="3668"/>
                </a:lnTo>
                <a:lnTo>
                  <a:pt x="4219" y="3448"/>
                </a:lnTo>
                <a:lnTo>
                  <a:pt x="4623" y="3302"/>
                </a:lnTo>
                <a:lnTo>
                  <a:pt x="5026" y="3155"/>
                </a:lnTo>
                <a:lnTo>
                  <a:pt x="5467" y="3045"/>
                </a:lnTo>
                <a:lnTo>
                  <a:pt x="5907" y="2972"/>
                </a:lnTo>
                <a:lnTo>
                  <a:pt x="6310" y="2935"/>
                </a:lnTo>
                <a:close/>
                <a:moveTo>
                  <a:pt x="5393" y="14343"/>
                </a:moveTo>
                <a:lnTo>
                  <a:pt x="5430" y="14379"/>
                </a:lnTo>
                <a:lnTo>
                  <a:pt x="5356" y="14379"/>
                </a:lnTo>
                <a:lnTo>
                  <a:pt x="5393" y="14343"/>
                </a:lnTo>
                <a:close/>
                <a:moveTo>
                  <a:pt x="7704" y="13903"/>
                </a:moveTo>
                <a:lnTo>
                  <a:pt x="7961" y="14049"/>
                </a:lnTo>
                <a:lnTo>
                  <a:pt x="8291" y="14196"/>
                </a:lnTo>
                <a:lnTo>
                  <a:pt x="8584" y="14306"/>
                </a:lnTo>
                <a:lnTo>
                  <a:pt x="8181" y="14379"/>
                </a:lnTo>
                <a:lnTo>
                  <a:pt x="7741" y="14416"/>
                </a:lnTo>
                <a:lnTo>
                  <a:pt x="7704" y="14306"/>
                </a:lnTo>
                <a:lnTo>
                  <a:pt x="7631" y="14233"/>
                </a:lnTo>
                <a:lnTo>
                  <a:pt x="7264" y="14123"/>
                </a:lnTo>
                <a:lnTo>
                  <a:pt x="6970" y="13939"/>
                </a:lnTo>
                <a:lnTo>
                  <a:pt x="7521" y="13903"/>
                </a:lnTo>
                <a:close/>
                <a:moveTo>
                  <a:pt x="6420" y="14013"/>
                </a:moveTo>
                <a:lnTo>
                  <a:pt x="6567" y="14123"/>
                </a:lnTo>
                <a:lnTo>
                  <a:pt x="6787" y="14306"/>
                </a:lnTo>
                <a:lnTo>
                  <a:pt x="7007" y="14453"/>
                </a:lnTo>
                <a:lnTo>
                  <a:pt x="6053" y="14416"/>
                </a:lnTo>
                <a:lnTo>
                  <a:pt x="6053" y="14343"/>
                </a:lnTo>
                <a:lnTo>
                  <a:pt x="6053" y="14269"/>
                </a:lnTo>
                <a:lnTo>
                  <a:pt x="5980" y="14196"/>
                </a:lnTo>
                <a:lnTo>
                  <a:pt x="5907" y="14159"/>
                </a:lnTo>
                <a:lnTo>
                  <a:pt x="5870" y="14159"/>
                </a:lnTo>
                <a:lnTo>
                  <a:pt x="5980" y="14123"/>
                </a:lnTo>
                <a:lnTo>
                  <a:pt x="6420" y="14013"/>
                </a:lnTo>
                <a:close/>
                <a:moveTo>
                  <a:pt x="6824" y="2385"/>
                </a:moveTo>
                <a:lnTo>
                  <a:pt x="6750" y="2421"/>
                </a:lnTo>
                <a:lnTo>
                  <a:pt x="6677" y="2495"/>
                </a:lnTo>
                <a:lnTo>
                  <a:pt x="6127" y="2531"/>
                </a:lnTo>
                <a:lnTo>
                  <a:pt x="5540" y="2605"/>
                </a:lnTo>
                <a:lnTo>
                  <a:pt x="5026" y="2715"/>
                </a:lnTo>
                <a:lnTo>
                  <a:pt x="4476" y="2861"/>
                </a:lnTo>
                <a:lnTo>
                  <a:pt x="3926" y="3082"/>
                </a:lnTo>
                <a:lnTo>
                  <a:pt x="3376" y="3375"/>
                </a:lnTo>
                <a:lnTo>
                  <a:pt x="2899" y="3705"/>
                </a:lnTo>
                <a:lnTo>
                  <a:pt x="2459" y="4109"/>
                </a:lnTo>
                <a:lnTo>
                  <a:pt x="2018" y="4512"/>
                </a:lnTo>
                <a:lnTo>
                  <a:pt x="1652" y="4989"/>
                </a:lnTo>
                <a:lnTo>
                  <a:pt x="1321" y="5466"/>
                </a:lnTo>
                <a:lnTo>
                  <a:pt x="1065" y="6016"/>
                </a:lnTo>
                <a:lnTo>
                  <a:pt x="735" y="6713"/>
                </a:lnTo>
                <a:lnTo>
                  <a:pt x="478" y="7447"/>
                </a:lnTo>
                <a:lnTo>
                  <a:pt x="221" y="8180"/>
                </a:lnTo>
                <a:lnTo>
                  <a:pt x="74" y="8914"/>
                </a:lnTo>
                <a:lnTo>
                  <a:pt x="38" y="9244"/>
                </a:lnTo>
                <a:lnTo>
                  <a:pt x="1" y="9611"/>
                </a:lnTo>
                <a:lnTo>
                  <a:pt x="38" y="9941"/>
                </a:lnTo>
                <a:lnTo>
                  <a:pt x="74" y="10271"/>
                </a:lnTo>
                <a:lnTo>
                  <a:pt x="148" y="10601"/>
                </a:lnTo>
                <a:lnTo>
                  <a:pt x="258" y="10931"/>
                </a:lnTo>
                <a:lnTo>
                  <a:pt x="368" y="11262"/>
                </a:lnTo>
                <a:lnTo>
                  <a:pt x="514" y="11555"/>
                </a:lnTo>
                <a:lnTo>
                  <a:pt x="881" y="12142"/>
                </a:lnTo>
                <a:lnTo>
                  <a:pt x="1285" y="12692"/>
                </a:lnTo>
                <a:lnTo>
                  <a:pt x="1725" y="13206"/>
                </a:lnTo>
                <a:lnTo>
                  <a:pt x="2202" y="13719"/>
                </a:lnTo>
                <a:lnTo>
                  <a:pt x="2459" y="13976"/>
                </a:lnTo>
                <a:lnTo>
                  <a:pt x="2752" y="14233"/>
                </a:lnTo>
                <a:lnTo>
                  <a:pt x="2825" y="14343"/>
                </a:lnTo>
                <a:lnTo>
                  <a:pt x="2899" y="14416"/>
                </a:lnTo>
                <a:lnTo>
                  <a:pt x="3009" y="14453"/>
                </a:lnTo>
                <a:lnTo>
                  <a:pt x="3119" y="14453"/>
                </a:lnTo>
                <a:lnTo>
                  <a:pt x="3192" y="14526"/>
                </a:lnTo>
                <a:lnTo>
                  <a:pt x="3559" y="14636"/>
                </a:lnTo>
                <a:lnTo>
                  <a:pt x="3889" y="14746"/>
                </a:lnTo>
                <a:lnTo>
                  <a:pt x="4623" y="14820"/>
                </a:lnTo>
                <a:lnTo>
                  <a:pt x="6017" y="14966"/>
                </a:lnTo>
                <a:lnTo>
                  <a:pt x="6714" y="15003"/>
                </a:lnTo>
                <a:lnTo>
                  <a:pt x="7411" y="15003"/>
                </a:lnTo>
                <a:lnTo>
                  <a:pt x="8108" y="14930"/>
                </a:lnTo>
                <a:lnTo>
                  <a:pt x="8768" y="14783"/>
                </a:lnTo>
                <a:lnTo>
                  <a:pt x="9465" y="14600"/>
                </a:lnTo>
                <a:lnTo>
                  <a:pt x="9758" y="14453"/>
                </a:lnTo>
                <a:lnTo>
                  <a:pt x="10088" y="14306"/>
                </a:lnTo>
                <a:lnTo>
                  <a:pt x="10382" y="14159"/>
                </a:lnTo>
                <a:lnTo>
                  <a:pt x="10675" y="13976"/>
                </a:lnTo>
                <a:lnTo>
                  <a:pt x="11152" y="13536"/>
                </a:lnTo>
                <a:lnTo>
                  <a:pt x="11629" y="13059"/>
                </a:lnTo>
                <a:lnTo>
                  <a:pt x="12033" y="12509"/>
                </a:lnTo>
                <a:lnTo>
                  <a:pt x="12399" y="11958"/>
                </a:lnTo>
                <a:lnTo>
                  <a:pt x="12729" y="11372"/>
                </a:lnTo>
                <a:lnTo>
                  <a:pt x="12986" y="10748"/>
                </a:lnTo>
                <a:lnTo>
                  <a:pt x="13243" y="10161"/>
                </a:lnTo>
                <a:lnTo>
                  <a:pt x="13426" y="9464"/>
                </a:lnTo>
                <a:lnTo>
                  <a:pt x="13500" y="9097"/>
                </a:lnTo>
                <a:lnTo>
                  <a:pt x="13573" y="8730"/>
                </a:lnTo>
                <a:lnTo>
                  <a:pt x="13573" y="8400"/>
                </a:lnTo>
                <a:lnTo>
                  <a:pt x="13573" y="8034"/>
                </a:lnTo>
                <a:lnTo>
                  <a:pt x="13573" y="7667"/>
                </a:lnTo>
                <a:lnTo>
                  <a:pt x="13500" y="7300"/>
                </a:lnTo>
                <a:lnTo>
                  <a:pt x="13426" y="6970"/>
                </a:lnTo>
                <a:lnTo>
                  <a:pt x="13353" y="6640"/>
                </a:lnTo>
                <a:lnTo>
                  <a:pt x="13206" y="6346"/>
                </a:lnTo>
                <a:lnTo>
                  <a:pt x="13060" y="6053"/>
                </a:lnTo>
                <a:lnTo>
                  <a:pt x="12693" y="5466"/>
                </a:lnTo>
                <a:lnTo>
                  <a:pt x="12289" y="4916"/>
                </a:lnTo>
                <a:lnTo>
                  <a:pt x="11849" y="4475"/>
                </a:lnTo>
                <a:lnTo>
                  <a:pt x="11372" y="4035"/>
                </a:lnTo>
                <a:lnTo>
                  <a:pt x="10895" y="3668"/>
                </a:lnTo>
                <a:lnTo>
                  <a:pt x="10345" y="3338"/>
                </a:lnTo>
                <a:lnTo>
                  <a:pt x="9795" y="3045"/>
                </a:lnTo>
                <a:lnTo>
                  <a:pt x="9208" y="2788"/>
                </a:lnTo>
                <a:lnTo>
                  <a:pt x="8584" y="2605"/>
                </a:lnTo>
                <a:lnTo>
                  <a:pt x="7998" y="2458"/>
                </a:lnTo>
                <a:lnTo>
                  <a:pt x="7447" y="2385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448" name="Shape 448"/>
          <p:cNvSpPr/>
          <p:nvPr/>
        </p:nvSpPr>
        <p:spPr>
          <a:xfrm>
            <a:off x="-7" y="1013366"/>
            <a:ext cx="372517" cy="384998"/>
          </a:xfrm>
          <a:custGeom>
            <a:avLst/>
            <a:gdLst/>
            <a:ahLst/>
            <a:cxnLst/>
            <a:rect l="0" t="0" r="0" b="0"/>
            <a:pathLst>
              <a:path w="13133" h="13573" extrusionOk="0">
                <a:moveTo>
                  <a:pt x="2714" y="1798"/>
                </a:moveTo>
                <a:lnTo>
                  <a:pt x="2971" y="1908"/>
                </a:lnTo>
                <a:lnTo>
                  <a:pt x="3118" y="2018"/>
                </a:lnTo>
                <a:lnTo>
                  <a:pt x="3265" y="2128"/>
                </a:lnTo>
                <a:lnTo>
                  <a:pt x="3411" y="2311"/>
                </a:lnTo>
                <a:lnTo>
                  <a:pt x="3485" y="2458"/>
                </a:lnTo>
                <a:lnTo>
                  <a:pt x="3375" y="2458"/>
                </a:lnTo>
                <a:lnTo>
                  <a:pt x="3301" y="2495"/>
                </a:lnTo>
                <a:lnTo>
                  <a:pt x="3265" y="2568"/>
                </a:lnTo>
                <a:lnTo>
                  <a:pt x="3228" y="2605"/>
                </a:lnTo>
                <a:lnTo>
                  <a:pt x="3155" y="2568"/>
                </a:lnTo>
                <a:lnTo>
                  <a:pt x="3008" y="2348"/>
                </a:lnTo>
                <a:lnTo>
                  <a:pt x="2825" y="1981"/>
                </a:lnTo>
                <a:lnTo>
                  <a:pt x="2714" y="1798"/>
                </a:lnTo>
                <a:close/>
                <a:moveTo>
                  <a:pt x="1908" y="2825"/>
                </a:moveTo>
                <a:lnTo>
                  <a:pt x="1797" y="2861"/>
                </a:lnTo>
                <a:lnTo>
                  <a:pt x="1761" y="2898"/>
                </a:lnTo>
                <a:lnTo>
                  <a:pt x="1687" y="2971"/>
                </a:lnTo>
                <a:lnTo>
                  <a:pt x="1687" y="3045"/>
                </a:lnTo>
                <a:lnTo>
                  <a:pt x="1687" y="3118"/>
                </a:lnTo>
                <a:lnTo>
                  <a:pt x="1724" y="3191"/>
                </a:lnTo>
                <a:lnTo>
                  <a:pt x="1797" y="3228"/>
                </a:lnTo>
                <a:lnTo>
                  <a:pt x="1944" y="3301"/>
                </a:lnTo>
                <a:lnTo>
                  <a:pt x="2054" y="3412"/>
                </a:lnTo>
                <a:lnTo>
                  <a:pt x="2164" y="3522"/>
                </a:lnTo>
                <a:lnTo>
                  <a:pt x="2201" y="3595"/>
                </a:lnTo>
                <a:lnTo>
                  <a:pt x="2274" y="3632"/>
                </a:lnTo>
                <a:lnTo>
                  <a:pt x="2384" y="3632"/>
                </a:lnTo>
                <a:lnTo>
                  <a:pt x="2458" y="3558"/>
                </a:lnTo>
                <a:lnTo>
                  <a:pt x="2494" y="3448"/>
                </a:lnTo>
                <a:lnTo>
                  <a:pt x="2494" y="3338"/>
                </a:lnTo>
                <a:lnTo>
                  <a:pt x="2421" y="3228"/>
                </a:lnTo>
                <a:lnTo>
                  <a:pt x="2348" y="3155"/>
                </a:lnTo>
                <a:lnTo>
                  <a:pt x="2164" y="2971"/>
                </a:lnTo>
                <a:lnTo>
                  <a:pt x="1981" y="2861"/>
                </a:lnTo>
                <a:lnTo>
                  <a:pt x="1908" y="2825"/>
                </a:lnTo>
                <a:close/>
                <a:moveTo>
                  <a:pt x="1137" y="2311"/>
                </a:moveTo>
                <a:lnTo>
                  <a:pt x="1614" y="2458"/>
                </a:lnTo>
                <a:lnTo>
                  <a:pt x="2054" y="2678"/>
                </a:lnTo>
                <a:lnTo>
                  <a:pt x="2201" y="2751"/>
                </a:lnTo>
                <a:lnTo>
                  <a:pt x="2348" y="2898"/>
                </a:lnTo>
                <a:lnTo>
                  <a:pt x="2458" y="3008"/>
                </a:lnTo>
                <a:lnTo>
                  <a:pt x="2531" y="3191"/>
                </a:lnTo>
                <a:lnTo>
                  <a:pt x="2568" y="3265"/>
                </a:lnTo>
                <a:lnTo>
                  <a:pt x="2568" y="3338"/>
                </a:lnTo>
                <a:lnTo>
                  <a:pt x="2531" y="3485"/>
                </a:lnTo>
                <a:lnTo>
                  <a:pt x="2384" y="3742"/>
                </a:lnTo>
                <a:lnTo>
                  <a:pt x="2274" y="3852"/>
                </a:lnTo>
                <a:lnTo>
                  <a:pt x="2164" y="3962"/>
                </a:lnTo>
                <a:lnTo>
                  <a:pt x="1834" y="3632"/>
                </a:lnTo>
                <a:lnTo>
                  <a:pt x="1541" y="3228"/>
                </a:lnTo>
                <a:lnTo>
                  <a:pt x="1321" y="2788"/>
                </a:lnTo>
                <a:lnTo>
                  <a:pt x="1137" y="2311"/>
                </a:lnTo>
                <a:close/>
                <a:moveTo>
                  <a:pt x="8804" y="514"/>
                </a:moveTo>
                <a:lnTo>
                  <a:pt x="8694" y="2531"/>
                </a:lnTo>
                <a:lnTo>
                  <a:pt x="8657" y="3632"/>
                </a:lnTo>
                <a:lnTo>
                  <a:pt x="8657" y="4549"/>
                </a:lnTo>
                <a:lnTo>
                  <a:pt x="7556" y="3778"/>
                </a:lnTo>
                <a:lnTo>
                  <a:pt x="7043" y="3375"/>
                </a:lnTo>
                <a:lnTo>
                  <a:pt x="6529" y="2971"/>
                </a:lnTo>
                <a:lnTo>
                  <a:pt x="6639" y="2788"/>
                </a:lnTo>
                <a:lnTo>
                  <a:pt x="6713" y="2678"/>
                </a:lnTo>
                <a:lnTo>
                  <a:pt x="7556" y="1798"/>
                </a:lnTo>
                <a:lnTo>
                  <a:pt x="8290" y="991"/>
                </a:lnTo>
                <a:lnTo>
                  <a:pt x="8510" y="734"/>
                </a:lnTo>
                <a:lnTo>
                  <a:pt x="8657" y="624"/>
                </a:lnTo>
                <a:lnTo>
                  <a:pt x="8804" y="514"/>
                </a:lnTo>
                <a:close/>
                <a:moveTo>
                  <a:pt x="660" y="4145"/>
                </a:moveTo>
                <a:lnTo>
                  <a:pt x="880" y="4219"/>
                </a:lnTo>
                <a:lnTo>
                  <a:pt x="1064" y="4255"/>
                </a:lnTo>
                <a:lnTo>
                  <a:pt x="1247" y="4329"/>
                </a:lnTo>
                <a:lnTo>
                  <a:pt x="1357" y="4439"/>
                </a:lnTo>
                <a:lnTo>
                  <a:pt x="1431" y="4585"/>
                </a:lnTo>
                <a:lnTo>
                  <a:pt x="1467" y="4659"/>
                </a:lnTo>
                <a:lnTo>
                  <a:pt x="1467" y="4732"/>
                </a:lnTo>
                <a:lnTo>
                  <a:pt x="1467" y="4805"/>
                </a:lnTo>
                <a:lnTo>
                  <a:pt x="1394" y="4842"/>
                </a:lnTo>
                <a:lnTo>
                  <a:pt x="1284" y="4805"/>
                </a:lnTo>
                <a:lnTo>
                  <a:pt x="1211" y="4769"/>
                </a:lnTo>
                <a:lnTo>
                  <a:pt x="990" y="4585"/>
                </a:lnTo>
                <a:lnTo>
                  <a:pt x="844" y="4402"/>
                </a:lnTo>
                <a:lnTo>
                  <a:pt x="660" y="4145"/>
                </a:lnTo>
                <a:close/>
                <a:moveTo>
                  <a:pt x="3962" y="2935"/>
                </a:moveTo>
                <a:lnTo>
                  <a:pt x="4218" y="3155"/>
                </a:lnTo>
                <a:lnTo>
                  <a:pt x="4035" y="3338"/>
                </a:lnTo>
                <a:lnTo>
                  <a:pt x="2641" y="4659"/>
                </a:lnTo>
                <a:lnTo>
                  <a:pt x="2311" y="5026"/>
                </a:lnTo>
                <a:lnTo>
                  <a:pt x="2054" y="5392"/>
                </a:lnTo>
                <a:lnTo>
                  <a:pt x="1797" y="5172"/>
                </a:lnTo>
                <a:lnTo>
                  <a:pt x="2971" y="4072"/>
                </a:lnTo>
                <a:lnTo>
                  <a:pt x="3485" y="3522"/>
                </a:lnTo>
                <a:lnTo>
                  <a:pt x="3742" y="3265"/>
                </a:lnTo>
                <a:lnTo>
                  <a:pt x="3962" y="2935"/>
                </a:lnTo>
                <a:close/>
                <a:moveTo>
                  <a:pt x="4989" y="5209"/>
                </a:moveTo>
                <a:lnTo>
                  <a:pt x="5356" y="5686"/>
                </a:lnTo>
                <a:lnTo>
                  <a:pt x="5686" y="6199"/>
                </a:lnTo>
                <a:lnTo>
                  <a:pt x="6199" y="7080"/>
                </a:lnTo>
                <a:lnTo>
                  <a:pt x="6199" y="7080"/>
                </a:lnTo>
                <a:lnTo>
                  <a:pt x="5282" y="6640"/>
                </a:lnTo>
                <a:lnTo>
                  <a:pt x="4365" y="6199"/>
                </a:lnTo>
                <a:lnTo>
                  <a:pt x="4512" y="5943"/>
                </a:lnTo>
                <a:lnTo>
                  <a:pt x="4989" y="5209"/>
                </a:lnTo>
                <a:close/>
                <a:moveTo>
                  <a:pt x="4879" y="4695"/>
                </a:moveTo>
                <a:lnTo>
                  <a:pt x="4805" y="4805"/>
                </a:lnTo>
                <a:lnTo>
                  <a:pt x="4218" y="5649"/>
                </a:lnTo>
                <a:lnTo>
                  <a:pt x="3962" y="6053"/>
                </a:lnTo>
                <a:lnTo>
                  <a:pt x="3852" y="6053"/>
                </a:lnTo>
                <a:lnTo>
                  <a:pt x="3778" y="6126"/>
                </a:lnTo>
                <a:lnTo>
                  <a:pt x="3742" y="6199"/>
                </a:lnTo>
                <a:lnTo>
                  <a:pt x="3705" y="6273"/>
                </a:lnTo>
                <a:lnTo>
                  <a:pt x="3742" y="6346"/>
                </a:lnTo>
                <a:lnTo>
                  <a:pt x="3778" y="6493"/>
                </a:lnTo>
                <a:lnTo>
                  <a:pt x="3852" y="6529"/>
                </a:lnTo>
                <a:lnTo>
                  <a:pt x="3925" y="6566"/>
                </a:lnTo>
                <a:lnTo>
                  <a:pt x="3998" y="6566"/>
                </a:lnTo>
                <a:lnTo>
                  <a:pt x="5172" y="7080"/>
                </a:lnTo>
                <a:lnTo>
                  <a:pt x="5722" y="7336"/>
                </a:lnTo>
                <a:lnTo>
                  <a:pt x="6053" y="7447"/>
                </a:lnTo>
                <a:lnTo>
                  <a:pt x="6346" y="7483"/>
                </a:lnTo>
                <a:lnTo>
                  <a:pt x="6419" y="7483"/>
                </a:lnTo>
                <a:lnTo>
                  <a:pt x="6493" y="7447"/>
                </a:lnTo>
                <a:lnTo>
                  <a:pt x="6529" y="7483"/>
                </a:lnTo>
                <a:lnTo>
                  <a:pt x="6603" y="7483"/>
                </a:lnTo>
                <a:lnTo>
                  <a:pt x="6639" y="7447"/>
                </a:lnTo>
                <a:lnTo>
                  <a:pt x="6639" y="7410"/>
                </a:lnTo>
                <a:lnTo>
                  <a:pt x="6566" y="7080"/>
                </a:lnTo>
                <a:lnTo>
                  <a:pt x="6456" y="6750"/>
                </a:lnTo>
                <a:lnTo>
                  <a:pt x="6273" y="6419"/>
                </a:lnTo>
                <a:lnTo>
                  <a:pt x="6089" y="6089"/>
                </a:lnTo>
                <a:lnTo>
                  <a:pt x="5649" y="5429"/>
                </a:lnTo>
                <a:lnTo>
                  <a:pt x="5135" y="4769"/>
                </a:lnTo>
                <a:lnTo>
                  <a:pt x="5062" y="4695"/>
                </a:lnTo>
                <a:close/>
                <a:moveTo>
                  <a:pt x="9757" y="9537"/>
                </a:moveTo>
                <a:lnTo>
                  <a:pt x="9794" y="9647"/>
                </a:lnTo>
                <a:lnTo>
                  <a:pt x="9831" y="9757"/>
                </a:lnTo>
                <a:lnTo>
                  <a:pt x="9867" y="9867"/>
                </a:lnTo>
                <a:lnTo>
                  <a:pt x="9867" y="9978"/>
                </a:lnTo>
                <a:lnTo>
                  <a:pt x="9831" y="10088"/>
                </a:lnTo>
                <a:lnTo>
                  <a:pt x="9794" y="9757"/>
                </a:lnTo>
                <a:lnTo>
                  <a:pt x="9757" y="9537"/>
                </a:lnTo>
                <a:close/>
                <a:moveTo>
                  <a:pt x="8950" y="8877"/>
                </a:moveTo>
                <a:lnTo>
                  <a:pt x="9207" y="9024"/>
                </a:lnTo>
                <a:lnTo>
                  <a:pt x="9207" y="9207"/>
                </a:lnTo>
                <a:lnTo>
                  <a:pt x="9281" y="9391"/>
                </a:lnTo>
                <a:lnTo>
                  <a:pt x="9391" y="9757"/>
                </a:lnTo>
                <a:lnTo>
                  <a:pt x="9574" y="10418"/>
                </a:lnTo>
                <a:lnTo>
                  <a:pt x="9464" y="10491"/>
                </a:lnTo>
                <a:lnTo>
                  <a:pt x="9391" y="10271"/>
                </a:lnTo>
                <a:lnTo>
                  <a:pt x="9281" y="10088"/>
                </a:lnTo>
                <a:lnTo>
                  <a:pt x="8914" y="9281"/>
                </a:lnTo>
                <a:lnTo>
                  <a:pt x="8840" y="9134"/>
                </a:lnTo>
                <a:lnTo>
                  <a:pt x="8767" y="9024"/>
                </a:lnTo>
                <a:lnTo>
                  <a:pt x="8950" y="8877"/>
                </a:lnTo>
                <a:close/>
                <a:moveTo>
                  <a:pt x="8547" y="9244"/>
                </a:moveTo>
                <a:lnTo>
                  <a:pt x="8547" y="9281"/>
                </a:lnTo>
                <a:lnTo>
                  <a:pt x="8657" y="9281"/>
                </a:lnTo>
                <a:lnTo>
                  <a:pt x="8694" y="9244"/>
                </a:lnTo>
                <a:lnTo>
                  <a:pt x="8657" y="9354"/>
                </a:lnTo>
                <a:lnTo>
                  <a:pt x="8657" y="9464"/>
                </a:lnTo>
                <a:lnTo>
                  <a:pt x="8767" y="9721"/>
                </a:lnTo>
                <a:lnTo>
                  <a:pt x="9024" y="10198"/>
                </a:lnTo>
                <a:lnTo>
                  <a:pt x="9170" y="10528"/>
                </a:lnTo>
                <a:lnTo>
                  <a:pt x="8804" y="10234"/>
                </a:lnTo>
                <a:lnTo>
                  <a:pt x="8804" y="10198"/>
                </a:lnTo>
                <a:lnTo>
                  <a:pt x="8767" y="9904"/>
                </a:lnTo>
                <a:lnTo>
                  <a:pt x="8657" y="9611"/>
                </a:lnTo>
                <a:lnTo>
                  <a:pt x="8584" y="9464"/>
                </a:lnTo>
                <a:lnTo>
                  <a:pt x="8474" y="9317"/>
                </a:lnTo>
                <a:lnTo>
                  <a:pt x="8547" y="9244"/>
                </a:lnTo>
                <a:close/>
                <a:moveTo>
                  <a:pt x="9464" y="10601"/>
                </a:moveTo>
                <a:lnTo>
                  <a:pt x="9574" y="10638"/>
                </a:lnTo>
                <a:lnTo>
                  <a:pt x="9464" y="10638"/>
                </a:lnTo>
                <a:lnTo>
                  <a:pt x="9464" y="10601"/>
                </a:lnTo>
                <a:close/>
                <a:moveTo>
                  <a:pt x="8877" y="8510"/>
                </a:moveTo>
                <a:lnTo>
                  <a:pt x="8584" y="8730"/>
                </a:lnTo>
                <a:lnTo>
                  <a:pt x="8327" y="8914"/>
                </a:lnTo>
                <a:lnTo>
                  <a:pt x="8143" y="9171"/>
                </a:lnTo>
                <a:lnTo>
                  <a:pt x="8070" y="9354"/>
                </a:lnTo>
                <a:lnTo>
                  <a:pt x="7997" y="9501"/>
                </a:lnTo>
                <a:lnTo>
                  <a:pt x="7997" y="9647"/>
                </a:lnTo>
                <a:lnTo>
                  <a:pt x="8033" y="9831"/>
                </a:lnTo>
                <a:lnTo>
                  <a:pt x="8070" y="9978"/>
                </a:lnTo>
                <a:lnTo>
                  <a:pt x="8143" y="10088"/>
                </a:lnTo>
                <a:lnTo>
                  <a:pt x="8363" y="10344"/>
                </a:lnTo>
                <a:lnTo>
                  <a:pt x="8584" y="10564"/>
                </a:lnTo>
                <a:lnTo>
                  <a:pt x="8914" y="10785"/>
                </a:lnTo>
                <a:lnTo>
                  <a:pt x="9244" y="10968"/>
                </a:lnTo>
                <a:lnTo>
                  <a:pt x="9391" y="11041"/>
                </a:lnTo>
                <a:lnTo>
                  <a:pt x="9537" y="11078"/>
                </a:lnTo>
                <a:lnTo>
                  <a:pt x="9684" y="11041"/>
                </a:lnTo>
                <a:lnTo>
                  <a:pt x="9867" y="10968"/>
                </a:lnTo>
                <a:lnTo>
                  <a:pt x="10051" y="10821"/>
                </a:lnTo>
                <a:lnTo>
                  <a:pt x="10234" y="10601"/>
                </a:lnTo>
                <a:lnTo>
                  <a:pt x="10271" y="10491"/>
                </a:lnTo>
                <a:lnTo>
                  <a:pt x="10271" y="10381"/>
                </a:lnTo>
                <a:lnTo>
                  <a:pt x="10271" y="10271"/>
                </a:lnTo>
                <a:lnTo>
                  <a:pt x="10198" y="10161"/>
                </a:lnTo>
                <a:lnTo>
                  <a:pt x="10198" y="9904"/>
                </a:lnTo>
                <a:lnTo>
                  <a:pt x="10161" y="9684"/>
                </a:lnTo>
                <a:lnTo>
                  <a:pt x="10088" y="9464"/>
                </a:lnTo>
                <a:lnTo>
                  <a:pt x="9977" y="9244"/>
                </a:lnTo>
                <a:lnTo>
                  <a:pt x="9831" y="9060"/>
                </a:lnTo>
                <a:lnTo>
                  <a:pt x="9647" y="8914"/>
                </a:lnTo>
                <a:lnTo>
                  <a:pt x="9464" y="8767"/>
                </a:lnTo>
                <a:lnTo>
                  <a:pt x="9060" y="8510"/>
                </a:lnTo>
                <a:close/>
                <a:moveTo>
                  <a:pt x="2604" y="8510"/>
                </a:moveTo>
                <a:lnTo>
                  <a:pt x="3815" y="9757"/>
                </a:lnTo>
                <a:lnTo>
                  <a:pt x="4292" y="10271"/>
                </a:lnTo>
                <a:lnTo>
                  <a:pt x="3852" y="10344"/>
                </a:lnTo>
                <a:lnTo>
                  <a:pt x="2678" y="10674"/>
                </a:lnTo>
                <a:lnTo>
                  <a:pt x="1577" y="10968"/>
                </a:lnTo>
                <a:lnTo>
                  <a:pt x="1064" y="11115"/>
                </a:lnTo>
                <a:lnTo>
                  <a:pt x="697" y="11188"/>
                </a:lnTo>
                <a:lnTo>
                  <a:pt x="587" y="11188"/>
                </a:lnTo>
                <a:lnTo>
                  <a:pt x="477" y="11151"/>
                </a:lnTo>
                <a:lnTo>
                  <a:pt x="1577" y="9721"/>
                </a:lnTo>
                <a:lnTo>
                  <a:pt x="1908" y="9317"/>
                </a:lnTo>
                <a:lnTo>
                  <a:pt x="2201" y="8914"/>
                </a:lnTo>
                <a:lnTo>
                  <a:pt x="2421" y="8730"/>
                </a:lnTo>
                <a:lnTo>
                  <a:pt x="2604" y="8510"/>
                </a:lnTo>
                <a:close/>
                <a:moveTo>
                  <a:pt x="8914" y="8180"/>
                </a:moveTo>
                <a:lnTo>
                  <a:pt x="9097" y="8217"/>
                </a:lnTo>
                <a:lnTo>
                  <a:pt x="9244" y="8253"/>
                </a:lnTo>
                <a:lnTo>
                  <a:pt x="9574" y="8400"/>
                </a:lnTo>
                <a:lnTo>
                  <a:pt x="9867" y="8584"/>
                </a:lnTo>
                <a:lnTo>
                  <a:pt x="10124" y="8840"/>
                </a:lnTo>
                <a:lnTo>
                  <a:pt x="10308" y="9171"/>
                </a:lnTo>
                <a:lnTo>
                  <a:pt x="10454" y="9464"/>
                </a:lnTo>
                <a:lnTo>
                  <a:pt x="10564" y="9794"/>
                </a:lnTo>
                <a:lnTo>
                  <a:pt x="10601" y="10161"/>
                </a:lnTo>
                <a:lnTo>
                  <a:pt x="10601" y="10528"/>
                </a:lnTo>
                <a:lnTo>
                  <a:pt x="10491" y="10858"/>
                </a:lnTo>
                <a:lnTo>
                  <a:pt x="10491" y="10895"/>
                </a:lnTo>
                <a:lnTo>
                  <a:pt x="10454" y="10858"/>
                </a:lnTo>
                <a:lnTo>
                  <a:pt x="10344" y="10785"/>
                </a:lnTo>
                <a:lnTo>
                  <a:pt x="10271" y="10785"/>
                </a:lnTo>
                <a:lnTo>
                  <a:pt x="10161" y="10821"/>
                </a:lnTo>
                <a:lnTo>
                  <a:pt x="10124" y="10931"/>
                </a:lnTo>
                <a:lnTo>
                  <a:pt x="10088" y="11078"/>
                </a:lnTo>
                <a:lnTo>
                  <a:pt x="10051" y="11188"/>
                </a:lnTo>
                <a:lnTo>
                  <a:pt x="9867" y="11298"/>
                </a:lnTo>
                <a:lnTo>
                  <a:pt x="9794" y="11371"/>
                </a:lnTo>
                <a:lnTo>
                  <a:pt x="9757" y="11445"/>
                </a:lnTo>
                <a:lnTo>
                  <a:pt x="9611" y="11481"/>
                </a:lnTo>
                <a:lnTo>
                  <a:pt x="9464" y="11481"/>
                </a:lnTo>
                <a:lnTo>
                  <a:pt x="9354" y="11445"/>
                </a:lnTo>
                <a:lnTo>
                  <a:pt x="9207" y="11408"/>
                </a:lnTo>
                <a:lnTo>
                  <a:pt x="8620" y="11078"/>
                </a:lnTo>
                <a:lnTo>
                  <a:pt x="8327" y="10895"/>
                </a:lnTo>
                <a:lnTo>
                  <a:pt x="8070" y="10674"/>
                </a:lnTo>
                <a:lnTo>
                  <a:pt x="7850" y="10418"/>
                </a:lnTo>
                <a:lnTo>
                  <a:pt x="7703" y="10124"/>
                </a:lnTo>
                <a:lnTo>
                  <a:pt x="7593" y="9794"/>
                </a:lnTo>
                <a:lnTo>
                  <a:pt x="7593" y="9501"/>
                </a:lnTo>
                <a:lnTo>
                  <a:pt x="7630" y="9171"/>
                </a:lnTo>
                <a:lnTo>
                  <a:pt x="7777" y="8877"/>
                </a:lnTo>
                <a:lnTo>
                  <a:pt x="7960" y="8620"/>
                </a:lnTo>
                <a:lnTo>
                  <a:pt x="8217" y="8400"/>
                </a:lnTo>
                <a:lnTo>
                  <a:pt x="8400" y="8290"/>
                </a:lnTo>
                <a:lnTo>
                  <a:pt x="8584" y="8217"/>
                </a:lnTo>
                <a:lnTo>
                  <a:pt x="8730" y="8180"/>
                </a:lnTo>
                <a:close/>
                <a:moveTo>
                  <a:pt x="8767" y="7777"/>
                </a:moveTo>
                <a:lnTo>
                  <a:pt x="8547" y="7813"/>
                </a:lnTo>
                <a:lnTo>
                  <a:pt x="8363" y="7850"/>
                </a:lnTo>
                <a:lnTo>
                  <a:pt x="8143" y="7960"/>
                </a:lnTo>
                <a:lnTo>
                  <a:pt x="7960" y="8033"/>
                </a:lnTo>
                <a:lnTo>
                  <a:pt x="7777" y="8180"/>
                </a:lnTo>
                <a:lnTo>
                  <a:pt x="7593" y="8364"/>
                </a:lnTo>
                <a:lnTo>
                  <a:pt x="7446" y="8510"/>
                </a:lnTo>
                <a:lnTo>
                  <a:pt x="7336" y="8657"/>
                </a:lnTo>
                <a:lnTo>
                  <a:pt x="7190" y="9024"/>
                </a:lnTo>
                <a:lnTo>
                  <a:pt x="7116" y="9427"/>
                </a:lnTo>
                <a:lnTo>
                  <a:pt x="7116" y="9831"/>
                </a:lnTo>
                <a:lnTo>
                  <a:pt x="7153" y="10051"/>
                </a:lnTo>
                <a:lnTo>
                  <a:pt x="7226" y="10271"/>
                </a:lnTo>
                <a:lnTo>
                  <a:pt x="7336" y="10454"/>
                </a:lnTo>
                <a:lnTo>
                  <a:pt x="7446" y="10638"/>
                </a:lnTo>
                <a:lnTo>
                  <a:pt x="7740" y="11005"/>
                </a:lnTo>
                <a:lnTo>
                  <a:pt x="8107" y="11298"/>
                </a:lnTo>
                <a:lnTo>
                  <a:pt x="8510" y="11555"/>
                </a:lnTo>
                <a:lnTo>
                  <a:pt x="8914" y="11775"/>
                </a:lnTo>
                <a:lnTo>
                  <a:pt x="9134" y="11885"/>
                </a:lnTo>
                <a:lnTo>
                  <a:pt x="9354" y="11958"/>
                </a:lnTo>
                <a:lnTo>
                  <a:pt x="9574" y="11958"/>
                </a:lnTo>
                <a:lnTo>
                  <a:pt x="9757" y="11922"/>
                </a:lnTo>
                <a:lnTo>
                  <a:pt x="9977" y="11848"/>
                </a:lnTo>
                <a:lnTo>
                  <a:pt x="10198" y="11702"/>
                </a:lnTo>
                <a:lnTo>
                  <a:pt x="10381" y="11555"/>
                </a:lnTo>
                <a:lnTo>
                  <a:pt x="10491" y="11371"/>
                </a:lnTo>
                <a:lnTo>
                  <a:pt x="10674" y="11298"/>
                </a:lnTo>
                <a:lnTo>
                  <a:pt x="10784" y="11151"/>
                </a:lnTo>
                <a:lnTo>
                  <a:pt x="10895" y="10968"/>
                </a:lnTo>
                <a:lnTo>
                  <a:pt x="10968" y="10785"/>
                </a:lnTo>
                <a:lnTo>
                  <a:pt x="11005" y="10601"/>
                </a:lnTo>
                <a:lnTo>
                  <a:pt x="11005" y="10381"/>
                </a:lnTo>
                <a:lnTo>
                  <a:pt x="11005" y="10124"/>
                </a:lnTo>
                <a:lnTo>
                  <a:pt x="10968" y="9684"/>
                </a:lnTo>
                <a:lnTo>
                  <a:pt x="10821" y="9207"/>
                </a:lnTo>
                <a:lnTo>
                  <a:pt x="10638" y="8804"/>
                </a:lnTo>
                <a:lnTo>
                  <a:pt x="10491" y="8620"/>
                </a:lnTo>
                <a:lnTo>
                  <a:pt x="10344" y="8437"/>
                </a:lnTo>
                <a:lnTo>
                  <a:pt x="10198" y="8290"/>
                </a:lnTo>
                <a:lnTo>
                  <a:pt x="10014" y="8143"/>
                </a:lnTo>
                <a:lnTo>
                  <a:pt x="9831" y="8033"/>
                </a:lnTo>
                <a:lnTo>
                  <a:pt x="9611" y="7923"/>
                </a:lnTo>
                <a:lnTo>
                  <a:pt x="9427" y="7850"/>
                </a:lnTo>
                <a:lnTo>
                  <a:pt x="9207" y="7813"/>
                </a:lnTo>
                <a:lnTo>
                  <a:pt x="8987" y="7777"/>
                </a:lnTo>
                <a:close/>
                <a:moveTo>
                  <a:pt x="9024" y="0"/>
                </a:moveTo>
                <a:lnTo>
                  <a:pt x="8767" y="37"/>
                </a:lnTo>
                <a:lnTo>
                  <a:pt x="8547" y="110"/>
                </a:lnTo>
                <a:lnTo>
                  <a:pt x="8363" y="257"/>
                </a:lnTo>
                <a:lnTo>
                  <a:pt x="8180" y="440"/>
                </a:lnTo>
                <a:lnTo>
                  <a:pt x="7593" y="1027"/>
                </a:lnTo>
                <a:lnTo>
                  <a:pt x="7006" y="1651"/>
                </a:lnTo>
                <a:lnTo>
                  <a:pt x="6639" y="2054"/>
                </a:lnTo>
                <a:lnTo>
                  <a:pt x="6383" y="2311"/>
                </a:lnTo>
                <a:lnTo>
                  <a:pt x="6199" y="2605"/>
                </a:lnTo>
                <a:lnTo>
                  <a:pt x="5796" y="2201"/>
                </a:lnTo>
                <a:lnTo>
                  <a:pt x="5722" y="2128"/>
                </a:lnTo>
                <a:lnTo>
                  <a:pt x="5502" y="2128"/>
                </a:lnTo>
                <a:lnTo>
                  <a:pt x="5392" y="2201"/>
                </a:lnTo>
                <a:lnTo>
                  <a:pt x="5356" y="2238"/>
                </a:lnTo>
                <a:lnTo>
                  <a:pt x="4915" y="2531"/>
                </a:lnTo>
                <a:lnTo>
                  <a:pt x="4512" y="2898"/>
                </a:lnTo>
                <a:lnTo>
                  <a:pt x="4292" y="2715"/>
                </a:lnTo>
                <a:lnTo>
                  <a:pt x="4072" y="2495"/>
                </a:lnTo>
                <a:lnTo>
                  <a:pt x="3998" y="2458"/>
                </a:lnTo>
                <a:lnTo>
                  <a:pt x="3888" y="2458"/>
                </a:lnTo>
                <a:lnTo>
                  <a:pt x="3815" y="2495"/>
                </a:lnTo>
                <a:lnTo>
                  <a:pt x="3778" y="2568"/>
                </a:lnTo>
                <a:lnTo>
                  <a:pt x="3778" y="2421"/>
                </a:lnTo>
                <a:lnTo>
                  <a:pt x="3778" y="2311"/>
                </a:lnTo>
                <a:lnTo>
                  <a:pt x="3668" y="2128"/>
                </a:lnTo>
                <a:lnTo>
                  <a:pt x="3521" y="1908"/>
                </a:lnTo>
                <a:lnTo>
                  <a:pt x="3338" y="1761"/>
                </a:lnTo>
                <a:lnTo>
                  <a:pt x="3118" y="1614"/>
                </a:lnTo>
                <a:lnTo>
                  <a:pt x="2861" y="1504"/>
                </a:lnTo>
                <a:lnTo>
                  <a:pt x="2458" y="1321"/>
                </a:lnTo>
                <a:lnTo>
                  <a:pt x="2348" y="1321"/>
                </a:lnTo>
                <a:lnTo>
                  <a:pt x="2238" y="1357"/>
                </a:lnTo>
                <a:lnTo>
                  <a:pt x="2201" y="1431"/>
                </a:lnTo>
                <a:lnTo>
                  <a:pt x="2201" y="1504"/>
                </a:lnTo>
                <a:lnTo>
                  <a:pt x="2531" y="2238"/>
                </a:lnTo>
                <a:lnTo>
                  <a:pt x="2678" y="2531"/>
                </a:lnTo>
                <a:lnTo>
                  <a:pt x="2751" y="2678"/>
                </a:lnTo>
                <a:lnTo>
                  <a:pt x="2861" y="2825"/>
                </a:lnTo>
                <a:lnTo>
                  <a:pt x="3008" y="2898"/>
                </a:lnTo>
                <a:lnTo>
                  <a:pt x="3191" y="2935"/>
                </a:lnTo>
                <a:lnTo>
                  <a:pt x="3338" y="2935"/>
                </a:lnTo>
                <a:lnTo>
                  <a:pt x="3485" y="2861"/>
                </a:lnTo>
                <a:lnTo>
                  <a:pt x="3632" y="2788"/>
                </a:lnTo>
                <a:lnTo>
                  <a:pt x="3301" y="3155"/>
                </a:lnTo>
                <a:lnTo>
                  <a:pt x="2971" y="3485"/>
                </a:lnTo>
                <a:lnTo>
                  <a:pt x="2935" y="3412"/>
                </a:lnTo>
                <a:lnTo>
                  <a:pt x="2935" y="3265"/>
                </a:lnTo>
                <a:lnTo>
                  <a:pt x="2898" y="3081"/>
                </a:lnTo>
                <a:lnTo>
                  <a:pt x="2825" y="2825"/>
                </a:lnTo>
                <a:lnTo>
                  <a:pt x="2678" y="2605"/>
                </a:lnTo>
                <a:lnTo>
                  <a:pt x="2458" y="2384"/>
                </a:lnTo>
                <a:lnTo>
                  <a:pt x="2238" y="2238"/>
                </a:lnTo>
                <a:lnTo>
                  <a:pt x="1981" y="2091"/>
                </a:lnTo>
                <a:lnTo>
                  <a:pt x="1687" y="1981"/>
                </a:lnTo>
                <a:lnTo>
                  <a:pt x="1431" y="1908"/>
                </a:lnTo>
                <a:lnTo>
                  <a:pt x="880" y="1834"/>
                </a:lnTo>
                <a:lnTo>
                  <a:pt x="770" y="1834"/>
                </a:lnTo>
                <a:lnTo>
                  <a:pt x="697" y="1871"/>
                </a:lnTo>
                <a:lnTo>
                  <a:pt x="624" y="1944"/>
                </a:lnTo>
                <a:lnTo>
                  <a:pt x="624" y="2054"/>
                </a:lnTo>
                <a:lnTo>
                  <a:pt x="697" y="2384"/>
                </a:lnTo>
                <a:lnTo>
                  <a:pt x="807" y="2751"/>
                </a:lnTo>
                <a:lnTo>
                  <a:pt x="917" y="3045"/>
                </a:lnTo>
                <a:lnTo>
                  <a:pt x="1101" y="3375"/>
                </a:lnTo>
                <a:lnTo>
                  <a:pt x="1284" y="3668"/>
                </a:lnTo>
                <a:lnTo>
                  <a:pt x="1504" y="3925"/>
                </a:lnTo>
                <a:lnTo>
                  <a:pt x="1724" y="4182"/>
                </a:lnTo>
                <a:lnTo>
                  <a:pt x="1981" y="4439"/>
                </a:lnTo>
                <a:lnTo>
                  <a:pt x="2018" y="4439"/>
                </a:lnTo>
                <a:lnTo>
                  <a:pt x="1761" y="4695"/>
                </a:lnTo>
                <a:lnTo>
                  <a:pt x="1761" y="4549"/>
                </a:lnTo>
                <a:lnTo>
                  <a:pt x="1724" y="4402"/>
                </a:lnTo>
                <a:lnTo>
                  <a:pt x="1614" y="4255"/>
                </a:lnTo>
                <a:lnTo>
                  <a:pt x="1467" y="4108"/>
                </a:lnTo>
                <a:lnTo>
                  <a:pt x="1321" y="3998"/>
                </a:lnTo>
                <a:lnTo>
                  <a:pt x="1101" y="3925"/>
                </a:lnTo>
                <a:lnTo>
                  <a:pt x="697" y="3815"/>
                </a:lnTo>
                <a:lnTo>
                  <a:pt x="330" y="3742"/>
                </a:lnTo>
                <a:lnTo>
                  <a:pt x="220" y="3742"/>
                </a:lnTo>
                <a:lnTo>
                  <a:pt x="147" y="3815"/>
                </a:lnTo>
                <a:lnTo>
                  <a:pt x="110" y="3925"/>
                </a:lnTo>
                <a:lnTo>
                  <a:pt x="147" y="3998"/>
                </a:lnTo>
                <a:lnTo>
                  <a:pt x="367" y="4329"/>
                </a:lnTo>
                <a:lnTo>
                  <a:pt x="624" y="4732"/>
                </a:lnTo>
                <a:lnTo>
                  <a:pt x="807" y="4915"/>
                </a:lnTo>
                <a:lnTo>
                  <a:pt x="954" y="5062"/>
                </a:lnTo>
                <a:lnTo>
                  <a:pt x="1137" y="5172"/>
                </a:lnTo>
                <a:lnTo>
                  <a:pt x="1321" y="5246"/>
                </a:lnTo>
                <a:lnTo>
                  <a:pt x="1321" y="5282"/>
                </a:lnTo>
                <a:lnTo>
                  <a:pt x="1394" y="5356"/>
                </a:lnTo>
                <a:lnTo>
                  <a:pt x="1834" y="5759"/>
                </a:lnTo>
                <a:lnTo>
                  <a:pt x="1651" y="6126"/>
                </a:lnTo>
                <a:lnTo>
                  <a:pt x="1504" y="6493"/>
                </a:lnTo>
                <a:lnTo>
                  <a:pt x="1394" y="6896"/>
                </a:lnTo>
                <a:lnTo>
                  <a:pt x="1321" y="6933"/>
                </a:lnTo>
                <a:lnTo>
                  <a:pt x="1321" y="7043"/>
                </a:lnTo>
                <a:lnTo>
                  <a:pt x="1321" y="7153"/>
                </a:lnTo>
                <a:lnTo>
                  <a:pt x="1357" y="7263"/>
                </a:lnTo>
                <a:lnTo>
                  <a:pt x="1431" y="7373"/>
                </a:lnTo>
                <a:lnTo>
                  <a:pt x="1467" y="7410"/>
                </a:lnTo>
                <a:lnTo>
                  <a:pt x="1541" y="7447"/>
                </a:lnTo>
                <a:lnTo>
                  <a:pt x="1651" y="7593"/>
                </a:lnTo>
                <a:lnTo>
                  <a:pt x="2311" y="8217"/>
                </a:lnTo>
                <a:lnTo>
                  <a:pt x="2164" y="8327"/>
                </a:lnTo>
                <a:lnTo>
                  <a:pt x="2018" y="8437"/>
                </a:lnTo>
                <a:lnTo>
                  <a:pt x="1761" y="8694"/>
                </a:lnTo>
                <a:lnTo>
                  <a:pt x="1394" y="9207"/>
                </a:lnTo>
                <a:lnTo>
                  <a:pt x="990" y="9721"/>
                </a:lnTo>
                <a:lnTo>
                  <a:pt x="220" y="10748"/>
                </a:lnTo>
                <a:lnTo>
                  <a:pt x="73" y="10968"/>
                </a:lnTo>
                <a:lnTo>
                  <a:pt x="0" y="11151"/>
                </a:lnTo>
                <a:lnTo>
                  <a:pt x="0" y="11225"/>
                </a:lnTo>
                <a:lnTo>
                  <a:pt x="37" y="11335"/>
                </a:lnTo>
                <a:lnTo>
                  <a:pt x="183" y="11518"/>
                </a:lnTo>
                <a:lnTo>
                  <a:pt x="257" y="11592"/>
                </a:lnTo>
                <a:lnTo>
                  <a:pt x="367" y="11628"/>
                </a:lnTo>
                <a:lnTo>
                  <a:pt x="550" y="11665"/>
                </a:lnTo>
                <a:lnTo>
                  <a:pt x="770" y="11628"/>
                </a:lnTo>
                <a:lnTo>
                  <a:pt x="990" y="11592"/>
                </a:lnTo>
                <a:lnTo>
                  <a:pt x="2348" y="11188"/>
                </a:lnTo>
                <a:lnTo>
                  <a:pt x="3595" y="10821"/>
                </a:lnTo>
                <a:lnTo>
                  <a:pt x="4072" y="10711"/>
                </a:lnTo>
                <a:lnTo>
                  <a:pt x="4292" y="10638"/>
                </a:lnTo>
                <a:lnTo>
                  <a:pt x="4512" y="10491"/>
                </a:lnTo>
                <a:lnTo>
                  <a:pt x="5025" y="11005"/>
                </a:lnTo>
                <a:lnTo>
                  <a:pt x="5539" y="11518"/>
                </a:lnTo>
                <a:lnTo>
                  <a:pt x="6089" y="11995"/>
                </a:lnTo>
                <a:lnTo>
                  <a:pt x="6676" y="12398"/>
                </a:lnTo>
                <a:lnTo>
                  <a:pt x="7006" y="12619"/>
                </a:lnTo>
                <a:lnTo>
                  <a:pt x="7373" y="12802"/>
                </a:lnTo>
                <a:lnTo>
                  <a:pt x="7740" y="12985"/>
                </a:lnTo>
                <a:lnTo>
                  <a:pt x="8070" y="13132"/>
                </a:lnTo>
                <a:lnTo>
                  <a:pt x="8474" y="13242"/>
                </a:lnTo>
                <a:lnTo>
                  <a:pt x="8840" y="13352"/>
                </a:lnTo>
                <a:lnTo>
                  <a:pt x="9207" y="13426"/>
                </a:lnTo>
                <a:lnTo>
                  <a:pt x="9611" y="13499"/>
                </a:lnTo>
                <a:lnTo>
                  <a:pt x="9977" y="13536"/>
                </a:lnTo>
                <a:lnTo>
                  <a:pt x="10381" y="13572"/>
                </a:lnTo>
                <a:lnTo>
                  <a:pt x="11115" y="13536"/>
                </a:lnTo>
                <a:lnTo>
                  <a:pt x="11812" y="13426"/>
                </a:lnTo>
                <a:lnTo>
                  <a:pt x="12215" y="13316"/>
                </a:lnTo>
                <a:lnTo>
                  <a:pt x="12362" y="13279"/>
                </a:lnTo>
                <a:lnTo>
                  <a:pt x="12435" y="13279"/>
                </a:lnTo>
                <a:lnTo>
                  <a:pt x="12435" y="13316"/>
                </a:lnTo>
                <a:lnTo>
                  <a:pt x="12509" y="13352"/>
                </a:lnTo>
                <a:lnTo>
                  <a:pt x="12545" y="13352"/>
                </a:lnTo>
                <a:lnTo>
                  <a:pt x="12582" y="13316"/>
                </a:lnTo>
                <a:lnTo>
                  <a:pt x="12619" y="13279"/>
                </a:lnTo>
                <a:lnTo>
                  <a:pt x="12655" y="13169"/>
                </a:lnTo>
                <a:lnTo>
                  <a:pt x="12655" y="13022"/>
                </a:lnTo>
                <a:lnTo>
                  <a:pt x="12545" y="12949"/>
                </a:lnTo>
                <a:lnTo>
                  <a:pt x="12435" y="12912"/>
                </a:lnTo>
                <a:lnTo>
                  <a:pt x="12178" y="12912"/>
                </a:lnTo>
                <a:lnTo>
                  <a:pt x="11702" y="13022"/>
                </a:lnTo>
                <a:lnTo>
                  <a:pt x="11188" y="13095"/>
                </a:lnTo>
                <a:lnTo>
                  <a:pt x="10748" y="13132"/>
                </a:lnTo>
                <a:lnTo>
                  <a:pt x="10308" y="13095"/>
                </a:lnTo>
                <a:lnTo>
                  <a:pt x="9867" y="13095"/>
                </a:lnTo>
                <a:lnTo>
                  <a:pt x="9464" y="13022"/>
                </a:lnTo>
                <a:lnTo>
                  <a:pt x="9024" y="12949"/>
                </a:lnTo>
                <a:lnTo>
                  <a:pt x="8584" y="12802"/>
                </a:lnTo>
                <a:lnTo>
                  <a:pt x="8180" y="12655"/>
                </a:lnTo>
                <a:lnTo>
                  <a:pt x="7777" y="12509"/>
                </a:lnTo>
                <a:lnTo>
                  <a:pt x="7300" y="12252"/>
                </a:lnTo>
                <a:lnTo>
                  <a:pt x="6860" y="11958"/>
                </a:lnTo>
                <a:lnTo>
                  <a:pt x="6419" y="11628"/>
                </a:lnTo>
                <a:lnTo>
                  <a:pt x="6016" y="11298"/>
                </a:lnTo>
                <a:lnTo>
                  <a:pt x="5246" y="10564"/>
                </a:lnTo>
                <a:lnTo>
                  <a:pt x="4512" y="9794"/>
                </a:lnTo>
                <a:lnTo>
                  <a:pt x="3008" y="8290"/>
                </a:lnTo>
                <a:lnTo>
                  <a:pt x="2274" y="7520"/>
                </a:lnTo>
                <a:lnTo>
                  <a:pt x="2091" y="7300"/>
                </a:lnTo>
                <a:lnTo>
                  <a:pt x="1871" y="7080"/>
                </a:lnTo>
                <a:lnTo>
                  <a:pt x="1944" y="6713"/>
                </a:lnTo>
                <a:lnTo>
                  <a:pt x="2054" y="6383"/>
                </a:lnTo>
                <a:lnTo>
                  <a:pt x="2238" y="6053"/>
                </a:lnTo>
                <a:lnTo>
                  <a:pt x="2421" y="5722"/>
                </a:lnTo>
                <a:lnTo>
                  <a:pt x="2641" y="5429"/>
                </a:lnTo>
                <a:lnTo>
                  <a:pt x="2898" y="5172"/>
                </a:lnTo>
                <a:lnTo>
                  <a:pt x="3411" y="4622"/>
                </a:lnTo>
                <a:lnTo>
                  <a:pt x="4475" y="3558"/>
                </a:lnTo>
                <a:lnTo>
                  <a:pt x="5025" y="3045"/>
                </a:lnTo>
                <a:lnTo>
                  <a:pt x="5246" y="2825"/>
                </a:lnTo>
                <a:lnTo>
                  <a:pt x="5392" y="2678"/>
                </a:lnTo>
                <a:lnTo>
                  <a:pt x="5502" y="2605"/>
                </a:lnTo>
                <a:lnTo>
                  <a:pt x="5612" y="2715"/>
                </a:lnTo>
                <a:lnTo>
                  <a:pt x="5392" y="2825"/>
                </a:lnTo>
                <a:lnTo>
                  <a:pt x="5246" y="2971"/>
                </a:lnTo>
                <a:lnTo>
                  <a:pt x="4952" y="3301"/>
                </a:lnTo>
                <a:lnTo>
                  <a:pt x="4805" y="3485"/>
                </a:lnTo>
                <a:lnTo>
                  <a:pt x="4695" y="3668"/>
                </a:lnTo>
                <a:lnTo>
                  <a:pt x="4585" y="3888"/>
                </a:lnTo>
                <a:lnTo>
                  <a:pt x="4585" y="3962"/>
                </a:lnTo>
                <a:lnTo>
                  <a:pt x="4622" y="4072"/>
                </a:lnTo>
                <a:lnTo>
                  <a:pt x="4659" y="4145"/>
                </a:lnTo>
                <a:lnTo>
                  <a:pt x="4732" y="4145"/>
                </a:lnTo>
                <a:lnTo>
                  <a:pt x="4915" y="4035"/>
                </a:lnTo>
                <a:lnTo>
                  <a:pt x="5025" y="3888"/>
                </a:lnTo>
                <a:lnTo>
                  <a:pt x="5209" y="3558"/>
                </a:lnTo>
                <a:lnTo>
                  <a:pt x="5502" y="3228"/>
                </a:lnTo>
                <a:lnTo>
                  <a:pt x="5759" y="2898"/>
                </a:lnTo>
                <a:lnTo>
                  <a:pt x="6016" y="3118"/>
                </a:lnTo>
                <a:lnTo>
                  <a:pt x="5832" y="3301"/>
                </a:lnTo>
                <a:lnTo>
                  <a:pt x="5612" y="3522"/>
                </a:lnTo>
                <a:lnTo>
                  <a:pt x="5466" y="3742"/>
                </a:lnTo>
                <a:lnTo>
                  <a:pt x="5356" y="3962"/>
                </a:lnTo>
                <a:lnTo>
                  <a:pt x="5319" y="4072"/>
                </a:lnTo>
                <a:lnTo>
                  <a:pt x="5392" y="4182"/>
                </a:lnTo>
                <a:lnTo>
                  <a:pt x="5502" y="4219"/>
                </a:lnTo>
                <a:lnTo>
                  <a:pt x="5539" y="4219"/>
                </a:lnTo>
                <a:lnTo>
                  <a:pt x="5612" y="4182"/>
                </a:lnTo>
                <a:lnTo>
                  <a:pt x="5796" y="3998"/>
                </a:lnTo>
                <a:lnTo>
                  <a:pt x="5942" y="3778"/>
                </a:lnTo>
                <a:lnTo>
                  <a:pt x="6089" y="3558"/>
                </a:lnTo>
                <a:lnTo>
                  <a:pt x="6199" y="3301"/>
                </a:lnTo>
                <a:lnTo>
                  <a:pt x="6309" y="3375"/>
                </a:lnTo>
                <a:lnTo>
                  <a:pt x="6456" y="3485"/>
                </a:lnTo>
                <a:lnTo>
                  <a:pt x="6346" y="3595"/>
                </a:lnTo>
                <a:lnTo>
                  <a:pt x="6236" y="3705"/>
                </a:lnTo>
                <a:lnTo>
                  <a:pt x="6089" y="3962"/>
                </a:lnTo>
                <a:lnTo>
                  <a:pt x="5869" y="4255"/>
                </a:lnTo>
                <a:lnTo>
                  <a:pt x="5796" y="4402"/>
                </a:lnTo>
                <a:lnTo>
                  <a:pt x="5722" y="4585"/>
                </a:lnTo>
                <a:lnTo>
                  <a:pt x="5722" y="4622"/>
                </a:lnTo>
                <a:lnTo>
                  <a:pt x="5722" y="4695"/>
                </a:lnTo>
                <a:lnTo>
                  <a:pt x="5796" y="4732"/>
                </a:lnTo>
                <a:lnTo>
                  <a:pt x="5906" y="4769"/>
                </a:lnTo>
                <a:lnTo>
                  <a:pt x="6016" y="4695"/>
                </a:lnTo>
                <a:lnTo>
                  <a:pt x="6126" y="4585"/>
                </a:lnTo>
                <a:lnTo>
                  <a:pt x="6199" y="4439"/>
                </a:lnTo>
                <a:lnTo>
                  <a:pt x="6383" y="4145"/>
                </a:lnTo>
                <a:lnTo>
                  <a:pt x="6456" y="3962"/>
                </a:lnTo>
                <a:lnTo>
                  <a:pt x="6603" y="3632"/>
                </a:lnTo>
                <a:lnTo>
                  <a:pt x="7300" y="4145"/>
                </a:lnTo>
                <a:lnTo>
                  <a:pt x="7116" y="4292"/>
                </a:lnTo>
                <a:lnTo>
                  <a:pt x="6933" y="4439"/>
                </a:lnTo>
                <a:lnTo>
                  <a:pt x="6713" y="4695"/>
                </a:lnTo>
                <a:lnTo>
                  <a:pt x="6529" y="5026"/>
                </a:lnTo>
                <a:lnTo>
                  <a:pt x="6529" y="5099"/>
                </a:lnTo>
                <a:lnTo>
                  <a:pt x="6529" y="5172"/>
                </a:lnTo>
                <a:lnTo>
                  <a:pt x="6566" y="5209"/>
                </a:lnTo>
                <a:lnTo>
                  <a:pt x="6639" y="5246"/>
                </a:lnTo>
                <a:lnTo>
                  <a:pt x="6676" y="5282"/>
                </a:lnTo>
                <a:lnTo>
                  <a:pt x="6749" y="5282"/>
                </a:lnTo>
                <a:lnTo>
                  <a:pt x="6823" y="5246"/>
                </a:lnTo>
                <a:lnTo>
                  <a:pt x="6860" y="5172"/>
                </a:lnTo>
                <a:lnTo>
                  <a:pt x="7153" y="4695"/>
                </a:lnTo>
                <a:lnTo>
                  <a:pt x="7410" y="4255"/>
                </a:lnTo>
                <a:lnTo>
                  <a:pt x="7740" y="4475"/>
                </a:lnTo>
                <a:lnTo>
                  <a:pt x="7483" y="4732"/>
                </a:lnTo>
                <a:lnTo>
                  <a:pt x="7116" y="5136"/>
                </a:lnTo>
                <a:lnTo>
                  <a:pt x="7080" y="5209"/>
                </a:lnTo>
                <a:lnTo>
                  <a:pt x="7043" y="5246"/>
                </a:lnTo>
                <a:lnTo>
                  <a:pt x="7080" y="5319"/>
                </a:lnTo>
                <a:lnTo>
                  <a:pt x="7116" y="5356"/>
                </a:lnTo>
                <a:lnTo>
                  <a:pt x="7190" y="5392"/>
                </a:lnTo>
                <a:lnTo>
                  <a:pt x="7263" y="5429"/>
                </a:lnTo>
                <a:lnTo>
                  <a:pt x="7336" y="5429"/>
                </a:lnTo>
                <a:lnTo>
                  <a:pt x="7373" y="5356"/>
                </a:lnTo>
                <a:lnTo>
                  <a:pt x="7556" y="5172"/>
                </a:lnTo>
                <a:lnTo>
                  <a:pt x="7740" y="4989"/>
                </a:lnTo>
                <a:lnTo>
                  <a:pt x="7813" y="4805"/>
                </a:lnTo>
                <a:lnTo>
                  <a:pt x="7850" y="4695"/>
                </a:lnTo>
                <a:lnTo>
                  <a:pt x="7887" y="4585"/>
                </a:lnTo>
                <a:lnTo>
                  <a:pt x="8474" y="4989"/>
                </a:lnTo>
                <a:lnTo>
                  <a:pt x="8107" y="5319"/>
                </a:lnTo>
                <a:lnTo>
                  <a:pt x="7813" y="5722"/>
                </a:lnTo>
                <a:lnTo>
                  <a:pt x="7777" y="5796"/>
                </a:lnTo>
                <a:lnTo>
                  <a:pt x="7777" y="5833"/>
                </a:lnTo>
                <a:lnTo>
                  <a:pt x="7813" y="5943"/>
                </a:lnTo>
                <a:lnTo>
                  <a:pt x="7887" y="5979"/>
                </a:lnTo>
                <a:lnTo>
                  <a:pt x="7997" y="5979"/>
                </a:lnTo>
                <a:lnTo>
                  <a:pt x="8033" y="5943"/>
                </a:lnTo>
                <a:lnTo>
                  <a:pt x="8327" y="5502"/>
                </a:lnTo>
                <a:lnTo>
                  <a:pt x="8584" y="5062"/>
                </a:lnTo>
                <a:lnTo>
                  <a:pt x="9024" y="5356"/>
                </a:lnTo>
                <a:lnTo>
                  <a:pt x="8767" y="5612"/>
                </a:lnTo>
                <a:lnTo>
                  <a:pt x="8584" y="5796"/>
                </a:lnTo>
                <a:lnTo>
                  <a:pt x="8510" y="5906"/>
                </a:lnTo>
                <a:lnTo>
                  <a:pt x="8474" y="6053"/>
                </a:lnTo>
                <a:lnTo>
                  <a:pt x="8253" y="6383"/>
                </a:lnTo>
                <a:lnTo>
                  <a:pt x="8217" y="6456"/>
                </a:lnTo>
                <a:lnTo>
                  <a:pt x="8253" y="6566"/>
                </a:lnTo>
                <a:lnTo>
                  <a:pt x="8290" y="6603"/>
                </a:lnTo>
                <a:lnTo>
                  <a:pt x="8363" y="6640"/>
                </a:lnTo>
                <a:lnTo>
                  <a:pt x="8474" y="6640"/>
                </a:lnTo>
                <a:lnTo>
                  <a:pt x="8547" y="6566"/>
                </a:lnTo>
                <a:lnTo>
                  <a:pt x="8804" y="6199"/>
                </a:lnTo>
                <a:lnTo>
                  <a:pt x="8877" y="6126"/>
                </a:lnTo>
                <a:lnTo>
                  <a:pt x="8950" y="6016"/>
                </a:lnTo>
                <a:lnTo>
                  <a:pt x="9097" y="5796"/>
                </a:lnTo>
                <a:lnTo>
                  <a:pt x="9244" y="5539"/>
                </a:lnTo>
                <a:lnTo>
                  <a:pt x="9537" y="5722"/>
                </a:lnTo>
                <a:lnTo>
                  <a:pt x="9354" y="5906"/>
                </a:lnTo>
                <a:lnTo>
                  <a:pt x="9207" y="6126"/>
                </a:lnTo>
                <a:lnTo>
                  <a:pt x="8950" y="6419"/>
                </a:lnTo>
                <a:lnTo>
                  <a:pt x="8877" y="6566"/>
                </a:lnTo>
                <a:lnTo>
                  <a:pt x="8840" y="6750"/>
                </a:lnTo>
                <a:lnTo>
                  <a:pt x="8914" y="6823"/>
                </a:lnTo>
                <a:lnTo>
                  <a:pt x="8950" y="6860"/>
                </a:lnTo>
                <a:lnTo>
                  <a:pt x="8987" y="6860"/>
                </a:lnTo>
                <a:lnTo>
                  <a:pt x="9134" y="6786"/>
                </a:lnTo>
                <a:lnTo>
                  <a:pt x="9244" y="6640"/>
                </a:lnTo>
                <a:lnTo>
                  <a:pt x="9391" y="6383"/>
                </a:lnTo>
                <a:lnTo>
                  <a:pt x="9537" y="6126"/>
                </a:lnTo>
                <a:lnTo>
                  <a:pt x="9721" y="5869"/>
                </a:lnTo>
                <a:lnTo>
                  <a:pt x="10198" y="6236"/>
                </a:lnTo>
                <a:lnTo>
                  <a:pt x="10051" y="6419"/>
                </a:lnTo>
                <a:lnTo>
                  <a:pt x="9867" y="6640"/>
                </a:lnTo>
                <a:lnTo>
                  <a:pt x="9684" y="6860"/>
                </a:lnTo>
                <a:lnTo>
                  <a:pt x="9611" y="7006"/>
                </a:lnTo>
                <a:lnTo>
                  <a:pt x="9574" y="7116"/>
                </a:lnTo>
                <a:lnTo>
                  <a:pt x="9574" y="7190"/>
                </a:lnTo>
                <a:lnTo>
                  <a:pt x="9611" y="7263"/>
                </a:lnTo>
                <a:lnTo>
                  <a:pt x="9757" y="7263"/>
                </a:lnTo>
                <a:lnTo>
                  <a:pt x="9867" y="7190"/>
                </a:lnTo>
                <a:lnTo>
                  <a:pt x="9941" y="7080"/>
                </a:lnTo>
                <a:lnTo>
                  <a:pt x="10124" y="6823"/>
                </a:lnTo>
                <a:lnTo>
                  <a:pt x="10271" y="6603"/>
                </a:lnTo>
                <a:lnTo>
                  <a:pt x="10381" y="6383"/>
                </a:lnTo>
                <a:lnTo>
                  <a:pt x="10895" y="6823"/>
                </a:lnTo>
                <a:lnTo>
                  <a:pt x="10931" y="6860"/>
                </a:lnTo>
                <a:lnTo>
                  <a:pt x="10638" y="7226"/>
                </a:lnTo>
                <a:lnTo>
                  <a:pt x="10381" y="7593"/>
                </a:lnTo>
                <a:lnTo>
                  <a:pt x="10271" y="7703"/>
                </a:lnTo>
                <a:lnTo>
                  <a:pt x="10271" y="7777"/>
                </a:lnTo>
                <a:lnTo>
                  <a:pt x="10271" y="7813"/>
                </a:lnTo>
                <a:lnTo>
                  <a:pt x="10344" y="7923"/>
                </a:lnTo>
                <a:lnTo>
                  <a:pt x="10418" y="7960"/>
                </a:lnTo>
                <a:lnTo>
                  <a:pt x="10491" y="7923"/>
                </a:lnTo>
                <a:lnTo>
                  <a:pt x="10528" y="7887"/>
                </a:lnTo>
                <a:lnTo>
                  <a:pt x="10821" y="7483"/>
                </a:lnTo>
                <a:lnTo>
                  <a:pt x="11115" y="7043"/>
                </a:lnTo>
                <a:lnTo>
                  <a:pt x="11445" y="7447"/>
                </a:lnTo>
                <a:lnTo>
                  <a:pt x="11298" y="7703"/>
                </a:lnTo>
                <a:lnTo>
                  <a:pt x="11151" y="7960"/>
                </a:lnTo>
                <a:lnTo>
                  <a:pt x="10968" y="8253"/>
                </a:lnTo>
                <a:lnTo>
                  <a:pt x="10931" y="8437"/>
                </a:lnTo>
                <a:lnTo>
                  <a:pt x="10931" y="8510"/>
                </a:lnTo>
                <a:lnTo>
                  <a:pt x="10931" y="8584"/>
                </a:lnTo>
                <a:lnTo>
                  <a:pt x="10968" y="8657"/>
                </a:lnTo>
                <a:lnTo>
                  <a:pt x="11041" y="8657"/>
                </a:lnTo>
                <a:lnTo>
                  <a:pt x="11188" y="8584"/>
                </a:lnTo>
                <a:lnTo>
                  <a:pt x="11261" y="8474"/>
                </a:lnTo>
                <a:lnTo>
                  <a:pt x="11408" y="8180"/>
                </a:lnTo>
                <a:lnTo>
                  <a:pt x="11628" y="7703"/>
                </a:lnTo>
                <a:lnTo>
                  <a:pt x="11812" y="7997"/>
                </a:lnTo>
                <a:lnTo>
                  <a:pt x="11995" y="8290"/>
                </a:lnTo>
                <a:lnTo>
                  <a:pt x="11812" y="8694"/>
                </a:lnTo>
                <a:lnTo>
                  <a:pt x="11628" y="9097"/>
                </a:lnTo>
                <a:lnTo>
                  <a:pt x="11518" y="9097"/>
                </a:lnTo>
                <a:lnTo>
                  <a:pt x="11408" y="9317"/>
                </a:lnTo>
                <a:lnTo>
                  <a:pt x="11335" y="9501"/>
                </a:lnTo>
                <a:lnTo>
                  <a:pt x="11335" y="9574"/>
                </a:lnTo>
                <a:lnTo>
                  <a:pt x="11335" y="9647"/>
                </a:lnTo>
                <a:lnTo>
                  <a:pt x="11408" y="9721"/>
                </a:lnTo>
                <a:lnTo>
                  <a:pt x="11591" y="9721"/>
                </a:lnTo>
                <a:lnTo>
                  <a:pt x="11628" y="9684"/>
                </a:lnTo>
                <a:lnTo>
                  <a:pt x="11812" y="9427"/>
                </a:lnTo>
                <a:lnTo>
                  <a:pt x="11958" y="9171"/>
                </a:lnTo>
                <a:lnTo>
                  <a:pt x="12105" y="8914"/>
                </a:lnTo>
                <a:lnTo>
                  <a:pt x="12178" y="8657"/>
                </a:lnTo>
                <a:lnTo>
                  <a:pt x="12325" y="9024"/>
                </a:lnTo>
                <a:lnTo>
                  <a:pt x="12472" y="9427"/>
                </a:lnTo>
                <a:lnTo>
                  <a:pt x="12068" y="10088"/>
                </a:lnTo>
                <a:lnTo>
                  <a:pt x="11995" y="10088"/>
                </a:lnTo>
                <a:lnTo>
                  <a:pt x="11922" y="10271"/>
                </a:lnTo>
                <a:lnTo>
                  <a:pt x="11848" y="10418"/>
                </a:lnTo>
                <a:lnTo>
                  <a:pt x="11848" y="10491"/>
                </a:lnTo>
                <a:lnTo>
                  <a:pt x="11848" y="10528"/>
                </a:lnTo>
                <a:lnTo>
                  <a:pt x="11922" y="10601"/>
                </a:lnTo>
                <a:lnTo>
                  <a:pt x="12068" y="10601"/>
                </a:lnTo>
                <a:lnTo>
                  <a:pt x="12142" y="10564"/>
                </a:lnTo>
                <a:lnTo>
                  <a:pt x="12362" y="10198"/>
                </a:lnTo>
                <a:lnTo>
                  <a:pt x="12582" y="9831"/>
                </a:lnTo>
                <a:lnTo>
                  <a:pt x="12692" y="10454"/>
                </a:lnTo>
                <a:lnTo>
                  <a:pt x="12509" y="10638"/>
                </a:lnTo>
                <a:lnTo>
                  <a:pt x="12362" y="10858"/>
                </a:lnTo>
                <a:lnTo>
                  <a:pt x="12215" y="11078"/>
                </a:lnTo>
                <a:lnTo>
                  <a:pt x="12178" y="11225"/>
                </a:lnTo>
                <a:lnTo>
                  <a:pt x="12178" y="11371"/>
                </a:lnTo>
                <a:lnTo>
                  <a:pt x="12215" y="11408"/>
                </a:lnTo>
                <a:lnTo>
                  <a:pt x="12252" y="11408"/>
                </a:lnTo>
                <a:lnTo>
                  <a:pt x="12362" y="11371"/>
                </a:lnTo>
                <a:lnTo>
                  <a:pt x="12472" y="11298"/>
                </a:lnTo>
                <a:lnTo>
                  <a:pt x="12582" y="11078"/>
                </a:lnTo>
                <a:lnTo>
                  <a:pt x="12692" y="10858"/>
                </a:lnTo>
                <a:lnTo>
                  <a:pt x="12729" y="11188"/>
                </a:lnTo>
                <a:lnTo>
                  <a:pt x="12655" y="11775"/>
                </a:lnTo>
                <a:lnTo>
                  <a:pt x="12509" y="11922"/>
                </a:lnTo>
                <a:lnTo>
                  <a:pt x="12362" y="12068"/>
                </a:lnTo>
                <a:lnTo>
                  <a:pt x="12325" y="12215"/>
                </a:lnTo>
                <a:lnTo>
                  <a:pt x="12325" y="12288"/>
                </a:lnTo>
                <a:lnTo>
                  <a:pt x="12362" y="12362"/>
                </a:lnTo>
                <a:lnTo>
                  <a:pt x="12435" y="12398"/>
                </a:lnTo>
                <a:lnTo>
                  <a:pt x="12472" y="12398"/>
                </a:lnTo>
                <a:lnTo>
                  <a:pt x="12619" y="12288"/>
                </a:lnTo>
                <a:lnTo>
                  <a:pt x="12655" y="12655"/>
                </a:lnTo>
                <a:lnTo>
                  <a:pt x="12692" y="12692"/>
                </a:lnTo>
                <a:lnTo>
                  <a:pt x="12729" y="12655"/>
                </a:lnTo>
                <a:lnTo>
                  <a:pt x="12802" y="12545"/>
                </a:lnTo>
                <a:lnTo>
                  <a:pt x="12912" y="12398"/>
                </a:lnTo>
                <a:lnTo>
                  <a:pt x="13022" y="12068"/>
                </a:lnTo>
                <a:lnTo>
                  <a:pt x="13095" y="11738"/>
                </a:lnTo>
                <a:lnTo>
                  <a:pt x="13132" y="11408"/>
                </a:lnTo>
                <a:lnTo>
                  <a:pt x="13132" y="11005"/>
                </a:lnTo>
                <a:lnTo>
                  <a:pt x="13132" y="10638"/>
                </a:lnTo>
                <a:lnTo>
                  <a:pt x="13095" y="10234"/>
                </a:lnTo>
                <a:lnTo>
                  <a:pt x="13022" y="9867"/>
                </a:lnTo>
                <a:lnTo>
                  <a:pt x="12949" y="9464"/>
                </a:lnTo>
                <a:lnTo>
                  <a:pt x="12839" y="9060"/>
                </a:lnTo>
                <a:lnTo>
                  <a:pt x="12692" y="8694"/>
                </a:lnTo>
                <a:lnTo>
                  <a:pt x="12545" y="8327"/>
                </a:lnTo>
                <a:lnTo>
                  <a:pt x="12325" y="7960"/>
                </a:lnTo>
                <a:lnTo>
                  <a:pt x="12142" y="7630"/>
                </a:lnTo>
                <a:lnTo>
                  <a:pt x="11885" y="7300"/>
                </a:lnTo>
                <a:lnTo>
                  <a:pt x="11628" y="6970"/>
                </a:lnTo>
                <a:lnTo>
                  <a:pt x="11335" y="6640"/>
                </a:lnTo>
                <a:lnTo>
                  <a:pt x="11041" y="6346"/>
                </a:lnTo>
                <a:lnTo>
                  <a:pt x="10344" y="5759"/>
                </a:lnTo>
                <a:lnTo>
                  <a:pt x="9647" y="5246"/>
                </a:lnTo>
                <a:lnTo>
                  <a:pt x="8914" y="4732"/>
                </a:lnTo>
                <a:lnTo>
                  <a:pt x="8987" y="4439"/>
                </a:lnTo>
                <a:lnTo>
                  <a:pt x="9024" y="4182"/>
                </a:lnTo>
                <a:lnTo>
                  <a:pt x="9060" y="3558"/>
                </a:lnTo>
                <a:lnTo>
                  <a:pt x="9097" y="2898"/>
                </a:lnTo>
                <a:lnTo>
                  <a:pt x="9281" y="220"/>
                </a:lnTo>
                <a:lnTo>
                  <a:pt x="9244" y="110"/>
                </a:lnTo>
                <a:lnTo>
                  <a:pt x="9207" y="37"/>
                </a:lnTo>
                <a:lnTo>
                  <a:pt x="9097" y="0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449" name="Shape 449"/>
          <p:cNvSpPr/>
          <p:nvPr/>
        </p:nvSpPr>
        <p:spPr>
          <a:xfrm>
            <a:off x="8699356" y="179111"/>
            <a:ext cx="521291" cy="538991"/>
          </a:xfrm>
          <a:custGeom>
            <a:avLst/>
            <a:gdLst/>
            <a:ahLst/>
            <a:cxnLst/>
            <a:rect l="0" t="0" r="0" b="0"/>
            <a:pathLst>
              <a:path w="18378" h="19002" extrusionOk="0">
                <a:moveTo>
                  <a:pt x="13793" y="5429"/>
                </a:moveTo>
                <a:lnTo>
                  <a:pt x="13682" y="5466"/>
                </a:lnTo>
                <a:lnTo>
                  <a:pt x="13572" y="5502"/>
                </a:lnTo>
                <a:lnTo>
                  <a:pt x="13499" y="5576"/>
                </a:lnTo>
                <a:lnTo>
                  <a:pt x="13352" y="5759"/>
                </a:lnTo>
                <a:lnTo>
                  <a:pt x="13352" y="5869"/>
                </a:lnTo>
                <a:lnTo>
                  <a:pt x="13352" y="5979"/>
                </a:lnTo>
                <a:lnTo>
                  <a:pt x="13389" y="6016"/>
                </a:lnTo>
                <a:lnTo>
                  <a:pt x="13426" y="6053"/>
                </a:lnTo>
                <a:lnTo>
                  <a:pt x="13499" y="6053"/>
                </a:lnTo>
                <a:lnTo>
                  <a:pt x="13572" y="5979"/>
                </a:lnTo>
                <a:lnTo>
                  <a:pt x="13646" y="5943"/>
                </a:lnTo>
                <a:lnTo>
                  <a:pt x="13719" y="5796"/>
                </a:lnTo>
                <a:lnTo>
                  <a:pt x="13829" y="5649"/>
                </a:lnTo>
                <a:lnTo>
                  <a:pt x="13903" y="5502"/>
                </a:lnTo>
                <a:lnTo>
                  <a:pt x="13903" y="5466"/>
                </a:lnTo>
                <a:lnTo>
                  <a:pt x="13903" y="5429"/>
                </a:lnTo>
                <a:close/>
                <a:moveTo>
                  <a:pt x="13242" y="6089"/>
                </a:moveTo>
                <a:lnTo>
                  <a:pt x="13169" y="6126"/>
                </a:lnTo>
                <a:lnTo>
                  <a:pt x="13022" y="6309"/>
                </a:lnTo>
                <a:lnTo>
                  <a:pt x="12912" y="6493"/>
                </a:lnTo>
                <a:lnTo>
                  <a:pt x="12875" y="6529"/>
                </a:lnTo>
                <a:lnTo>
                  <a:pt x="12875" y="6603"/>
                </a:lnTo>
                <a:lnTo>
                  <a:pt x="12949" y="6676"/>
                </a:lnTo>
                <a:lnTo>
                  <a:pt x="13022" y="6713"/>
                </a:lnTo>
                <a:lnTo>
                  <a:pt x="13096" y="6676"/>
                </a:lnTo>
                <a:lnTo>
                  <a:pt x="13132" y="6639"/>
                </a:lnTo>
                <a:lnTo>
                  <a:pt x="13242" y="6456"/>
                </a:lnTo>
                <a:lnTo>
                  <a:pt x="13352" y="6273"/>
                </a:lnTo>
                <a:lnTo>
                  <a:pt x="13389" y="6199"/>
                </a:lnTo>
                <a:lnTo>
                  <a:pt x="13316" y="6126"/>
                </a:lnTo>
                <a:lnTo>
                  <a:pt x="13242" y="6089"/>
                </a:lnTo>
                <a:close/>
                <a:moveTo>
                  <a:pt x="17241" y="6419"/>
                </a:moveTo>
                <a:lnTo>
                  <a:pt x="17534" y="6713"/>
                </a:lnTo>
                <a:lnTo>
                  <a:pt x="17497" y="6713"/>
                </a:lnTo>
                <a:lnTo>
                  <a:pt x="17387" y="6823"/>
                </a:lnTo>
                <a:lnTo>
                  <a:pt x="17351" y="6676"/>
                </a:lnTo>
                <a:lnTo>
                  <a:pt x="17241" y="6419"/>
                </a:lnTo>
                <a:close/>
                <a:moveTo>
                  <a:pt x="12692" y="6786"/>
                </a:moveTo>
                <a:lnTo>
                  <a:pt x="12582" y="6860"/>
                </a:lnTo>
                <a:lnTo>
                  <a:pt x="12435" y="6970"/>
                </a:lnTo>
                <a:lnTo>
                  <a:pt x="12399" y="7116"/>
                </a:lnTo>
                <a:lnTo>
                  <a:pt x="12362" y="7190"/>
                </a:lnTo>
                <a:lnTo>
                  <a:pt x="12399" y="7226"/>
                </a:lnTo>
                <a:lnTo>
                  <a:pt x="12472" y="7300"/>
                </a:lnTo>
                <a:lnTo>
                  <a:pt x="12582" y="7300"/>
                </a:lnTo>
                <a:lnTo>
                  <a:pt x="12619" y="7263"/>
                </a:lnTo>
                <a:lnTo>
                  <a:pt x="12655" y="7190"/>
                </a:lnTo>
                <a:lnTo>
                  <a:pt x="12729" y="7043"/>
                </a:lnTo>
                <a:lnTo>
                  <a:pt x="12802" y="7006"/>
                </a:lnTo>
                <a:lnTo>
                  <a:pt x="12839" y="6933"/>
                </a:lnTo>
                <a:lnTo>
                  <a:pt x="12875" y="6860"/>
                </a:lnTo>
                <a:lnTo>
                  <a:pt x="12875" y="6823"/>
                </a:lnTo>
                <a:lnTo>
                  <a:pt x="12839" y="6823"/>
                </a:lnTo>
                <a:lnTo>
                  <a:pt x="12765" y="6786"/>
                </a:lnTo>
                <a:close/>
                <a:moveTo>
                  <a:pt x="17571" y="6750"/>
                </a:moveTo>
                <a:lnTo>
                  <a:pt x="17828" y="7043"/>
                </a:lnTo>
                <a:lnTo>
                  <a:pt x="18048" y="7373"/>
                </a:lnTo>
                <a:lnTo>
                  <a:pt x="17828" y="7593"/>
                </a:lnTo>
                <a:lnTo>
                  <a:pt x="17828" y="7520"/>
                </a:lnTo>
                <a:lnTo>
                  <a:pt x="17864" y="7336"/>
                </a:lnTo>
                <a:lnTo>
                  <a:pt x="17828" y="7116"/>
                </a:lnTo>
                <a:lnTo>
                  <a:pt x="17828" y="7080"/>
                </a:lnTo>
                <a:lnTo>
                  <a:pt x="17754" y="7006"/>
                </a:lnTo>
                <a:lnTo>
                  <a:pt x="17681" y="7006"/>
                </a:lnTo>
                <a:lnTo>
                  <a:pt x="17644" y="7043"/>
                </a:lnTo>
                <a:lnTo>
                  <a:pt x="17681" y="7080"/>
                </a:lnTo>
                <a:lnTo>
                  <a:pt x="17644" y="7226"/>
                </a:lnTo>
                <a:lnTo>
                  <a:pt x="17607" y="7446"/>
                </a:lnTo>
                <a:lnTo>
                  <a:pt x="17534" y="7667"/>
                </a:lnTo>
                <a:lnTo>
                  <a:pt x="17534" y="7887"/>
                </a:lnTo>
                <a:lnTo>
                  <a:pt x="17534" y="7960"/>
                </a:lnTo>
                <a:lnTo>
                  <a:pt x="17131" y="8584"/>
                </a:lnTo>
                <a:lnTo>
                  <a:pt x="17167" y="8217"/>
                </a:lnTo>
                <a:lnTo>
                  <a:pt x="17241" y="7850"/>
                </a:lnTo>
                <a:lnTo>
                  <a:pt x="17387" y="7630"/>
                </a:lnTo>
                <a:lnTo>
                  <a:pt x="17387" y="7593"/>
                </a:lnTo>
                <a:lnTo>
                  <a:pt x="17387" y="7520"/>
                </a:lnTo>
                <a:lnTo>
                  <a:pt x="17461" y="7483"/>
                </a:lnTo>
                <a:lnTo>
                  <a:pt x="17497" y="7446"/>
                </a:lnTo>
                <a:lnTo>
                  <a:pt x="17534" y="7373"/>
                </a:lnTo>
                <a:lnTo>
                  <a:pt x="17534" y="7263"/>
                </a:lnTo>
                <a:lnTo>
                  <a:pt x="17497" y="7080"/>
                </a:lnTo>
                <a:lnTo>
                  <a:pt x="17571" y="6750"/>
                </a:lnTo>
                <a:close/>
                <a:moveTo>
                  <a:pt x="16874" y="8840"/>
                </a:moveTo>
                <a:lnTo>
                  <a:pt x="16947" y="8877"/>
                </a:lnTo>
                <a:lnTo>
                  <a:pt x="16874" y="8950"/>
                </a:lnTo>
                <a:lnTo>
                  <a:pt x="16874" y="8877"/>
                </a:lnTo>
                <a:lnTo>
                  <a:pt x="16874" y="8840"/>
                </a:lnTo>
                <a:close/>
                <a:moveTo>
                  <a:pt x="11445" y="8584"/>
                </a:moveTo>
                <a:lnTo>
                  <a:pt x="11408" y="8620"/>
                </a:lnTo>
                <a:lnTo>
                  <a:pt x="11298" y="8657"/>
                </a:lnTo>
                <a:lnTo>
                  <a:pt x="11188" y="8804"/>
                </a:lnTo>
                <a:lnTo>
                  <a:pt x="11188" y="8840"/>
                </a:lnTo>
                <a:lnTo>
                  <a:pt x="11188" y="8914"/>
                </a:lnTo>
                <a:lnTo>
                  <a:pt x="11188" y="8987"/>
                </a:lnTo>
                <a:lnTo>
                  <a:pt x="11225" y="9024"/>
                </a:lnTo>
                <a:lnTo>
                  <a:pt x="11408" y="9024"/>
                </a:lnTo>
                <a:lnTo>
                  <a:pt x="11445" y="8987"/>
                </a:lnTo>
                <a:lnTo>
                  <a:pt x="11555" y="8804"/>
                </a:lnTo>
                <a:lnTo>
                  <a:pt x="11555" y="8730"/>
                </a:lnTo>
                <a:lnTo>
                  <a:pt x="11555" y="8657"/>
                </a:lnTo>
                <a:lnTo>
                  <a:pt x="11518" y="8620"/>
                </a:lnTo>
                <a:lnTo>
                  <a:pt x="11445" y="8584"/>
                </a:lnTo>
                <a:close/>
                <a:moveTo>
                  <a:pt x="16580" y="8804"/>
                </a:moveTo>
                <a:lnTo>
                  <a:pt x="16580" y="8877"/>
                </a:lnTo>
                <a:lnTo>
                  <a:pt x="16580" y="9060"/>
                </a:lnTo>
                <a:lnTo>
                  <a:pt x="16617" y="9170"/>
                </a:lnTo>
                <a:lnTo>
                  <a:pt x="16654" y="9244"/>
                </a:lnTo>
                <a:lnTo>
                  <a:pt x="16397" y="9611"/>
                </a:lnTo>
                <a:lnTo>
                  <a:pt x="16360" y="9391"/>
                </a:lnTo>
                <a:lnTo>
                  <a:pt x="16324" y="9170"/>
                </a:lnTo>
                <a:lnTo>
                  <a:pt x="16324" y="9097"/>
                </a:lnTo>
                <a:lnTo>
                  <a:pt x="16580" y="8804"/>
                </a:lnTo>
                <a:close/>
                <a:moveTo>
                  <a:pt x="16067" y="9391"/>
                </a:moveTo>
                <a:lnTo>
                  <a:pt x="16067" y="9684"/>
                </a:lnTo>
                <a:lnTo>
                  <a:pt x="16103" y="9794"/>
                </a:lnTo>
                <a:lnTo>
                  <a:pt x="16177" y="9941"/>
                </a:lnTo>
                <a:lnTo>
                  <a:pt x="15993" y="10161"/>
                </a:lnTo>
                <a:lnTo>
                  <a:pt x="15920" y="10308"/>
                </a:lnTo>
                <a:lnTo>
                  <a:pt x="15957" y="9867"/>
                </a:lnTo>
                <a:lnTo>
                  <a:pt x="15920" y="9794"/>
                </a:lnTo>
                <a:lnTo>
                  <a:pt x="15847" y="9757"/>
                </a:lnTo>
                <a:lnTo>
                  <a:pt x="15810" y="9721"/>
                </a:lnTo>
                <a:lnTo>
                  <a:pt x="16067" y="9391"/>
                </a:lnTo>
                <a:close/>
                <a:moveTo>
                  <a:pt x="9611" y="2348"/>
                </a:moveTo>
                <a:lnTo>
                  <a:pt x="9574" y="2421"/>
                </a:lnTo>
                <a:lnTo>
                  <a:pt x="9134" y="2861"/>
                </a:lnTo>
                <a:lnTo>
                  <a:pt x="8767" y="3375"/>
                </a:lnTo>
                <a:lnTo>
                  <a:pt x="7997" y="4365"/>
                </a:lnTo>
                <a:lnTo>
                  <a:pt x="7630" y="4879"/>
                </a:lnTo>
                <a:lnTo>
                  <a:pt x="7227" y="5356"/>
                </a:lnTo>
                <a:lnTo>
                  <a:pt x="6823" y="5832"/>
                </a:lnTo>
                <a:lnTo>
                  <a:pt x="6346" y="6273"/>
                </a:lnTo>
                <a:lnTo>
                  <a:pt x="6273" y="6346"/>
                </a:lnTo>
                <a:lnTo>
                  <a:pt x="6273" y="6456"/>
                </a:lnTo>
                <a:lnTo>
                  <a:pt x="6236" y="6456"/>
                </a:lnTo>
                <a:lnTo>
                  <a:pt x="6163" y="6493"/>
                </a:lnTo>
                <a:lnTo>
                  <a:pt x="6163" y="6566"/>
                </a:lnTo>
                <a:lnTo>
                  <a:pt x="6199" y="6603"/>
                </a:lnTo>
                <a:lnTo>
                  <a:pt x="6309" y="6786"/>
                </a:lnTo>
                <a:lnTo>
                  <a:pt x="6493" y="6970"/>
                </a:lnTo>
                <a:lnTo>
                  <a:pt x="6823" y="7263"/>
                </a:lnTo>
                <a:lnTo>
                  <a:pt x="7593" y="7813"/>
                </a:lnTo>
                <a:lnTo>
                  <a:pt x="8437" y="8363"/>
                </a:lnTo>
                <a:lnTo>
                  <a:pt x="8620" y="8510"/>
                </a:lnTo>
                <a:lnTo>
                  <a:pt x="8767" y="8694"/>
                </a:lnTo>
                <a:lnTo>
                  <a:pt x="9061" y="9060"/>
                </a:lnTo>
                <a:lnTo>
                  <a:pt x="9207" y="9207"/>
                </a:lnTo>
                <a:lnTo>
                  <a:pt x="9391" y="9354"/>
                </a:lnTo>
                <a:lnTo>
                  <a:pt x="9758" y="9574"/>
                </a:lnTo>
                <a:lnTo>
                  <a:pt x="10638" y="10161"/>
                </a:lnTo>
                <a:lnTo>
                  <a:pt x="11482" y="10784"/>
                </a:lnTo>
                <a:lnTo>
                  <a:pt x="12289" y="11408"/>
                </a:lnTo>
                <a:lnTo>
                  <a:pt x="12362" y="11445"/>
                </a:lnTo>
                <a:lnTo>
                  <a:pt x="12472" y="11445"/>
                </a:lnTo>
                <a:lnTo>
                  <a:pt x="12545" y="11408"/>
                </a:lnTo>
                <a:lnTo>
                  <a:pt x="12582" y="11371"/>
                </a:lnTo>
                <a:lnTo>
                  <a:pt x="12619" y="11298"/>
                </a:lnTo>
                <a:lnTo>
                  <a:pt x="12655" y="11188"/>
                </a:lnTo>
                <a:lnTo>
                  <a:pt x="12619" y="11115"/>
                </a:lnTo>
                <a:lnTo>
                  <a:pt x="12545" y="11041"/>
                </a:lnTo>
                <a:lnTo>
                  <a:pt x="11775" y="10418"/>
                </a:lnTo>
                <a:lnTo>
                  <a:pt x="11812" y="10381"/>
                </a:lnTo>
                <a:lnTo>
                  <a:pt x="11922" y="10198"/>
                </a:lnTo>
                <a:lnTo>
                  <a:pt x="11995" y="10014"/>
                </a:lnTo>
                <a:lnTo>
                  <a:pt x="11995" y="9941"/>
                </a:lnTo>
                <a:lnTo>
                  <a:pt x="11958" y="9904"/>
                </a:lnTo>
                <a:lnTo>
                  <a:pt x="11885" y="9904"/>
                </a:lnTo>
                <a:lnTo>
                  <a:pt x="11738" y="10051"/>
                </a:lnTo>
                <a:lnTo>
                  <a:pt x="11592" y="10234"/>
                </a:lnTo>
                <a:lnTo>
                  <a:pt x="11555" y="10271"/>
                </a:lnTo>
                <a:lnTo>
                  <a:pt x="11005" y="9867"/>
                </a:lnTo>
                <a:lnTo>
                  <a:pt x="10821" y="9757"/>
                </a:lnTo>
                <a:lnTo>
                  <a:pt x="10858" y="9684"/>
                </a:lnTo>
                <a:lnTo>
                  <a:pt x="10895" y="9611"/>
                </a:lnTo>
                <a:lnTo>
                  <a:pt x="11041" y="9464"/>
                </a:lnTo>
                <a:lnTo>
                  <a:pt x="11078" y="9427"/>
                </a:lnTo>
                <a:lnTo>
                  <a:pt x="11078" y="9354"/>
                </a:lnTo>
                <a:lnTo>
                  <a:pt x="11078" y="9317"/>
                </a:lnTo>
                <a:lnTo>
                  <a:pt x="11005" y="9281"/>
                </a:lnTo>
                <a:lnTo>
                  <a:pt x="10968" y="9317"/>
                </a:lnTo>
                <a:lnTo>
                  <a:pt x="10895" y="9281"/>
                </a:lnTo>
                <a:lnTo>
                  <a:pt x="10821" y="9317"/>
                </a:lnTo>
                <a:lnTo>
                  <a:pt x="10711" y="9427"/>
                </a:lnTo>
                <a:lnTo>
                  <a:pt x="10601" y="9574"/>
                </a:lnTo>
                <a:lnTo>
                  <a:pt x="10124" y="9281"/>
                </a:lnTo>
                <a:lnTo>
                  <a:pt x="10051" y="9207"/>
                </a:lnTo>
                <a:lnTo>
                  <a:pt x="10234" y="8914"/>
                </a:lnTo>
                <a:lnTo>
                  <a:pt x="10234" y="8840"/>
                </a:lnTo>
                <a:lnTo>
                  <a:pt x="10234" y="8804"/>
                </a:lnTo>
                <a:lnTo>
                  <a:pt x="10198" y="8730"/>
                </a:lnTo>
                <a:lnTo>
                  <a:pt x="10088" y="8694"/>
                </a:lnTo>
                <a:lnTo>
                  <a:pt x="10051" y="8730"/>
                </a:lnTo>
                <a:lnTo>
                  <a:pt x="10014" y="8767"/>
                </a:lnTo>
                <a:lnTo>
                  <a:pt x="9758" y="9060"/>
                </a:lnTo>
                <a:lnTo>
                  <a:pt x="9537" y="8877"/>
                </a:lnTo>
                <a:lnTo>
                  <a:pt x="9354" y="8694"/>
                </a:lnTo>
                <a:lnTo>
                  <a:pt x="9134" y="8437"/>
                </a:lnTo>
                <a:lnTo>
                  <a:pt x="9207" y="8327"/>
                </a:lnTo>
                <a:lnTo>
                  <a:pt x="9281" y="8217"/>
                </a:lnTo>
                <a:lnTo>
                  <a:pt x="9354" y="7960"/>
                </a:lnTo>
                <a:lnTo>
                  <a:pt x="9354" y="7887"/>
                </a:lnTo>
                <a:lnTo>
                  <a:pt x="9317" y="7850"/>
                </a:lnTo>
                <a:lnTo>
                  <a:pt x="9244" y="7850"/>
                </a:lnTo>
                <a:lnTo>
                  <a:pt x="9171" y="7887"/>
                </a:lnTo>
                <a:lnTo>
                  <a:pt x="8987" y="8107"/>
                </a:lnTo>
                <a:lnTo>
                  <a:pt x="8951" y="8180"/>
                </a:lnTo>
                <a:lnTo>
                  <a:pt x="8767" y="8033"/>
                </a:lnTo>
                <a:lnTo>
                  <a:pt x="8327" y="7740"/>
                </a:lnTo>
                <a:lnTo>
                  <a:pt x="8364" y="7446"/>
                </a:lnTo>
                <a:lnTo>
                  <a:pt x="8364" y="7410"/>
                </a:lnTo>
                <a:lnTo>
                  <a:pt x="8327" y="7336"/>
                </a:lnTo>
                <a:lnTo>
                  <a:pt x="8290" y="7300"/>
                </a:lnTo>
                <a:lnTo>
                  <a:pt x="8180" y="7300"/>
                </a:lnTo>
                <a:lnTo>
                  <a:pt x="8107" y="7336"/>
                </a:lnTo>
                <a:lnTo>
                  <a:pt x="8070" y="7446"/>
                </a:lnTo>
                <a:lnTo>
                  <a:pt x="8034" y="7556"/>
                </a:lnTo>
                <a:lnTo>
                  <a:pt x="7960" y="7520"/>
                </a:lnTo>
                <a:lnTo>
                  <a:pt x="7410" y="7116"/>
                </a:lnTo>
                <a:lnTo>
                  <a:pt x="7447" y="7080"/>
                </a:lnTo>
                <a:lnTo>
                  <a:pt x="7520" y="6970"/>
                </a:lnTo>
                <a:lnTo>
                  <a:pt x="7520" y="6896"/>
                </a:lnTo>
                <a:lnTo>
                  <a:pt x="7520" y="6860"/>
                </a:lnTo>
                <a:lnTo>
                  <a:pt x="7557" y="6750"/>
                </a:lnTo>
                <a:lnTo>
                  <a:pt x="7520" y="6713"/>
                </a:lnTo>
                <a:lnTo>
                  <a:pt x="7483" y="6713"/>
                </a:lnTo>
                <a:lnTo>
                  <a:pt x="7410" y="6750"/>
                </a:lnTo>
                <a:lnTo>
                  <a:pt x="7337" y="6750"/>
                </a:lnTo>
                <a:lnTo>
                  <a:pt x="7227" y="6823"/>
                </a:lnTo>
                <a:lnTo>
                  <a:pt x="7116" y="6896"/>
                </a:lnTo>
                <a:lnTo>
                  <a:pt x="6640" y="6639"/>
                </a:lnTo>
                <a:lnTo>
                  <a:pt x="6640" y="6603"/>
                </a:lnTo>
                <a:lnTo>
                  <a:pt x="7116" y="6163"/>
                </a:lnTo>
                <a:lnTo>
                  <a:pt x="7557" y="5649"/>
                </a:lnTo>
                <a:lnTo>
                  <a:pt x="7593" y="5722"/>
                </a:lnTo>
                <a:lnTo>
                  <a:pt x="7630" y="5759"/>
                </a:lnTo>
                <a:lnTo>
                  <a:pt x="7740" y="5759"/>
                </a:lnTo>
                <a:lnTo>
                  <a:pt x="8034" y="5576"/>
                </a:lnTo>
                <a:lnTo>
                  <a:pt x="8327" y="5392"/>
                </a:lnTo>
                <a:lnTo>
                  <a:pt x="8620" y="5209"/>
                </a:lnTo>
                <a:lnTo>
                  <a:pt x="8914" y="5025"/>
                </a:lnTo>
                <a:lnTo>
                  <a:pt x="9244" y="4879"/>
                </a:lnTo>
                <a:lnTo>
                  <a:pt x="9574" y="4732"/>
                </a:lnTo>
                <a:lnTo>
                  <a:pt x="9941" y="4659"/>
                </a:lnTo>
                <a:lnTo>
                  <a:pt x="10308" y="4622"/>
                </a:lnTo>
                <a:lnTo>
                  <a:pt x="10491" y="4622"/>
                </a:lnTo>
                <a:lnTo>
                  <a:pt x="10675" y="4659"/>
                </a:lnTo>
                <a:lnTo>
                  <a:pt x="10821" y="4732"/>
                </a:lnTo>
                <a:lnTo>
                  <a:pt x="10931" y="4842"/>
                </a:lnTo>
                <a:lnTo>
                  <a:pt x="11041" y="4989"/>
                </a:lnTo>
                <a:lnTo>
                  <a:pt x="11078" y="5136"/>
                </a:lnTo>
                <a:lnTo>
                  <a:pt x="11151" y="5502"/>
                </a:lnTo>
                <a:lnTo>
                  <a:pt x="11151" y="5906"/>
                </a:lnTo>
                <a:lnTo>
                  <a:pt x="11151" y="6309"/>
                </a:lnTo>
                <a:lnTo>
                  <a:pt x="11151" y="6676"/>
                </a:lnTo>
                <a:lnTo>
                  <a:pt x="11188" y="7006"/>
                </a:lnTo>
                <a:lnTo>
                  <a:pt x="11261" y="7373"/>
                </a:lnTo>
                <a:lnTo>
                  <a:pt x="11445" y="7703"/>
                </a:lnTo>
                <a:lnTo>
                  <a:pt x="11408" y="7813"/>
                </a:lnTo>
                <a:lnTo>
                  <a:pt x="11372" y="7923"/>
                </a:lnTo>
                <a:lnTo>
                  <a:pt x="11372" y="8033"/>
                </a:lnTo>
                <a:lnTo>
                  <a:pt x="11372" y="8143"/>
                </a:lnTo>
                <a:lnTo>
                  <a:pt x="11445" y="8253"/>
                </a:lnTo>
                <a:lnTo>
                  <a:pt x="11482" y="8327"/>
                </a:lnTo>
                <a:lnTo>
                  <a:pt x="11592" y="8400"/>
                </a:lnTo>
                <a:lnTo>
                  <a:pt x="11665" y="8474"/>
                </a:lnTo>
                <a:lnTo>
                  <a:pt x="11775" y="8510"/>
                </a:lnTo>
                <a:lnTo>
                  <a:pt x="12105" y="8510"/>
                </a:lnTo>
                <a:lnTo>
                  <a:pt x="12435" y="8694"/>
                </a:lnTo>
                <a:lnTo>
                  <a:pt x="12765" y="8840"/>
                </a:lnTo>
                <a:lnTo>
                  <a:pt x="13022" y="8877"/>
                </a:lnTo>
                <a:lnTo>
                  <a:pt x="13316" y="8877"/>
                </a:lnTo>
                <a:lnTo>
                  <a:pt x="13646" y="8804"/>
                </a:lnTo>
                <a:lnTo>
                  <a:pt x="13939" y="8694"/>
                </a:lnTo>
                <a:lnTo>
                  <a:pt x="14233" y="8584"/>
                </a:lnTo>
                <a:lnTo>
                  <a:pt x="14489" y="8400"/>
                </a:lnTo>
                <a:lnTo>
                  <a:pt x="14746" y="8217"/>
                </a:lnTo>
                <a:lnTo>
                  <a:pt x="14930" y="8033"/>
                </a:lnTo>
                <a:lnTo>
                  <a:pt x="14966" y="7997"/>
                </a:lnTo>
                <a:lnTo>
                  <a:pt x="14966" y="7923"/>
                </a:lnTo>
                <a:lnTo>
                  <a:pt x="14930" y="7813"/>
                </a:lnTo>
                <a:lnTo>
                  <a:pt x="14820" y="7777"/>
                </a:lnTo>
                <a:lnTo>
                  <a:pt x="14710" y="7777"/>
                </a:lnTo>
                <a:lnTo>
                  <a:pt x="14123" y="8143"/>
                </a:lnTo>
                <a:lnTo>
                  <a:pt x="13829" y="8290"/>
                </a:lnTo>
                <a:lnTo>
                  <a:pt x="13462" y="8400"/>
                </a:lnTo>
                <a:lnTo>
                  <a:pt x="13206" y="8474"/>
                </a:lnTo>
                <a:lnTo>
                  <a:pt x="12912" y="8437"/>
                </a:lnTo>
                <a:lnTo>
                  <a:pt x="12692" y="8363"/>
                </a:lnTo>
                <a:lnTo>
                  <a:pt x="12472" y="8217"/>
                </a:lnTo>
                <a:lnTo>
                  <a:pt x="12545" y="8107"/>
                </a:lnTo>
                <a:lnTo>
                  <a:pt x="12582" y="7960"/>
                </a:lnTo>
                <a:lnTo>
                  <a:pt x="12582" y="7850"/>
                </a:lnTo>
                <a:lnTo>
                  <a:pt x="12545" y="7777"/>
                </a:lnTo>
                <a:lnTo>
                  <a:pt x="12509" y="7740"/>
                </a:lnTo>
                <a:lnTo>
                  <a:pt x="12325" y="7630"/>
                </a:lnTo>
                <a:lnTo>
                  <a:pt x="12142" y="7520"/>
                </a:lnTo>
                <a:lnTo>
                  <a:pt x="11812" y="7520"/>
                </a:lnTo>
                <a:lnTo>
                  <a:pt x="11628" y="7116"/>
                </a:lnTo>
                <a:lnTo>
                  <a:pt x="11518" y="6713"/>
                </a:lnTo>
                <a:lnTo>
                  <a:pt x="11518" y="6346"/>
                </a:lnTo>
                <a:lnTo>
                  <a:pt x="11518" y="6016"/>
                </a:lnTo>
                <a:lnTo>
                  <a:pt x="11555" y="5649"/>
                </a:lnTo>
                <a:lnTo>
                  <a:pt x="11518" y="5282"/>
                </a:lnTo>
                <a:lnTo>
                  <a:pt x="11445" y="4989"/>
                </a:lnTo>
                <a:lnTo>
                  <a:pt x="11335" y="4732"/>
                </a:lnTo>
                <a:lnTo>
                  <a:pt x="11188" y="4549"/>
                </a:lnTo>
                <a:lnTo>
                  <a:pt x="11005" y="4402"/>
                </a:lnTo>
                <a:lnTo>
                  <a:pt x="10785" y="4329"/>
                </a:lnTo>
                <a:lnTo>
                  <a:pt x="10565" y="4255"/>
                </a:lnTo>
                <a:lnTo>
                  <a:pt x="10051" y="4255"/>
                </a:lnTo>
                <a:lnTo>
                  <a:pt x="9758" y="4292"/>
                </a:lnTo>
                <a:lnTo>
                  <a:pt x="9464" y="4365"/>
                </a:lnTo>
                <a:lnTo>
                  <a:pt x="8914" y="4585"/>
                </a:lnTo>
                <a:lnTo>
                  <a:pt x="8400" y="4879"/>
                </a:lnTo>
                <a:lnTo>
                  <a:pt x="7960" y="5209"/>
                </a:lnTo>
                <a:lnTo>
                  <a:pt x="8290" y="4769"/>
                </a:lnTo>
                <a:lnTo>
                  <a:pt x="9061" y="3742"/>
                </a:lnTo>
                <a:lnTo>
                  <a:pt x="9464" y="3191"/>
                </a:lnTo>
                <a:lnTo>
                  <a:pt x="9831" y="2641"/>
                </a:lnTo>
                <a:lnTo>
                  <a:pt x="9868" y="2568"/>
                </a:lnTo>
                <a:lnTo>
                  <a:pt x="9868" y="2531"/>
                </a:lnTo>
                <a:lnTo>
                  <a:pt x="9794" y="2421"/>
                </a:lnTo>
                <a:lnTo>
                  <a:pt x="9721" y="2384"/>
                </a:lnTo>
                <a:lnTo>
                  <a:pt x="9684" y="2348"/>
                </a:lnTo>
                <a:close/>
                <a:moveTo>
                  <a:pt x="15663" y="9867"/>
                </a:moveTo>
                <a:lnTo>
                  <a:pt x="15700" y="9904"/>
                </a:lnTo>
                <a:lnTo>
                  <a:pt x="15627" y="10381"/>
                </a:lnTo>
                <a:lnTo>
                  <a:pt x="15663" y="10418"/>
                </a:lnTo>
                <a:lnTo>
                  <a:pt x="15663" y="10454"/>
                </a:lnTo>
                <a:lnTo>
                  <a:pt x="15773" y="10491"/>
                </a:lnTo>
                <a:lnTo>
                  <a:pt x="15443" y="10895"/>
                </a:lnTo>
                <a:lnTo>
                  <a:pt x="15443" y="10821"/>
                </a:lnTo>
                <a:lnTo>
                  <a:pt x="15333" y="10491"/>
                </a:lnTo>
                <a:lnTo>
                  <a:pt x="15296" y="10454"/>
                </a:lnTo>
                <a:lnTo>
                  <a:pt x="15260" y="10454"/>
                </a:lnTo>
                <a:lnTo>
                  <a:pt x="15223" y="10491"/>
                </a:lnTo>
                <a:lnTo>
                  <a:pt x="15223" y="10528"/>
                </a:lnTo>
                <a:lnTo>
                  <a:pt x="15186" y="10821"/>
                </a:lnTo>
                <a:lnTo>
                  <a:pt x="15186" y="11188"/>
                </a:lnTo>
                <a:lnTo>
                  <a:pt x="15223" y="11225"/>
                </a:lnTo>
                <a:lnTo>
                  <a:pt x="14746" y="11848"/>
                </a:lnTo>
                <a:lnTo>
                  <a:pt x="14746" y="11591"/>
                </a:lnTo>
                <a:lnTo>
                  <a:pt x="14746" y="11371"/>
                </a:lnTo>
                <a:lnTo>
                  <a:pt x="14746" y="11115"/>
                </a:lnTo>
                <a:lnTo>
                  <a:pt x="14710" y="11078"/>
                </a:lnTo>
                <a:lnTo>
                  <a:pt x="15333" y="10308"/>
                </a:lnTo>
                <a:lnTo>
                  <a:pt x="15663" y="9867"/>
                </a:lnTo>
                <a:close/>
                <a:moveTo>
                  <a:pt x="14526" y="11298"/>
                </a:moveTo>
                <a:lnTo>
                  <a:pt x="14453" y="11555"/>
                </a:lnTo>
                <a:lnTo>
                  <a:pt x="14416" y="11775"/>
                </a:lnTo>
                <a:lnTo>
                  <a:pt x="14453" y="11885"/>
                </a:lnTo>
                <a:lnTo>
                  <a:pt x="14489" y="11958"/>
                </a:lnTo>
                <a:lnTo>
                  <a:pt x="14563" y="11995"/>
                </a:lnTo>
                <a:lnTo>
                  <a:pt x="14600" y="11995"/>
                </a:lnTo>
                <a:lnTo>
                  <a:pt x="14123" y="12619"/>
                </a:lnTo>
                <a:lnTo>
                  <a:pt x="14049" y="12655"/>
                </a:lnTo>
                <a:lnTo>
                  <a:pt x="14049" y="12362"/>
                </a:lnTo>
                <a:lnTo>
                  <a:pt x="14049" y="12142"/>
                </a:lnTo>
                <a:lnTo>
                  <a:pt x="14049" y="12032"/>
                </a:lnTo>
                <a:lnTo>
                  <a:pt x="14013" y="11922"/>
                </a:lnTo>
                <a:lnTo>
                  <a:pt x="14526" y="11298"/>
                </a:lnTo>
                <a:close/>
                <a:moveTo>
                  <a:pt x="4806" y="7997"/>
                </a:moveTo>
                <a:lnTo>
                  <a:pt x="4769" y="8033"/>
                </a:lnTo>
                <a:lnTo>
                  <a:pt x="4769" y="8070"/>
                </a:lnTo>
                <a:lnTo>
                  <a:pt x="4952" y="8217"/>
                </a:lnTo>
                <a:lnTo>
                  <a:pt x="5099" y="8327"/>
                </a:lnTo>
                <a:lnTo>
                  <a:pt x="5576" y="8584"/>
                </a:lnTo>
                <a:lnTo>
                  <a:pt x="6126" y="8840"/>
                </a:lnTo>
                <a:lnTo>
                  <a:pt x="6640" y="9134"/>
                </a:lnTo>
                <a:lnTo>
                  <a:pt x="7116" y="9501"/>
                </a:lnTo>
                <a:lnTo>
                  <a:pt x="7557" y="9831"/>
                </a:lnTo>
                <a:lnTo>
                  <a:pt x="8437" y="10638"/>
                </a:lnTo>
                <a:lnTo>
                  <a:pt x="9244" y="11371"/>
                </a:lnTo>
                <a:lnTo>
                  <a:pt x="10088" y="12105"/>
                </a:lnTo>
                <a:lnTo>
                  <a:pt x="10344" y="12325"/>
                </a:lnTo>
                <a:lnTo>
                  <a:pt x="10748" y="12655"/>
                </a:lnTo>
                <a:lnTo>
                  <a:pt x="10931" y="12765"/>
                </a:lnTo>
                <a:lnTo>
                  <a:pt x="11115" y="12839"/>
                </a:lnTo>
                <a:lnTo>
                  <a:pt x="11225" y="12839"/>
                </a:lnTo>
                <a:lnTo>
                  <a:pt x="11298" y="12802"/>
                </a:lnTo>
                <a:lnTo>
                  <a:pt x="11335" y="12765"/>
                </a:lnTo>
                <a:lnTo>
                  <a:pt x="11372" y="12692"/>
                </a:lnTo>
                <a:lnTo>
                  <a:pt x="11372" y="12582"/>
                </a:lnTo>
                <a:lnTo>
                  <a:pt x="11335" y="12472"/>
                </a:lnTo>
                <a:lnTo>
                  <a:pt x="11151" y="12325"/>
                </a:lnTo>
                <a:lnTo>
                  <a:pt x="10711" y="11995"/>
                </a:lnTo>
                <a:lnTo>
                  <a:pt x="10271" y="11628"/>
                </a:lnTo>
                <a:lnTo>
                  <a:pt x="9391" y="10858"/>
                </a:lnTo>
                <a:lnTo>
                  <a:pt x="8547" y="10051"/>
                </a:lnTo>
                <a:lnTo>
                  <a:pt x="8107" y="9684"/>
                </a:lnTo>
                <a:lnTo>
                  <a:pt x="7703" y="9354"/>
                </a:lnTo>
                <a:lnTo>
                  <a:pt x="7227" y="9024"/>
                </a:lnTo>
                <a:lnTo>
                  <a:pt x="6786" y="8694"/>
                </a:lnTo>
                <a:lnTo>
                  <a:pt x="6309" y="8437"/>
                </a:lnTo>
                <a:lnTo>
                  <a:pt x="5833" y="8217"/>
                </a:lnTo>
                <a:lnTo>
                  <a:pt x="5356" y="8033"/>
                </a:lnTo>
                <a:lnTo>
                  <a:pt x="5209" y="7997"/>
                </a:lnTo>
                <a:close/>
                <a:moveTo>
                  <a:pt x="954" y="12582"/>
                </a:moveTo>
                <a:lnTo>
                  <a:pt x="1101" y="12692"/>
                </a:lnTo>
                <a:lnTo>
                  <a:pt x="1064" y="12765"/>
                </a:lnTo>
                <a:lnTo>
                  <a:pt x="1064" y="12839"/>
                </a:lnTo>
                <a:lnTo>
                  <a:pt x="1064" y="12875"/>
                </a:lnTo>
                <a:lnTo>
                  <a:pt x="1101" y="12839"/>
                </a:lnTo>
                <a:lnTo>
                  <a:pt x="1211" y="12912"/>
                </a:lnTo>
                <a:lnTo>
                  <a:pt x="1247" y="12985"/>
                </a:lnTo>
                <a:lnTo>
                  <a:pt x="1247" y="13059"/>
                </a:lnTo>
                <a:lnTo>
                  <a:pt x="1284" y="13242"/>
                </a:lnTo>
                <a:lnTo>
                  <a:pt x="991" y="13095"/>
                </a:lnTo>
                <a:lnTo>
                  <a:pt x="844" y="13059"/>
                </a:lnTo>
                <a:lnTo>
                  <a:pt x="697" y="13022"/>
                </a:lnTo>
                <a:lnTo>
                  <a:pt x="844" y="12765"/>
                </a:lnTo>
                <a:lnTo>
                  <a:pt x="954" y="12582"/>
                </a:lnTo>
                <a:close/>
                <a:moveTo>
                  <a:pt x="2715" y="10858"/>
                </a:moveTo>
                <a:lnTo>
                  <a:pt x="2641" y="10931"/>
                </a:lnTo>
                <a:lnTo>
                  <a:pt x="2641" y="10968"/>
                </a:lnTo>
                <a:lnTo>
                  <a:pt x="2788" y="11151"/>
                </a:lnTo>
                <a:lnTo>
                  <a:pt x="2935" y="11261"/>
                </a:lnTo>
                <a:lnTo>
                  <a:pt x="3302" y="11445"/>
                </a:lnTo>
                <a:lnTo>
                  <a:pt x="3778" y="11775"/>
                </a:lnTo>
                <a:lnTo>
                  <a:pt x="4255" y="12105"/>
                </a:lnTo>
                <a:lnTo>
                  <a:pt x="5099" y="12765"/>
                </a:lnTo>
                <a:lnTo>
                  <a:pt x="5539" y="13095"/>
                </a:lnTo>
                <a:lnTo>
                  <a:pt x="5759" y="13242"/>
                </a:lnTo>
                <a:lnTo>
                  <a:pt x="5869" y="13279"/>
                </a:lnTo>
                <a:lnTo>
                  <a:pt x="6053" y="13279"/>
                </a:lnTo>
                <a:lnTo>
                  <a:pt x="6126" y="13242"/>
                </a:lnTo>
                <a:lnTo>
                  <a:pt x="6163" y="13169"/>
                </a:lnTo>
                <a:lnTo>
                  <a:pt x="6126" y="13059"/>
                </a:lnTo>
                <a:lnTo>
                  <a:pt x="6089" y="12985"/>
                </a:lnTo>
                <a:lnTo>
                  <a:pt x="6016" y="12875"/>
                </a:lnTo>
                <a:lnTo>
                  <a:pt x="5869" y="12729"/>
                </a:lnTo>
                <a:lnTo>
                  <a:pt x="5502" y="12472"/>
                </a:lnTo>
                <a:lnTo>
                  <a:pt x="4512" y="11738"/>
                </a:lnTo>
                <a:lnTo>
                  <a:pt x="4035" y="11408"/>
                </a:lnTo>
                <a:lnTo>
                  <a:pt x="3522" y="11078"/>
                </a:lnTo>
                <a:lnTo>
                  <a:pt x="3338" y="11005"/>
                </a:lnTo>
                <a:lnTo>
                  <a:pt x="3118" y="10895"/>
                </a:lnTo>
                <a:lnTo>
                  <a:pt x="2935" y="10858"/>
                </a:lnTo>
                <a:close/>
                <a:moveTo>
                  <a:pt x="13756" y="12252"/>
                </a:moveTo>
                <a:lnTo>
                  <a:pt x="13719" y="12362"/>
                </a:lnTo>
                <a:lnTo>
                  <a:pt x="13719" y="12619"/>
                </a:lnTo>
                <a:lnTo>
                  <a:pt x="13719" y="12912"/>
                </a:lnTo>
                <a:lnTo>
                  <a:pt x="13756" y="12985"/>
                </a:lnTo>
                <a:lnTo>
                  <a:pt x="13793" y="13022"/>
                </a:lnTo>
                <a:lnTo>
                  <a:pt x="13719" y="13095"/>
                </a:lnTo>
                <a:lnTo>
                  <a:pt x="13389" y="13536"/>
                </a:lnTo>
                <a:lnTo>
                  <a:pt x="13426" y="13132"/>
                </a:lnTo>
                <a:lnTo>
                  <a:pt x="13462" y="12912"/>
                </a:lnTo>
                <a:lnTo>
                  <a:pt x="13462" y="12765"/>
                </a:lnTo>
                <a:lnTo>
                  <a:pt x="13426" y="12655"/>
                </a:lnTo>
                <a:lnTo>
                  <a:pt x="13756" y="12252"/>
                </a:lnTo>
                <a:close/>
                <a:moveTo>
                  <a:pt x="4402" y="8694"/>
                </a:moveTo>
                <a:lnTo>
                  <a:pt x="4329" y="8730"/>
                </a:lnTo>
                <a:lnTo>
                  <a:pt x="4255" y="8804"/>
                </a:lnTo>
                <a:lnTo>
                  <a:pt x="4255" y="8877"/>
                </a:lnTo>
                <a:lnTo>
                  <a:pt x="4255" y="8987"/>
                </a:lnTo>
                <a:lnTo>
                  <a:pt x="4292" y="9060"/>
                </a:lnTo>
                <a:lnTo>
                  <a:pt x="4365" y="9134"/>
                </a:lnTo>
                <a:lnTo>
                  <a:pt x="4512" y="9207"/>
                </a:lnTo>
                <a:lnTo>
                  <a:pt x="4842" y="9354"/>
                </a:lnTo>
                <a:lnTo>
                  <a:pt x="5136" y="9501"/>
                </a:lnTo>
                <a:lnTo>
                  <a:pt x="5392" y="9647"/>
                </a:lnTo>
                <a:lnTo>
                  <a:pt x="5869" y="10014"/>
                </a:lnTo>
                <a:lnTo>
                  <a:pt x="6346" y="10418"/>
                </a:lnTo>
                <a:lnTo>
                  <a:pt x="6786" y="10858"/>
                </a:lnTo>
                <a:lnTo>
                  <a:pt x="8584" y="12398"/>
                </a:lnTo>
                <a:lnTo>
                  <a:pt x="9501" y="13169"/>
                </a:lnTo>
                <a:lnTo>
                  <a:pt x="9721" y="13315"/>
                </a:lnTo>
                <a:lnTo>
                  <a:pt x="9941" y="13462"/>
                </a:lnTo>
                <a:lnTo>
                  <a:pt x="10161" y="13572"/>
                </a:lnTo>
                <a:lnTo>
                  <a:pt x="10271" y="13609"/>
                </a:lnTo>
                <a:lnTo>
                  <a:pt x="10381" y="13609"/>
                </a:lnTo>
                <a:lnTo>
                  <a:pt x="10454" y="13572"/>
                </a:lnTo>
                <a:lnTo>
                  <a:pt x="10491" y="13536"/>
                </a:lnTo>
                <a:lnTo>
                  <a:pt x="10528" y="13462"/>
                </a:lnTo>
                <a:lnTo>
                  <a:pt x="10491" y="13389"/>
                </a:lnTo>
                <a:lnTo>
                  <a:pt x="10418" y="13242"/>
                </a:lnTo>
                <a:lnTo>
                  <a:pt x="10271" y="13132"/>
                </a:lnTo>
                <a:lnTo>
                  <a:pt x="9978" y="12949"/>
                </a:lnTo>
                <a:lnTo>
                  <a:pt x="9537" y="12619"/>
                </a:lnTo>
                <a:lnTo>
                  <a:pt x="9134" y="12288"/>
                </a:lnTo>
                <a:lnTo>
                  <a:pt x="7557" y="10931"/>
                </a:lnTo>
                <a:lnTo>
                  <a:pt x="6823" y="10271"/>
                </a:lnTo>
                <a:lnTo>
                  <a:pt x="6089" y="9647"/>
                </a:lnTo>
                <a:lnTo>
                  <a:pt x="5686" y="9354"/>
                </a:lnTo>
                <a:lnTo>
                  <a:pt x="5246" y="9097"/>
                </a:lnTo>
                <a:lnTo>
                  <a:pt x="4769" y="8950"/>
                </a:lnTo>
                <a:lnTo>
                  <a:pt x="4549" y="8840"/>
                </a:lnTo>
                <a:lnTo>
                  <a:pt x="4475" y="8767"/>
                </a:lnTo>
                <a:lnTo>
                  <a:pt x="4439" y="8694"/>
                </a:lnTo>
                <a:close/>
                <a:moveTo>
                  <a:pt x="1541" y="13022"/>
                </a:moveTo>
                <a:lnTo>
                  <a:pt x="2091" y="13389"/>
                </a:lnTo>
                <a:lnTo>
                  <a:pt x="2091" y="13572"/>
                </a:lnTo>
                <a:lnTo>
                  <a:pt x="2126" y="13749"/>
                </a:lnTo>
                <a:lnTo>
                  <a:pt x="1504" y="13389"/>
                </a:lnTo>
                <a:lnTo>
                  <a:pt x="1578" y="13352"/>
                </a:lnTo>
                <a:lnTo>
                  <a:pt x="1614" y="13315"/>
                </a:lnTo>
                <a:lnTo>
                  <a:pt x="1614" y="13279"/>
                </a:lnTo>
                <a:lnTo>
                  <a:pt x="1614" y="13205"/>
                </a:lnTo>
                <a:lnTo>
                  <a:pt x="1541" y="13095"/>
                </a:lnTo>
                <a:lnTo>
                  <a:pt x="1541" y="13022"/>
                </a:lnTo>
                <a:close/>
                <a:moveTo>
                  <a:pt x="13206" y="12949"/>
                </a:moveTo>
                <a:lnTo>
                  <a:pt x="13169" y="13022"/>
                </a:lnTo>
                <a:lnTo>
                  <a:pt x="13059" y="13756"/>
                </a:lnTo>
                <a:lnTo>
                  <a:pt x="13059" y="13829"/>
                </a:lnTo>
                <a:lnTo>
                  <a:pt x="13096" y="13866"/>
                </a:lnTo>
                <a:lnTo>
                  <a:pt x="12912" y="14086"/>
                </a:lnTo>
                <a:lnTo>
                  <a:pt x="12912" y="13719"/>
                </a:lnTo>
                <a:lnTo>
                  <a:pt x="12875" y="13352"/>
                </a:lnTo>
                <a:lnTo>
                  <a:pt x="13206" y="12949"/>
                </a:lnTo>
                <a:close/>
                <a:moveTo>
                  <a:pt x="2458" y="13646"/>
                </a:moveTo>
                <a:lnTo>
                  <a:pt x="2641" y="13792"/>
                </a:lnTo>
                <a:lnTo>
                  <a:pt x="2788" y="13902"/>
                </a:lnTo>
                <a:lnTo>
                  <a:pt x="2788" y="14086"/>
                </a:lnTo>
                <a:lnTo>
                  <a:pt x="2825" y="14233"/>
                </a:lnTo>
                <a:lnTo>
                  <a:pt x="2605" y="14086"/>
                </a:lnTo>
                <a:lnTo>
                  <a:pt x="2385" y="13939"/>
                </a:lnTo>
                <a:lnTo>
                  <a:pt x="2495" y="13939"/>
                </a:lnTo>
                <a:lnTo>
                  <a:pt x="2568" y="13866"/>
                </a:lnTo>
                <a:lnTo>
                  <a:pt x="2568" y="13829"/>
                </a:lnTo>
                <a:lnTo>
                  <a:pt x="2568" y="13756"/>
                </a:lnTo>
                <a:lnTo>
                  <a:pt x="2458" y="13646"/>
                </a:lnTo>
                <a:close/>
                <a:moveTo>
                  <a:pt x="3595" y="9794"/>
                </a:moveTo>
                <a:lnTo>
                  <a:pt x="3558" y="9831"/>
                </a:lnTo>
                <a:lnTo>
                  <a:pt x="3522" y="9867"/>
                </a:lnTo>
                <a:lnTo>
                  <a:pt x="3558" y="9977"/>
                </a:lnTo>
                <a:lnTo>
                  <a:pt x="3595" y="10088"/>
                </a:lnTo>
                <a:lnTo>
                  <a:pt x="3815" y="10234"/>
                </a:lnTo>
                <a:lnTo>
                  <a:pt x="4659" y="10821"/>
                </a:lnTo>
                <a:lnTo>
                  <a:pt x="5466" y="11518"/>
                </a:lnTo>
                <a:lnTo>
                  <a:pt x="6236" y="12178"/>
                </a:lnTo>
                <a:lnTo>
                  <a:pt x="7080" y="12839"/>
                </a:lnTo>
                <a:lnTo>
                  <a:pt x="7923" y="13462"/>
                </a:lnTo>
                <a:lnTo>
                  <a:pt x="8730" y="14049"/>
                </a:lnTo>
                <a:lnTo>
                  <a:pt x="9134" y="14343"/>
                </a:lnTo>
                <a:lnTo>
                  <a:pt x="9574" y="14563"/>
                </a:lnTo>
                <a:lnTo>
                  <a:pt x="9684" y="14563"/>
                </a:lnTo>
                <a:lnTo>
                  <a:pt x="9794" y="14526"/>
                </a:lnTo>
                <a:lnTo>
                  <a:pt x="9868" y="14453"/>
                </a:lnTo>
                <a:lnTo>
                  <a:pt x="9904" y="14416"/>
                </a:lnTo>
                <a:lnTo>
                  <a:pt x="9904" y="14379"/>
                </a:lnTo>
                <a:lnTo>
                  <a:pt x="9904" y="14306"/>
                </a:lnTo>
                <a:lnTo>
                  <a:pt x="9868" y="14269"/>
                </a:lnTo>
                <a:lnTo>
                  <a:pt x="9794" y="14196"/>
                </a:lnTo>
                <a:lnTo>
                  <a:pt x="9721" y="14159"/>
                </a:lnTo>
                <a:lnTo>
                  <a:pt x="9501" y="14012"/>
                </a:lnTo>
                <a:lnTo>
                  <a:pt x="9281" y="13866"/>
                </a:lnTo>
                <a:lnTo>
                  <a:pt x="8290" y="13205"/>
                </a:lnTo>
                <a:lnTo>
                  <a:pt x="7373" y="12508"/>
                </a:lnTo>
                <a:lnTo>
                  <a:pt x="6493" y="11812"/>
                </a:lnTo>
                <a:lnTo>
                  <a:pt x="5649" y="11115"/>
                </a:lnTo>
                <a:lnTo>
                  <a:pt x="4769" y="10418"/>
                </a:lnTo>
                <a:lnTo>
                  <a:pt x="4549" y="10234"/>
                </a:lnTo>
                <a:lnTo>
                  <a:pt x="4145" y="9977"/>
                </a:lnTo>
                <a:lnTo>
                  <a:pt x="3925" y="9867"/>
                </a:lnTo>
                <a:lnTo>
                  <a:pt x="3742" y="9794"/>
                </a:lnTo>
                <a:close/>
                <a:moveTo>
                  <a:pt x="3155" y="14122"/>
                </a:moveTo>
                <a:lnTo>
                  <a:pt x="3778" y="14563"/>
                </a:lnTo>
                <a:lnTo>
                  <a:pt x="3742" y="14746"/>
                </a:lnTo>
                <a:lnTo>
                  <a:pt x="3742" y="14856"/>
                </a:lnTo>
                <a:lnTo>
                  <a:pt x="3338" y="14563"/>
                </a:lnTo>
                <a:lnTo>
                  <a:pt x="3338" y="14489"/>
                </a:lnTo>
                <a:lnTo>
                  <a:pt x="3302" y="14416"/>
                </a:lnTo>
                <a:lnTo>
                  <a:pt x="3192" y="14269"/>
                </a:lnTo>
                <a:lnTo>
                  <a:pt x="3155" y="14122"/>
                </a:lnTo>
                <a:close/>
                <a:moveTo>
                  <a:pt x="12692" y="13536"/>
                </a:moveTo>
                <a:lnTo>
                  <a:pt x="12619" y="13976"/>
                </a:lnTo>
                <a:lnTo>
                  <a:pt x="12582" y="14416"/>
                </a:lnTo>
                <a:lnTo>
                  <a:pt x="12582" y="14489"/>
                </a:lnTo>
                <a:lnTo>
                  <a:pt x="12142" y="15040"/>
                </a:lnTo>
                <a:lnTo>
                  <a:pt x="12142" y="14893"/>
                </a:lnTo>
                <a:lnTo>
                  <a:pt x="12142" y="14563"/>
                </a:lnTo>
                <a:lnTo>
                  <a:pt x="12105" y="14269"/>
                </a:lnTo>
                <a:lnTo>
                  <a:pt x="12692" y="13536"/>
                </a:lnTo>
                <a:close/>
                <a:moveTo>
                  <a:pt x="4035" y="14746"/>
                </a:moveTo>
                <a:lnTo>
                  <a:pt x="4402" y="15003"/>
                </a:lnTo>
                <a:lnTo>
                  <a:pt x="4402" y="15040"/>
                </a:lnTo>
                <a:lnTo>
                  <a:pt x="4402" y="15150"/>
                </a:lnTo>
                <a:lnTo>
                  <a:pt x="4439" y="15223"/>
                </a:lnTo>
                <a:lnTo>
                  <a:pt x="4549" y="15370"/>
                </a:lnTo>
                <a:lnTo>
                  <a:pt x="4659" y="15553"/>
                </a:lnTo>
                <a:lnTo>
                  <a:pt x="4255" y="15223"/>
                </a:lnTo>
                <a:lnTo>
                  <a:pt x="4255" y="15150"/>
                </a:lnTo>
                <a:lnTo>
                  <a:pt x="4219" y="15076"/>
                </a:lnTo>
                <a:lnTo>
                  <a:pt x="4109" y="14966"/>
                </a:lnTo>
                <a:lnTo>
                  <a:pt x="4035" y="14856"/>
                </a:lnTo>
                <a:lnTo>
                  <a:pt x="4035" y="14746"/>
                </a:lnTo>
                <a:close/>
                <a:moveTo>
                  <a:pt x="11922" y="14489"/>
                </a:moveTo>
                <a:lnTo>
                  <a:pt x="11885" y="14856"/>
                </a:lnTo>
                <a:lnTo>
                  <a:pt x="11848" y="15113"/>
                </a:lnTo>
                <a:lnTo>
                  <a:pt x="11848" y="15260"/>
                </a:lnTo>
                <a:lnTo>
                  <a:pt x="11848" y="15370"/>
                </a:lnTo>
                <a:lnTo>
                  <a:pt x="11555" y="15700"/>
                </a:lnTo>
                <a:lnTo>
                  <a:pt x="11592" y="15480"/>
                </a:lnTo>
                <a:lnTo>
                  <a:pt x="11555" y="15223"/>
                </a:lnTo>
                <a:lnTo>
                  <a:pt x="11555" y="15150"/>
                </a:lnTo>
                <a:lnTo>
                  <a:pt x="11482" y="15113"/>
                </a:lnTo>
                <a:lnTo>
                  <a:pt x="11445" y="15113"/>
                </a:lnTo>
                <a:lnTo>
                  <a:pt x="11922" y="14489"/>
                </a:lnTo>
                <a:close/>
                <a:moveTo>
                  <a:pt x="4769" y="15223"/>
                </a:moveTo>
                <a:lnTo>
                  <a:pt x="5026" y="15406"/>
                </a:lnTo>
                <a:lnTo>
                  <a:pt x="5576" y="15810"/>
                </a:lnTo>
                <a:lnTo>
                  <a:pt x="5576" y="15883"/>
                </a:lnTo>
                <a:lnTo>
                  <a:pt x="5576" y="16177"/>
                </a:lnTo>
                <a:lnTo>
                  <a:pt x="5576" y="16287"/>
                </a:lnTo>
                <a:lnTo>
                  <a:pt x="4916" y="15773"/>
                </a:lnTo>
                <a:lnTo>
                  <a:pt x="4952" y="15663"/>
                </a:lnTo>
                <a:lnTo>
                  <a:pt x="4952" y="15553"/>
                </a:lnTo>
                <a:lnTo>
                  <a:pt x="4916" y="15480"/>
                </a:lnTo>
                <a:lnTo>
                  <a:pt x="4879" y="15370"/>
                </a:lnTo>
                <a:lnTo>
                  <a:pt x="4769" y="15223"/>
                </a:lnTo>
                <a:close/>
                <a:moveTo>
                  <a:pt x="5833" y="15993"/>
                </a:moveTo>
                <a:lnTo>
                  <a:pt x="6456" y="16507"/>
                </a:lnTo>
                <a:lnTo>
                  <a:pt x="6420" y="16580"/>
                </a:lnTo>
                <a:lnTo>
                  <a:pt x="6383" y="16690"/>
                </a:lnTo>
                <a:lnTo>
                  <a:pt x="6346" y="16874"/>
                </a:lnTo>
                <a:lnTo>
                  <a:pt x="5869" y="16507"/>
                </a:lnTo>
                <a:lnTo>
                  <a:pt x="5869" y="16323"/>
                </a:lnTo>
                <a:lnTo>
                  <a:pt x="5869" y="16140"/>
                </a:lnTo>
                <a:lnTo>
                  <a:pt x="5833" y="15993"/>
                </a:lnTo>
                <a:close/>
                <a:moveTo>
                  <a:pt x="11298" y="15260"/>
                </a:moveTo>
                <a:lnTo>
                  <a:pt x="11298" y="15443"/>
                </a:lnTo>
                <a:lnTo>
                  <a:pt x="11225" y="15957"/>
                </a:lnTo>
                <a:lnTo>
                  <a:pt x="11225" y="16030"/>
                </a:lnTo>
                <a:lnTo>
                  <a:pt x="11261" y="16067"/>
                </a:lnTo>
                <a:lnTo>
                  <a:pt x="10088" y="17387"/>
                </a:lnTo>
                <a:lnTo>
                  <a:pt x="10088" y="17130"/>
                </a:lnTo>
                <a:lnTo>
                  <a:pt x="10088" y="16984"/>
                </a:lnTo>
                <a:lnTo>
                  <a:pt x="10308" y="16653"/>
                </a:lnTo>
                <a:lnTo>
                  <a:pt x="10821" y="15920"/>
                </a:lnTo>
                <a:lnTo>
                  <a:pt x="10785" y="16067"/>
                </a:lnTo>
                <a:lnTo>
                  <a:pt x="10711" y="16287"/>
                </a:lnTo>
                <a:lnTo>
                  <a:pt x="10711" y="16397"/>
                </a:lnTo>
                <a:lnTo>
                  <a:pt x="10711" y="16507"/>
                </a:lnTo>
                <a:lnTo>
                  <a:pt x="10748" y="16543"/>
                </a:lnTo>
                <a:lnTo>
                  <a:pt x="10785" y="16543"/>
                </a:lnTo>
                <a:lnTo>
                  <a:pt x="10895" y="16470"/>
                </a:lnTo>
                <a:lnTo>
                  <a:pt x="10968" y="16360"/>
                </a:lnTo>
                <a:lnTo>
                  <a:pt x="11005" y="16103"/>
                </a:lnTo>
                <a:lnTo>
                  <a:pt x="11005" y="15663"/>
                </a:lnTo>
                <a:lnTo>
                  <a:pt x="11225" y="15370"/>
                </a:lnTo>
                <a:lnTo>
                  <a:pt x="11298" y="15260"/>
                </a:lnTo>
                <a:close/>
                <a:moveTo>
                  <a:pt x="6566" y="16580"/>
                </a:moveTo>
                <a:lnTo>
                  <a:pt x="7006" y="17020"/>
                </a:lnTo>
                <a:lnTo>
                  <a:pt x="7006" y="17240"/>
                </a:lnTo>
                <a:lnTo>
                  <a:pt x="7006" y="17460"/>
                </a:lnTo>
                <a:lnTo>
                  <a:pt x="6896" y="17350"/>
                </a:lnTo>
                <a:lnTo>
                  <a:pt x="6640" y="17130"/>
                </a:lnTo>
                <a:lnTo>
                  <a:pt x="6640" y="17020"/>
                </a:lnTo>
                <a:lnTo>
                  <a:pt x="6603" y="16800"/>
                </a:lnTo>
                <a:lnTo>
                  <a:pt x="6566" y="16580"/>
                </a:lnTo>
                <a:close/>
                <a:moveTo>
                  <a:pt x="9464" y="404"/>
                </a:moveTo>
                <a:lnTo>
                  <a:pt x="9684" y="440"/>
                </a:lnTo>
                <a:lnTo>
                  <a:pt x="9868" y="477"/>
                </a:lnTo>
                <a:lnTo>
                  <a:pt x="10051" y="587"/>
                </a:lnTo>
                <a:lnTo>
                  <a:pt x="10418" y="844"/>
                </a:lnTo>
                <a:lnTo>
                  <a:pt x="10711" y="1064"/>
                </a:lnTo>
                <a:lnTo>
                  <a:pt x="12582" y="2421"/>
                </a:lnTo>
                <a:lnTo>
                  <a:pt x="14489" y="3815"/>
                </a:lnTo>
                <a:lnTo>
                  <a:pt x="15443" y="4512"/>
                </a:lnTo>
                <a:lnTo>
                  <a:pt x="15700" y="4732"/>
                </a:lnTo>
                <a:lnTo>
                  <a:pt x="15847" y="4805"/>
                </a:lnTo>
                <a:lnTo>
                  <a:pt x="15993" y="4879"/>
                </a:lnTo>
                <a:lnTo>
                  <a:pt x="15590" y="5356"/>
                </a:lnTo>
                <a:lnTo>
                  <a:pt x="15223" y="5869"/>
                </a:lnTo>
                <a:lnTo>
                  <a:pt x="15040" y="6089"/>
                </a:lnTo>
                <a:lnTo>
                  <a:pt x="14856" y="6383"/>
                </a:lnTo>
                <a:lnTo>
                  <a:pt x="14783" y="6529"/>
                </a:lnTo>
                <a:lnTo>
                  <a:pt x="14746" y="6639"/>
                </a:lnTo>
                <a:lnTo>
                  <a:pt x="14746" y="6786"/>
                </a:lnTo>
                <a:lnTo>
                  <a:pt x="14856" y="6896"/>
                </a:lnTo>
                <a:lnTo>
                  <a:pt x="14966" y="7006"/>
                </a:lnTo>
                <a:lnTo>
                  <a:pt x="15076" y="7080"/>
                </a:lnTo>
                <a:lnTo>
                  <a:pt x="15370" y="7190"/>
                </a:lnTo>
                <a:lnTo>
                  <a:pt x="15957" y="7300"/>
                </a:lnTo>
                <a:lnTo>
                  <a:pt x="16727" y="7446"/>
                </a:lnTo>
                <a:lnTo>
                  <a:pt x="17021" y="7520"/>
                </a:lnTo>
                <a:lnTo>
                  <a:pt x="16984" y="7593"/>
                </a:lnTo>
                <a:lnTo>
                  <a:pt x="16470" y="8143"/>
                </a:lnTo>
                <a:lnTo>
                  <a:pt x="15993" y="8730"/>
                </a:lnTo>
                <a:lnTo>
                  <a:pt x="15040" y="9904"/>
                </a:lnTo>
                <a:lnTo>
                  <a:pt x="12912" y="12508"/>
                </a:lnTo>
                <a:lnTo>
                  <a:pt x="11848" y="13792"/>
                </a:lnTo>
                <a:lnTo>
                  <a:pt x="10821" y="15113"/>
                </a:lnTo>
                <a:lnTo>
                  <a:pt x="10344" y="15736"/>
                </a:lnTo>
                <a:lnTo>
                  <a:pt x="9904" y="16397"/>
                </a:lnTo>
                <a:lnTo>
                  <a:pt x="9464" y="17057"/>
                </a:lnTo>
                <a:lnTo>
                  <a:pt x="9317" y="17277"/>
                </a:lnTo>
                <a:lnTo>
                  <a:pt x="9207" y="17497"/>
                </a:lnTo>
                <a:lnTo>
                  <a:pt x="8987" y="17387"/>
                </a:lnTo>
                <a:lnTo>
                  <a:pt x="8767" y="17350"/>
                </a:lnTo>
                <a:lnTo>
                  <a:pt x="8290" y="17204"/>
                </a:lnTo>
                <a:lnTo>
                  <a:pt x="7997" y="17094"/>
                </a:lnTo>
                <a:lnTo>
                  <a:pt x="7740" y="16910"/>
                </a:lnTo>
                <a:lnTo>
                  <a:pt x="7483" y="16727"/>
                </a:lnTo>
                <a:lnTo>
                  <a:pt x="7227" y="16507"/>
                </a:lnTo>
                <a:lnTo>
                  <a:pt x="6750" y="16067"/>
                </a:lnTo>
                <a:lnTo>
                  <a:pt x="6273" y="15663"/>
                </a:lnTo>
                <a:lnTo>
                  <a:pt x="5723" y="15296"/>
                </a:lnTo>
                <a:lnTo>
                  <a:pt x="5209" y="14929"/>
                </a:lnTo>
                <a:lnTo>
                  <a:pt x="3045" y="13462"/>
                </a:lnTo>
                <a:lnTo>
                  <a:pt x="1908" y="12619"/>
                </a:lnTo>
                <a:lnTo>
                  <a:pt x="1321" y="12215"/>
                </a:lnTo>
                <a:lnTo>
                  <a:pt x="697" y="11848"/>
                </a:lnTo>
                <a:lnTo>
                  <a:pt x="624" y="11812"/>
                </a:lnTo>
                <a:lnTo>
                  <a:pt x="1614" y="10381"/>
                </a:lnTo>
                <a:lnTo>
                  <a:pt x="2641" y="8950"/>
                </a:lnTo>
                <a:lnTo>
                  <a:pt x="3668" y="7556"/>
                </a:lnTo>
                <a:lnTo>
                  <a:pt x="4732" y="6163"/>
                </a:lnTo>
                <a:lnTo>
                  <a:pt x="6970" y="3338"/>
                </a:lnTo>
                <a:lnTo>
                  <a:pt x="8144" y="1944"/>
                </a:lnTo>
                <a:lnTo>
                  <a:pt x="8730" y="1284"/>
                </a:lnTo>
                <a:lnTo>
                  <a:pt x="9244" y="550"/>
                </a:lnTo>
                <a:lnTo>
                  <a:pt x="9281" y="477"/>
                </a:lnTo>
                <a:lnTo>
                  <a:pt x="9281" y="404"/>
                </a:lnTo>
                <a:close/>
                <a:moveTo>
                  <a:pt x="7227" y="17204"/>
                </a:moveTo>
                <a:lnTo>
                  <a:pt x="7667" y="17460"/>
                </a:lnTo>
                <a:lnTo>
                  <a:pt x="8107" y="17681"/>
                </a:lnTo>
                <a:lnTo>
                  <a:pt x="8070" y="17937"/>
                </a:lnTo>
                <a:lnTo>
                  <a:pt x="8107" y="18194"/>
                </a:lnTo>
                <a:lnTo>
                  <a:pt x="7850" y="18084"/>
                </a:lnTo>
                <a:lnTo>
                  <a:pt x="7447" y="17791"/>
                </a:lnTo>
                <a:lnTo>
                  <a:pt x="7410" y="17644"/>
                </a:lnTo>
                <a:lnTo>
                  <a:pt x="7337" y="17497"/>
                </a:lnTo>
                <a:lnTo>
                  <a:pt x="7227" y="17204"/>
                </a:lnTo>
                <a:close/>
                <a:moveTo>
                  <a:pt x="9831" y="17460"/>
                </a:moveTo>
                <a:lnTo>
                  <a:pt x="9868" y="17534"/>
                </a:lnTo>
                <a:lnTo>
                  <a:pt x="9904" y="17571"/>
                </a:lnTo>
                <a:lnTo>
                  <a:pt x="9464" y="18084"/>
                </a:lnTo>
                <a:lnTo>
                  <a:pt x="9207" y="18341"/>
                </a:lnTo>
                <a:lnTo>
                  <a:pt x="9171" y="18231"/>
                </a:lnTo>
                <a:lnTo>
                  <a:pt x="9134" y="18121"/>
                </a:lnTo>
                <a:lnTo>
                  <a:pt x="9134" y="17974"/>
                </a:lnTo>
                <a:lnTo>
                  <a:pt x="9317" y="17974"/>
                </a:lnTo>
                <a:lnTo>
                  <a:pt x="9317" y="17937"/>
                </a:lnTo>
                <a:lnTo>
                  <a:pt x="9391" y="17937"/>
                </a:lnTo>
                <a:lnTo>
                  <a:pt x="9464" y="17901"/>
                </a:lnTo>
                <a:lnTo>
                  <a:pt x="9574" y="17827"/>
                </a:lnTo>
                <a:lnTo>
                  <a:pt x="9647" y="17681"/>
                </a:lnTo>
                <a:lnTo>
                  <a:pt x="9794" y="17460"/>
                </a:lnTo>
                <a:close/>
                <a:moveTo>
                  <a:pt x="9464" y="0"/>
                </a:moveTo>
                <a:lnTo>
                  <a:pt x="9281" y="37"/>
                </a:lnTo>
                <a:lnTo>
                  <a:pt x="9134" y="110"/>
                </a:lnTo>
                <a:lnTo>
                  <a:pt x="9024" y="147"/>
                </a:lnTo>
                <a:lnTo>
                  <a:pt x="8951" y="257"/>
                </a:lnTo>
                <a:lnTo>
                  <a:pt x="8914" y="294"/>
                </a:lnTo>
                <a:lnTo>
                  <a:pt x="8914" y="330"/>
                </a:lnTo>
                <a:lnTo>
                  <a:pt x="8327" y="954"/>
                </a:lnTo>
                <a:lnTo>
                  <a:pt x="7740" y="1614"/>
                </a:lnTo>
                <a:lnTo>
                  <a:pt x="6640" y="2971"/>
                </a:lnTo>
                <a:lnTo>
                  <a:pt x="5502" y="4365"/>
                </a:lnTo>
                <a:lnTo>
                  <a:pt x="4402" y="5759"/>
                </a:lnTo>
                <a:lnTo>
                  <a:pt x="2421" y="8400"/>
                </a:lnTo>
                <a:lnTo>
                  <a:pt x="477" y="11041"/>
                </a:lnTo>
                <a:lnTo>
                  <a:pt x="330" y="11261"/>
                </a:lnTo>
                <a:lnTo>
                  <a:pt x="37" y="11701"/>
                </a:lnTo>
                <a:lnTo>
                  <a:pt x="0" y="11775"/>
                </a:lnTo>
                <a:lnTo>
                  <a:pt x="0" y="11885"/>
                </a:lnTo>
                <a:lnTo>
                  <a:pt x="37" y="11958"/>
                </a:lnTo>
                <a:lnTo>
                  <a:pt x="74" y="12032"/>
                </a:lnTo>
                <a:lnTo>
                  <a:pt x="147" y="12068"/>
                </a:lnTo>
                <a:lnTo>
                  <a:pt x="220" y="12105"/>
                </a:lnTo>
                <a:lnTo>
                  <a:pt x="294" y="12105"/>
                </a:lnTo>
                <a:lnTo>
                  <a:pt x="404" y="12068"/>
                </a:lnTo>
                <a:lnTo>
                  <a:pt x="440" y="12142"/>
                </a:lnTo>
                <a:lnTo>
                  <a:pt x="697" y="12398"/>
                </a:lnTo>
                <a:lnTo>
                  <a:pt x="587" y="12508"/>
                </a:lnTo>
                <a:lnTo>
                  <a:pt x="514" y="12655"/>
                </a:lnTo>
                <a:lnTo>
                  <a:pt x="440" y="12802"/>
                </a:lnTo>
                <a:lnTo>
                  <a:pt x="404" y="12949"/>
                </a:lnTo>
                <a:lnTo>
                  <a:pt x="404" y="13022"/>
                </a:lnTo>
                <a:lnTo>
                  <a:pt x="440" y="13059"/>
                </a:lnTo>
                <a:lnTo>
                  <a:pt x="514" y="13095"/>
                </a:lnTo>
                <a:lnTo>
                  <a:pt x="550" y="13095"/>
                </a:lnTo>
                <a:lnTo>
                  <a:pt x="624" y="13205"/>
                </a:lnTo>
                <a:lnTo>
                  <a:pt x="697" y="13315"/>
                </a:lnTo>
                <a:lnTo>
                  <a:pt x="881" y="13462"/>
                </a:lnTo>
                <a:lnTo>
                  <a:pt x="1284" y="13719"/>
                </a:lnTo>
                <a:lnTo>
                  <a:pt x="2385" y="14416"/>
                </a:lnTo>
                <a:lnTo>
                  <a:pt x="3558" y="15223"/>
                </a:lnTo>
                <a:lnTo>
                  <a:pt x="4659" y="16103"/>
                </a:lnTo>
                <a:lnTo>
                  <a:pt x="6420" y="17534"/>
                </a:lnTo>
                <a:lnTo>
                  <a:pt x="6420" y="17571"/>
                </a:lnTo>
                <a:lnTo>
                  <a:pt x="6493" y="17644"/>
                </a:lnTo>
                <a:lnTo>
                  <a:pt x="6566" y="17644"/>
                </a:lnTo>
                <a:lnTo>
                  <a:pt x="6823" y="17864"/>
                </a:lnTo>
                <a:lnTo>
                  <a:pt x="7300" y="18231"/>
                </a:lnTo>
                <a:lnTo>
                  <a:pt x="7777" y="18561"/>
                </a:lnTo>
                <a:lnTo>
                  <a:pt x="8034" y="18671"/>
                </a:lnTo>
                <a:lnTo>
                  <a:pt x="8254" y="18781"/>
                </a:lnTo>
                <a:lnTo>
                  <a:pt x="8510" y="18854"/>
                </a:lnTo>
                <a:lnTo>
                  <a:pt x="8620" y="18854"/>
                </a:lnTo>
                <a:lnTo>
                  <a:pt x="8767" y="18818"/>
                </a:lnTo>
                <a:lnTo>
                  <a:pt x="8804" y="18744"/>
                </a:lnTo>
                <a:lnTo>
                  <a:pt x="8840" y="18708"/>
                </a:lnTo>
                <a:lnTo>
                  <a:pt x="8840" y="18634"/>
                </a:lnTo>
                <a:lnTo>
                  <a:pt x="8804" y="18561"/>
                </a:lnTo>
                <a:lnTo>
                  <a:pt x="8730" y="18488"/>
                </a:lnTo>
                <a:lnTo>
                  <a:pt x="8620" y="18414"/>
                </a:lnTo>
                <a:lnTo>
                  <a:pt x="8437" y="18341"/>
                </a:lnTo>
                <a:lnTo>
                  <a:pt x="8400" y="18341"/>
                </a:lnTo>
                <a:lnTo>
                  <a:pt x="8400" y="18157"/>
                </a:lnTo>
                <a:lnTo>
                  <a:pt x="8400" y="17974"/>
                </a:lnTo>
                <a:lnTo>
                  <a:pt x="8364" y="17791"/>
                </a:lnTo>
                <a:lnTo>
                  <a:pt x="8620" y="17864"/>
                </a:lnTo>
                <a:lnTo>
                  <a:pt x="8951" y="17937"/>
                </a:lnTo>
                <a:lnTo>
                  <a:pt x="8877" y="18121"/>
                </a:lnTo>
                <a:lnTo>
                  <a:pt x="8877" y="18267"/>
                </a:lnTo>
                <a:lnTo>
                  <a:pt x="8914" y="18451"/>
                </a:lnTo>
                <a:lnTo>
                  <a:pt x="8987" y="18598"/>
                </a:lnTo>
                <a:lnTo>
                  <a:pt x="8877" y="18781"/>
                </a:lnTo>
                <a:lnTo>
                  <a:pt x="8877" y="18854"/>
                </a:lnTo>
                <a:lnTo>
                  <a:pt x="8914" y="18964"/>
                </a:lnTo>
                <a:lnTo>
                  <a:pt x="9024" y="19001"/>
                </a:lnTo>
                <a:lnTo>
                  <a:pt x="9097" y="18964"/>
                </a:lnTo>
                <a:lnTo>
                  <a:pt x="9281" y="18854"/>
                </a:lnTo>
                <a:lnTo>
                  <a:pt x="9427" y="18708"/>
                </a:lnTo>
                <a:lnTo>
                  <a:pt x="9721" y="18414"/>
                </a:lnTo>
                <a:lnTo>
                  <a:pt x="10344" y="17717"/>
                </a:lnTo>
                <a:lnTo>
                  <a:pt x="11555" y="16397"/>
                </a:lnTo>
                <a:lnTo>
                  <a:pt x="12802" y="14929"/>
                </a:lnTo>
                <a:lnTo>
                  <a:pt x="14013" y="13462"/>
                </a:lnTo>
                <a:lnTo>
                  <a:pt x="15150" y="11958"/>
                </a:lnTo>
                <a:lnTo>
                  <a:pt x="16214" y="10454"/>
                </a:lnTo>
                <a:lnTo>
                  <a:pt x="17314" y="8950"/>
                </a:lnTo>
                <a:lnTo>
                  <a:pt x="17791" y="8253"/>
                </a:lnTo>
                <a:lnTo>
                  <a:pt x="18011" y="7887"/>
                </a:lnTo>
                <a:lnTo>
                  <a:pt x="18231" y="7483"/>
                </a:lnTo>
                <a:lnTo>
                  <a:pt x="18304" y="7483"/>
                </a:lnTo>
                <a:lnTo>
                  <a:pt x="18341" y="7446"/>
                </a:lnTo>
                <a:lnTo>
                  <a:pt x="18378" y="7373"/>
                </a:lnTo>
                <a:lnTo>
                  <a:pt x="18378" y="7300"/>
                </a:lnTo>
                <a:lnTo>
                  <a:pt x="18268" y="7080"/>
                </a:lnTo>
                <a:lnTo>
                  <a:pt x="18158" y="6860"/>
                </a:lnTo>
                <a:lnTo>
                  <a:pt x="17828" y="6493"/>
                </a:lnTo>
                <a:lnTo>
                  <a:pt x="17644" y="6346"/>
                </a:lnTo>
                <a:lnTo>
                  <a:pt x="17424" y="6199"/>
                </a:lnTo>
                <a:lnTo>
                  <a:pt x="17277" y="6126"/>
                </a:lnTo>
                <a:lnTo>
                  <a:pt x="17131" y="6089"/>
                </a:lnTo>
                <a:lnTo>
                  <a:pt x="16910" y="5576"/>
                </a:lnTo>
                <a:lnTo>
                  <a:pt x="16837" y="5319"/>
                </a:lnTo>
                <a:lnTo>
                  <a:pt x="16800" y="5062"/>
                </a:lnTo>
                <a:lnTo>
                  <a:pt x="16800" y="4915"/>
                </a:lnTo>
                <a:lnTo>
                  <a:pt x="16727" y="4769"/>
                </a:lnTo>
                <a:lnTo>
                  <a:pt x="16654" y="4695"/>
                </a:lnTo>
                <a:lnTo>
                  <a:pt x="16470" y="4695"/>
                </a:lnTo>
                <a:lnTo>
                  <a:pt x="16397" y="4732"/>
                </a:lnTo>
                <a:lnTo>
                  <a:pt x="16360" y="4769"/>
                </a:lnTo>
                <a:lnTo>
                  <a:pt x="16397" y="4842"/>
                </a:lnTo>
                <a:lnTo>
                  <a:pt x="16434" y="4879"/>
                </a:lnTo>
                <a:lnTo>
                  <a:pt x="16434" y="4915"/>
                </a:lnTo>
                <a:lnTo>
                  <a:pt x="16434" y="5099"/>
                </a:lnTo>
                <a:lnTo>
                  <a:pt x="16434" y="5356"/>
                </a:lnTo>
                <a:lnTo>
                  <a:pt x="16470" y="5539"/>
                </a:lnTo>
                <a:lnTo>
                  <a:pt x="16544" y="5759"/>
                </a:lnTo>
                <a:lnTo>
                  <a:pt x="16690" y="6126"/>
                </a:lnTo>
                <a:lnTo>
                  <a:pt x="16984" y="7006"/>
                </a:lnTo>
                <a:lnTo>
                  <a:pt x="17021" y="7080"/>
                </a:lnTo>
                <a:lnTo>
                  <a:pt x="16544" y="6970"/>
                </a:lnTo>
                <a:lnTo>
                  <a:pt x="15920" y="6860"/>
                </a:lnTo>
                <a:lnTo>
                  <a:pt x="15296" y="6713"/>
                </a:lnTo>
                <a:lnTo>
                  <a:pt x="15186" y="6639"/>
                </a:lnTo>
                <a:lnTo>
                  <a:pt x="15223" y="6603"/>
                </a:lnTo>
                <a:lnTo>
                  <a:pt x="15333" y="6419"/>
                </a:lnTo>
                <a:lnTo>
                  <a:pt x="15700" y="5906"/>
                </a:lnTo>
                <a:lnTo>
                  <a:pt x="16030" y="5392"/>
                </a:lnTo>
                <a:lnTo>
                  <a:pt x="16287" y="4915"/>
                </a:lnTo>
                <a:lnTo>
                  <a:pt x="16360" y="4842"/>
                </a:lnTo>
                <a:lnTo>
                  <a:pt x="16360" y="4732"/>
                </a:lnTo>
                <a:lnTo>
                  <a:pt x="16324" y="4622"/>
                </a:lnTo>
                <a:lnTo>
                  <a:pt x="16250" y="4512"/>
                </a:lnTo>
                <a:lnTo>
                  <a:pt x="16067" y="4329"/>
                </a:lnTo>
                <a:lnTo>
                  <a:pt x="15590" y="4035"/>
                </a:lnTo>
                <a:lnTo>
                  <a:pt x="14526" y="3265"/>
                </a:lnTo>
                <a:lnTo>
                  <a:pt x="12435" y="1724"/>
                </a:lnTo>
                <a:lnTo>
                  <a:pt x="11445" y="1027"/>
                </a:lnTo>
                <a:lnTo>
                  <a:pt x="10454" y="330"/>
                </a:lnTo>
                <a:lnTo>
                  <a:pt x="10124" y="147"/>
                </a:lnTo>
                <a:lnTo>
                  <a:pt x="9794" y="37"/>
                </a:lnTo>
                <a:lnTo>
                  <a:pt x="9611" y="0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450" name="Shape 450"/>
          <p:cNvSpPr/>
          <p:nvPr/>
        </p:nvSpPr>
        <p:spPr>
          <a:xfrm>
            <a:off x="700454" y="4557599"/>
            <a:ext cx="504670" cy="400627"/>
          </a:xfrm>
          <a:custGeom>
            <a:avLst/>
            <a:gdLst/>
            <a:ahLst/>
            <a:cxnLst/>
            <a:rect l="0" t="0" r="0" b="0"/>
            <a:pathLst>
              <a:path w="17792" h="14124" extrusionOk="0">
                <a:moveTo>
                  <a:pt x="10565" y="2275"/>
                </a:moveTo>
                <a:lnTo>
                  <a:pt x="10785" y="2312"/>
                </a:lnTo>
                <a:lnTo>
                  <a:pt x="11189" y="2422"/>
                </a:lnTo>
                <a:lnTo>
                  <a:pt x="11555" y="2605"/>
                </a:lnTo>
                <a:lnTo>
                  <a:pt x="11445" y="2605"/>
                </a:lnTo>
                <a:lnTo>
                  <a:pt x="10638" y="2899"/>
                </a:lnTo>
                <a:lnTo>
                  <a:pt x="9868" y="3192"/>
                </a:lnTo>
                <a:lnTo>
                  <a:pt x="9245" y="3449"/>
                </a:lnTo>
                <a:lnTo>
                  <a:pt x="8584" y="3706"/>
                </a:lnTo>
                <a:lnTo>
                  <a:pt x="7961" y="4036"/>
                </a:lnTo>
                <a:lnTo>
                  <a:pt x="7667" y="4219"/>
                </a:lnTo>
                <a:lnTo>
                  <a:pt x="7410" y="4439"/>
                </a:lnTo>
                <a:lnTo>
                  <a:pt x="7631" y="4073"/>
                </a:lnTo>
                <a:lnTo>
                  <a:pt x="7887" y="3743"/>
                </a:lnTo>
                <a:lnTo>
                  <a:pt x="8144" y="3412"/>
                </a:lnTo>
                <a:lnTo>
                  <a:pt x="8438" y="3156"/>
                </a:lnTo>
                <a:lnTo>
                  <a:pt x="8768" y="2899"/>
                </a:lnTo>
                <a:lnTo>
                  <a:pt x="9098" y="2679"/>
                </a:lnTo>
                <a:lnTo>
                  <a:pt x="9501" y="2495"/>
                </a:lnTo>
                <a:lnTo>
                  <a:pt x="9905" y="2349"/>
                </a:lnTo>
                <a:lnTo>
                  <a:pt x="10125" y="2312"/>
                </a:lnTo>
                <a:lnTo>
                  <a:pt x="10345" y="2275"/>
                </a:lnTo>
                <a:close/>
                <a:moveTo>
                  <a:pt x="1285" y="2129"/>
                </a:moveTo>
                <a:lnTo>
                  <a:pt x="1248" y="2165"/>
                </a:lnTo>
                <a:lnTo>
                  <a:pt x="1101" y="2275"/>
                </a:lnTo>
                <a:lnTo>
                  <a:pt x="991" y="2422"/>
                </a:lnTo>
                <a:lnTo>
                  <a:pt x="808" y="2715"/>
                </a:lnTo>
                <a:lnTo>
                  <a:pt x="588" y="2605"/>
                </a:lnTo>
                <a:lnTo>
                  <a:pt x="441" y="2422"/>
                </a:lnTo>
                <a:lnTo>
                  <a:pt x="258" y="2239"/>
                </a:lnTo>
                <a:lnTo>
                  <a:pt x="184" y="2202"/>
                </a:lnTo>
                <a:lnTo>
                  <a:pt x="111" y="2202"/>
                </a:lnTo>
                <a:lnTo>
                  <a:pt x="37" y="2239"/>
                </a:lnTo>
                <a:lnTo>
                  <a:pt x="1" y="2312"/>
                </a:lnTo>
                <a:lnTo>
                  <a:pt x="1" y="2495"/>
                </a:lnTo>
                <a:lnTo>
                  <a:pt x="74" y="2642"/>
                </a:lnTo>
                <a:lnTo>
                  <a:pt x="147" y="2789"/>
                </a:lnTo>
                <a:lnTo>
                  <a:pt x="258" y="2936"/>
                </a:lnTo>
                <a:lnTo>
                  <a:pt x="404" y="3046"/>
                </a:lnTo>
                <a:lnTo>
                  <a:pt x="588" y="3119"/>
                </a:lnTo>
                <a:lnTo>
                  <a:pt x="294" y="3706"/>
                </a:lnTo>
                <a:lnTo>
                  <a:pt x="74" y="4293"/>
                </a:lnTo>
                <a:lnTo>
                  <a:pt x="74" y="4403"/>
                </a:lnTo>
                <a:lnTo>
                  <a:pt x="74" y="4476"/>
                </a:lnTo>
                <a:lnTo>
                  <a:pt x="147" y="4549"/>
                </a:lnTo>
                <a:lnTo>
                  <a:pt x="221" y="4586"/>
                </a:lnTo>
                <a:lnTo>
                  <a:pt x="294" y="4623"/>
                </a:lnTo>
                <a:lnTo>
                  <a:pt x="368" y="4586"/>
                </a:lnTo>
                <a:lnTo>
                  <a:pt x="441" y="4549"/>
                </a:lnTo>
                <a:lnTo>
                  <a:pt x="514" y="4476"/>
                </a:lnTo>
                <a:lnTo>
                  <a:pt x="991" y="3339"/>
                </a:lnTo>
                <a:lnTo>
                  <a:pt x="1248" y="2789"/>
                </a:lnTo>
                <a:lnTo>
                  <a:pt x="1321" y="2495"/>
                </a:lnTo>
                <a:lnTo>
                  <a:pt x="1395" y="2202"/>
                </a:lnTo>
                <a:lnTo>
                  <a:pt x="1358" y="2165"/>
                </a:lnTo>
                <a:lnTo>
                  <a:pt x="1321" y="2129"/>
                </a:lnTo>
                <a:close/>
                <a:moveTo>
                  <a:pt x="11702" y="2715"/>
                </a:moveTo>
                <a:lnTo>
                  <a:pt x="11959" y="2936"/>
                </a:lnTo>
                <a:lnTo>
                  <a:pt x="12142" y="3156"/>
                </a:lnTo>
                <a:lnTo>
                  <a:pt x="12216" y="3266"/>
                </a:lnTo>
                <a:lnTo>
                  <a:pt x="11812" y="3412"/>
                </a:lnTo>
                <a:lnTo>
                  <a:pt x="11445" y="3559"/>
                </a:lnTo>
                <a:lnTo>
                  <a:pt x="9758" y="4183"/>
                </a:lnTo>
                <a:lnTo>
                  <a:pt x="8254" y="4770"/>
                </a:lnTo>
                <a:lnTo>
                  <a:pt x="7484" y="5100"/>
                </a:lnTo>
                <a:lnTo>
                  <a:pt x="7117" y="5283"/>
                </a:lnTo>
                <a:lnTo>
                  <a:pt x="6787" y="5503"/>
                </a:lnTo>
                <a:lnTo>
                  <a:pt x="7337" y="4549"/>
                </a:lnTo>
                <a:lnTo>
                  <a:pt x="7374" y="4549"/>
                </a:lnTo>
                <a:lnTo>
                  <a:pt x="8364" y="4073"/>
                </a:lnTo>
                <a:lnTo>
                  <a:pt x="9355" y="3632"/>
                </a:lnTo>
                <a:lnTo>
                  <a:pt x="11409" y="2862"/>
                </a:lnTo>
                <a:lnTo>
                  <a:pt x="11445" y="2936"/>
                </a:lnTo>
                <a:lnTo>
                  <a:pt x="11519" y="2972"/>
                </a:lnTo>
                <a:lnTo>
                  <a:pt x="11592" y="3009"/>
                </a:lnTo>
                <a:lnTo>
                  <a:pt x="11666" y="2972"/>
                </a:lnTo>
                <a:lnTo>
                  <a:pt x="11739" y="2899"/>
                </a:lnTo>
                <a:lnTo>
                  <a:pt x="11739" y="2789"/>
                </a:lnTo>
                <a:lnTo>
                  <a:pt x="11702" y="2715"/>
                </a:lnTo>
                <a:close/>
                <a:moveTo>
                  <a:pt x="12326" y="3522"/>
                </a:moveTo>
                <a:lnTo>
                  <a:pt x="12399" y="3596"/>
                </a:lnTo>
                <a:lnTo>
                  <a:pt x="12436" y="3596"/>
                </a:lnTo>
                <a:lnTo>
                  <a:pt x="12583" y="3926"/>
                </a:lnTo>
                <a:lnTo>
                  <a:pt x="12546" y="3926"/>
                </a:lnTo>
                <a:lnTo>
                  <a:pt x="12473" y="3963"/>
                </a:lnTo>
                <a:lnTo>
                  <a:pt x="12289" y="4109"/>
                </a:lnTo>
                <a:lnTo>
                  <a:pt x="12106" y="4219"/>
                </a:lnTo>
                <a:lnTo>
                  <a:pt x="11702" y="4403"/>
                </a:lnTo>
                <a:lnTo>
                  <a:pt x="11262" y="4586"/>
                </a:lnTo>
                <a:lnTo>
                  <a:pt x="10822" y="4733"/>
                </a:lnTo>
                <a:lnTo>
                  <a:pt x="9941" y="5026"/>
                </a:lnTo>
                <a:lnTo>
                  <a:pt x="9061" y="5393"/>
                </a:lnTo>
                <a:lnTo>
                  <a:pt x="8217" y="5723"/>
                </a:lnTo>
                <a:lnTo>
                  <a:pt x="7374" y="6127"/>
                </a:lnTo>
                <a:lnTo>
                  <a:pt x="6750" y="6384"/>
                </a:lnTo>
                <a:lnTo>
                  <a:pt x="6420" y="6567"/>
                </a:lnTo>
                <a:lnTo>
                  <a:pt x="6090" y="6750"/>
                </a:lnTo>
                <a:lnTo>
                  <a:pt x="6310" y="6384"/>
                </a:lnTo>
                <a:lnTo>
                  <a:pt x="6677" y="5650"/>
                </a:lnTo>
                <a:lnTo>
                  <a:pt x="7410" y="5467"/>
                </a:lnTo>
                <a:lnTo>
                  <a:pt x="8107" y="5173"/>
                </a:lnTo>
                <a:lnTo>
                  <a:pt x="9465" y="4623"/>
                </a:lnTo>
                <a:lnTo>
                  <a:pt x="10932" y="4073"/>
                </a:lnTo>
                <a:lnTo>
                  <a:pt x="11629" y="3816"/>
                </a:lnTo>
                <a:lnTo>
                  <a:pt x="12326" y="3522"/>
                </a:lnTo>
                <a:close/>
                <a:moveTo>
                  <a:pt x="5100" y="8401"/>
                </a:moveTo>
                <a:lnTo>
                  <a:pt x="4989" y="8438"/>
                </a:lnTo>
                <a:lnTo>
                  <a:pt x="4953" y="8474"/>
                </a:lnTo>
                <a:lnTo>
                  <a:pt x="4953" y="8511"/>
                </a:lnTo>
                <a:lnTo>
                  <a:pt x="4916" y="8768"/>
                </a:lnTo>
                <a:lnTo>
                  <a:pt x="4879" y="8988"/>
                </a:lnTo>
                <a:lnTo>
                  <a:pt x="4879" y="9245"/>
                </a:lnTo>
                <a:lnTo>
                  <a:pt x="4916" y="9355"/>
                </a:lnTo>
                <a:lnTo>
                  <a:pt x="4989" y="9465"/>
                </a:lnTo>
                <a:lnTo>
                  <a:pt x="5026" y="9501"/>
                </a:lnTo>
                <a:lnTo>
                  <a:pt x="5173" y="9501"/>
                </a:lnTo>
                <a:lnTo>
                  <a:pt x="5210" y="9465"/>
                </a:lnTo>
                <a:lnTo>
                  <a:pt x="5283" y="9391"/>
                </a:lnTo>
                <a:lnTo>
                  <a:pt x="5320" y="9281"/>
                </a:lnTo>
                <a:lnTo>
                  <a:pt x="5320" y="9061"/>
                </a:lnTo>
                <a:lnTo>
                  <a:pt x="5320" y="8768"/>
                </a:lnTo>
                <a:lnTo>
                  <a:pt x="5283" y="8511"/>
                </a:lnTo>
                <a:lnTo>
                  <a:pt x="5246" y="8474"/>
                </a:lnTo>
                <a:lnTo>
                  <a:pt x="5210" y="8438"/>
                </a:lnTo>
                <a:lnTo>
                  <a:pt x="5100" y="8401"/>
                </a:lnTo>
                <a:close/>
                <a:moveTo>
                  <a:pt x="5210" y="9685"/>
                </a:moveTo>
                <a:lnTo>
                  <a:pt x="5136" y="9722"/>
                </a:lnTo>
                <a:lnTo>
                  <a:pt x="5063" y="9758"/>
                </a:lnTo>
                <a:lnTo>
                  <a:pt x="5026" y="9795"/>
                </a:lnTo>
                <a:lnTo>
                  <a:pt x="4989" y="9905"/>
                </a:lnTo>
                <a:lnTo>
                  <a:pt x="4989" y="9978"/>
                </a:lnTo>
                <a:lnTo>
                  <a:pt x="4916" y="10308"/>
                </a:lnTo>
                <a:lnTo>
                  <a:pt x="4916" y="10639"/>
                </a:lnTo>
                <a:lnTo>
                  <a:pt x="4953" y="10749"/>
                </a:lnTo>
                <a:lnTo>
                  <a:pt x="4989" y="10785"/>
                </a:lnTo>
                <a:lnTo>
                  <a:pt x="5063" y="10822"/>
                </a:lnTo>
                <a:lnTo>
                  <a:pt x="5173" y="10822"/>
                </a:lnTo>
                <a:lnTo>
                  <a:pt x="5246" y="10785"/>
                </a:lnTo>
                <a:lnTo>
                  <a:pt x="5283" y="10749"/>
                </a:lnTo>
                <a:lnTo>
                  <a:pt x="5283" y="10639"/>
                </a:lnTo>
                <a:lnTo>
                  <a:pt x="5283" y="10272"/>
                </a:lnTo>
                <a:lnTo>
                  <a:pt x="5356" y="9905"/>
                </a:lnTo>
                <a:lnTo>
                  <a:pt x="5356" y="9832"/>
                </a:lnTo>
                <a:lnTo>
                  <a:pt x="5320" y="9758"/>
                </a:lnTo>
                <a:lnTo>
                  <a:pt x="5283" y="9722"/>
                </a:lnTo>
                <a:lnTo>
                  <a:pt x="5210" y="9685"/>
                </a:lnTo>
                <a:close/>
                <a:moveTo>
                  <a:pt x="14600" y="9501"/>
                </a:moveTo>
                <a:lnTo>
                  <a:pt x="14563" y="9575"/>
                </a:lnTo>
                <a:lnTo>
                  <a:pt x="14490" y="9868"/>
                </a:lnTo>
                <a:lnTo>
                  <a:pt x="14417" y="10125"/>
                </a:lnTo>
                <a:lnTo>
                  <a:pt x="14380" y="10712"/>
                </a:lnTo>
                <a:lnTo>
                  <a:pt x="14417" y="10785"/>
                </a:lnTo>
                <a:lnTo>
                  <a:pt x="14453" y="10859"/>
                </a:lnTo>
                <a:lnTo>
                  <a:pt x="14527" y="10895"/>
                </a:lnTo>
                <a:lnTo>
                  <a:pt x="14600" y="10932"/>
                </a:lnTo>
                <a:lnTo>
                  <a:pt x="14673" y="10932"/>
                </a:lnTo>
                <a:lnTo>
                  <a:pt x="14747" y="10895"/>
                </a:lnTo>
                <a:lnTo>
                  <a:pt x="14783" y="10859"/>
                </a:lnTo>
                <a:lnTo>
                  <a:pt x="14820" y="10785"/>
                </a:lnTo>
                <a:lnTo>
                  <a:pt x="14820" y="10639"/>
                </a:lnTo>
                <a:lnTo>
                  <a:pt x="14820" y="10088"/>
                </a:lnTo>
                <a:lnTo>
                  <a:pt x="14820" y="9832"/>
                </a:lnTo>
                <a:lnTo>
                  <a:pt x="14747" y="9575"/>
                </a:lnTo>
                <a:lnTo>
                  <a:pt x="14710" y="9501"/>
                </a:lnTo>
                <a:close/>
                <a:moveTo>
                  <a:pt x="12729" y="4183"/>
                </a:moveTo>
                <a:lnTo>
                  <a:pt x="12986" y="4880"/>
                </a:lnTo>
                <a:lnTo>
                  <a:pt x="12766" y="4990"/>
                </a:lnTo>
                <a:lnTo>
                  <a:pt x="12509" y="5100"/>
                </a:lnTo>
                <a:lnTo>
                  <a:pt x="12032" y="5320"/>
                </a:lnTo>
                <a:lnTo>
                  <a:pt x="10969" y="5833"/>
                </a:lnTo>
                <a:lnTo>
                  <a:pt x="9978" y="6310"/>
                </a:lnTo>
                <a:lnTo>
                  <a:pt x="8988" y="6714"/>
                </a:lnTo>
                <a:lnTo>
                  <a:pt x="8071" y="7007"/>
                </a:lnTo>
                <a:lnTo>
                  <a:pt x="7117" y="7301"/>
                </a:lnTo>
                <a:lnTo>
                  <a:pt x="6677" y="7484"/>
                </a:lnTo>
                <a:lnTo>
                  <a:pt x="6237" y="7704"/>
                </a:lnTo>
                <a:lnTo>
                  <a:pt x="5796" y="7924"/>
                </a:lnTo>
                <a:lnTo>
                  <a:pt x="5430" y="8218"/>
                </a:lnTo>
                <a:lnTo>
                  <a:pt x="5393" y="8254"/>
                </a:lnTo>
                <a:lnTo>
                  <a:pt x="5393" y="8291"/>
                </a:lnTo>
                <a:lnTo>
                  <a:pt x="5430" y="8328"/>
                </a:lnTo>
                <a:lnTo>
                  <a:pt x="5466" y="8328"/>
                </a:lnTo>
                <a:lnTo>
                  <a:pt x="6420" y="7961"/>
                </a:lnTo>
                <a:lnTo>
                  <a:pt x="7337" y="7594"/>
                </a:lnTo>
                <a:lnTo>
                  <a:pt x="8364" y="7264"/>
                </a:lnTo>
                <a:lnTo>
                  <a:pt x="9391" y="6897"/>
                </a:lnTo>
                <a:lnTo>
                  <a:pt x="10345" y="6530"/>
                </a:lnTo>
                <a:lnTo>
                  <a:pt x="11262" y="6090"/>
                </a:lnTo>
                <a:lnTo>
                  <a:pt x="12326" y="5577"/>
                </a:lnTo>
                <a:lnTo>
                  <a:pt x="12729" y="5393"/>
                </a:lnTo>
                <a:lnTo>
                  <a:pt x="12913" y="5283"/>
                </a:lnTo>
                <a:lnTo>
                  <a:pt x="13133" y="5210"/>
                </a:lnTo>
                <a:lnTo>
                  <a:pt x="13169" y="5356"/>
                </a:lnTo>
                <a:lnTo>
                  <a:pt x="13426" y="5870"/>
                </a:lnTo>
                <a:lnTo>
                  <a:pt x="13390" y="5870"/>
                </a:lnTo>
                <a:lnTo>
                  <a:pt x="13353" y="5797"/>
                </a:lnTo>
                <a:lnTo>
                  <a:pt x="13280" y="5760"/>
                </a:lnTo>
                <a:lnTo>
                  <a:pt x="13206" y="5723"/>
                </a:lnTo>
                <a:lnTo>
                  <a:pt x="13133" y="5760"/>
                </a:lnTo>
                <a:lnTo>
                  <a:pt x="12216" y="6237"/>
                </a:lnTo>
                <a:lnTo>
                  <a:pt x="11299" y="6677"/>
                </a:lnTo>
                <a:lnTo>
                  <a:pt x="10345" y="7081"/>
                </a:lnTo>
                <a:lnTo>
                  <a:pt x="9428" y="7484"/>
                </a:lnTo>
                <a:lnTo>
                  <a:pt x="8474" y="7851"/>
                </a:lnTo>
                <a:lnTo>
                  <a:pt x="7520" y="8181"/>
                </a:lnTo>
                <a:lnTo>
                  <a:pt x="6640" y="8474"/>
                </a:lnTo>
                <a:lnTo>
                  <a:pt x="6163" y="8658"/>
                </a:lnTo>
                <a:lnTo>
                  <a:pt x="5980" y="8768"/>
                </a:lnTo>
                <a:lnTo>
                  <a:pt x="5760" y="8878"/>
                </a:lnTo>
                <a:lnTo>
                  <a:pt x="5760" y="8915"/>
                </a:lnTo>
                <a:lnTo>
                  <a:pt x="5760" y="8951"/>
                </a:lnTo>
                <a:lnTo>
                  <a:pt x="6273" y="8951"/>
                </a:lnTo>
                <a:lnTo>
                  <a:pt x="6713" y="8805"/>
                </a:lnTo>
                <a:lnTo>
                  <a:pt x="7631" y="8511"/>
                </a:lnTo>
                <a:lnTo>
                  <a:pt x="8621" y="8144"/>
                </a:lnTo>
                <a:lnTo>
                  <a:pt x="9611" y="7777"/>
                </a:lnTo>
                <a:lnTo>
                  <a:pt x="10528" y="7411"/>
                </a:lnTo>
                <a:lnTo>
                  <a:pt x="11409" y="7007"/>
                </a:lnTo>
                <a:lnTo>
                  <a:pt x="12289" y="6604"/>
                </a:lnTo>
                <a:lnTo>
                  <a:pt x="13133" y="6163"/>
                </a:lnTo>
                <a:lnTo>
                  <a:pt x="13206" y="6200"/>
                </a:lnTo>
                <a:lnTo>
                  <a:pt x="13316" y="6200"/>
                </a:lnTo>
                <a:lnTo>
                  <a:pt x="13390" y="6163"/>
                </a:lnTo>
                <a:lnTo>
                  <a:pt x="13463" y="6090"/>
                </a:lnTo>
                <a:lnTo>
                  <a:pt x="13500" y="6053"/>
                </a:lnTo>
                <a:lnTo>
                  <a:pt x="13866" y="6714"/>
                </a:lnTo>
                <a:lnTo>
                  <a:pt x="13646" y="6787"/>
                </a:lnTo>
                <a:lnTo>
                  <a:pt x="13463" y="6860"/>
                </a:lnTo>
                <a:lnTo>
                  <a:pt x="12913" y="7081"/>
                </a:lnTo>
                <a:lnTo>
                  <a:pt x="12399" y="7337"/>
                </a:lnTo>
                <a:lnTo>
                  <a:pt x="11225" y="7961"/>
                </a:lnTo>
                <a:lnTo>
                  <a:pt x="10675" y="8254"/>
                </a:lnTo>
                <a:lnTo>
                  <a:pt x="10052" y="8548"/>
                </a:lnTo>
                <a:lnTo>
                  <a:pt x="9428" y="8768"/>
                </a:lnTo>
                <a:lnTo>
                  <a:pt x="8804" y="8951"/>
                </a:lnTo>
                <a:lnTo>
                  <a:pt x="7520" y="9318"/>
                </a:lnTo>
                <a:lnTo>
                  <a:pt x="6200" y="9722"/>
                </a:lnTo>
                <a:lnTo>
                  <a:pt x="5796" y="9868"/>
                </a:lnTo>
                <a:lnTo>
                  <a:pt x="5650" y="10015"/>
                </a:lnTo>
                <a:lnTo>
                  <a:pt x="5576" y="10052"/>
                </a:lnTo>
                <a:lnTo>
                  <a:pt x="5576" y="10015"/>
                </a:lnTo>
                <a:lnTo>
                  <a:pt x="5540" y="9978"/>
                </a:lnTo>
                <a:lnTo>
                  <a:pt x="5540" y="10015"/>
                </a:lnTo>
                <a:lnTo>
                  <a:pt x="5503" y="10088"/>
                </a:lnTo>
                <a:lnTo>
                  <a:pt x="5503" y="10198"/>
                </a:lnTo>
                <a:lnTo>
                  <a:pt x="5540" y="10235"/>
                </a:lnTo>
                <a:lnTo>
                  <a:pt x="5576" y="10235"/>
                </a:lnTo>
                <a:lnTo>
                  <a:pt x="5796" y="10125"/>
                </a:lnTo>
                <a:lnTo>
                  <a:pt x="6017" y="10052"/>
                </a:lnTo>
                <a:lnTo>
                  <a:pt x="6530" y="9942"/>
                </a:lnTo>
                <a:lnTo>
                  <a:pt x="7704" y="9575"/>
                </a:lnTo>
                <a:lnTo>
                  <a:pt x="8878" y="9281"/>
                </a:lnTo>
                <a:lnTo>
                  <a:pt x="9465" y="9098"/>
                </a:lnTo>
                <a:lnTo>
                  <a:pt x="10015" y="8878"/>
                </a:lnTo>
                <a:lnTo>
                  <a:pt x="10528" y="8695"/>
                </a:lnTo>
                <a:lnTo>
                  <a:pt x="11005" y="8438"/>
                </a:lnTo>
                <a:lnTo>
                  <a:pt x="11959" y="7924"/>
                </a:lnTo>
                <a:lnTo>
                  <a:pt x="12473" y="7667"/>
                </a:lnTo>
                <a:lnTo>
                  <a:pt x="12986" y="7411"/>
                </a:lnTo>
                <a:lnTo>
                  <a:pt x="13573" y="7191"/>
                </a:lnTo>
                <a:lnTo>
                  <a:pt x="13756" y="7117"/>
                </a:lnTo>
                <a:lnTo>
                  <a:pt x="14013" y="7044"/>
                </a:lnTo>
                <a:lnTo>
                  <a:pt x="14050" y="7081"/>
                </a:lnTo>
                <a:lnTo>
                  <a:pt x="14160" y="7081"/>
                </a:lnTo>
                <a:lnTo>
                  <a:pt x="14197" y="7191"/>
                </a:lnTo>
                <a:lnTo>
                  <a:pt x="13830" y="7374"/>
                </a:lnTo>
                <a:lnTo>
                  <a:pt x="13500" y="7594"/>
                </a:lnTo>
                <a:lnTo>
                  <a:pt x="12436" y="8218"/>
                </a:lnTo>
                <a:lnTo>
                  <a:pt x="11335" y="8768"/>
                </a:lnTo>
                <a:lnTo>
                  <a:pt x="10198" y="9245"/>
                </a:lnTo>
                <a:lnTo>
                  <a:pt x="9061" y="9685"/>
                </a:lnTo>
                <a:lnTo>
                  <a:pt x="7887" y="10088"/>
                </a:lnTo>
                <a:lnTo>
                  <a:pt x="6750" y="10455"/>
                </a:lnTo>
                <a:lnTo>
                  <a:pt x="6200" y="10639"/>
                </a:lnTo>
                <a:lnTo>
                  <a:pt x="5906" y="10749"/>
                </a:lnTo>
                <a:lnTo>
                  <a:pt x="5650" y="10895"/>
                </a:lnTo>
                <a:lnTo>
                  <a:pt x="5613" y="10932"/>
                </a:lnTo>
                <a:lnTo>
                  <a:pt x="5613" y="10969"/>
                </a:lnTo>
                <a:lnTo>
                  <a:pt x="5613" y="11005"/>
                </a:lnTo>
                <a:lnTo>
                  <a:pt x="5686" y="11042"/>
                </a:lnTo>
                <a:lnTo>
                  <a:pt x="5943" y="11005"/>
                </a:lnTo>
                <a:lnTo>
                  <a:pt x="6200" y="10969"/>
                </a:lnTo>
                <a:lnTo>
                  <a:pt x="6713" y="10822"/>
                </a:lnTo>
                <a:lnTo>
                  <a:pt x="7337" y="10602"/>
                </a:lnTo>
                <a:lnTo>
                  <a:pt x="7961" y="10419"/>
                </a:lnTo>
                <a:lnTo>
                  <a:pt x="9208" y="10015"/>
                </a:lnTo>
                <a:lnTo>
                  <a:pt x="10418" y="9538"/>
                </a:lnTo>
                <a:lnTo>
                  <a:pt x="11445" y="9061"/>
                </a:lnTo>
                <a:lnTo>
                  <a:pt x="12473" y="8584"/>
                </a:lnTo>
                <a:lnTo>
                  <a:pt x="13573" y="7961"/>
                </a:lnTo>
                <a:lnTo>
                  <a:pt x="14013" y="7741"/>
                </a:lnTo>
                <a:lnTo>
                  <a:pt x="14233" y="7594"/>
                </a:lnTo>
                <a:lnTo>
                  <a:pt x="14417" y="7447"/>
                </a:lnTo>
                <a:lnTo>
                  <a:pt x="14527" y="7594"/>
                </a:lnTo>
                <a:lnTo>
                  <a:pt x="14527" y="7631"/>
                </a:lnTo>
                <a:lnTo>
                  <a:pt x="14417" y="7961"/>
                </a:lnTo>
                <a:lnTo>
                  <a:pt x="14417" y="8328"/>
                </a:lnTo>
                <a:lnTo>
                  <a:pt x="14343" y="8254"/>
                </a:lnTo>
                <a:lnTo>
                  <a:pt x="14233" y="8254"/>
                </a:lnTo>
                <a:lnTo>
                  <a:pt x="13830" y="8438"/>
                </a:lnTo>
                <a:lnTo>
                  <a:pt x="13426" y="8658"/>
                </a:lnTo>
                <a:lnTo>
                  <a:pt x="12693" y="9135"/>
                </a:lnTo>
                <a:lnTo>
                  <a:pt x="12252" y="9428"/>
                </a:lnTo>
                <a:lnTo>
                  <a:pt x="11776" y="9685"/>
                </a:lnTo>
                <a:lnTo>
                  <a:pt x="11299" y="9942"/>
                </a:lnTo>
                <a:lnTo>
                  <a:pt x="10822" y="10125"/>
                </a:lnTo>
                <a:lnTo>
                  <a:pt x="8658" y="10822"/>
                </a:lnTo>
                <a:lnTo>
                  <a:pt x="7741" y="11115"/>
                </a:lnTo>
                <a:lnTo>
                  <a:pt x="7300" y="11262"/>
                </a:lnTo>
                <a:lnTo>
                  <a:pt x="6860" y="11446"/>
                </a:lnTo>
                <a:lnTo>
                  <a:pt x="5283" y="11409"/>
                </a:lnTo>
                <a:lnTo>
                  <a:pt x="5246" y="11189"/>
                </a:lnTo>
                <a:lnTo>
                  <a:pt x="5173" y="11115"/>
                </a:lnTo>
                <a:lnTo>
                  <a:pt x="5026" y="11115"/>
                </a:lnTo>
                <a:lnTo>
                  <a:pt x="4989" y="11189"/>
                </a:lnTo>
                <a:lnTo>
                  <a:pt x="4953" y="11409"/>
                </a:lnTo>
                <a:lnTo>
                  <a:pt x="4182" y="11336"/>
                </a:lnTo>
                <a:lnTo>
                  <a:pt x="3816" y="11336"/>
                </a:lnTo>
                <a:lnTo>
                  <a:pt x="3412" y="11372"/>
                </a:lnTo>
                <a:lnTo>
                  <a:pt x="3119" y="11409"/>
                </a:lnTo>
                <a:lnTo>
                  <a:pt x="2862" y="11556"/>
                </a:lnTo>
                <a:lnTo>
                  <a:pt x="2825" y="11005"/>
                </a:lnTo>
                <a:lnTo>
                  <a:pt x="2715" y="9428"/>
                </a:lnTo>
                <a:lnTo>
                  <a:pt x="2715" y="9171"/>
                </a:lnTo>
                <a:lnTo>
                  <a:pt x="2972" y="9171"/>
                </a:lnTo>
                <a:lnTo>
                  <a:pt x="3265" y="9135"/>
                </a:lnTo>
                <a:lnTo>
                  <a:pt x="3522" y="9061"/>
                </a:lnTo>
                <a:lnTo>
                  <a:pt x="3779" y="8988"/>
                </a:lnTo>
                <a:lnTo>
                  <a:pt x="4036" y="8841"/>
                </a:lnTo>
                <a:lnTo>
                  <a:pt x="4293" y="8695"/>
                </a:lnTo>
                <a:lnTo>
                  <a:pt x="4733" y="8401"/>
                </a:lnTo>
                <a:lnTo>
                  <a:pt x="5063" y="8108"/>
                </a:lnTo>
                <a:lnTo>
                  <a:pt x="5356" y="7777"/>
                </a:lnTo>
                <a:lnTo>
                  <a:pt x="5613" y="7447"/>
                </a:lnTo>
                <a:lnTo>
                  <a:pt x="5870" y="7117"/>
                </a:lnTo>
                <a:lnTo>
                  <a:pt x="6273" y="7007"/>
                </a:lnTo>
                <a:lnTo>
                  <a:pt x="6640" y="6824"/>
                </a:lnTo>
                <a:lnTo>
                  <a:pt x="7410" y="6420"/>
                </a:lnTo>
                <a:lnTo>
                  <a:pt x="8401" y="5980"/>
                </a:lnTo>
                <a:lnTo>
                  <a:pt x="9355" y="5577"/>
                </a:lnTo>
                <a:lnTo>
                  <a:pt x="10308" y="5246"/>
                </a:lnTo>
                <a:lnTo>
                  <a:pt x="11262" y="4880"/>
                </a:lnTo>
                <a:lnTo>
                  <a:pt x="12032" y="4623"/>
                </a:lnTo>
                <a:lnTo>
                  <a:pt x="12436" y="4403"/>
                </a:lnTo>
                <a:lnTo>
                  <a:pt x="12619" y="4219"/>
                </a:lnTo>
                <a:lnTo>
                  <a:pt x="12729" y="4183"/>
                </a:lnTo>
                <a:close/>
                <a:moveTo>
                  <a:pt x="2385" y="1"/>
                </a:moveTo>
                <a:lnTo>
                  <a:pt x="2238" y="38"/>
                </a:lnTo>
                <a:lnTo>
                  <a:pt x="2202" y="74"/>
                </a:lnTo>
                <a:lnTo>
                  <a:pt x="2165" y="111"/>
                </a:lnTo>
                <a:lnTo>
                  <a:pt x="2055" y="368"/>
                </a:lnTo>
                <a:lnTo>
                  <a:pt x="1982" y="515"/>
                </a:lnTo>
                <a:lnTo>
                  <a:pt x="1578" y="1432"/>
                </a:lnTo>
                <a:lnTo>
                  <a:pt x="1541" y="1542"/>
                </a:lnTo>
                <a:lnTo>
                  <a:pt x="1578" y="1615"/>
                </a:lnTo>
                <a:lnTo>
                  <a:pt x="1615" y="1688"/>
                </a:lnTo>
                <a:lnTo>
                  <a:pt x="1688" y="1762"/>
                </a:lnTo>
                <a:lnTo>
                  <a:pt x="1761" y="1798"/>
                </a:lnTo>
                <a:lnTo>
                  <a:pt x="1835" y="1798"/>
                </a:lnTo>
                <a:lnTo>
                  <a:pt x="1908" y="1762"/>
                </a:lnTo>
                <a:lnTo>
                  <a:pt x="1982" y="1652"/>
                </a:lnTo>
                <a:lnTo>
                  <a:pt x="2128" y="1358"/>
                </a:lnTo>
                <a:lnTo>
                  <a:pt x="2092" y="2165"/>
                </a:lnTo>
                <a:lnTo>
                  <a:pt x="2092" y="2972"/>
                </a:lnTo>
                <a:lnTo>
                  <a:pt x="2055" y="4073"/>
                </a:lnTo>
                <a:lnTo>
                  <a:pt x="1982" y="4109"/>
                </a:lnTo>
                <a:lnTo>
                  <a:pt x="1835" y="4073"/>
                </a:lnTo>
                <a:lnTo>
                  <a:pt x="1725" y="3999"/>
                </a:lnTo>
                <a:lnTo>
                  <a:pt x="1615" y="3999"/>
                </a:lnTo>
                <a:lnTo>
                  <a:pt x="1541" y="4036"/>
                </a:lnTo>
                <a:lnTo>
                  <a:pt x="1505" y="4109"/>
                </a:lnTo>
                <a:lnTo>
                  <a:pt x="1541" y="4219"/>
                </a:lnTo>
                <a:lnTo>
                  <a:pt x="1651" y="4293"/>
                </a:lnTo>
                <a:lnTo>
                  <a:pt x="1761" y="4366"/>
                </a:lnTo>
                <a:lnTo>
                  <a:pt x="1908" y="4403"/>
                </a:lnTo>
                <a:lnTo>
                  <a:pt x="2055" y="4439"/>
                </a:lnTo>
                <a:lnTo>
                  <a:pt x="2055" y="5540"/>
                </a:lnTo>
                <a:lnTo>
                  <a:pt x="1908" y="5577"/>
                </a:lnTo>
                <a:lnTo>
                  <a:pt x="1651" y="5613"/>
                </a:lnTo>
                <a:lnTo>
                  <a:pt x="1615" y="5687"/>
                </a:lnTo>
                <a:lnTo>
                  <a:pt x="1541" y="5723"/>
                </a:lnTo>
                <a:lnTo>
                  <a:pt x="1541" y="5760"/>
                </a:lnTo>
                <a:lnTo>
                  <a:pt x="1505" y="5797"/>
                </a:lnTo>
                <a:lnTo>
                  <a:pt x="1541" y="5833"/>
                </a:lnTo>
                <a:lnTo>
                  <a:pt x="1578" y="5833"/>
                </a:lnTo>
                <a:lnTo>
                  <a:pt x="1651" y="5907"/>
                </a:lnTo>
                <a:lnTo>
                  <a:pt x="2055" y="5907"/>
                </a:lnTo>
                <a:lnTo>
                  <a:pt x="2092" y="6200"/>
                </a:lnTo>
                <a:lnTo>
                  <a:pt x="2092" y="7154"/>
                </a:lnTo>
                <a:lnTo>
                  <a:pt x="1835" y="7227"/>
                </a:lnTo>
                <a:lnTo>
                  <a:pt x="1541" y="7374"/>
                </a:lnTo>
                <a:lnTo>
                  <a:pt x="1505" y="7411"/>
                </a:lnTo>
                <a:lnTo>
                  <a:pt x="1505" y="7447"/>
                </a:lnTo>
                <a:lnTo>
                  <a:pt x="1541" y="7484"/>
                </a:lnTo>
                <a:lnTo>
                  <a:pt x="1578" y="7521"/>
                </a:lnTo>
                <a:lnTo>
                  <a:pt x="2092" y="7521"/>
                </a:lnTo>
                <a:lnTo>
                  <a:pt x="2165" y="8951"/>
                </a:lnTo>
                <a:lnTo>
                  <a:pt x="2165" y="8988"/>
                </a:lnTo>
                <a:lnTo>
                  <a:pt x="1982" y="8951"/>
                </a:lnTo>
                <a:lnTo>
                  <a:pt x="1578" y="8951"/>
                </a:lnTo>
                <a:lnTo>
                  <a:pt x="1505" y="8988"/>
                </a:lnTo>
                <a:lnTo>
                  <a:pt x="1468" y="9061"/>
                </a:lnTo>
                <a:lnTo>
                  <a:pt x="1468" y="9135"/>
                </a:lnTo>
                <a:lnTo>
                  <a:pt x="1541" y="9208"/>
                </a:lnTo>
                <a:lnTo>
                  <a:pt x="1688" y="9245"/>
                </a:lnTo>
                <a:lnTo>
                  <a:pt x="1835" y="9318"/>
                </a:lnTo>
                <a:lnTo>
                  <a:pt x="2202" y="9391"/>
                </a:lnTo>
                <a:lnTo>
                  <a:pt x="2238" y="10419"/>
                </a:lnTo>
                <a:lnTo>
                  <a:pt x="2018" y="10419"/>
                </a:lnTo>
                <a:lnTo>
                  <a:pt x="1798" y="10455"/>
                </a:lnTo>
                <a:lnTo>
                  <a:pt x="1725" y="10529"/>
                </a:lnTo>
                <a:lnTo>
                  <a:pt x="1651" y="10602"/>
                </a:lnTo>
                <a:lnTo>
                  <a:pt x="1578" y="10675"/>
                </a:lnTo>
                <a:lnTo>
                  <a:pt x="1615" y="10749"/>
                </a:lnTo>
                <a:lnTo>
                  <a:pt x="1688" y="10822"/>
                </a:lnTo>
                <a:lnTo>
                  <a:pt x="2128" y="10822"/>
                </a:lnTo>
                <a:lnTo>
                  <a:pt x="2275" y="10859"/>
                </a:lnTo>
                <a:lnTo>
                  <a:pt x="2275" y="10895"/>
                </a:lnTo>
                <a:lnTo>
                  <a:pt x="2312" y="11702"/>
                </a:lnTo>
                <a:lnTo>
                  <a:pt x="2348" y="11959"/>
                </a:lnTo>
                <a:lnTo>
                  <a:pt x="2385" y="12106"/>
                </a:lnTo>
                <a:lnTo>
                  <a:pt x="2495" y="12216"/>
                </a:lnTo>
                <a:lnTo>
                  <a:pt x="2568" y="12253"/>
                </a:lnTo>
                <a:lnTo>
                  <a:pt x="2679" y="12253"/>
                </a:lnTo>
                <a:lnTo>
                  <a:pt x="2752" y="12216"/>
                </a:lnTo>
                <a:lnTo>
                  <a:pt x="2789" y="12143"/>
                </a:lnTo>
                <a:lnTo>
                  <a:pt x="2825" y="12106"/>
                </a:lnTo>
                <a:lnTo>
                  <a:pt x="3009" y="11959"/>
                </a:lnTo>
                <a:lnTo>
                  <a:pt x="3265" y="11886"/>
                </a:lnTo>
                <a:lnTo>
                  <a:pt x="3486" y="11849"/>
                </a:lnTo>
                <a:lnTo>
                  <a:pt x="3742" y="11849"/>
                </a:lnTo>
                <a:lnTo>
                  <a:pt x="3742" y="12033"/>
                </a:lnTo>
                <a:lnTo>
                  <a:pt x="3742" y="12216"/>
                </a:lnTo>
                <a:lnTo>
                  <a:pt x="3816" y="12363"/>
                </a:lnTo>
                <a:lnTo>
                  <a:pt x="3889" y="12509"/>
                </a:lnTo>
                <a:lnTo>
                  <a:pt x="3962" y="12583"/>
                </a:lnTo>
                <a:lnTo>
                  <a:pt x="4036" y="12546"/>
                </a:lnTo>
                <a:lnTo>
                  <a:pt x="4109" y="12509"/>
                </a:lnTo>
                <a:lnTo>
                  <a:pt x="4146" y="12436"/>
                </a:lnTo>
                <a:lnTo>
                  <a:pt x="4072" y="12216"/>
                </a:lnTo>
                <a:lnTo>
                  <a:pt x="4036" y="12069"/>
                </a:lnTo>
                <a:lnTo>
                  <a:pt x="4036" y="11886"/>
                </a:lnTo>
                <a:lnTo>
                  <a:pt x="5063" y="11922"/>
                </a:lnTo>
                <a:lnTo>
                  <a:pt x="5063" y="12143"/>
                </a:lnTo>
                <a:lnTo>
                  <a:pt x="5100" y="12619"/>
                </a:lnTo>
                <a:lnTo>
                  <a:pt x="5136" y="12693"/>
                </a:lnTo>
                <a:lnTo>
                  <a:pt x="5173" y="12766"/>
                </a:lnTo>
                <a:lnTo>
                  <a:pt x="5320" y="12766"/>
                </a:lnTo>
                <a:lnTo>
                  <a:pt x="5466" y="12729"/>
                </a:lnTo>
                <a:lnTo>
                  <a:pt x="5503" y="12619"/>
                </a:lnTo>
                <a:lnTo>
                  <a:pt x="5540" y="12473"/>
                </a:lnTo>
                <a:lnTo>
                  <a:pt x="5466" y="12363"/>
                </a:lnTo>
                <a:lnTo>
                  <a:pt x="5393" y="12326"/>
                </a:lnTo>
                <a:lnTo>
                  <a:pt x="5356" y="12106"/>
                </a:lnTo>
                <a:lnTo>
                  <a:pt x="5283" y="11922"/>
                </a:lnTo>
                <a:lnTo>
                  <a:pt x="5906" y="11959"/>
                </a:lnTo>
                <a:lnTo>
                  <a:pt x="6493" y="11959"/>
                </a:lnTo>
                <a:lnTo>
                  <a:pt x="6493" y="11996"/>
                </a:lnTo>
                <a:lnTo>
                  <a:pt x="6457" y="12179"/>
                </a:lnTo>
                <a:lnTo>
                  <a:pt x="6420" y="12399"/>
                </a:lnTo>
                <a:lnTo>
                  <a:pt x="6457" y="12583"/>
                </a:lnTo>
                <a:lnTo>
                  <a:pt x="6567" y="12766"/>
                </a:lnTo>
                <a:lnTo>
                  <a:pt x="6603" y="12840"/>
                </a:lnTo>
                <a:lnTo>
                  <a:pt x="6677" y="12876"/>
                </a:lnTo>
                <a:lnTo>
                  <a:pt x="6750" y="12876"/>
                </a:lnTo>
                <a:lnTo>
                  <a:pt x="6824" y="12840"/>
                </a:lnTo>
                <a:lnTo>
                  <a:pt x="6897" y="12766"/>
                </a:lnTo>
                <a:lnTo>
                  <a:pt x="6897" y="12729"/>
                </a:lnTo>
                <a:lnTo>
                  <a:pt x="6897" y="12656"/>
                </a:lnTo>
                <a:lnTo>
                  <a:pt x="6824" y="12619"/>
                </a:lnTo>
                <a:lnTo>
                  <a:pt x="6787" y="12583"/>
                </a:lnTo>
                <a:lnTo>
                  <a:pt x="6713" y="12399"/>
                </a:lnTo>
                <a:lnTo>
                  <a:pt x="6677" y="12216"/>
                </a:lnTo>
                <a:lnTo>
                  <a:pt x="6640" y="11996"/>
                </a:lnTo>
                <a:lnTo>
                  <a:pt x="6640" y="11959"/>
                </a:lnTo>
                <a:lnTo>
                  <a:pt x="7924" y="11996"/>
                </a:lnTo>
                <a:lnTo>
                  <a:pt x="7851" y="12033"/>
                </a:lnTo>
                <a:lnTo>
                  <a:pt x="7814" y="12106"/>
                </a:lnTo>
                <a:lnTo>
                  <a:pt x="7777" y="12253"/>
                </a:lnTo>
                <a:lnTo>
                  <a:pt x="7777" y="12399"/>
                </a:lnTo>
                <a:lnTo>
                  <a:pt x="7777" y="12509"/>
                </a:lnTo>
                <a:lnTo>
                  <a:pt x="7814" y="12619"/>
                </a:lnTo>
                <a:lnTo>
                  <a:pt x="7887" y="12729"/>
                </a:lnTo>
                <a:lnTo>
                  <a:pt x="7961" y="12766"/>
                </a:lnTo>
                <a:lnTo>
                  <a:pt x="8034" y="12729"/>
                </a:lnTo>
                <a:lnTo>
                  <a:pt x="8107" y="12693"/>
                </a:lnTo>
                <a:lnTo>
                  <a:pt x="8144" y="12619"/>
                </a:lnTo>
                <a:lnTo>
                  <a:pt x="8107" y="12473"/>
                </a:lnTo>
                <a:lnTo>
                  <a:pt x="8071" y="12289"/>
                </a:lnTo>
                <a:lnTo>
                  <a:pt x="8071" y="12179"/>
                </a:lnTo>
                <a:lnTo>
                  <a:pt x="8034" y="12106"/>
                </a:lnTo>
                <a:lnTo>
                  <a:pt x="8034" y="12033"/>
                </a:lnTo>
                <a:lnTo>
                  <a:pt x="8034" y="11996"/>
                </a:lnTo>
                <a:lnTo>
                  <a:pt x="9391" y="11996"/>
                </a:lnTo>
                <a:lnTo>
                  <a:pt x="9318" y="12216"/>
                </a:lnTo>
                <a:lnTo>
                  <a:pt x="9318" y="12473"/>
                </a:lnTo>
                <a:lnTo>
                  <a:pt x="9355" y="12546"/>
                </a:lnTo>
                <a:lnTo>
                  <a:pt x="9428" y="12583"/>
                </a:lnTo>
                <a:lnTo>
                  <a:pt x="9611" y="12583"/>
                </a:lnTo>
                <a:lnTo>
                  <a:pt x="9685" y="12546"/>
                </a:lnTo>
                <a:lnTo>
                  <a:pt x="9721" y="12473"/>
                </a:lnTo>
                <a:lnTo>
                  <a:pt x="9721" y="12436"/>
                </a:lnTo>
                <a:lnTo>
                  <a:pt x="9721" y="12363"/>
                </a:lnTo>
                <a:lnTo>
                  <a:pt x="9611" y="12326"/>
                </a:lnTo>
                <a:lnTo>
                  <a:pt x="9611" y="11996"/>
                </a:lnTo>
                <a:lnTo>
                  <a:pt x="10638" y="11996"/>
                </a:lnTo>
                <a:lnTo>
                  <a:pt x="10675" y="12253"/>
                </a:lnTo>
                <a:lnTo>
                  <a:pt x="10748" y="12509"/>
                </a:lnTo>
                <a:lnTo>
                  <a:pt x="10822" y="12583"/>
                </a:lnTo>
                <a:lnTo>
                  <a:pt x="10969" y="12583"/>
                </a:lnTo>
                <a:lnTo>
                  <a:pt x="11005" y="12509"/>
                </a:lnTo>
                <a:lnTo>
                  <a:pt x="11042" y="12399"/>
                </a:lnTo>
                <a:lnTo>
                  <a:pt x="10969" y="12179"/>
                </a:lnTo>
                <a:lnTo>
                  <a:pt x="10895" y="11996"/>
                </a:lnTo>
                <a:lnTo>
                  <a:pt x="12106" y="11996"/>
                </a:lnTo>
                <a:lnTo>
                  <a:pt x="12069" y="12069"/>
                </a:lnTo>
                <a:lnTo>
                  <a:pt x="12032" y="12143"/>
                </a:lnTo>
                <a:lnTo>
                  <a:pt x="11996" y="12363"/>
                </a:lnTo>
                <a:lnTo>
                  <a:pt x="12032" y="12473"/>
                </a:lnTo>
                <a:lnTo>
                  <a:pt x="12069" y="12619"/>
                </a:lnTo>
                <a:lnTo>
                  <a:pt x="12142" y="12729"/>
                </a:lnTo>
                <a:lnTo>
                  <a:pt x="12216" y="12803"/>
                </a:lnTo>
                <a:lnTo>
                  <a:pt x="12289" y="12840"/>
                </a:lnTo>
                <a:lnTo>
                  <a:pt x="12362" y="12803"/>
                </a:lnTo>
                <a:lnTo>
                  <a:pt x="12399" y="12766"/>
                </a:lnTo>
                <a:lnTo>
                  <a:pt x="12399" y="12693"/>
                </a:lnTo>
                <a:lnTo>
                  <a:pt x="12362" y="12546"/>
                </a:lnTo>
                <a:lnTo>
                  <a:pt x="12289" y="12363"/>
                </a:lnTo>
                <a:lnTo>
                  <a:pt x="12252" y="12179"/>
                </a:lnTo>
                <a:lnTo>
                  <a:pt x="12252" y="11959"/>
                </a:lnTo>
                <a:lnTo>
                  <a:pt x="13353" y="11959"/>
                </a:lnTo>
                <a:lnTo>
                  <a:pt x="13280" y="12106"/>
                </a:lnTo>
                <a:lnTo>
                  <a:pt x="13243" y="12253"/>
                </a:lnTo>
                <a:lnTo>
                  <a:pt x="13243" y="12436"/>
                </a:lnTo>
                <a:lnTo>
                  <a:pt x="13316" y="12583"/>
                </a:lnTo>
                <a:lnTo>
                  <a:pt x="13353" y="12619"/>
                </a:lnTo>
                <a:lnTo>
                  <a:pt x="13426" y="12656"/>
                </a:lnTo>
                <a:lnTo>
                  <a:pt x="13500" y="12656"/>
                </a:lnTo>
                <a:lnTo>
                  <a:pt x="13573" y="12583"/>
                </a:lnTo>
                <a:lnTo>
                  <a:pt x="13610" y="12436"/>
                </a:lnTo>
                <a:lnTo>
                  <a:pt x="13536" y="12216"/>
                </a:lnTo>
                <a:lnTo>
                  <a:pt x="13536" y="12069"/>
                </a:lnTo>
                <a:lnTo>
                  <a:pt x="13573" y="11922"/>
                </a:lnTo>
                <a:lnTo>
                  <a:pt x="14563" y="11886"/>
                </a:lnTo>
                <a:lnTo>
                  <a:pt x="14563" y="11886"/>
                </a:lnTo>
                <a:lnTo>
                  <a:pt x="14527" y="12363"/>
                </a:lnTo>
                <a:lnTo>
                  <a:pt x="14563" y="12436"/>
                </a:lnTo>
                <a:lnTo>
                  <a:pt x="14637" y="12509"/>
                </a:lnTo>
                <a:lnTo>
                  <a:pt x="14747" y="12509"/>
                </a:lnTo>
                <a:lnTo>
                  <a:pt x="14820" y="12473"/>
                </a:lnTo>
                <a:lnTo>
                  <a:pt x="14893" y="12399"/>
                </a:lnTo>
                <a:lnTo>
                  <a:pt x="14967" y="12289"/>
                </a:lnTo>
                <a:lnTo>
                  <a:pt x="14967" y="12179"/>
                </a:lnTo>
                <a:lnTo>
                  <a:pt x="14967" y="12069"/>
                </a:lnTo>
                <a:lnTo>
                  <a:pt x="14930" y="11996"/>
                </a:lnTo>
                <a:lnTo>
                  <a:pt x="14857" y="11959"/>
                </a:lnTo>
                <a:lnTo>
                  <a:pt x="14857" y="11886"/>
                </a:lnTo>
                <a:lnTo>
                  <a:pt x="16618" y="11776"/>
                </a:lnTo>
                <a:lnTo>
                  <a:pt x="16654" y="11812"/>
                </a:lnTo>
                <a:lnTo>
                  <a:pt x="16544" y="11996"/>
                </a:lnTo>
                <a:lnTo>
                  <a:pt x="16361" y="12179"/>
                </a:lnTo>
                <a:lnTo>
                  <a:pt x="16287" y="12289"/>
                </a:lnTo>
                <a:lnTo>
                  <a:pt x="16251" y="12363"/>
                </a:lnTo>
                <a:lnTo>
                  <a:pt x="16287" y="12436"/>
                </a:lnTo>
                <a:lnTo>
                  <a:pt x="16324" y="12509"/>
                </a:lnTo>
                <a:lnTo>
                  <a:pt x="16397" y="12546"/>
                </a:lnTo>
                <a:lnTo>
                  <a:pt x="16471" y="12583"/>
                </a:lnTo>
                <a:lnTo>
                  <a:pt x="16544" y="12583"/>
                </a:lnTo>
                <a:lnTo>
                  <a:pt x="16581" y="12546"/>
                </a:lnTo>
                <a:lnTo>
                  <a:pt x="16728" y="12473"/>
                </a:lnTo>
                <a:lnTo>
                  <a:pt x="16801" y="12363"/>
                </a:lnTo>
                <a:lnTo>
                  <a:pt x="16984" y="12106"/>
                </a:lnTo>
                <a:lnTo>
                  <a:pt x="17461" y="11482"/>
                </a:lnTo>
                <a:lnTo>
                  <a:pt x="17461" y="11409"/>
                </a:lnTo>
                <a:lnTo>
                  <a:pt x="17461" y="11336"/>
                </a:lnTo>
                <a:lnTo>
                  <a:pt x="17461" y="11262"/>
                </a:lnTo>
                <a:lnTo>
                  <a:pt x="17425" y="11189"/>
                </a:lnTo>
                <a:lnTo>
                  <a:pt x="17058" y="10895"/>
                </a:lnTo>
                <a:lnTo>
                  <a:pt x="16728" y="10639"/>
                </a:lnTo>
                <a:lnTo>
                  <a:pt x="16654" y="10602"/>
                </a:lnTo>
                <a:lnTo>
                  <a:pt x="16581" y="10602"/>
                </a:lnTo>
                <a:lnTo>
                  <a:pt x="16544" y="10639"/>
                </a:lnTo>
                <a:lnTo>
                  <a:pt x="16471" y="10675"/>
                </a:lnTo>
                <a:lnTo>
                  <a:pt x="16434" y="10785"/>
                </a:lnTo>
                <a:lnTo>
                  <a:pt x="16434" y="10859"/>
                </a:lnTo>
                <a:lnTo>
                  <a:pt x="16471" y="10932"/>
                </a:lnTo>
                <a:lnTo>
                  <a:pt x="16801" y="11226"/>
                </a:lnTo>
                <a:lnTo>
                  <a:pt x="13940" y="11372"/>
                </a:lnTo>
                <a:lnTo>
                  <a:pt x="14050" y="11336"/>
                </a:lnTo>
                <a:lnTo>
                  <a:pt x="14270" y="11189"/>
                </a:lnTo>
                <a:lnTo>
                  <a:pt x="14343" y="11115"/>
                </a:lnTo>
                <a:lnTo>
                  <a:pt x="14417" y="11005"/>
                </a:lnTo>
                <a:lnTo>
                  <a:pt x="14417" y="10932"/>
                </a:lnTo>
                <a:lnTo>
                  <a:pt x="14380" y="10895"/>
                </a:lnTo>
                <a:lnTo>
                  <a:pt x="14233" y="10895"/>
                </a:lnTo>
                <a:lnTo>
                  <a:pt x="14123" y="10932"/>
                </a:lnTo>
                <a:lnTo>
                  <a:pt x="13903" y="11079"/>
                </a:lnTo>
                <a:lnTo>
                  <a:pt x="13720" y="11226"/>
                </a:lnTo>
                <a:lnTo>
                  <a:pt x="13573" y="11409"/>
                </a:lnTo>
                <a:lnTo>
                  <a:pt x="12289" y="11446"/>
                </a:lnTo>
                <a:lnTo>
                  <a:pt x="12546" y="11336"/>
                </a:lnTo>
                <a:lnTo>
                  <a:pt x="12839" y="11226"/>
                </a:lnTo>
                <a:lnTo>
                  <a:pt x="13169" y="11079"/>
                </a:lnTo>
                <a:lnTo>
                  <a:pt x="13500" y="10895"/>
                </a:lnTo>
                <a:lnTo>
                  <a:pt x="13793" y="10675"/>
                </a:lnTo>
                <a:lnTo>
                  <a:pt x="14050" y="10419"/>
                </a:lnTo>
                <a:lnTo>
                  <a:pt x="14087" y="10308"/>
                </a:lnTo>
                <a:lnTo>
                  <a:pt x="14050" y="10235"/>
                </a:lnTo>
                <a:lnTo>
                  <a:pt x="13976" y="10198"/>
                </a:lnTo>
                <a:lnTo>
                  <a:pt x="13903" y="10235"/>
                </a:lnTo>
                <a:lnTo>
                  <a:pt x="13646" y="10382"/>
                </a:lnTo>
                <a:lnTo>
                  <a:pt x="13390" y="10565"/>
                </a:lnTo>
                <a:lnTo>
                  <a:pt x="13133" y="10749"/>
                </a:lnTo>
                <a:lnTo>
                  <a:pt x="12876" y="10895"/>
                </a:lnTo>
                <a:lnTo>
                  <a:pt x="12583" y="11042"/>
                </a:lnTo>
                <a:lnTo>
                  <a:pt x="12289" y="11152"/>
                </a:lnTo>
                <a:lnTo>
                  <a:pt x="11996" y="11299"/>
                </a:lnTo>
                <a:lnTo>
                  <a:pt x="11702" y="11446"/>
                </a:lnTo>
                <a:lnTo>
                  <a:pt x="10162" y="11482"/>
                </a:lnTo>
                <a:lnTo>
                  <a:pt x="10602" y="11299"/>
                </a:lnTo>
                <a:lnTo>
                  <a:pt x="12216" y="10639"/>
                </a:lnTo>
                <a:lnTo>
                  <a:pt x="12766" y="10455"/>
                </a:lnTo>
                <a:lnTo>
                  <a:pt x="13316" y="10162"/>
                </a:lnTo>
                <a:lnTo>
                  <a:pt x="13573" y="10015"/>
                </a:lnTo>
                <a:lnTo>
                  <a:pt x="13793" y="9832"/>
                </a:lnTo>
                <a:lnTo>
                  <a:pt x="13976" y="9612"/>
                </a:lnTo>
                <a:lnTo>
                  <a:pt x="14087" y="9355"/>
                </a:lnTo>
                <a:lnTo>
                  <a:pt x="14087" y="9245"/>
                </a:lnTo>
                <a:lnTo>
                  <a:pt x="14050" y="9208"/>
                </a:lnTo>
                <a:lnTo>
                  <a:pt x="13940" y="9171"/>
                </a:lnTo>
                <a:lnTo>
                  <a:pt x="13866" y="9208"/>
                </a:lnTo>
                <a:lnTo>
                  <a:pt x="13463" y="9612"/>
                </a:lnTo>
                <a:lnTo>
                  <a:pt x="13243" y="9795"/>
                </a:lnTo>
                <a:lnTo>
                  <a:pt x="12986" y="9978"/>
                </a:lnTo>
                <a:lnTo>
                  <a:pt x="12693" y="10125"/>
                </a:lnTo>
                <a:lnTo>
                  <a:pt x="12399" y="10235"/>
                </a:lnTo>
                <a:lnTo>
                  <a:pt x="11776" y="10492"/>
                </a:lnTo>
                <a:lnTo>
                  <a:pt x="10418" y="11042"/>
                </a:lnTo>
                <a:lnTo>
                  <a:pt x="9905" y="11262"/>
                </a:lnTo>
                <a:lnTo>
                  <a:pt x="9428" y="11482"/>
                </a:lnTo>
                <a:lnTo>
                  <a:pt x="7667" y="11482"/>
                </a:lnTo>
                <a:lnTo>
                  <a:pt x="8621" y="11152"/>
                </a:lnTo>
                <a:lnTo>
                  <a:pt x="10895" y="10419"/>
                </a:lnTo>
                <a:lnTo>
                  <a:pt x="11335" y="10235"/>
                </a:lnTo>
                <a:lnTo>
                  <a:pt x="11776" y="10052"/>
                </a:lnTo>
                <a:lnTo>
                  <a:pt x="12179" y="9832"/>
                </a:lnTo>
                <a:lnTo>
                  <a:pt x="12583" y="9575"/>
                </a:lnTo>
                <a:lnTo>
                  <a:pt x="13426" y="9025"/>
                </a:lnTo>
                <a:lnTo>
                  <a:pt x="13866" y="8768"/>
                </a:lnTo>
                <a:lnTo>
                  <a:pt x="14307" y="8548"/>
                </a:lnTo>
                <a:lnTo>
                  <a:pt x="14380" y="8511"/>
                </a:lnTo>
                <a:lnTo>
                  <a:pt x="14417" y="8474"/>
                </a:lnTo>
                <a:lnTo>
                  <a:pt x="14417" y="8841"/>
                </a:lnTo>
                <a:lnTo>
                  <a:pt x="14453" y="8915"/>
                </a:lnTo>
                <a:lnTo>
                  <a:pt x="14490" y="8951"/>
                </a:lnTo>
                <a:lnTo>
                  <a:pt x="14527" y="8988"/>
                </a:lnTo>
                <a:lnTo>
                  <a:pt x="14600" y="9025"/>
                </a:lnTo>
                <a:lnTo>
                  <a:pt x="14673" y="8988"/>
                </a:lnTo>
                <a:lnTo>
                  <a:pt x="14747" y="8951"/>
                </a:lnTo>
                <a:lnTo>
                  <a:pt x="14783" y="8915"/>
                </a:lnTo>
                <a:lnTo>
                  <a:pt x="14783" y="8841"/>
                </a:lnTo>
                <a:lnTo>
                  <a:pt x="14783" y="8291"/>
                </a:lnTo>
                <a:lnTo>
                  <a:pt x="14747" y="8034"/>
                </a:lnTo>
                <a:lnTo>
                  <a:pt x="14673" y="7777"/>
                </a:lnTo>
                <a:lnTo>
                  <a:pt x="15077" y="8181"/>
                </a:lnTo>
                <a:lnTo>
                  <a:pt x="15517" y="8584"/>
                </a:lnTo>
                <a:lnTo>
                  <a:pt x="15737" y="8768"/>
                </a:lnTo>
                <a:lnTo>
                  <a:pt x="15847" y="8841"/>
                </a:lnTo>
                <a:lnTo>
                  <a:pt x="15994" y="8878"/>
                </a:lnTo>
                <a:lnTo>
                  <a:pt x="16361" y="8915"/>
                </a:lnTo>
                <a:lnTo>
                  <a:pt x="16764" y="8915"/>
                </a:lnTo>
                <a:lnTo>
                  <a:pt x="17204" y="8878"/>
                </a:lnTo>
                <a:lnTo>
                  <a:pt x="17608" y="8731"/>
                </a:lnTo>
                <a:lnTo>
                  <a:pt x="17681" y="8695"/>
                </a:lnTo>
                <a:lnTo>
                  <a:pt x="17755" y="8584"/>
                </a:lnTo>
                <a:lnTo>
                  <a:pt x="17791" y="8511"/>
                </a:lnTo>
                <a:lnTo>
                  <a:pt x="17755" y="8438"/>
                </a:lnTo>
                <a:lnTo>
                  <a:pt x="17718" y="8328"/>
                </a:lnTo>
                <a:lnTo>
                  <a:pt x="17681" y="8291"/>
                </a:lnTo>
                <a:lnTo>
                  <a:pt x="17571" y="8254"/>
                </a:lnTo>
                <a:lnTo>
                  <a:pt x="17461" y="8254"/>
                </a:lnTo>
                <a:lnTo>
                  <a:pt x="17131" y="8364"/>
                </a:lnTo>
                <a:lnTo>
                  <a:pt x="16764" y="8401"/>
                </a:lnTo>
                <a:lnTo>
                  <a:pt x="16397" y="8438"/>
                </a:lnTo>
                <a:lnTo>
                  <a:pt x="16177" y="8401"/>
                </a:lnTo>
                <a:lnTo>
                  <a:pt x="16031" y="8364"/>
                </a:lnTo>
                <a:lnTo>
                  <a:pt x="15480" y="7888"/>
                </a:lnTo>
                <a:lnTo>
                  <a:pt x="15004" y="7374"/>
                </a:lnTo>
                <a:lnTo>
                  <a:pt x="14563" y="6824"/>
                </a:lnTo>
                <a:lnTo>
                  <a:pt x="14160" y="6237"/>
                </a:lnTo>
                <a:lnTo>
                  <a:pt x="13830" y="5613"/>
                </a:lnTo>
                <a:lnTo>
                  <a:pt x="13536" y="4990"/>
                </a:lnTo>
                <a:lnTo>
                  <a:pt x="13096" y="3926"/>
                </a:lnTo>
                <a:lnTo>
                  <a:pt x="12803" y="3412"/>
                </a:lnTo>
                <a:lnTo>
                  <a:pt x="12509" y="2936"/>
                </a:lnTo>
                <a:lnTo>
                  <a:pt x="12326" y="2752"/>
                </a:lnTo>
                <a:lnTo>
                  <a:pt x="12142" y="2532"/>
                </a:lnTo>
                <a:lnTo>
                  <a:pt x="11959" y="2349"/>
                </a:lnTo>
                <a:lnTo>
                  <a:pt x="11739" y="2202"/>
                </a:lnTo>
                <a:lnTo>
                  <a:pt x="11482" y="2092"/>
                </a:lnTo>
                <a:lnTo>
                  <a:pt x="11225" y="1982"/>
                </a:lnTo>
                <a:lnTo>
                  <a:pt x="10932" y="1908"/>
                </a:lnTo>
                <a:lnTo>
                  <a:pt x="10602" y="1872"/>
                </a:lnTo>
                <a:lnTo>
                  <a:pt x="10308" y="1872"/>
                </a:lnTo>
                <a:lnTo>
                  <a:pt x="9978" y="1908"/>
                </a:lnTo>
                <a:lnTo>
                  <a:pt x="9685" y="1982"/>
                </a:lnTo>
                <a:lnTo>
                  <a:pt x="9391" y="2055"/>
                </a:lnTo>
                <a:lnTo>
                  <a:pt x="9098" y="2202"/>
                </a:lnTo>
                <a:lnTo>
                  <a:pt x="8841" y="2349"/>
                </a:lnTo>
                <a:lnTo>
                  <a:pt x="8584" y="2495"/>
                </a:lnTo>
                <a:lnTo>
                  <a:pt x="8327" y="2715"/>
                </a:lnTo>
                <a:lnTo>
                  <a:pt x="7887" y="3119"/>
                </a:lnTo>
                <a:lnTo>
                  <a:pt x="7484" y="3632"/>
                </a:lnTo>
                <a:lnTo>
                  <a:pt x="7117" y="4146"/>
                </a:lnTo>
                <a:lnTo>
                  <a:pt x="6787" y="4660"/>
                </a:lnTo>
                <a:lnTo>
                  <a:pt x="6127" y="5833"/>
                </a:lnTo>
                <a:lnTo>
                  <a:pt x="5796" y="6457"/>
                </a:lnTo>
                <a:lnTo>
                  <a:pt x="5430" y="7044"/>
                </a:lnTo>
                <a:lnTo>
                  <a:pt x="4989" y="7594"/>
                </a:lnTo>
                <a:lnTo>
                  <a:pt x="4769" y="7851"/>
                </a:lnTo>
                <a:lnTo>
                  <a:pt x="4513" y="8071"/>
                </a:lnTo>
                <a:lnTo>
                  <a:pt x="4256" y="8291"/>
                </a:lnTo>
                <a:lnTo>
                  <a:pt x="3962" y="8474"/>
                </a:lnTo>
                <a:lnTo>
                  <a:pt x="3669" y="8621"/>
                </a:lnTo>
                <a:lnTo>
                  <a:pt x="3339" y="8731"/>
                </a:lnTo>
                <a:lnTo>
                  <a:pt x="3009" y="8841"/>
                </a:lnTo>
                <a:lnTo>
                  <a:pt x="2715" y="8915"/>
                </a:lnTo>
                <a:lnTo>
                  <a:pt x="2605" y="6200"/>
                </a:lnTo>
                <a:lnTo>
                  <a:pt x="2568" y="3119"/>
                </a:lnTo>
                <a:lnTo>
                  <a:pt x="2605" y="1505"/>
                </a:lnTo>
                <a:lnTo>
                  <a:pt x="2568" y="1138"/>
                </a:lnTo>
                <a:lnTo>
                  <a:pt x="2715" y="1395"/>
                </a:lnTo>
                <a:lnTo>
                  <a:pt x="2862" y="1652"/>
                </a:lnTo>
                <a:lnTo>
                  <a:pt x="2899" y="1725"/>
                </a:lnTo>
                <a:lnTo>
                  <a:pt x="2972" y="1762"/>
                </a:lnTo>
                <a:lnTo>
                  <a:pt x="3119" y="1762"/>
                </a:lnTo>
                <a:lnTo>
                  <a:pt x="3192" y="1688"/>
                </a:lnTo>
                <a:lnTo>
                  <a:pt x="3229" y="1652"/>
                </a:lnTo>
                <a:lnTo>
                  <a:pt x="3265" y="1578"/>
                </a:lnTo>
                <a:lnTo>
                  <a:pt x="3265" y="1505"/>
                </a:lnTo>
                <a:lnTo>
                  <a:pt x="3155" y="1138"/>
                </a:lnTo>
                <a:lnTo>
                  <a:pt x="2972" y="771"/>
                </a:lnTo>
                <a:lnTo>
                  <a:pt x="2568" y="111"/>
                </a:lnTo>
                <a:lnTo>
                  <a:pt x="2495" y="38"/>
                </a:lnTo>
                <a:lnTo>
                  <a:pt x="2385" y="1"/>
                </a:lnTo>
                <a:close/>
                <a:moveTo>
                  <a:pt x="15554" y="12546"/>
                </a:moveTo>
                <a:lnTo>
                  <a:pt x="15480" y="12583"/>
                </a:lnTo>
                <a:lnTo>
                  <a:pt x="15370" y="12619"/>
                </a:lnTo>
                <a:lnTo>
                  <a:pt x="15224" y="12766"/>
                </a:lnTo>
                <a:lnTo>
                  <a:pt x="15077" y="12913"/>
                </a:lnTo>
                <a:lnTo>
                  <a:pt x="15077" y="12950"/>
                </a:lnTo>
                <a:lnTo>
                  <a:pt x="14820" y="12803"/>
                </a:lnTo>
                <a:lnTo>
                  <a:pt x="14527" y="12693"/>
                </a:lnTo>
                <a:lnTo>
                  <a:pt x="14453" y="12693"/>
                </a:lnTo>
                <a:lnTo>
                  <a:pt x="14417" y="12729"/>
                </a:lnTo>
                <a:lnTo>
                  <a:pt x="14380" y="12803"/>
                </a:lnTo>
                <a:lnTo>
                  <a:pt x="14380" y="12876"/>
                </a:lnTo>
                <a:lnTo>
                  <a:pt x="14563" y="13096"/>
                </a:lnTo>
                <a:lnTo>
                  <a:pt x="14783" y="13316"/>
                </a:lnTo>
                <a:lnTo>
                  <a:pt x="14673" y="13463"/>
                </a:lnTo>
                <a:lnTo>
                  <a:pt x="14490" y="13720"/>
                </a:lnTo>
                <a:lnTo>
                  <a:pt x="14417" y="13867"/>
                </a:lnTo>
                <a:lnTo>
                  <a:pt x="14417" y="14013"/>
                </a:lnTo>
                <a:lnTo>
                  <a:pt x="14453" y="14087"/>
                </a:lnTo>
                <a:lnTo>
                  <a:pt x="14490" y="14123"/>
                </a:lnTo>
                <a:lnTo>
                  <a:pt x="14600" y="14123"/>
                </a:lnTo>
                <a:lnTo>
                  <a:pt x="14673" y="14087"/>
                </a:lnTo>
                <a:lnTo>
                  <a:pt x="14783" y="14050"/>
                </a:lnTo>
                <a:lnTo>
                  <a:pt x="14893" y="13903"/>
                </a:lnTo>
                <a:lnTo>
                  <a:pt x="15150" y="13573"/>
                </a:lnTo>
                <a:lnTo>
                  <a:pt x="15590" y="13903"/>
                </a:lnTo>
                <a:lnTo>
                  <a:pt x="15700" y="13940"/>
                </a:lnTo>
                <a:lnTo>
                  <a:pt x="15774" y="13940"/>
                </a:lnTo>
                <a:lnTo>
                  <a:pt x="15847" y="13903"/>
                </a:lnTo>
                <a:lnTo>
                  <a:pt x="15884" y="13830"/>
                </a:lnTo>
                <a:lnTo>
                  <a:pt x="15921" y="13757"/>
                </a:lnTo>
                <a:lnTo>
                  <a:pt x="15921" y="13647"/>
                </a:lnTo>
                <a:lnTo>
                  <a:pt x="15921" y="13573"/>
                </a:lnTo>
                <a:lnTo>
                  <a:pt x="15847" y="13500"/>
                </a:lnTo>
                <a:lnTo>
                  <a:pt x="15407" y="13170"/>
                </a:lnTo>
                <a:lnTo>
                  <a:pt x="15480" y="13096"/>
                </a:lnTo>
                <a:lnTo>
                  <a:pt x="15590" y="12876"/>
                </a:lnTo>
                <a:lnTo>
                  <a:pt x="15664" y="12803"/>
                </a:lnTo>
                <a:lnTo>
                  <a:pt x="15737" y="12766"/>
                </a:lnTo>
                <a:lnTo>
                  <a:pt x="15774" y="12729"/>
                </a:lnTo>
                <a:lnTo>
                  <a:pt x="15811" y="12693"/>
                </a:lnTo>
                <a:lnTo>
                  <a:pt x="15811" y="12656"/>
                </a:lnTo>
                <a:lnTo>
                  <a:pt x="15774" y="12656"/>
                </a:lnTo>
                <a:lnTo>
                  <a:pt x="15664" y="12583"/>
                </a:lnTo>
                <a:lnTo>
                  <a:pt x="15554" y="12546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451" name="Shape 451"/>
          <p:cNvSpPr/>
          <p:nvPr/>
        </p:nvSpPr>
        <p:spPr>
          <a:xfrm>
            <a:off x="258966" y="-86251"/>
            <a:ext cx="470320" cy="442210"/>
          </a:xfrm>
          <a:custGeom>
            <a:avLst/>
            <a:gdLst/>
            <a:ahLst/>
            <a:cxnLst/>
            <a:rect l="0" t="0" r="0" b="0"/>
            <a:pathLst>
              <a:path w="16581" h="15590" extrusionOk="0">
                <a:moveTo>
                  <a:pt x="13793" y="2568"/>
                </a:moveTo>
                <a:lnTo>
                  <a:pt x="14123" y="2641"/>
                </a:lnTo>
                <a:lnTo>
                  <a:pt x="14123" y="2678"/>
                </a:lnTo>
                <a:lnTo>
                  <a:pt x="14086" y="2825"/>
                </a:lnTo>
                <a:lnTo>
                  <a:pt x="14013" y="2935"/>
                </a:lnTo>
                <a:lnTo>
                  <a:pt x="13866" y="3045"/>
                </a:lnTo>
                <a:lnTo>
                  <a:pt x="13756" y="3081"/>
                </a:lnTo>
                <a:lnTo>
                  <a:pt x="13573" y="2971"/>
                </a:lnTo>
                <a:lnTo>
                  <a:pt x="13609" y="2788"/>
                </a:lnTo>
                <a:lnTo>
                  <a:pt x="13683" y="2678"/>
                </a:lnTo>
                <a:lnTo>
                  <a:pt x="13720" y="2605"/>
                </a:lnTo>
                <a:lnTo>
                  <a:pt x="13793" y="2568"/>
                </a:lnTo>
                <a:close/>
                <a:moveTo>
                  <a:pt x="9428" y="3705"/>
                </a:moveTo>
                <a:lnTo>
                  <a:pt x="9831" y="4475"/>
                </a:lnTo>
                <a:lnTo>
                  <a:pt x="10161" y="5246"/>
                </a:lnTo>
                <a:lnTo>
                  <a:pt x="8327" y="4402"/>
                </a:lnTo>
                <a:lnTo>
                  <a:pt x="8878" y="4035"/>
                </a:lnTo>
                <a:lnTo>
                  <a:pt x="9428" y="3705"/>
                </a:lnTo>
                <a:close/>
                <a:moveTo>
                  <a:pt x="5283" y="3668"/>
                </a:moveTo>
                <a:lnTo>
                  <a:pt x="6383" y="4072"/>
                </a:lnTo>
                <a:lnTo>
                  <a:pt x="7410" y="4512"/>
                </a:lnTo>
                <a:lnTo>
                  <a:pt x="6383" y="5319"/>
                </a:lnTo>
                <a:lnTo>
                  <a:pt x="5393" y="6163"/>
                </a:lnTo>
                <a:lnTo>
                  <a:pt x="5319" y="5282"/>
                </a:lnTo>
                <a:lnTo>
                  <a:pt x="5283" y="4365"/>
                </a:lnTo>
                <a:lnTo>
                  <a:pt x="5283" y="3668"/>
                </a:lnTo>
                <a:close/>
                <a:moveTo>
                  <a:pt x="13096" y="2494"/>
                </a:moveTo>
                <a:lnTo>
                  <a:pt x="13023" y="2641"/>
                </a:lnTo>
                <a:lnTo>
                  <a:pt x="12986" y="2825"/>
                </a:lnTo>
                <a:lnTo>
                  <a:pt x="12949" y="3008"/>
                </a:lnTo>
                <a:lnTo>
                  <a:pt x="12986" y="3191"/>
                </a:lnTo>
                <a:lnTo>
                  <a:pt x="13096" y="3412"/>
                </a:lnTo>
                <a:lnTo>
                  <a:pt x="13243" y="3595"/>
                </a:lnTo>
                <a:lnTo>
                  <a:pt x="13426" y="3705"/>
                </a:lnTo>
                <a:lnTo>
                  <a:pt x="13646" y="3778"/>
                </a:lnTo>
                <a:lnTo>
                  <a:pt x="13793" y="3815"/>
                </a:lnTo>
                <a:lnTo>
                  <a:pt x="13536" y="4512"/>
                </a:lnTo>
                <a:lnTo>
                  <a:pt x="13243" y="5209"/>
                </a:lnTo>
                <a:lnTo>
                  <a:pt x="12913" y="5869"/>
                </a:lnTo>
                <a:lnTo>
                  <a:pt x="12546" y="6529"/>
                </a:lnTo>
                <a:lnTo>
                  <a:pt x="11665" y="6016"/>
                </a:lnTo>
                <a:lnTo>
                  <a:pt x="10785" y="5576"/>
                </a:lnTo>
                <a:lnTo>
                  <a:pt x="10602" y="5026"/>
                </a:lnTo>
                <a:lnTo>
                  <a:pt x="10345" y="4475"/>
                </a:lnTo>
                <a:lnTo>
                  <a:pt x="10125" y="3962"/>
                </a:lnTo>
                <a:lnTo>
                  <a:pt x="9831" y="3448"/>
                </a:lnTo>
                <a:lnTo>
                  <a:pt x="10602" y="3045"/>
                </a:lnTo>
                <a:lnTo>
                  <a:pt x="11005" y="2898"/>
                </a:lnTo>
                <a:lnTo>
                  <a:pt x="11409" y="2751"/>
                </a:lnTo>
                <a:lnTo>
                  <a:pt x="11849" y="2641"/>
                </a:lnTo>
                <a:lnTo>
                  <a:pt x="12252" y="2568"/>
                </a:lnTo>
                <a:lnTo>
                  <a:pt x="12692" y="2494"/>
                </a:lnTo>
                <a:close/>
                <a:moveTo>
                  <a:pt x="2605" y="6713"/>
                </a:moveTo>
                <a:lnTo>
                  <a:pt x="2678" y="6750"/>
                </a:lnTo>
                <a:lnTo>
                  <a:pt x="2752" y="6823"/>
                </a:lnTo>
                <a:lnTo>
                  <a:pt x="2788" y="6970"/>
                </a:lnTo>
                <a:lnTo>
                  <a:pt x="2752" y="7116"/>
                </a:lnTo>
                <a:lnTo>
                  <a:pt x="2715" y="7153"/>
                </a:lnTo>
                <a:lnTo>
                  <a:pt x="2605" y="7226"/>
                </a:lnTo>
                <a:lnTo>
                  <a:pt x="2458" y="7336"/>
                </a:lnTo>
                <a:lnTo>
                  <a:pt x="2165" y="7116"/>
                </a:lnTo>
                <a:lnTo>
                  <a:pt x="2275" y="6970"/>
                </a:lnTo>
                <a:lnTo>
                  <a:pt x="2275" y="6896"/>
                </a:lnTo>
                <a:lnTo>
                  <a:pt x="2458" y="6860"/>
                </a:lnTo>
                <a:lnTo>
                  <a:pt x="2715" y="6860"/>
                </a:lnTo>
                <a:lnTo>
                  <a:pt x="2715" y="6823"/>
                </a:lnTo>
                <a:lnTo>
                  <a:pt x="2678" y="6786"/>
                </a:lnTo>
                <a:lnTo>
                  <a:pt x="2605" y="6713"/>
                </a:lnTo>
                <a:close/>
                <a:moveTo>
                  <a:pt x="8364" y="6529"/>
                </a:moveTo>
                <a:lnTo>
                  <a:pt x="8547" y="6566"/>
                </a:lnTo>
                <a:lnTo>
                  <a:pt x="8657" y="6603"/>
                </a:lnTo>
                <a:lnTo>
                  <a:pt x="8657" y="6713"/>
                </a:lnTo>
                <a:lnTo>
                  <a:pt x="8694" y="6860"/>
                </a:lnTo>
                <a:lnTo>
                  <a:pt x="8694" y="6970"/>
                </a:lnTo>
                <a:lnTo>
                  <a:pt x="8694" y="7116"/>
                </a:lnTo>
                <a:lnTo>
                  <a:pt x="8657" y="7226"/>
                </a:lnTo>
                <a:lnTo>
                  <a:pt x="8621" y="7336"/>
                </a:lnTo>
                <a:lnTo>
                  <a:pt x="8547" y="7446"/>
                </a:lnTo>
                <a:lnTo>
                  <a:pt x="8364" y="7446"/>
                </a:lnTo>
                <a:lnTo>
                  <a:pt x="8107" y="7520"/>
                </a:lnTo>
                <a:lnTo>
                  <a:pt x="7850" y="7593"/>
                </a:lnTo>
                <a:lnTo>
                  <a:pt x="7704" y="7483"/>
                </a:lnTo>
                <a:lnTo>
                  <a:pt x="7630" y="7336"/>
                </a:lnTo>
                <a:lnTo>
                  <a:pt x="7557" y="7190"/>
                </a:lnTo>
                <a:lnTo>
                  <a:pt x="7594" y="7006"/>
                </a:lnTo>
                <a:lnTo>
                  <a:pt x="7667" y="6750"/>
                </a:lnTo>
                <a:lnTo>
                  <a:pt x="7777" y="6750"/>
                </a:lnTo>
                <a:lnTo>
                  <a:pt x="7850" y="6786"/>
                </a:lnTo>
                <a:lnTo>
                  <a:pt x="7924" y="6750"/>
                </a:lnTo>
                <a:lnTo>
                  <a:pt x="7960" y="6713"/>
                </a:lnTo>
                <a:lnTo>
                  <a:pt x="8071" y="6566"/>
                </a:lnTo>
                <a:lnTo>
                  <a:pt x="8364" y="6529"/>
                </a:lnTo>
                <a:close/>
                <a:moveTo>
                  <a:pt x="3155" y="3191"/>
                </a:moveTo>
                <a:lnTo>
                  <a:pt x="3595" y="3228"/>
                </a:lnTo>
                <a:lnTo>
                  <a:pt x="4036" y="3301"/>
                </a:lnTo>
                <a:lnTo>
                  <a:pt x="4439" y="3412"/>
                </a:lnTo>
                <a:lnTo>
                  <a:pt x="4879" y="3522"/>
                </a:lnTo>
                <a:lnTo>
                  <a:pt x="4843" y="4072"/>
                </a:lnTo>
                <a:lnTo>
                  <a:pt x="4843" y="4659"/>
                </a:lnTo>
                <a:lnTo>
                  <a:pt x="4879" y="5282"/>
                </a:lnTo>
                <a:lnTo>
                  <a:pt x="4989" y="6529"/>
                </a:lnTo>
                <a:lnTo>
                  <a:pt x="4182" y="7263"/>
                </a:lnTo>
                <a:lnTo>
                  <a:pt x="3779" y="7630"/>
                </a:lnTo>
                <a:lnTo>
                  <a:pt x="3375" y="8033"/>
                </a:lnTo>
                <a:lnTo>
                  <a:pt x="3265" y="7960"/>
                </a:lnTo>
                <a:lnTo>
                  <a:pt x="2898" y="7667"/>
                </a:lnTo>
                <a:lnTo>
                  <a:pt x="3008" y="7520"/>
                </a:lnTo>
                <a:lnTo>
                  <a:pt x="3119" y="7410"/>
                </a:lnTo>
                <a:lnTo>
                  <a:pt x="3155" y="7336"/>
                </a:lnTo>
                <a:lnTo>
                  <a:pt x="3192" y="7300"/>
                </a:lnTo>
                <a:lnTo>
                  <a:pt x="3192" y="7153"/>
                </a:lnTo>
                <a:lnTo>
                  <a:pt x="3229" y="6933"/>
                </a:lnTo>
                <a:lnTo>
                  <a:pt x="3192" y="6823"/>
                </a:lnTo>
                <a:lnTo>
                  <a:pt x="3155" y="6676"/>
                </a:lnTo>
                <a:lnTo>
                  <a:pt x="3119" y="6566"/>
                </a:lnTo>
                <a:lnTo>
                  <a:pt x="3045" y="6456"/>
                </a:lnTo>
                <a:lnTo>
                  <a:pt x="2972" y="6383"/>
                </a:lnTo>
                <a:lnTo>
                  <a:pt x="2862" y="6309"/>
                </a:lnTo>
                <a:lnTo>
                  <a:pt x="2752" y="6273"/>
                </a:lnTo>
                <a:lnTo>
                  <a:pt x="2605" y="6236"/>
                </a:lnTo>
                <a:lnTo>
                  <a:pt x="2495" y="6236"/>
                </a:lnTo>
                <a:lnTo>
                  <a:pt x="2348" y="6273"/>
                </a:lnTo>
                <a:lnTo>
                  <a:pt x="2128" y="6383"/>
                </a:lnTo>
                <a:lnTo>
                  <a:pt x="1908" y="6529"/>
                </a:lnTo>
                <a:lnTo>
                  <a:pt x="1761" y="6713"/>
                </a:lnTo>
                <a:lnTo>
                  <a:pt x="1321" y="6309"/>
                </a:lnTo>
                <a:lnTo>
                  <a:pt x="954" y="5833"/>
                </a:lnTo>
                <a:lnTo>
                  <a:pt x="734" y="5502"/>
                </a:lnTo>
                <a:lnTo>
                  <a:pt x="624" y="5172"/>
                </a:lnTo>
                <a:lnTo>
                  <a:pt x="551" y="4805"/>
                </a:lnTo>
                <a:lnTo>
                  <a:pt x="514" y="4439"/>
                </a:lnTo>
                <a:lnTo>
                  <a:pt x="551" y="4255"/>
                </a:lnTo>
                <a:lnTo>
                  <a:pt x="624" y="4072"/>
                </a:lnTo>
                <a:lnTo>
                  <a:pt x="734" y="3925"/>
                </a:lnTo>
                <a:lnTo>
                  <a:pt x="844" y="3778"/>
                </a:lnTo>
                <a:lnTo>
                  <a:pt x="991" y="3668"/>
                </a:lnTo>
                <a:lnTo>
                  <a:pt x="1174" y="3558"/>
                </a:lnTo>
                <a:lnTo>
                  <a:pt x="1541" y="3412"/>
                </a:lnTo>
                <a:lnTo>
                  <a:pt x="1908" y="3265"/>
                </a:lnTo>
                <a:lnTo>
                  <a:pt x="2312" y="3191"/>
                </a:lnTo>
                <a:close/>
                <a:moveTo>
                  <a:pt x="11005" y="6199"/>
                </a:moveTo>
                <a:lnTo>
                  <a:pt x="12289" y="6896"/>
                </a:lnTo>
                <a:lnTo>
                  <a:pt x="11885" y="7483"/>
                </a:lnTo>
                <a:lnTo>
                  <a:pt x="11482" y="8033"/>
                </a:lnTo>
                <a:lnTo>
                  <a:pt x="11335" y="7410"/>
                </a:lnTo>
                <a:lnTo>
                  <a:pt x="11188" y="6750"/>
                </a:lnTo>
                <a:lnTo>
                  <a:pt x="11005" y="6199"/>
                </a:lnTo>
                <a:close/>
                <a:moveTo>
                  <a:pt x="7264" y="8180"/>
                </a:moveTo>
                <a:lnTo>
                  <a:pt x="7410" y="8253"/>
                </a:lnTo>
                <a:lnTo>
                  <a:pt x="7594" y="8290"/>
                </a:lnTo>
                <a:lnTo>
                  <a:pt x="7960" y="8290"/>
                </a:lnTo>
                <a:lnTo>
                  <a:pt x="7704" y="8327"/>
                </a:lnTo>
                <a:lnTo>
                  <a:pt x="7557" y="8327"/>
                </a:lnTo>
                <a:lnTo>
                  <a:pt x="7447" y="8290"/>
                </a:lnTo>
                <a:lnTo>
                  <a:pt x="7337" y="8253"/>
                </a:lnTo>
                <a:lnTo>
                  <a:pt x="7264" y="8180"/>
                </a:lnTo>
                <a:close/>
                <a:moveTo>
                  <a:pt x="8181" y="5979"/>
                </a:moveTo>
                <a:lnTo>
                  <a:pt x="7997" y="6016"/>
                </a:lnTo>
                <a:lnTo>
                  <a:pt x="7814" y="6089"/>
                </a:lnTo>
                <a:lnTo>
                  <a:pt x="7667" y="6236"/>
                </a:lnTo>
                <a:lnTo>
                  <a:pt x="7410" y="6346"/>
                </a:lnTo>
                <a:lnTo>
                  <a:pt x="7190" y="6529"/>
                </a:lnTo>
                <a:lnTo>
                  <a:pt x="6970" y="6713"/>
                </a:lnTo>
                <a:lnTo>
                  <a:pt x="6787" y="6933"/>
                </a:lnTo>
                <a:lnTo>
                  <a:pt x="6677" y="7080"/>
                </a:lnTo>
                <a:lnTo>
                  <a:pt x="6640" y="7263"/>
                </a:lnTo>
                <a:lnTo>
                  <a:pt x="6567" y="7410"/>
                </a:lnTo>
                <a:lnTo>
                  <a:pt x="6567" y="7593"/>
                </a:lnTo>
                <a:lnTo>
                  <a:pt x="6567" y="7923"/>
                </a:lnTo>
                <a:lnTo>
                  <a:pt x="6677" y="8253"/>
                </a:lnTo>
                <a:lnTo>
                  <a:pt x="6787" y="8437"/>
                </a:lnTo>
                <a:lnTo>
                  <a:pt x="6897" y="8584"/>
                </a:lnTo>
                <a:lnTo>
                  <a:pt x="7043" y="8694"/>
                </a:lnTo>
                <a:lnTo>
                  <a:pt x="7190" y="8767"/>
                </a:lnTo>
                <a:lnTo>
                  <a:pt x="7374" y="8804"/>
                </a:lnTo>
                <a:lnTo>
                  <a:pt x="7557" y="8840"/>
                </a:lnTo>
                <a:lnTo>
                  <a:pt x="7924" y="8840"/>
                </a:lnTo>
                <a:lnTo>
                  <a:pt x="8254" y="8767"/>
                </a:lnTo>
                <a:lnTo>
                  <a:pt x="8584" y="8620"/>
                </a:lnTo>
                <a:lnTo>
                  <a:pt x="8914" y="8364"/>
                </a:lnTo>
                <a:lnTo>
                  <a:pt x="9208" y="8070"/>
                </a:lnTo>
                <a:lnTo>
                  <a:pt x="9464" y="7740"/>
                </a:lnTo>
                <a:lnTo>
                  <a:pt x="9538" y="7593"/>
                </a:lnTo>
                <a:lnTo>
                  <a:pt x="9611" y="7410"/>
                </a:lnTo>
                <a:lnTo>
                  <a:pt x="9648" y="7226"/>
                </a:lnTo>
                <a:lnTo>
                  <a:pt x="9648" y="7043"/>
                </a:lnTo>
                <a:lnTo>
                  <a:pt x="9648" y="6860"/>
                </a:lnTo>
                <a:lnTo>
                  <a:pt x="9574" y="6713"/>
                </a:lnTo>
                <a:lnTo>
                  <a:pt x="9464" y="6529"/>
                </a:lnTo>
                <a:lnTo>
                  <a:pt x="9354" y="6419"/>
                </a:lnTo>
                <a:lnTo>
                  <a:pt x="9208" y="6273"/>
                </a:lnTo>
                <a:lnTo>
                  <a:pt x="9061" y="6199"/>
                </a:lnTo>
                <a:lnTo>
                  <a:pt x="8731" y="6053"/>
                </a:lnTo>
                <a:lnTo>
                  <a:pt x="8364" y="5979"/>
                </a:lnTo>
                <a:close/>
                <a:moveTo>
                  <a:pt x="5063" y="7080"/>
                </a:moveTo>
                <a:lnTo>
                  <a:pt x="5246" y="8180"/>
                </a:lnTo>
                <a:lnTo>
                  <a:pt x="5466" y="9281"/>
                </a:lnTo>
                <a:lnTo>
                  <a:pt x="4622" y="8804"/>
                </a:lnTo>
                <a:lnTo>
                  <a:pt x="3779" y="8290"/>
                </a:lnTo>
                <a:lnTo>
                  <a:pt x="4439" y="7667"/>
                </a:lnTo>
                <a:lnTo>
                  <a:pt x="5063" y="7080"/>
                </a:lnTo>
                <a:close/>
                <a:moveTo>
                  <a:pt x="7887" y="4732"/>
                </a:moveTo>
                <a:lnTo>
                  <a:pt x="9171" y="5282"/>
                </a:lnTo>
                <a:lnTo>
                  <a:pt x="10381" y="5869"/>
                </a:lnTo>
                <a:lnTo>
                  <a:pt x="10602" y="6529"/>
                </a:lnTo>
                <a:lnTo>
                  <a:pt x="10785" y="7190"/>
                </a:lnTo>
                <a:lnTo>
                  <a:pt x="10932" y="7850"/>
                </a:lnTo>
                <a:lnTo>
                  <a:pt x="11078" y="8547"/>
                </a:lnTo>
                <a:lnTo>
                  <a:pt x="10565" y="9097"/>
                </a:lnTo>
                <a:lnTo>
                  <a:pt x="10015" y="9647"/>
                </a:lnTo>
                <a:lnTo>
                  <a:pt x="9428" y="10161"/>
                </a:lnTo>
                <a:lnTo>
                  <a:pt x="8841" y="10674"/>
                </a:lnTo>
                <a:lnTo>
                  <a:pt x="8107" y="10418"/>
                </a:lnTo>
                <a:lnTo>
                  <a:pt x="7374" y="10161"/>
                </a:lnTo>
                <a:lnTo>
                  <a:pt x="6677" y="9867"/>
                </a:lnTo>
                <a:lnTo>
                  <a:pt x="5980" y="9537"/>
                </a:lnTo>
                <a:lnTo>
                  <a:pt x="5723" y="8143"/>
                </a:lnTo>
                <a:lnTo>
                  <a:pt x="5466" y="6713"/>
                </a:lnTo>
                <a:lnTo>
                  <a:pt x="6677" y="5722"/>
                </a:lnTo>
                <a:lnTo>
                  <a:pt x="7887" y="4732"/>
                </a:lnTo>
                <a:close/>
                <a:moveTo>
                  <a:pt x="11152" y="9171"/>
                </a:moveTo>
                <a:lnTo>
                  <a:pt x="11225" y="10161"/>
                </a:lnTo>
                <a:lnTo>
                  <a:pt x="11225" y="11188"/>
                </a:lnTo>
                <a:lnTo>
                  <a:pt x="11225" y="11225"/>
                </a:lnTo>
                <a:lnTo>
                  <a:pt x="10308" y="11041"/>
                </a:lnTo>
                <a:lnTo>
                  <a:pt x="9391" y="10821"/>
                </a:lnTo>
                <a:lnTo>
                  <a:pt x="10015" y="10308"/>
                </a:lnTo>
                <a:lnTo>
                  <a:pt x="10565" y="9794"/>
                </a:lnTo>
                <a:lnTo>
                  <a:pt x="11152" y="9171"/>
                </a:lnTo>
                <a:close/>
                <a:moveTo>
                  <a:pt x="12729" y="7153"/>
                </a:moveTo>
                <a:lnTo>
                  <a:pt x="13243" y="7483"/>
                </a:lnTo>
                <a:lnTo>
                  <a:pt x="13756" y="7813"/>
                </a:lnTo>
                <a:lnTo>
                  <a:pt x="14233" y="8180"/>
                </a:lnTo>
                <a:lnTo>
                  <a:pt x="14673" y="8584"/>
                </a:lnTo>
                <a:lnTo>
                  <a:pt x="15113" y="9024"/>
                </a:lnTo>
                <a:lnTo>
                  <a:pt x="15480" y="9464"/>
                </a:lnTo>
                <a:lnTo>
                  <a:pt x="15810" y="9941"/>
                </a:lnTo>
                <a:lnTo>
                  <a:pt x="16067" y="10454"/>
                </a:lnTo>
                <a:lnTo>
                  <a:pt x="16251" y="11005"/>
                </a:lnTo>
                <a:lnTo>
                  <a:pt x="16177" y="11041"/>
                </a:lnTo>
                <a:lnTo>
                  <a:pt x="15957" y="11188"/>
                </a:lnTo>
                <a:lnTo>
                  <a:pt x="15700" y="11298"/>
                </a:lnTo>
                <a:lnTo>
                  <a:pt x="15444" y="11371"/>
                </a:lnTo>
                <a:lnTo>
                  <a:pt x="15187" y="11445"/>
                </a:lnTo>
                <a:lnTo>
                  <a:pt x="15113" y="11371"/>
                </a:lnTo>
                <a:lnTo>
                  <a:pt x="15077" y="11408"/>
                </a:lnTo>
                <a:lnTo>
                  <a:pt x="14233" y="11445"/>
                </a:lnTo>
                <a:lnTo>
                  <a:pt x="13389" y="11408"/>
                </a:lnTo>
                <a:lnTo>
                  <a:pt x="12582" y="11371"/>
                </a:lnTo>
                <a:lnTo>
                  <a:pt x="11739" y="11298"/>
                </a:lnTo>
                <a:lnTo>
                  <a:pt x="11702" y="10198"/>
                </a:lnTo>
                <a:lnTo>
                  <a:pt x="11665" y="9464"/>
                </a:lnTo>
                <a:lnTo>
                  <a:pt x="11592" y="8694"/>
                </a:lnTo>
                <a:lnTo>
                  <a:pt x="12179" y="7923"/>
                </a:lnTo>
                <a:lnTo>
                  <a:pt x="12729" y="7153"/>
                </a:lnTo>
                <a:close/>
                <a:moveTo>
                  <a:pt x="6126" y="10161"/>
                </a:moveTo>
                <a:lnTo>
                  <a:pt x="6787" y="10454"/>
                </a:lnTo>
                <a:lnTo>
                  <a:pt x="7447" y="10711"/>
                </a:lnTo>
                <a:lnTo>
                  <a:pt x="8327" y="11005"/>
                </a:lnTo>
                <a:lnTo>
                  <a:pt x="7557" y="11555"/>
                </a:lnTo>
                <a:lnTo>
                  <a:pt x="6713" y="11995"/>
                </a:lnTo>
                <a:lnTo>
                  <a:pt x="6603" y="12068"/>
                </a:lnTo>
                <a:lnTo>
                  <a:pt x="6346" y="11078"/>
                </a:lnTo>
                <a:lnTo>
                  <a:pt x="6126" y="10161"/>
                </a:lnTo>
                <a:close/>
                <a:moveTo>
                  <a:pt x="3449" y="8657"/>
                </a:moveTo>
                <a:lnTo>
                  <a:pt x="3889" y="8950"/>
                </a:lnTo>
                <a:lnTo>
                  <a:pt x="4733" y="9427"/>
                </a:lnTo>
                <a:lnTo>
                  <a:pt x="5613" y="9904"/>
                </a:lnTo>
                <a:lnTo>
                  <a:pt x="5870" y="11078"/>
                </a:lnTo>
                <a:lnTo>
                  <a:pt x="6016" y="11665"/>
                </a:lnTo>
                <a:lnTo>
                  <a:pt x="6200" y="12288"/>
                </a:lnTo>
                <a:lnTo>
                  <a:pt x="5686" y="12509"/>
                </a:lnTo>
                <a:lnTo>
                  <a:pt x="5136" y="12729"/>
                </a:lnTo>
                <a:lnTo>
                  <a:pt x="4622" y="12875"/>
                </a:lnTo>
                <a:lnTo>
                  <a:pt x="4072" y="12985"/>
                </a:lnTo>
                <a:lnTo>
                  <a:pt x="3705" y="12985"/>
                </a:lnTo>
                <a:lnTo>
                  <a:pt x="3375" y="12949"/>
                </a:lnTo>
                <a:lnTo>
                  <a:pt x="3045" y="12875"/>
                </a:lnTo>
                <a:lnTo>
                  <a:pt x="2715" y="12692"/>
                </a:lnTo>
                <a:lnTo>
                  <a:pt x="2568" y="12582"/>
                </a:lnTo>
                <a:lnTo>
                  <a:pt x="2458" y="12435"/>
                </a:lnTo>
                <a:lnTo>
                  <a:pt x="2348" y="12288"/>
                </a:lnTo>
                <a:lnTo>
                  <a:pt x="2275" y="12105"/>
                </a:lnTo>
                <a:lnTo>
                  <a:pt x="2165" y="11775"/>
                </a:lnTo>
                <a:lnTo>
                  <a:pt x="2165" y="11371"/>
                </a:lnTo>
                <a:lnTo>
                  <a:pt x="2201" y="11005"/>
                </a:lnTo>
                <a:lnTo>
                  <a:pt x="2275" y="10638"/>
                </a:lnTo>
                <a:lnTo>
                  <a:pt x="2385" y="10271"/>
                </a:lnTo>
                <a:lnTo>
                  <a:pt x="2532" y="9941"/>
                </a:lnTo>
                <a:lnTo>
                  <a:pt x="2715" y="9574"/>
                </a:lnTo>
                <a:lnTo>
                  <a:pt x="2935" y="9281"/>
                </a:lnTo>
                <a:lnTo>
                  <a:pt x="3192" y="8950"/>
                </a:lnTo>
                <a:lnTo>
                  <a:pt x="3449" y="8657"/>
                </a:lnTo>
                <a:close/>
                <a:moveTo>
                  <a:pt x="8291" y="14049"/>
                </a:moveTo>
                <a:lnTo>
                  <a:pt x="8401" y="14086"/>
                </a:lnTo>
                <a:lnTo>
                  <a:pt x="8401" y="14196"/>
                </a:lnTo>
                <a:lnTo>
                  <a:pt x="8401" y="14343"/>
                </a:lnTo>
                <a:lnTo>
                  <a:pt x="8364" y="14489"/>
                </a:lnTo>
                <a:lnTo>
                  <a:pt x="8291" y="14599"/>
                </a:lnTo>
                <a:lnTo>
                  <a:pt x="8181" y="14673"/>
                </a:lnTo>
                <a:lnTo>
                  <a:pt x="7960" y="14489"/>
                </a:lnTo>
                <a:lnTo>
                  <a:pt x="7777" y="14306"/>
                </a:lnTo>
                <a:lnTo>
                  <a:pt x="7850" y="14159"/>
                </a:lnTo>
                <a:lnTo>
                  <a:pt x="7997" y="14086"/>
                </a:lnTo>
                <a:lnTo>
                  <a:pt x="8144" y="14049"/>
                </a:lnTo>
                <a:close/>
                <a:moveTo>
                  <a:pt x="8914" y="11188"/>
                </a:moveTo>
                <a:lnTo>
                  <a:pt x="10051" y="11481"/>
                </a:lnTo>
                <a:lnTo>
                  <a:pt x="11225" y="11702"/>
                </a:lnTo>
                <a:lnTo>
                  <a:pt x="11188" y="12288"/>
                </a:lnTo>
                <a:lnTo>
                  <a:pt x="11115" y="12839"/>
                </a:lnTo>
                <a:lnTo>
                  <a:pt x="10968" y="13426"/>
                </a:lnTo>
                <a:lnTo>
                  <a:pt x="10822" y="13976"/>
                </a:lnTo>
                <a:lnTo>
                  <a:pt x="10638" y="14269"/>
                </a:lnTo>
                <a:lnTo>
                  <a:pt x="10455" y="14563"/>
                </a:lnTo>
                <a:lnTo>
                  <a:pt x="10198" y="14819"/>
                </a:lnTo>
                <a:lnTo>
                  <a:pt x="9905" y="15003"/>
                </a:lnTo>
                <a:lnTo>
                  <a:pt x="9648" y="15113"/>
                </a:lnTo>
                <a:lnTo>
                  <a:pt x="9391" y="15150"/>
                </a:lnTo>
                <a:lnTo>
                  <a:pt x="9098" y="15113"/>
                </a:lnTo>
                <a:lnTo>
                  <a:pt x="8841" y="15040"/>
                </a:lnTo>
                <a:lnTo>
                  <a:pt x="8951" y="14856"/>
                </a:lnTo>
                <a:lnTo>
                  <a:pt x="8988" y="14673"/>
                </a:lnTo>
                <a:lnTo>
                  <a:pt x="9061" y="14453"/>
                </a:lnTo>
                <a:lnTo>
                  <a:pt x="9061" y="14269"/>
                </a:lnTo>
                <a:lnTo>
                  <a:pt x="9024" y="14086"/>
                </a:lnTo>
                <a:lnTo>
                  <a:pt x="8951" y="13976"/>
                </a:lnTo>
                <a:lnTo>
                  <a:pt x="8841" y="13829"/>
                </a:lnTo>
                <a:lnTo>
                  <a:pt x="8731" y="13756"/>
                </a:lnTo>
                <a:lnTo>
                  <a:pt x="8547" y="13646"/>
                </a:lnTo>
                <a:lnTo>
                  <a:pt x="8401" y="13609"/>
                </a:lnTo>
                <a:lnTo>
                  <a:pt x="8254" y="13572"/>
                </a:lnTo>
                <a:lnTo>
                  <a:pt x="8071" y="13572"/>
                </a:lnTo>
                <a:lnTo>
                  <a:pt x="7887" y="13609"/>
                </a:lnTo>
                <a:lnTo>
                  <a:pt x="7740" y="13682"/>
                </a:lnTo>
                <a:lnTo>
                  <a:pt x="7594" y="13792"/>
                </a:lnTo>
                <a:lnTo>
                  <a:pt x="7447" y="13902"/>
                </a:lnTo>
                <a:lnTo>
                  <a:pt x="7264" y="13609"/>
                </a:lnTo>
                <a:lnTo>
                  <a:pt x="7080" y="13242"/>
                </a:lnTo>
                <a:lnTo>
                  <a:pt x="6897" y="12912"/>
                </a:lnTo>
                <a:lnTo>
                  <a:pt x="6750" y="12545"/>
                </a:lnTo>
                <a:lnTo>
                  <a:pt x="7814" y="11958"/>
                </a:lnTo>
                <a:lnTo>
                  <a:pt x="8364" y="11591"/>
                </a:lnTo>
                <a:lnTo>
                  <a:pt x="8914" y="11188"/>
                </a:lnTo>
                <a:close/>
                <a:moveTo>
                  <a:pt x="6493" y="0"/>
                </a:moveTo>
                <a:lnTo>
                  <a:pt x="6163" y="294"/>
                </a:lnTo>
                <a:lnTo>
                  <a:pt x="5870" y="624"/>
                </a:lnTo>
                <a:lnTo>
                  <a:pt x="5613" y="991"/>
                </a:lnTo>
                <a:lnTo>
                  <a:pt x="5429" y="1394"/>
                </a:lnTo>
                <a:lnTo>
                  <a:pt x="5246" y="1798"/>
                </a:lnTo>
                <a:lnTo>
                  <a:pt x="5099" y="2201"/>
                </a:lnTo>
                <a:lnTo>
                  <a:pt x="5026" y="2641"/>
                </a:lnTo>
                <a:lnTo>
                  <a:pt x="4953" y="3081"/>
                </a:lnTo>
                <a:lnTo>
                  <a:pt x="4219" y="2898"/>
                </a:lnTo>
                <a:lnTo>
                  <a:pt x="3485" y="2788"/>
                </a:lnTo>
                <a:lnTo>
                  <a:pt x="2752" y="2715"/>
                </a:lnTo>
                <a:lnTo>
                  <a:pt x="2385" y="2751"/>
                </a:lnTo>
                <a:lnTo>
                  <a:pt x="2055" y="2788"/>
                </a:lnTo>
                <a:lnTo>
                  <a:pt x="1725" y="2825"/>
                </a:lnTo>
                <a:lnTo>
                  <a:pt x="1394" y="2898"/>
                </a:lnTo>
                <a:lnTo>
                  <a:pt x="1101" y="3045"/>
                </a:lnTo>
                <a:lnTo>
                  <a:pt x="808" y="3191"/>
                </a:lnTo>
                <a:lnTo>
                  <a:pt x="551" y="3338"/>
                </a:lnTo>
                <a:lnTo>
                  <a:pt x="367" y="3558"/>
                </a:lnTo>
                <a:lnTo>
                  <a:pt x="184" y="3815"/>
                </a:lnTo>
                <a:lnTo>
                  <a:pt x="74" y="4108"/>
                </a:lnTo>
                <a:lnTo>
                  <a:pt x="1" y="4402"/>
                </a:lnTo>
                <a:lnTo>
                  <a:pt x="1" y="4732"/>
                </a:lnTo>
                <a:lnTo>
                  <a:pt x="37" y="5026"/>
                </a:lnTo>
                <a:lnTo>
                  <a:pt x="147" y="5356"/>
                </a:lnTo>
                <a:lnTo>
                  <a:pt x="257" y="5649"/>
                </a:lnTo>
                <a:lnTo>
                  <a:pt x="441" y="5943"/>
                </a:lnTo>
                <a:lnTo>
                  <a:pt x="624" y="6236"/>
                </a:lnTo>
                <a:lnTo>
                  <a:pt x="844" y="6493"/>
                </a:lnTo>
                <a:lnTo>
                  <a:pt x="1211" y="6860"/>
                </a:lnTo>
                <a:lnTo>
                  <a:pt x="1615" y="7263"/>
                </a:lnTo>
                <a:lnTo>
                  <a:pt x="1615" y="7300"/>
                </a:lnTo>
                <a:lnTo>
                  <a:pt x="1615" y="7520"/>
                </a:lnTo>
                <a:lnTo>
                  <a:pt x="1688" y="7777"/>
                </a:lnTo>
                <a:lnTo>
                  <a:pt x="1725" y="7887"/>
                </a:lnTo>
                <a:lnTo>
                  <a:pt x="1835" y="7960"/>
                </a:lnTo>
                <a:lnTo>
                  <a:pt x="1908" y="8033"/>
                </a:lnTo>
                <a:lnTo>
                  <a:pt x="2055" y="8070"/>
                </a:lnTo>
                <a:lnTo>
                  <a:pt x="2165" y="8107"/>
                </a:lnTo>
                <a:lnTo>
                  <a:pt x="2275" y="8070"/>
                </a:lnTo>
                <a:lnTo>
                  <a:pt x="2532" y="7997"/>
                </a:lnTo>
                <a:lnTo>
                  <a:pt x="3045" y="8400"/>
                </a:lnTo>
                <a:lnTo>
                  <a:pt x="2642" y="8914"/>
                </a:lnTo>
                <a:lnTo>
                  <a:pt x="2312" y="9464"/>
                </a:lnTo>
                <a:lnTo>
                  <a:pt x="2018" y="10051"/>
                </a:lnTo>
                <a:lnTo>
                  <a:pt x="1871" y="10344"/>
                </a:lnTo>
                <a:lnTo>
                  <a:pt x="1798" y="10674"/>
                </a:lnTo>
                <a:lnTo>
                  <a:pt x="1725" y="10968"/>
                </a:lnTo>
                <a:lnTo>
                  <a:pt x="1688" y="11261"/>
                </a:lnTo>
                <a:lnTo>
                  <a:pt x="1688" y="11555"/>
                </a:lnTo>
                <a:lnTo>
                  <a:pt x="1725" y="11885"/>
                </a:lnTo>
                <a:lnTo>
                  <a:pt x="1798" y="12142"/>
                </a:lnTo>
                <a:lnTo>
                  <a:pt x="1908" y="12435"/>
                </a:lnTo>
                <a:lnTo>
                  <a:pt x="2055" y="12692"/>
                </a:lnTo>
                <a:lnTo>
                  <a:pt x="2238" y="12912"/>
                </a:lnTo>
                <a:lnTo>
                  <a:pt x="2495" y="13132"/>
                </a:lnTo>
                <a:lnTo>
                  <a:pt x="2788" y="13279"/>
                </a:lnTo>
                <a:lnTo>
                  <a:pt x="3045" y="13389"/>
                </a:lnTo>
                <a:lnTo>
                  <a:pt x="3375" y="13426"/>
                </a:lnTo>
                <a:lnTo>
                  <a:pt x="3669" y="13462"/>
                </a:lnTo>
                <a:lnTo>
                  <a:pt x="3999" y="13462"/>
                </a:lnTo>
                <a:lnTo>
                  <a:pt x="4292" y="13426"/>
                </a:lnTo>
                <a:lnTo>
                  <a:pt x="4586" y="13389"/>
                </a:lnTo>
                <a:lnTo>
                  <a:pt x="5026" y="13242"/>
                </a:lnTo>
                <a:lnTo>
                  <a:pt x="5503" y="13095"/>
                </a:lnTo>
                <a:lnTo>
                  <a:pt x="5906" y="12949"/>
                </a:lnTo>
                <a:lnTo>
                  <a:pt x="6346" y="12729"/>
                </a:lnTo>
                <a:lnTo>
                  <a:pt x="6530" y="13169"/>
                </a:lnTo>
                <a:lnTo>
                  <a:pt x="6713" y="13572"/>
                </a:lnTo>
                <a:lnTo>
                  <a:pt x="6970" y="13976"/>
                </a:lnTo>
                <a:lnTo>
                  <a:pt x="7227" y="14343"/>
                </a:lnTo>
                <a:lnTo>
                  <a:pt x="7153" y="14526"/>
                </a:lnTo>
                <a:lnTo>
                  <a:pt x="7117" y="14709"/>
                </a:lnTo>
                <a:lnTo>
                  <a:pt x="7153" y="14893"/>
                </a:lnTo>
                <a:lnTo>
                  <a:pt x="7227" y="15076"/>
                </a:lnTo>
                <a:lnTo>
                  <a:pt x="7337" y="15223"/>
                </a:lnTo>
                <a:lnTo>
                  <a:pt x="7484" y="15333"/>
                </a:lnTo>
                <a:lnTo>
                  <a:pt x="7630" y="15406"/>
                </a:lnTo>
                <a:lnTo>
                  <a:pt x="7777" y="15480"/>
                </a:lnTo>
                <a:lnTo>
                  <a:pt x="7924" y="15516"/>
                </a:lnTo>
                <a:lnTo>
                  <a:pt x="8107" y="15516"/>
                </a:lnTo>
                <a:lnTo>
                  <a:pt x="8254" y="15480"/>
                </a:lnTo>
                <a:lnTo>
                  <a:pt x="8437" y="15406"/>
                </a:lnTo>
                <a:lnTo>
                  <a:pt x="8474" y="15406"/>
                </a:lnTo>
                <a:lnTo>
                  <a:pt x="8804" y="15516"/>
                </a:lnTo>
                <a:lnTo>
                  <a:pt x="9171" y="15590"/>
                </a:lnTo>
                <a:lnTo>
                  <a:pt x="9501" y="15590"/>
                </a:lnTo>
                <a:lnTo>
                  <a:pt x="9868" y="15516"/>
                </a:lnTo>
                <a:lnTo>
                  <a:pt x="10161" y="15406"/>
                </a:lnTo>
                <a:lnTo>
                  <a:pt x="10418" y="15260"/>
                </a:lnTo>
                <a:lnTo>
                  <a:pt x="10675" y="15040"/>
                </a:lnTo>
                <a:lnTo>
                  <a:pt x="10858" y="14819"/>
                </a:lnTo>
                <a:lnTo>
                  <a:pt x="11042" y="14563"/>
                </a:lnTo>
                <a:lnTo>
                  <a:pt x="11188" y="14269"/>
                </a:lnTo>
                <a:lnTo>
                  <a:pt x="11299" y="13976"/>
                </a:lnTo>
                <a:lnTo>
                  <a:pt x="11409" y="13682"/>
                </a:lnTo>
                <a:lnTo>
                  <a:pt x="11519" y="13242"/>
                </a:lnTo>
                <a:lnTo>
                  <a:pt x="11629" y="12765"/>
                </a:lnTo>
                <a:lnTo>
                  <a:pt x="11665" y="12252"/>
                </a:lnTo>
                <a:lnTo>
                  <a:pt x="11702" y="11775"/>
                </a:lnTo>
                <a:lnTo>
                  <a:pt x="12619" y="11848"/>
                </a:lnTo>
                <a:lnTo>
                  <a:pt x="13499" y="11922"/>
                </a:lnTo>
                <a:lnTo>
                  <a:pt x="14416" y="11922"/>
                </a:lnTo>
                <a:lnTo>
                  <a:pt x="15297" y="11885"/>
                </a:lnTo>
                <a:lnTo>
                  <a:pt x="15333" y="11848"/>
                </a:lnTo>
                <a:lnTo>
                  <a:pt x="15333" y="11775"/>
                </a:lnTo>
                <a:lnTo>
                  <a:pt x="15590" y="11702"/>
                </a:lnTo>
                <a:lnTo>
                  <a:pt x="15884" y="11628"/>
                </a:lnTo>
                <a:lnTo>
                  <a:pt x="16140" y="11481"/>
                </a:lnTo>
                <a:lnTo>
                  <a:pt x="16397" y="11335"/>
                </a:lnTo>
                <a:lnTo>
                  <a:pt x="16507" y="11335"/>
                </a:lnTo>
                <a:lnTo>
                  <a:pt x="16544" y="11298"/>
                </a:lnTo>
                <a:lnTo>
                  <a:pt x="16581" y="11225"/>
                </a:lnTo>
                <a:lnTo>
                  <a:pt x="16544" y="10931"/>
                </a:lnTo>
                <a:lnTo>
                  <a:pt x="16471" y="10638"/>
                </a:lnTo>
                <a:lnTo>
                  <a:pt x="16397" y="10344"/>
                </a:lnTo>
                <a:lnTo>
                  <a:pt x="16287" y="10088"/>
                </a:lnTo>
                <a:lnTo>
                  <a:pt x="15994" y="9537"/>
                </a:lnTo>
                <a:lnTo>
                  <a:pt x="15627" y="9060"/>
                </a:lnTo>
                <a:lnTo>
                  <a:pt x="15223" y="8584"/>
                </a:lnTo>
                <a:lnTo>
                  <a:pt x="14783" y="8143"/>
                </a:lnTo>
                <a:lnTo>
                  <a:pt x="14306" y="7740"/>
                </a:lnTo>
                <a:lnTo>
                  <a:pt x="13793" y="7336"/>
                </a:lnTo>
                <a:lnTo>
                  <a:pt x="12949" y="6786"/>
                </a:lnTo>
                <a:lnTo>
                  <a:pt x="13353" y="6053"/>
                </a:lnTo>
                <a:lnTo>
                  <a:pt x="13720" y="5319"/>
                </a:lnTo>
                <a:lnTo>
                  <a:pt x="14050" y="4549"/>
                </a:lnTo>
                <a:lnTo>
                  <a:pt x="14306" y="3778"/>
                </a:lnTo>
                <a:lnTo>
                  <a:pt x="14306" y="3632"/>
                </a:lnTo>
                <a:lnTo>
                  <a:pt x="14453" y="3522"/>
                </a:lnTo>
                <a:lnTo>
                  <a:pt x="14600" y="3375"/>
                </a:lnTo>
                <a:lnTo>
                  <a:pt x="14747" y="3155"/>
                </a:lnTo>
                <a:lnTo>
                  <a:pt x="14820" y="2935"/>
                </a:lnTo>
                <a:lnTo>
                  <a:pt x="14820" y="2678"/>
                </a:lnTo>
                <a:lnTo>
                  <a:pt x="14747" y="2421"/>
                </a:lnTo>
                <a:lnTo>
                  <a:pt x="14637" y="2238"/>
                </a:lnTo>
                <a:lnTo>
                  <a:pt x="14490" y="2054"/>
                </a:lnTo>
                <a:lnTo>
                  <a:pt x="14270" y="1944"/>
                </a:lnTo>
                <a:lnTo>
                  <a:pt x="14160" y="1908"/>
                </a:lnTo>
                <a:lnTo>
                  <a:pt x="14013" y="1908"/>
                </a:lnTo>
                <a:lnTo>
                  <a:pt x="13830" y="1944"/>
                </a:lnTo>
                <a:lnTo>
                  <a:pt x="13683" y="2018"/>
                </a:lnTo>
                <a:lnTo>
                  <a:pt x="13536" y="2091"/>
                </a:lnTo>
                <a:lnTo>
                  <a:pt x="13389" y="2201"/>
                </a:lnTo>
                <a:lnTo>
                  <a:pt x="12949" y="2128"/>
                </a:lnTo>
                <a:lnTo>
                  <a:pt x="12472" y="2164"/>
                </a:lnTo>
                <a:lnTo>
                  <a:pt x="12032" y="2201"/>
                </a:lnTo>
                <a:lnTo>
                  <a:pt x="11592" y="2274"/>
                </a:lnTo>
                <a:lnTo>
                  <a:pt x="11115" y="2421"/>
                </a:lnTo>
                <a:lnTo>
                  <a:pt x="10675" y="2568"/>
                </a:lnTo>
                <a:lnTo>
                  <a:pt x="10271" y="2751"/>
                </a:lnTo>
                <a:lnTo>
                  <a:pt x="9831" y="2971"/>
                </a:lnTo>
                <a:lnTo>
                  <a:pt x="9611" y="3081"/>
                </a:lnTo>
                <a:lnTo>
                  <a:pt x="9208" y="2421"/>
                </a:lnTo>
                <a:lnTo>
                  <a:pt x="8767" y="1761"/>
                </a:lnTo>
                <a:lnTo>
                  <a:pt x="8254" y="1137"/>
                </a:lnTo>
                <a:lnTo>
                  <a:pt x="7740" y="550"/>
                </a:lnTo>
                <a:lnTo>
                  <a:pt x="7630" y="477"/>
                </a:lnTo>
                <a:lnTo>
                  <a:pt x="7520" y="477"/>
                </a:lnTo>
                <a:lnTo>
                  <a:pt x="7117" y="624"/>
                </a:lnTo>
                <a:lnTo>
                  <a:pt x="6713" y="807"/>
                </a:lnTo>
                <a:lnTo>
                  <a:pt x="6640" y="844"/>
                </a:lnTo>
                <a:lnTo>
                  <a:pt x="6603" y="881"/>
                </a:lnTo>
                <a:lnTo>
                  <a:pt x="6640" y="991"/>
                </a:lnTo>
                <a:lnTo>
                  <a:pt x="6677" y="1064"/>
                </a:lnTo>
                <a:lnTo>
                  <a:pt x="6787" y="1064"/>
                </a:lnTo>
                <a:lnTo>
                  <a:pt x="7153" y="1027"/>
                </a:lnTo>
                <a:lnTo>
                  <a:pt x="7484" y="991"/>
                </a:lnTo>
                <a:lnTo>
                  <a:pt x="7960" y="1541"/>
                </a:lnTo>
                <a:lnTo>
                  <a:pt x="8401" y="2091"/>
                </a:lnTo>
                <a:lnTo>
                  <a:pt x="8841" y="2715"/>
                </a:lnTo>
                <a:lnTo>
                  <a:pt x="9208" y="3301"/>
                </a:lnTo>
                <a:lnTo>
                  <a:pt x="8511" y="3742"/>
                </a:lnTo>
                <a:lnTo>
                  <a:pt x="7850" y="4219"/>
                </a:lnTo>
                <a:lnTo>
                  <a:pt x="6603" y="3668"/>
                </a:lnTo>
                <a:lnTo>
                  <a:pt x="5980" y="3412"/>
                </a:lnTo>
                <a:lnTo>
                  <a:pt x="5319" y="3191"/>
                </a:lnTo>
                <a:lnTo>
                  <a:pt x="5393" y="2788"/>
                </a:lnTo>
                <a:lnTo>
                  <a:pt x="5466" y="2384"/>
                </a:lnTo>
                <a:lnTo>
                  <a:pt x="5576" y="1981"/>
                </a:lnTo>
                <a:lnTo>
                  <a:pt x="5723" y="1577"/>
                </a:lnTo>
                <a:lnTo>
                  <a:pt x="5906" y="1211"/>
                </a:lnTo>
                <a:lnTo>
                  <a:pt x="6126" y="844"/>
                </a:lnTo>
                <a:lnTo>
                  <a:pt x="6383" y="514"/>
                </a:lnTo>
                <a:lnTo>
                  <a:pt x="6640" y="184"/>
                </a:lnTo>
                <a:lnTo>
                  <a:pt x="6677" y="110"/>
                </a:lnTo>
                <a:lnTo>
                  <a:pt x="6677" y="37"/>
                </a:lnTo>
                <a:lnTo>
                  <a:pt x="6603" y="0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452" name="Shape 452"/>
          <p:cNvSpPr/>
          <p:nvPr/>
        </p:nvSpPr>
        <p:spPr>
          <a:xfrm>
            <a:off x="-35015" y="4075593"/>
            <a:ext cx="339602" cy="400616"/>
          </a:xfrm>
          <a:custGeom>
            <a:avLst/>
            <a:gdLst/>
            <a:ahLst/>
            <a:cxnLst/>
            <a:rect l="0" t="0" r="0" b="0"/>
            <a:pathLst>
              <a:path w="9391" h="11079" extrusionOk="0">
                <a:moveTo>
                  <a:pt x="4916" y="441"/>
                </a:moveTo>
                <a:lnTo>
                  <a:pt x="5026" y="477"/>
                </a:lnTo>
                <a:lnTo>
                  <a:pt x="5099" y="551"/>
                </a:lnTo>
                <a:lnTo>
                  <a:pt x="5099" y="771"/>
                </a:lnTo>
                <a:lnTo>
                  <a:pt x="5026" y="954"/>
                </a:lnTo>
                <a:lnTo>
                  <a:pt x="4953" y="1064"/>
                </a:lnTo>
                <a:lnTo>
                  <a:pt x="4842" y="1138"/>
                </a:lnTo>
                <a:lnTo>
                  <a:pt x="4732" y="1174"/>
                </a:lnTo>
                <a:lnTo>
                  <a:pt x="4622" y="1138"/>
                </a:lnTo>
                <a:lnTo>
                  <a:pt x="4366" y="1028"/>
                </a:lnTo>
                <a:lnTo>
                  <a:pt x="4439" y="917"/>
                </a:lnTo>
                <a:lnTo>
                  <a:pt x="4439" y="771"/>
                </a:lnTo>
                <a:lnTo>
                  <a:pt x="4402" y="697"/>
                </a:lnTo>
                <a:lnTo>
                  <a:pt x="4366" y="661"/>
                </a:lnTo>
                <a:lnTo>
                  <a:pt x="4476" y="551"/>
                </a:lnTo>
                <a:lnTo>
                  <a:pt x="4622" y="477"/>
                </a:lnTo>
                <a:lnTo>
                  <a:pt x="4769" y="441"/>
                </a:lnTo>
                <a:close/>
                <a:moveTo>
                  <a:pt x="3375" y="6493"/>
                </a:moveTo>
                <a:lnTo>
                  <a:pt x="3375" y="6530"/>
                </a:lnTo>
                <a:lnTo>
                  <a:pt x="3339" y="6530"/>
                </a:lnTo>
                <a:lnTo>
                  <a:pt x="3375" y="6493"/>
                </a:lnTo>
                <a:close/>
                <a:moveTo>
                  <a:pt x="4292" y="6933"/>
                </a:moveTo>
                <a:lnTo>
                  <a:pt x="4256" y="7007"/>
                </a:lnTo>
                <a:lnTo>
                  <a:pt x="4219" y="6970"/>
                </a:lnTo>
                <a:lnTo>
                  <a:pt x="4292" y="6933"/>
                </a:lnTo>
                <a:close/>
                <a:moveTo>
                  <a:pt x="5209" y="4219"/>
                </a:moveTo>
                <a:lnTo>
                  <a:pt x="5429" y="4329"/>
                </a:lnTo>
                <a:lnTo>
                  <a:pt x="5649" y="4439"/>
                </a:lnTo>
                <a:lnTo>
                  <a:pt x="5686" y="4549"/>
                </a:lnTo>
                <a:lnTo>
                  <a:pt x="5723" y="4586"/>
                </a:lnTo>
                <a:lnTo>
                  <a:pt x="5796" y="4586"/>
                </a:lnTo>
                <a:lnTo>
                  <a:pt x="6016" y="4879"/>
                </a:lnTo>
                <a:lnTo>
                  <a:pt x="6163" y="5173"/>
                </a:lnTo>
                <a:lnTo>
                  <a:pt x="6200" y="5503"/>
                </a:lnTo>
                <a:lnTo>
                  <a:pt x="6200" y="5833"/>
                </a:lnTo>
                <a:lnTo>
                  <a:pt x="6090" y="6126"/>
                </a:lnTo>
                <a:lnTo>
                  <a:pt x="5943" y="6420"/>
                </a:lnTo>
                <a:lnTo>
                  <a:pt x="5796" y="6603"/>
                </a:lnTo>
                <a:lnTo>
                  <a:pt x="5649" y="6750"/>
                </a:lnTo>
                <a:lnTo>
                  <a:pt x="5649" y="6713"/>
                </a:lnTo>
                <a:lnTo>
                  <a:pt x="5649" y="6566"/>
                </a:lnTo>
                <a:lnTo>
                  <a:pt x="5649" y="6383"/>
                </a:lnTo>
                <a:lnTo>
                  <a:pt x="5613" y="6346"/>
                </a:lnTo>
                <a:lnTo>
                  <a:pt x="5576" y="6310"/>
                </a:lnTo>
                <a:lnTo>
                  <a:pt x="5539" y="6310"/>
                </a:lnTo>
                <a:lnTo>
                  <a:pt x="5503" y="6346"/>
                </a:lnTo>
                <a:lnTo>
                  <a:pt x="5393" y="6493"/>
                </a:lnTo>
                <a:lnTo>
                  <a:pt x="5356" y="6676"/>
                </a:lnTo>
                <a:lnTo>
                  <a:pt x="5319" y="6933"/>
                </a:lnTo>
                <a:lnTo>
                  <a:pt x="5099" y="7007"/>
                </a:lnTo>
                <a:lnTo>
                  <a:pt x="5099" y="6860"/>
                </a:lnTo>
                <a:lnTo>
                  <a:pt x="5099" y="6713"/>
                </a:lnTo>
                <a:lnTo>
                  <a:pt x="5136" y="6566"/>
                </a:lnTo>
                <a:lnTo>
                  <a:pt x="5209" y="6456"/>
                </a:lnTo>
                <a:lnTo>
                  <a:pt x="5246" y="6420"/>
                </a:lnTo>
                <a:lnTo>
                  <a:pt x="5209" y="6383"/>
                </a:lnTo>
                <a:lnTo>
                  <a:pt x="5173" y="6346"/>
                </a:lnTo>
                <a:lnTo>
                  <a:pt x="5136" y="6346"/>
                </a:lnTo>
                <a:lnTo>
                  <a:pt x="4953" y="6456"/>
                </a:lnTo>
                <a:lnTo>
                  <a:pt x="4842" y="6640"/>
                </a:lnTo>
                <a:lnTo>
                  <a:pt x="4769" y="6823"/>
                </a:lnTo>
                <a:lnTo>
                  <a:pt x="4769" y="7043"/>
                </a:lnTo>
                <a:lnTo>
                  <a:pt x="4696" y="7043"/>
                </a:lnTo>
                <a:lnTo>
                  <a:pt x="4659" y="7007"/>
                </a:lnTo>
                <a:lnTo>
                  <a:pt x="4622" y="6970"/>
                </a:lnTo>
                <a:lnTo>
                  <a:pt x="4586" y="6970"/>
                </a:lnTo>
                <a:lnTo>
                  <a:pt x="5026" y="6016"/>
                </a:lnTo>
                <a:lnTo>
                  <a:pt x="5026" y="5943"/>
                </a:lnTo>
                <a:lnTo>
                  <a:pt x="4989" y="5906"/>
                </a:lnTo>
                <a:lnTo>
                  <a:pt x="4953" y="5906"/>
                </a:lnTo>
                <a:lnTo>
                  <a:pt x="4916" y="5943"/>
                </a:lnTo>
                <a:lnTo>
                  <a:pt x="4402" y="6750"/>
                </a:lnTo>
                <a:lnTo>
                  <a:pt x="4366" y="6676"/>
                </a:lnTo>
                <a:lnTo>
                  <a:pt x="4329" y="6640"/>
                </a:lnTo>
                <a:lnTo>
                  <a:pt x="4256" y="6640"/>
                </a:lnTo>
                <a:lnTo>
                  <a:pt x="4439" y="6236"/>
                </a:lnTo>
                <a:lnTo>
                  <a:pt x="4659" y="5796"/>
                </a:lnTo>
                <a:lnTo>
                  <a:pt x="4696" y="5759"/>
                </a:lnTo>
                <a:lnTo>
                  <a:pt x="4659" y="5723"/>
                </a:lnTo>
                <a:lnTo>
                  <a:pt x="4586" y="5723"/>
                </a:lnTo>
                <a:lnTo>
                  <a:pt x="4182" y="6273"/>
                </a:lnTo>
                <a:lnTo>
                  <a:pt x="3999" y="6566"/>
                </a:lnTo>
                <a:lnTo>
                  <a:pt x="3852" y="6860"/>
                </a:lnTo>
                <a:lnTo>
                  <a:pt x="3669" y="6786"/>
                </a:lnTo>
                <a:lnTo>
                  <a:pt x="3779" y="6750"/>
                </a:lnTo>
                <a:lnTo>
                  <a:pt x="3852" y="6640"/>
                </a:lnTo>
                <a:lnTo>
                  <a:pt x="3889" y="6566"/>
                </a:lnTo>
                <a:lnTo>
                  <a:pt x="3889" y="6420"/>
                </a:lnTo>
                <a:lnTo>
                  <a:pt x="3889" y="6383"/>
                </a:lnTo>
                <a:lnTo>
                  <a:pt x="3815" y="6383"/>
                </a:lnTo>
                <a:lnTo>
                  <a:pt x="3999" y="6163"/>
                </a:lnTo>
                <a:lnTo>
                  <a:pt x="4512" y="5539"/>
                </a:lnTo>
                <a:lnTo>
                  <a:pt x="4512" y="5466"/>
                </a:lnTo>
                <a:lnTo>
                  <a:pt x="4476" y="5429"/>
                </a:lnTo>
                <a:lnTo>
                  <a:pt x="4402" y="5429"/>
                </a:lnTo>
                <a:lnTo>
                  <a:pt x="3779" y="6016"/>
                </a:lnTo>
                <a:lnTo>
                  <a:pt x="3632" y="6126"/>
                </a:lnTo>
                <a:lnTo>
                  <a:pt x="3595" y="6090"/>
                </a:lnTo>
                <a:lnTo>
                  <a:pt x="3559" y="6090"/>
                </a:lnTo>
                <a:lnTo>
                  <a:pt x="3485" y="6126"/>
                </a:lnTo>
                <a:lnTo>
                  <a:pt x="3669" y="5869"/>
                </a:lnTo>
                <a:lnTo>
                  <a:pt x="3889" y="5649"/>
                </a:lnTo>
                <a:lnTo>
                  <a:pt x="4146" y="5466"/>
                </a:lnTo>
                <a:lnTo>
                  <a:pt x="4402" y="5283"/>
                </a:lnTo>
                <a:lnTo>
                  <a:pt x="4439" y="5246"/>
                </a:lnTo>
                <a:lnTo>
                  <a:pt x="4402" y="5209"/>
                </a:lnTo>
                <a:lnTo>
                  <a:pt x="4402" y="5173"/>
                </a:lnTo>
                <a:lnTo>
                  <a:pt x="4329" y="5136"/>
                </a:lnTo>
                <a:lnTo>
                  <a:pt x="3962" y="5319"/>
                </a:lnTo>
                <a:lnTo>
                  <a:pt x="3632" y="5539"/>
                </a:lnTo>
                <a:lnTo>
                  <a:pt x="3339" y="5796"/>
                </a:lnTo>
                <a:lnTo>
                  <a:pt x="3082" y="6126"/>
                </a:lnTo>
                <a:lnTo>
                  <a:pt x="3045" y="6016"/>
                </a:lnTo>
                <a:lnTo>
                  <a:pt x="3082" y="5980"/>
                </a:lnTo>
                <a:lnTo>
                  <a:pt x="3339" y="5613"/>
                </a:lnTo>
                <a:lnTo>
                  <a:pt x="3632" y="5283"/>
                </a:lnTo>
                <a:lnTo>
                  <a:pt x="3962" y="4952"/>
                </a:lnTo>
                <a:lnTo>
                  <a:pt x="4292" y="4659"/>
                </a:lnTo>
                <a:lnTo>
                  <a:pt x="4292" y="4622"/>
                </a:lnTo>
                <a:lnTo>
                  <a:pt x="4256" y="4586"/>
                </a:lnTo>
                <a:lnTo>
                  <a:pt x="4219" y="4586"/>
                </a:lnTo>
                <a:lnTo>
                  <a:pt x="3925" y="4732"/>
                </a:lnTo>
                <a:lnTo>
                  <a:pt x="3632" y="4879"/>
                </a:lnTo>
                <a:lnTo>
                  <a:pt x="3375" y="5099"/>
                </a:lnTo>
                <a:lnTo>
                  <a:pt x="3155" y="5356"/>
                </a:lnTo>
                <a:lnTo>
                  <a:pt x="3228" y="5209"/>
                </a:lnTo>
                <a:lnTo>
                  <a:pt x="3339" y="5062"/>
                </a:lnTo>
                <a:lnTo>
                  <a:pt x="3559" y="4842"/>
                </a:lnTo>
                <a:lnTo>
                  <a:pt x="3852" y="4622"/>
                </a:lnTo>
                <a:lnTo>
                  <a:pt x="4146" y="4476"/>
                </a:lnTo>
                <a:lnTo>
                  <a:pt x="4402" y="4366"/>
                </a:lnTo>
                <a:lnTo>
                  <a:pt x="4659" y="4292"/>
                </a:lnTo>
                <a:lnTo>
                  <a:pt x="4953" y="4219"/>
                </a:lnTo>
                <a:close/>
                <a:moveTo>
                  <a:pt x="807" y="8767"/>
                </a:moveTo>
                <a:lnTo>
                  <a:pt x="807" y="8841"/>
                </a:lnTo>
                <a:lnTo>
                  <a:pt x="844" y="8914"/>
                </a:lnTo>
                <a:lnTo>
                  <a:pt x="918" y="8951"/>
                </a:lnTo>
                <a:lnTo>
                  <a:pt x="1138" y="8951"/>
                </a:lnTo>
                <a:lnTo>
                  <a:pt x="1211" y="8987"/>
                </a:lnTo>
                <a:lnTo>
                  <a:pt x="1321" y="8987"/>
                </a:lnTo>
                <a:lnTo>
                  <a:pt x="1321" y="9061"/>
                </a:lnTo>
                <a:lnTo>
                  <a:pt x="1321" y="9097"/>
                </a:lnTo>
                <a:lnTo>
                  <a:pt x="1248" y="9171"/>
                </a:lnTo>
                <a:lnTo>
                  <a:pt x="1174" y="9207"/>
                </a:lnTo>
                <a:lnTo>
                  <a:pt x="954" y="9244"/>
                </a:lnTo>
                <a:lnTo>
                  <a:pt x="844" y="9207"/>
                </a:lnTo>
                <a:lnTo>
                  <a:pt x="697" y="9134"/>
                </a:lnTo>
                <a:lnTo>
                  <a:pt x="587" y="9061"/>
                </a:lnTo>
                <a:lnTo>
                  <a:pt x="551" y="8951"/>
                </a:lnTo>
                <a:lnTo>
                  <a:pt x="661" y="8841"/>
                </a:lnTo>
                <a:lnTo>
                  <a:pt x="807" y="8767"/>
                </a:lnTo>
                <a:close/>
                <a:moveTo>
                  <a:pt x="8511" y="8657"/>
                </a:moveTo>
                <a:lnTo>
                  <a:pt x="8621" y="8694"/>
                </a:lnTo>
                <a:lnTo>
                  <a:pt x="8731" y="8731"/>
                </a:lnTo>
                <a:lnTo>
                  <a:pt x="8841" y="8804"/>
                </a:lnTo>
                <a:lnTo>
                  <a:pt x="8951" y="8877"/>
                </a:lnTo>
                <a:lnTo>
                  <a:pt x="8987" y="8987"/>
                </a:lnTo>
                <a:lnTo>
                  <a:pt x="9024" y="9097"/>
                </a:lnTo>
                <a:lnTo>
                  <a:pt x="9024" y="9134"/>
                </a:lnTo>
                <a:lnTo>
                  <a:pt x="8987" y="9134"/>
                </a:lnTo>
                <a:lnTo>
                  <a:pt x="8877" y="9097"/>
                </a:lnTo>
                <a:lnTo>
                  <a:pt x="8804" y="9134"/>
                </a:lnTo>
                <a:lnTo>
                  <a:pt x="8731" y="9171"/>
                </a:lnTo>
                <a:lnTo>
                  <a:pt x="8621" y="9281"/>
                </a:lnTo>
                <a:lnTo>
                  <a:pt x="8474" y="9354"/>
                </a:lnTo>
                <a:lnTo>
                  <a:pt x="8327" y="9318"/>
                </a:lnTo>
                <a:lnTo>
                  <a:pt x="8254" y="9244"/>
                </a:lnTo>
                <a:lnTo>
                  <a:pt x="8217" y="9171"/>
                </a:lnTo>
                <a:lnTo>
                  <a:pt x="8217" y="9024"/>
                </a:lnTo>
                <a:lnTo>
                  <a:pt x="8254" y="8841"/>
                </a:lnTo>
                <a:lnTo>
                  <a:pt x="8254" y="8694"/>
                </a:lnTo>
                <a:lnTo>
                  <a:pt x="8511" y="8657"/>
                </a:lnTo>
                <a:close/>
                <a:moveTo>
                  <a:pt x="5026" y="9501"/>
                </a:moveTo>
                <a:lnTo>
                  <a:pt x="5063" y="9574"/>
                </a:lnTo>
                <a:lnTo>
                  <a:pt x="4989" y="9538"/>
                </a:lnTo>
                <a:lnTo>
                  <a:pt x="5026" y="9501"/>
                </a:lnTo>
                <a:close/>
                <a:moveTo>
                  <a:pt x="4696" y="9868"/>
                </a:moveTo>
                <a:lnTo>
                  <a:pt x="4953" y="9941"/>
                </a:lnTo>
                <a:lnTo>
                  <a:pt x="4916" y="10014"/>
                </a:lnTo>
                <a:lnTo>
                  <a:pt x="4879" y="10271"/>
                </a:lnTo>
                <a:lnTo>
                  <a:pt x="4842" y="10308"/>
                </a:lnTo>
                <a:lnTo>
                  <a:pt x="4549" y="10308"/>
                </a:lnTo>
                <a:lnTo>
                  <a:pt x="4439" y="10235"/>
                </a:lnTo>
                <a:lnTo>
                  <a:pt x="4329" y="10125"/>
                </a:lnTo>
                <a:lnTo>
                  <a:pt x="4292" y="10051"/>
                </a:lnTo>
                <a:lnTo>
                  <a:pt x="4256" y="9941"/>
                </a:lnTo>
                <a:lnTo>
                  <a:pt x="4329" y="9904"/>
                </a:lnTo>
                <a:lnTo>
                  <a:pt x="4439" y="9868"/>
                </a:lnTo>
                <a:close/>
                <a:moveTo>
                  <a:pt x="4806" y="0"/>
                </a:moveTo>
                <a:lnTo>
                  <a:pt x="4622" y="37"/>
                </a:lnTo>
                <a:lnTo>
                  <a:pt x="4476" y="110"/>
                </a:lnTo>
                <a:lnTo>
                  <a:pt x="4292" y="147"/>
                </a:lnTo>
                <a:lnTo>
                  <a:pt x="4146" y="257"/>
                </a:lnTo>
                <a:lnTo>
                  <a:pt x="3999" y="367"/>
                </a:lnTo>
                <a:lnTo>
                  <a:pt x="3889" y="477"/>
                </a:lnTo>
                <a:lnTo>
                  <a:pt x="3779" y="624"/>
                </a:lnTo>
                <a:lnTo>
                  <a:pt x="3705" y="807"/>
                </a:lnTo>
                <a:lnTo>
                  <a:pt x="3669" y="954"/>
                </a:lnTo>
                <a:lnTo>
                  <a:pt x="3669" y="1138"/>
                </a:lnTo>
                <a:lnTo>
                  <a:pt x="3705" y="1321"/>
                </a:lnTo>
                <a:lnTo>
                  <a:pt x="3815" y="1578"/>
                </a:lnTo>
                <a:lnTo>
                  <a:pt x="3999" y="1761"/>
                </a:lnTo>
                <a:lnTo>
                  <a:pt x="4182" y="1871"/>
                </a:lnTo>
                <a:lnTo>
                  <a:pt x="4402" y="1945"/>
                </a:lnTo>
                <a:lnTo>
                  <a:pt x="4366" y="2055"/>
                </a:lnTo>
                <a:lnTo>
                  <a:pt x="4329" y="2165"/>
                </a:lnTo>
                <a:lnTo>
                  <a:pt x="4329" y="2531"/>
                </a:lnTo>
                <a:lnTo>
                  <a:pt x="4329" y="2898"/>
                </a:lnTo>
                <a:lnTo>
                  <a:pt x="4329" y="3522"/>
                </a:lnTo>
                <a:lnTo>
                  <a:pt x="4329" y="3669"/>
                </a:lnTo>
                <a:lnTo>
                  <a:pt x="4366" y="3779"/>
                </a:lnTo>
                <a:lnTo>
                  <a:pt x="4072" y="3925"/>
                </a:lnTo>
                <a:lnTo>
                  <a:pt x="3815" y="4109"/>
                </a:lnTo>
                <a:lnTo>
                  <a:pt x="3742" y="4182"/>
                </a:lnTo>
                <a:lnTo>
                  <a:pt x="3742" y="4255"/>
                </a:lnTo>
                <a:lnTo>
                  <a:pt x="3522" y="4402"/>
                </a:lnTo>
                <a:lnTo>
                  <a:pt x="3339" y="4549"/>
                </a:lnTo>
                <a:lnTo>
                  <a:pt x="3155" y="4696"/>
                </a:lnTo>
                <a:lnTo>
                  <a:pt x="3008" y="4879"/>
                </a:lnTo>
                <a:lnTo>
                  <a:pt x="2862" y="5062"/>
                </a:lnTo>
                <a:lnTo>
                  <a:pt x="2752" y="5283"/>
                </a:lnTo>
                <a:lnTo>
                  <a:pt x="2678" y="5503"/>
                </a:lnTo>
                <a:lnTo>
                  <a:pt x="2642" y="5686"/>
                </a:lnTo>
                <a:lnTo>
                  <a:pt x="2642" y="5906"/>
                </a:lnTo>
                <a:lnTo>
                  <a:pt x="2678" y="6126"/>
                </a:lnTo>
                <a:lnTo>
                  <a:pt x="2752" y="6346"/>
                </a:lnTo>
                <a:lnTo>
                  <a:pt x="2825" y="6566"/>
                </a:lnTo>
                <a:lnTo>
                  <a:pt x="2898" y="6676"/>
                </a:lnTo>
                <a:lnTo>
                  <a:pt x="2421" y="7080"/>
                </a:lnTo>
                <a:lnTo>
                  <a:pt x="1908" y="7447"/>
                </a:lnTo>
                <a:lnTo>
                  <a:pt x="1431" y="7850"/>
                </a:lnTo>
                <a:lnTo>
                  <a:pt x="1211" y="8070"/>
                </a:lnTo>
                <a:lnTo>
                  <a:pt x="991" y="8327"/>
                </a:lnTo>
                <a:lnTo>
                  <a:pt x="771" y="8364"/>
                </a:lnTo>
                <a:lnTo>
                  <a:pt x="624" y="8327"/>
                </a:lnTo>
                <a:lnTo>
                  <a:pt x="477" y="8327"/>
                </a:lnTo>
                <a:lnTo>
                  <a:pt x="367" y="8364"/>
                </a:lnTo>
                <a:lnTo>
                  <a:pt x="257" y="8437"/>
                </a:lnTo>
                <a:lnTo>
                  <a:pt x="184" y="8511"/>
                </a:lnTo>
                <a:lnTo>
                  <a:pt x="111" y="8584"/>
                </a:lnTo>
                <a:lnTo>
                  <a:pt x="37" y="8804"/>
                </a:lnTo>
                <a:lnTo>
                  <a:pt x="0" y="9061"/>
                </a:lnTo>
                <a:lnTo>
                  <a:pt x="0" y="9318"/>
                </a:lnTo>
                <a:lnTo>
                  <a:pt x="74" y="9538"/>
                </a:lnTo>
                <a:lnTo>
                  <a:pt x="257" y="9684"/>
                </a:lnTo>
                <a:lnTo>
                  <a:pt x="477" y="9831"/>
                </a:lnTo>
                <a:lnTo>
                  <a:pt x="697" y="9904"/>
                </a:lnTo>
                <a:lnTo>
                  <a:pt x="954" y="9941"/>
                </a:lnTo>
                <a:lnTo>
                  <a:pt x="1174" y="9904"/>
                </a:lnTo>
                <a:lnTo>
                  <a:pt x="1431" y="9868"/>
                </a:lnTo>
                <a:lnTo>
                  <a:pt x="1651" y="9794"/>
                </a:lnTo>
                <a:lnTo>
                  <a:pt x="1798" y="9648"/>
                </a:lnTo>
                <a:lnTo>
                  <a:pt x="1908" y="9574"/>
                </a:lnTo>
                <a:lnTo>
                  <a:pt x="1945" y="9464"/>
                </a:lnTo>
                <a:lnTo>
                  <a:pt x="1981" y="9354"/>
                </a:lnTo>
                <a:lnTo>
                  <a:pt x="1981" y="9207"/>
                </a:lnTo>
                <a:lnTo>
                  <a:pt x="1908" y="8987"/>
                </a:lnTo>
                <a:lnTo>
                  <a:pt x="1798" y="8767"/>
                </a:lnTo>
                <a:lnTo>
                  <a:pt x="1651" y="8584"/>
                </a:lnTo>
                <a:lnTo>
                  <a:pt x="1431" y="8437"/>
                </a:lnTo>
                <a:lnTo>
                  <a:pt x="1394" y="8437"/>
                </a:lnTo>
                <a:lnTo>
                  <a:pt x="1578" y="8254"/>
                </a:lnTo>
                <a:lnTo>
                  <a:pt x="1761" y="8070"/>
                </a:lnTo>
                <a:lnTo>
                  <a:pt x="2165" y="7777"/>
                </a:lnTo>
                <a:lnTo>
                  <a:pt x="2421" y="7557"/>
                </a:lnTo>
                <a:lnTo>
                  <a:pt x="2642" y="7337"/>
                </a:lnTo>
                <a:lnTo>
                  <a:pt x="2862" y="7080"/>
                </a:lnTo>
                <a:lnTo>
                  <a:pt x="3008" y="6786"/>
                </a:lnTo>
                <a:lnTo>
                  <a:pt x="3118" y="6897"/>
                </a:lnTo>
                <a:lnTo>
                  <a:pt x="3302" y="7043"/>
                </a:lnTo>
                <a:lnTo>
                  <a:pt x="3632" y="7227"/>
                </a:lnTo>
                <a:lnTo>
                  <a:pt x="3999" y="7337"/>
                </a:lnTo>
                <a:lnTo>
                  <a:pt x="4366" y="7410"/>
                </a:lnTo>
                <a:lnTo>
                  <a:pt x="4439" y="7410"/>
                </a:lnTo>
                <a:lnTo>
                  <a:pt x="4402" y="7887"/>
                </a:lnTo>
                <a:lnTo>
                  <a:pt x="4402" y="8364"/>
                </a:lnTo>
                <a:lnTo>
                  <a:pt x="4439" y="9318"/>
                </a:lnTo>
                <a:lnTo>
                  <a:pt x="4256" y="9391"/>
                </a:lnTo>
                <a:lnTo>
                  <a:pt x="4109" y="9464"/>
                </a:lnTo>
                <a:lnTo>
                  <a:pt x="3999" y="9574"/>
                </a:lnTo>
                <a:lnTo>
                  <a:pt x="3925" y="9684"/>
                </a:lnTo>
                <a:lnTo>
                  <a:pt x="3889" y="9794"/>
                </a:lnTo>
                <a:lnTo>
                  <a:pt x="3852" y="9941"/>
                </a:lnTo>
                <a:lnTo>
                  <a:pt x="3815" y="10125"/>
                </a:lnTo>
                <a:lnTo>
                  <a:pt x="3852" y="10271"/>
                </a:lnTo>
                <a:lnTo>
                  <a:pt x="3925" y="10565"/>
                </a:lnTo>
                <a:lnTo>
                  <a:pt x="4072" y="10821"/>
                </a:lnTo>
                <a:lnTo>
                  <a:pt x="4182" y="10895"/>
                </a:lnTo>
                <a:lnTo>
                  <a:pt x="4329" y="10968"/>
                </a:lnTo>
                <a:lnTo>
                  <a:pt x="4439" y="11042"/>
                </a:lnTo>
                <a:lnTo>
                  <a:pt x="4586" y="11078"/>
                </a:lnTo>
                <a:lnTo>
                  <a:pt x="4879" y="11078"/>
                </a:lnTo>
                <a:lnTo>
                  <a:pt x="5173" y="11005"/>
                </a:lnTo>
                <a:lnTo>
                  <a:pt x="5283" y="10932"/>
                </a:lnTo>
                <a:lnTo>
                  <a:pt x="5393" y="10821"/>
                </a:lnTo>
                <a:lnTo>
                  <a:pt x="5466" y="10711"/>
                </a:lnTo>
                <a:lnTo>
                  <a:pt x="5503" y="10601"/>
                </a:lnTo>
                <a:lnTo>
                  <a:pt x="5576" y="10308"/>
                </a:lnTo>
                <a:lnTo>
                  <a:pt x="5539" y="10051"/>
                </a:lnTo>
                <a:lnTo>
                  <a:pt x="5503" y="9904"/>
                </a:lnTo>
                <a:lnTo>
                  <a:pt x="5393" y="9794"/>
                </a:lnTo>
                <a:lnTo>
                  <a:pt x="5319" y="9684"/>
                </a:lnTo>
                <a:lnTo>
                  <a:pt x="5173" y="9611"/>
                </a:lnTo>
                <a:lnTo>
                  <a:pt x="5136" y="9428"/>
                </a:lnTo>
                <a:lnTo>
                  <a:pt x="5099" y="9354"/>
                </a:lnTo>
                <a:lnTo>
                  <a:pt x="4842" y="9354"/>
                </a:lnTo>
                <a:lnTo>
                  <a:pt x="4806" y="8474"/>
                </a:lnTo>
                <a:lnTo>
                  <a:pt x="4806" y="7960"/>
                </a:lnTo>
                <a:lnTo>
                  <a:pt x="4769" y="7447"/>
                </a:lnTo>
                <a:lnTo>
                  <a:pt x="5136" y="7410"/>
                </a:lnTo>
                <a:lnTo>
                  <a:pt x="5503" y="7300"/>
                </a:lnTo>
                <a:lnTo>
                  <a:pt x="5833" y="7117"/>
                </a:lnTo>
                <a:lnTo>
                  <a:pt x="6126" y="6860"/>
                </a:lnTo>
                <a:lnTo>
                  <a:pt x="6200" y="6786"/>
                </a:lnTo>
                <a:lnTo>
                  <a:pt x="6310" y="6933"/>
                </a:lnTo>
                <a:lnTo>
                  <a:pt x="6493" y="7080"/>
                </a:lnTo>
                <a:lnTo>
                  <a:pt x="6677" y="7190"/>
                </a:lnTo>
                <a:lnTo>
                  <a:pt x="6860" y="7300"/>
                </a:lnTo>
                <a:lnTo>
                  <a:pt x="7043" y="7630"/>
                </a:lnTo>
                <a:lnTo>
                  <a:pt x="7263" y="7997"/>
                </a:lnTo>
                <a:lnTo>
                  <a:pt x="7557" y="8437"/>
                </a:lnTo>
                <a:lnTo>
                  <a:pt x="7667" y="8584"/>
                </a:lnTo>
                <a:lnTo>
                  <a:pt x="7557" y="8767"/>
                </a:lnTo>
                <a:lnTo>
                  <a:pt x="7484" y="8951"/>
                </a:lnTo>
                <a:lnTo>
                  <a:pt x="7447" y="9097"/>
                </a:lnTo>
                <a:lnTo>
                  <a:pt x="7447" y="9281"/>
                </a:lnTo>
                <a:lnTo>
                  <a:pt x="7484" y="9428"/>
                </a:lnTo>
                <a:lnTo>
                  <a:pt x="7520" y="9611"/>
                </a:lnTo>
                <a:lnTo>
                  <a:pt x="7594" y="9758"/>
                </a:lnTo>
                <a:lnTo>
                  <a:pt x="7704" y="9904"/>
                </a:lnTo>
                <a:lnTo>
                  <a:pt x="7850" y="10014"/>
                </a:lnTo>
                <a:lnTo>
                  <a:pt x="7960" y="10125"/>
                </a:lnTo>
                <a:lnTo>
                  <a:pt x="8107" y="10161"/>
                </a:lnTo>
                <a:lnTo>
                  <a:pt x="8254" y="10198"/>
                </a:lnTo>
                <a:lnTo>
                  <a:pt x="8547" y="10198"/>
                </a:lnTo>
                <a:lnTo>
                  <a:pt x="8694" y="10125"/>
                </a:lnTo>
                <a:lnTo>
                  <a:pt x="8877" y="10051"/>
                </a:lnTo>
                <a:lnTo>
                  <a:pt x="9098" y="9831"/>
                </a:lnTo>
                <a:lnTo>
                  <a:pt x="9281" y="9538"/>
                </a:lnTo>
                <a:lnTo>
                  <a:pt x="9354" y="9391"/>
                </a:lnTo>
                <a:lnTo>
                  <a:pt x="9391" y="9244"/>
                </a:lnTo>
                <a:lnTo>
                  <a:pt x="9391" y="9061"/>
                </a:lnTo>
                <a:lnTo>
                  <a:pt x="9391" y="8914"/>
                </a:lnTo>
                <a:lnTo>
                  <a:pt x="9318" y="8767"/>
                </a:lnTo>
                <a:lnTo>
                  <a:pt x="9244" y="8621"/>
                </a:lnTo>
                <a:lnTo>
                  <a:pt x="9134" y="8511"/>
                </a:lnTo>
                <a:lnTo>
                  <a:pt x="8987" y="8437"/>
                </a:lnTo>
                <a:lnTo>
                  <a:pt x="8841" y="8364"/>
                </a:lnTo>
                <a:lnTo>
                  <a:pt x="8694" y="8327"/>
                </a:lnTo>
                <a:lnTo>
                  <a:pt x="8364" y="8290"/>
                </a:lnTo>
                <a:lnTo>
                  <a:pt x="8180" y="8290"/>
                </a:lnTo>
                <a:lnTo>
                  <a:pt x="7997" y="8364"/>
                </a:lnTo>
                <a:lnTo>
                  <a:pt x="7924" y="8217"/>
                </a:lnTo>
                <a:lnTo>
                  <a:pt x="7814" y="8070"/>
                </a:lnTo>
                <a:lnTo>
                  <a:pt x="7557" y="7667"/>
                </a:lnTo>
                <a:lnTo>
                  <a:pt x="7300" y="7300"/>
                </a:lnTo>
                <a:lnTo>
                  <a:pt x="7227" y="7153"/>
                </a:lnTo>
                <a:lnTo>
                  <a:pt x="7153" y="7007"/>
                </a:lnTo>
                <a:lnTo>
                  <a:pt x="7043" y="6933"/>
                </a:lnTo>
                <a:lnTo>
                  <a:pt x="6897" y="6897"/>
                </a:lnTo>
                <a:lnTo>
                  <a:pt x="6640" y="6750"/>
                </a:lnTo>
                <a:lnTo>
                  <a:pt x="6346" y="6530"/>
                </a:lnTo>
                <a:lnTo>
                  <a:pt x="6530" y="6236"/>
                </a:lnTo>
                <a:lnTo>
                  <a:pt x="6603" y="5869"/>
                </a:lnTo>
                <a:lnTo>
                  <a:pt x="6603" y="5503"/>
                </a:lnTo>
                <a:lnTo>
                  <a:pt x="6567" y="5173"/>
                </a:lnTo>
                <a:lnTo>
                  <a:pt x="6456" y="4842"/>
                </a:lnTo>
                <a:lnTo>
                  <a:pt x="6310" y="4586"/>
                </a:lnTo>
                <a:lnTo>
                  <a:pt x="6126" y="4329"/>
                </a:lnTo>
                <a:lnTo>
                  <a:pt x="5870" y="4109"/>
                </a:lnTo>
                <a:lnTo>
                  <a:pt x="5613" y="3962"/>
                </a:lnTo>
                <a:lnTo>
                  <a:pt x="5356" y="3815"/>
                </a:lnTo>
                <a:lnTo>
                  <a:pt x="5026" y="3742"/>
                </a:lnTo>
                <a:lnTo>
                  <a:pt x="4732" y="3742"/>
                </a:lnTo>
                <a:lnTo>
                  <a:pt x="4732" y="3522"/>
                </a:lnTo>
                <a:lnTo>
                  <a:pt x="4696" y="2678"/>
                </a:lnTo>
                <a:lnTo>
                  <a:pt x="4732" y="2385"/>
                </a:lnTo>
                <a:lnTo>
                  <a:pt x="4696" y="2165"/>
                </a:lnTo>
                <a:lnTo>
                  <a:pt x="4659" y="1981"/>
                </a:lnTo>
                <a:lnTo>
                  <a:pt x="4842" y="1945"/>
                </a:lnTo>
                <a:lnTo>
                  <a:pt x="5063" y="1871"/>
                </a:lnTo>
                <a:lnTo>
                  <a:pt x="5246" y="1761"/>
                </a:lnTo>
                <a:lnTo>
                  <a:pt x="5393" y="1651"/>
                </a:lnTo>
                <a:lnTo>
                  <a:pt x="5539" y="1468"/>
                </a:lnTo>
                <a:lnTo>
                  <a:pt x="5613" y="1284"/>
                </a:lnTo>
                <a:lnTo>
                  <a:pt x="5686" y="1101"/>
                </a:lnTo>
                <a:lnTo>
                  <a:pt x="5686" y="844"/>
                </a:lnTo>
                <a:lnTo>
                  <a:pt x="5613" y="624"/>
                </a:lnTo>
                <a:lnTo>
                  <a:pt x="5503" y="404"/>
                </a:lnTo>
                <a:lnTo>
                  <a:pt x="5466" y="257"/>
                </a:lnTo>
                <a:lnTo>
                  <a:pt x="5429" y="184"/>
                </a:lnTo>
                <a:lnTo>
                  <a:pt x="5356" y="147"/>
                </a:lnTo>
                <a:lnTo>
                  <a:pt x="5209" y="147"/>
                </a:lnTo>
                <a:lnTo>
                  <a:pt x="5063" y="110"/>
                </a:lnTo>
                <a:lnTo>
                  <a:pt x="4989" y="37"/>
                </a:lnTo>
                <a:lnTo>
                  <a:pt x="4806" y="0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453" name="Shape 453"/>
          <p:cNvSpPr/>
          <p:nvPr/>
        </p:nvSpPr>
        <p:spPr>
          <a:xfrm>
            <a:off x="721257" y="4998018"/>
            <a:ext cx="463058" cy="177962"/>
          </a:xfrm>
          <a:custGeom>
            <a:avLst/>
            <a:gdLst/>
            <a:ahLst/>
            <a:cxnLst/>
            <a:rect l="0" t="0" r="0" b="0"/>
            <a:pathLst>
              <a:path w="16325" h="6274" extrusionOk="0">
                <a:moveTo>
                  <a:pt x="14710" y="1"/>
                </a:moveTo>
                <a:lnTo>
                  <a:pt x="14527" y="74"/>
                </a:lnTo>
                <a:lnTo>
                  <a:pt x="14380" y="147"/>
                </a:lnTo>
                <a:lnTo>
                  <a:pt x="14270" y="221"/>
                </a:lnTo>
                <a:lnTo>
                  <a:pt x="14270" y="257"/>
                </a:lnTo>
                <a:lnTo>
                  <a:pt x="14197" y="221"/>
                </a:lnTo>
                <a:lnTo>
                  <a:pt x="14087" y="221"/>
                </a:lnTo>
                <a:lnTo>
                  <a:pt x="14013" y="294"/>
                </a:lnTo>
                <a:lnTo>
                  <a:pt x="13977" y="331"/>
                </a:lnTo>
                <a:lnTo>
                  <a:pt x="13977" y="441"/>
                </a:lnTo>
                <a:lnTo>
                  <a:pt x="14013" y="551"/>
                </a:lnTo>
                <a:lnTo>
                  <a:pt x="14050" y="587"/>
                </a:lnTo>
                <a:lnTo>
                  <a:pt x="14123" y="624"/>
                </a:lnTo>
                <a:lnTo>
                  <a:pt x="14343" y="624"/>
                </a:lnTo>
                <a:lnTo>
                  <a:pt x="14527" y="551"/>
                </a:lnTo>
                <a:lnTo>
                  <a:pt x="14710" y="477"/>
                </a:lnTo>
                <a:lnTo>
                  <a:pt x="14894" y="441"/>
                </a:lnTo>
                <a:lnTo>
                  <a:pt x="14967" y="477"/>
                </a:lnTo>
                <a:lnTo>
                  <a:pt x="15004" y="514"/>
                </a:lnTo>
                <a:lnTo>
                  <a:pt x="14967" y="587"/>
                </a:lnTo>
                <a:lnTo>
                  <a:pt x="14930" y="661"/>
                </a:lnTo>
                <a:lnTo>
                  <a:pt x="14747" y="881"/>
                </a:lnTo>
                <a:lnTo>
                  <a:pt x="14123" y="1725"/>
                </a:lnTo>
                <a:lnTo>
                  <a:pt x="14123" y="1798"/>
                </a:lnTo>
                <a:lnTo>
                  <a:pt x="14087" y="1871"/>
                </a:lnTo>
                <a:lnTo>
                  <a:pt x="14123" y="1981"/>
                </a:lnTo>
                <a:lnTo>
                  <a:pt x="14233" y="2055"/>
                </a:lnTo>
                <a:lnTo>
                  <a:pt x="14343" y="2091"/>
                </a:lnTo>
                <a:lnTo>
                  <a:pt x="14820" y="2091"/>
                </a:lnTo>
                <a:lnTo>
                  <a:pt x="15260" y="2055"/>
                </a:lnTo>
                <a:lnTo>
                  <a:pt x="15774" y="1945"/>
                </a:lnTo>
                <a:lnTo>
                  <a:pt x="16031" y="1871"/>
                </a:lnTo>
                <a:lnTo>
                  <a:pt x="16251" y="1761"/>
                </a:lnTo>
                <a:lnTo>
                  <a:pt x="16324" y="1651"/>
                </a:lnTo>
                <a:lnTo>
                  <a:pt x="16324" y="1541"/>
                </a:lnTo>
                <a:lnTo>
                  <a:pt x="16288" y="1468"/>
                </a:lnTo>
                <a:lnTo>
                  <a:pt x="16214" y="1431"/>
                </a:lnTo>
                <a:lnTo>
                  <a:pt x="16141" y="1394"/>
                </a:lnTo>
                <a:lnTo>
                  <a:pt x="15957" y="1431"/>
                </a:lnTo>
                <a:lnTo>
                  <a:pt x="15774" y="1468"/>
                </a:lnTo>
                <a:lnTo>
                  <a:pt x="15370" y="1541"/>
                </a:lnTo>
                <a:lnTo>
                  <a:pt x="14820" y="1615"/>
                </a:lnTo>
                <a:lnTo>
                  <a:pt x="14820" y="1615"/>
                </a:lnTo>
                <a:lnTo>
                  <a:pt x="15260" y="1028"/>
                </a:lnTo>
                <a:lnTo>
                  <a:pt x="15370" y="844"/>
                </a:lnTo>
                <a:lnTo>
                  <a:pt x="15481" y="698"/>
                </a:lnTo>
                <a:lnTo>
                  <a:pt x="15517" y="477"/>
                </a:lnTo>
                <a:lnTo>
                  <a:pt x="15517" y="404"/>
                </a:lnTo>
                <a:lnTo>
                  <a:pt x="15481" y="294"/>
                </a:lnTo>
                <a:lnTo>
                  <a:pt x="15370" y="184"/>
                </a:lnTo>
                <a:lnTo>
                  <a:pt x="15224" y="74"/>
                </a:lnTo>
                <a:lnTo>
                  <a:pt x="15077" y="37"/>
                </a:lnTo>
                <a:lnTo>
                  <a:pt x="14894" y="1"/>
                </a:lnTo>
                <a:close/>
                <a:moveTo>
                  <a:pt x="6604" y="2788"/>
                </a:moveTo>
                <a:lnTo>
                  <a:pt x="6163" y="2898"/>
                </a:lnTo>
                <a:lnTo>
                  <a:pt x="5576" y="2972"/>
                </a:lnTo>
                <a:lnTo>
                  <a:pt x="5283" y="3045"/>
                </a:lnTo>
                <a:lnTo>
                  <a:pt x="4990" y="3118"/>
                </a:lnTo>
                <a:lnTo>
                  <a:pt x="4953" y="3155"/>
                </a:lnTo>
                <a:lnTo>
                  <a:pt x="4880" y="3229"/>
                </a:lnTo>
                <a:lnTo>
                  <a:pt x="4880" y="3302"/>
                </a:lnTo>
                <a:lnTo>
                  <a:pt x="4880" y="3339"/>
                </a:lnTo>
                <a:lnTo>
                  <a:pt x="4880" y="3412"/>
                </a:lnTo>
                <a:lnTo>
                  <a:pt x="4916" y="3485"/>
                </a:lnTo>
                <a:lnTo>
                  <a:pt x="4990" y="3522"/>
                </a:lnTo>
                <a:lnTo>
                  <a:pt x="5063" y="3522"/>
                </a:lnTo>
                <a:lnTo>
                  <a:pt x="5613" y="3485"/>
                </a:lnTo>
                <a:lnTo>
                  <a:pt x="6163" y="3412"/>
                </a:lnTo>
                <a:lnTo>
                  <a:pt x="6640" y="3339"/>
                </a:lnTo>
                <a:lnTo>
                  <a:pt x="6860" y="3265"/>
                </a:lnTo>
                <a:lnTo>
                  <a:pt x="6970" y="3192"/>
                </a:lnTo>
                <a:lnTo>
                  <a:pt x="7044" y="3118"/>
                </a:lnTo>
                <a:lnTo>
                  <a:pt x="7044" y="3008"/>
                </a:lnTo>
                <a:lnTo>
                  <a:pt x="7044" y="2972"/>
                </a:lnTo>
                <a:lnTo>
                  <a:pt x="7007" y="2898"/>
                </a:lnTo>
                <a:lnTo>
                  <a:pt x="6897" y="2862"/>
                </a:lnTo>
                <a:lnTo>
                  <a:pt x="6824" y="2825"/>
                </a:lnTo>
                <a:lnTo>
                  <a:pt x="6604" y="2788"/>
                </a:lnTo>
                <a:close/>
                <a:moveTo>
                  <a:pt x="13500" y="1945"/>
                </a:moveTo>
                <a:lnTo>
                  <a:pt x="13280" y="1981"/>
                </a:lnTo>
                <a:lnTo>
                  <a:pt x="13060" y="2018"/>
                </a:lnTo>
                <a:lnTo>
                  <a:pt x="12876" y="2055"/>
                </a:lnTo>
                <a:lnTo>
                  <a:pt x="12693" y="2201"/>
                </a:lnTo>
                <a:lnTo>
                  <a:pt x="12546" y="2275"/>
                </a:lnTo>
                <a:lnTo>
                  <a:pt x="12436" y="2422"/>
                </a:lnTo>
                <a:lnTo>
                  <a:pt x="12289" y="2678"/>
                </a:lnTo>
                <a:lnTo>
                  <a:pt x="12179" y="3008"/>
                </a:lnTo>
                <a:lnTo>
                  <a:pt x="12179" y="3339"/>
                </a:lnTo>
                <a:lnTo>
                  <a:pt x="12179" y="3522"/>
                </a:lnTo>
                <a:lnTo>
                  <a:pt x="12216" y="3669"/>
                </a:lnTo>
                <a:lnTo>
                  <a:pt x="12289" y="3815"/>
                </a:lnTo>
                <a:lnTo>
                  <a:pt x="12363" y="3962"/>
                </a:lnTo>
                <a:lnTo>
                  <a:pt x="12473" y="4109"/>
                </a:lnTo>
                <a:lnTo>
                  <a:pt x="12583" y="4219"/>
                </a:lnTo>
                <a:lnTo>
                  <a:pt x="12729" y="4292"/>
                </a:lnTo>
                <a:lnTo>
                  <a:pt x="12876" y="4366"/>
                </a:lnTo>
                <a:lnTo>
                  <a:pt x="12986" y="4402"/>
                </a:lnTo>
                <a:lnTo>
                  <a:pt x="13096" y="4402"/>
                </a:lnTo>
                <a:lnTo>
                  <a:pt x="13353" y="4329"/>
                </a:lnTo>
                <a:lnTo>
                  <a:pt x="13757" y="4146"/>
                </a:lnTo>
                <a:lnTo>
                  <a:pt x="14197" y="3999"/>
                </a:lnTo>
                <a:lnTo>
                  <a:pt x="14417" y="3852"/>
                </a:lnTo>
                <a:lnTo>
                  <a:pt x="14564" y="3705"/>
                </a:lnTo>
                <a:lnTo>
                  <a:pt x="14600" y="3632"/>
                </a:lnTo>
                <a:lnTo>
                  <a:pt x="14564" y="3559"/>
                </a:lnTo>
                <a:lnTo>
                  <a:pt x="14527" y="3485"/>
                </a:lnTo>
                <a:lnTo>
                  <a:pt x="14453" y="3449"/>
                </a:lnTo>
                <a:lnTo>
                  <a:pt x="14343" y="3412"/>
                </a:lnTo>
                <a:lnTo>
                  <a:pt x="14197" y="3449"/>
                </a:lnTo>
                <a:lnTo>
                  <a:pt x="13940" y="3522"/>
                </a:lnTo>
                <a:lnTo>
                  <a:pt x="13426" y="3742"/>
                </a:lnTo>
                <a:lnTo>
                  <a:pt x="13280" y="3815"/>
                </a:lnTo>
                <a:lnTo>
                  <a:pt x="13133" y="3852"/>
                </a:lnTo>
                <a:lnTo>
                  <a:pt x="12986" y="3852"/>
                </a:lnTo>
                <a:lnTo>
                  <a:pt x="12839" y="3779"/>
                </a:lnTo>
                <a:lnTo>
                  <a:pt x="12766" y="3669"/>
                </a:lnTo>
                <a:lnTo>
                  <a:pt x="12729" y="3559"/>
                </a:lnTo>
                <a:lnTo>
                  <a:pt x="12656" y="3339"/>
                </a:lnTo>
                <a:lnTo>
                  <a:pt x="12656" y="3118"/>
                </a:lnTo>
                <a:lnTo>
                  <a:pt x="12729" y="2898"/>
                </a:lnTo>
                <a:lnTo>
                  <a:pt x="12839" y="2715"/>
                </a:lnTo>
                <a:lnTo>
                  <a:pt x="12986" y="2532"/>
                </a:lnTo>
                <a:lnTo>
                  <a:pt x="13133" y="2458"/>
                </a:lnTo>
                <a:lnTo>
                  <a:pt x="13280" y="2422"/>
                </a:lnTo>
                <a:lnTo>
                  <a:pt x="13610" y="2385"/>
                </a:lnTo>
                <a:lnTo>
                  <a:pt x="13940" y="2348"/>
                </a:lnTo>
                <a:lnTo>
                  <a:pt x="14307" y="2348"/>
                </a:lnTo>
                <a:lnTo>
                  <a:pt x="14307" y="2311"/>
                </a:lnTo>
                <a:lnTo>
                  <a:pt x="14307" y="2275"/>
                </a:lnTo>
                <a:lnTo>
                  <a:pt x="14307" y="2238"/>
                </a:lnTo>
                <a:lnTo>
                  <a:pt x="14123" y="2128"/>
                </a:lnTo>
                <a:lnTo>
                  <a:pt x="13903" y="2055"/>
                </a:lnTo>
                <a:lnTo>
                  <a:pt x="13720" y="1981"/>
                </a:lnTo>
                <a:lnTo>
                  <a:pt x="13500" y="1945"/>
                </a:lnTo>
                <a:close/>
                <a:moveTo>
                  <a:pt x="6787" y="4182"/>
                </a:moveTo>
                <a:lnTo>
                  <a:pt x="6347" y="4292"/>
                </a:lnTo>
                <a:lnTo>
                  <a:pt x="5907" y="4366"/>
                </a:lnTo>
                <a:lnTo>
                  <a:pt x="5466" y="4439"/>
                </a:lnTo>
                <a:lnTo>
                  <a:pt x="5063" y="4549"/>
                </a:lnTo>
                <a:lnTo>
                  <a:pt x="4990" y="4622"/>
                </a:lnTo>
                <a:lnTo>
                  <a:pt x="4953" y="4696"/>
                </a:lnTo>
                <a:lnTo>
                  <a:pt x="4953" y="4806"/>
                </a:lnTo>
                <a:lnTo>
                  <a:pt x="5063" y="4843"/>
                </a:lnTo>
                <a:lnTo>
                  <a:pt x="5283" y="4879"/>
                </a:lnTo>
                <a:lnTo>
                  <a:pt x="5980" y="4879"/>
                </a:lnTo>
                <a:lnTo>
                  <a:pt x="6457" y="4769"/>
                </a:lnTo>
                <a:lnTo>
                  <a:pt x="6897" y="4659"/>
                </a:lnTo>
                <a:lnTo>
                  <a:pt x="6970" y="4622"/>
                </a:lnTo>
                <a:lnTo>
                  <a:pt x="7044" y="4586"/>
                </a:lnTo>
                <a:lnTo>
                  <a:pt x="7080" y="4512"/>
                </a:lnTo>
                <a:lnTo>
                  <a:pt x="7117" y="4439"/>
                </a:lnTo>
                <a:lnTo>
                  <a:pt x="7080" y="4292"/>
                </a:lnTo>
                <a:lnTo>
                  <a:pt x="7007" y="4219"/>
                </a:lnTo>
                <a:lnTo>
                  <a:pt x="6934" y="4182"/>
                </a:lnTo>
                <a:close/>
                <a:moveTo>
                  <a:pt x="11079" y="2055"/>
                </a:moveTo>
                <a:lnTo>
                  <a:pt x="10785" y="2091"/>
                </a:lnTo>
                <a:lnTo>
                  <a:pt x="10565" y="2165"/>
                </a:lnTo>
                <a:lnTo>
                  <a:pt x="10382" y="2311"/>
                </a:lnTo>
                <a:lnTo>
                  <a:pt x="10235" y="2495"/>
                </a:lnTo>
                <a:lnTo>
                  <a:pt x="10198" y="2385"/>
                </a:lnTo>
                <a:lnTo>
                  <a:pt x="10088" y="2348"/>
                </a:lnTo>
                <a:lnTo>
                  <a:pt x="9942" y="2311"/>
                </a:lnTo>
                <a:lnTo>
                  <a:pt x="9611" y="2311"/>
                </a:lnTo>
                <a:lnTo>
                  <a:pt x="9501" y="2348"/>
                </a:lnTo>
                <a:lnTo>
                  <a:pt x="9208" y="2495"/>
                </a:lnTo>
                <a:lnTo>
                  <a:pt x="8988" y="2678"/>
                </a:lnTo>
                <a:lnTo>
                  <a:pt x="8951" y="2568"/>
                </a:lnTo>
                <a:lnTo>
                  <a:pt x="8915" y="2532"/>
                </a:lnTo>
                <a:lnTo>
                  <a:pt x="8878" y="2532"/>
                </a:lnTo>
                <a:lnTo>
                  <a:pt x="8804" y="2568"/>
                </a:lnTo>
                <a:lnTo>
                  <a:pt x="8731" y="2752"/>
                </a:lnTo>
                <a:lnTo>
                  <a:pt x="8658" y="2935"/>
                </a:lnTo>
                <a:lnTo>
                  <a:pt x="8621" y="3339"/>
                </a:lnTo>
                <a:lnTo>
                  <a:pt x="8584" y="3705"/>
                </a:lnTo>
                <a:lnTo>
                  <a:pt x="8621" y="4072"/>
                </a:lnTo>
                <a:lnTo>
                  <a:pt x="8694" y="4439"/>
                </a:lnTo>
                <a:lnTo>
                  <a:pt x="8768" y="4806"/>
                </a:lnTo>
                <a:lnTo>
                  <a:pt x="8804" y="4879"/>
                </a:lnTo>
                <a:lnTo>
                  <a:pt x="8878" y="4953"/>
                </a:lnTo>
                <a:lnTo>
                  <a:pt x="8951" y="4989"/>
                </a:lnTo>
                <a:lnTo>
                  <a:pt x="9061" y="4953"/>
                </a:lnTo>
                <a:lnTo>
                  <a:pt x="9135" y="4916"/>
                </a:lnTo>
                <a:lnTo>
                  <a:pt x="9208" y="4879"/>
                </a:lnTo>
                <a:lnTo>
                  <a:pt x="9245" y="4769"/>
                </a:lnTo>
                <a:lnTo>
                  <a:pt x="9208" y="4659"/>
                </a:lnTo>
                <a:lnTo>
                  <a:pt x="9135" y="4182"/>
                </a:lnTo>
                <a:lnTo>
                  <a:pt x="9098" y="3669"/>
                </a:lnTo>
                <a:lnTo>
                  <a:pt x="9135" y="3339"/>
                </a:lnTo>
                <a:lnTo>
                  <a:pt x="9208" y="3118"/>
                </a:lnTo>
                <a:lnTo>
                  <a:pt x="9391" y="2972"/>
                </a:lnTo>
                <a:lnTo>
                  <a:pt x="9575" y="2825"/>
                </a:lnTo>
                <a:lnTo>
                  <a:pt x="9795" y="2788"/>
                </a:lnTo>
                <a:lnTo>
                  <a:pt x="9868" y="4072"/>
                </a:lnTo>
                <a:lnTo>
                  <a:pt x="9905" y="4146"/>
                </a:lnTo>
                <a:lnTo>
                  <a:pt x="9942" y="4219"/>
                </a:lnTo>
                <a:lnTo>
                  <a:pt x="10015" y="4292"/>
                </a:lnTo>
                <a:lnTo>
                  <a:pt x="10125" y="4292"/>
                </a:lnTo>
                <a:lnTo>
                  <a:pt x="10198" y="4329"/>
                </a:lnTo>
                <a:lnTo>
                  <a:pt x="10272" y="4292"/>
                </a:lnTo>
                <a:lnTo>
                  <a:pt x="10308" y="4219"/>
                </a:lnTo>
                <a:lnTo>
                  <a:pt x="10345" y="4146"/>
                </a:lnTo>
                <a:lnTo>
                  <a:pt x="10455" y="3559"/>
                </a:lnTo>
                <a:lnTo>
                  <a:pt x="10565" y="3008"/>
                </a:lnTo>
                <a:lnTo>
                  <a:pt x="10602" y="2862"/>
                </a:lnTo>
                <a:lnTo>
                  <a:pt x="10675" y="2752"/>
                </a:lnTo>
                <a:lnTo>
                  <a:pt x="10785" y="2642"/>
                </a:lnTo>
                <a:lnTo>
                  <a:pt x="10895" y="2568"/>
                </a:lnTo>
                <a:lnTo>
                  <a:pt x="11079" y="2568"/>
                </a:lnTo>
                <a:lnTo>
                  <a:pt x="11115" y="2642"/>
                </a:lnTo>
                <a:lnTo>
                  <a:pt x="11115" y="2752"/>
                </a:lnTo>
                <a:lnTo>
                  <a:pt x="11115" y="2862"/>
                </a:lnTo>
                <a:lnTo>
                  <a:pt x="11189" y="3449"/>
                </a:lnTo>
                <a:lnTo>
                  <a:pt x="11299" y="4036"/>
                </a:lnTo>
                <a:lnTo>
                  <a:pt x="11372" y="4256"/>
                </a:lnTo>
                <a:lnTo>
                  <a:pt x="11446" y="4512"/>
                </a:lnTo>
                <a:lnTo>
                  <a:pt x="11556" y="4732"/>
                </a:lnTo>
                <a:lnTo>
                  <a:pt x="11629" y="4806"/>
                </a:lnTo>
                <a:lnTo>
                  <a:pt x="11739" y="4843"/>
                </a:lnTo>
                <a:lnTo>
                  <a:pt x="11849" y="4843"/>
                </a:lnTo>
                <a:lnTo>
                  <a:pt x="11922" y="4806"/>
                </a:lnTo>
                <a:lnTo>
                  <a:pt x="11996" y="4769"/>
                </a:lnTo>
                <a:lnTo>
                  <a:pt x="12032" y="4696"/>
                </a:lnTo>
                <a:lnTo>
                  <a:pt x="12069" y="4586"/>
                </a:lnTo>
                <a:lnTo>
                  <a:pt x="11996" y="4476"/>
                </a:lnTo>
                <a:lnTo>
                  <a:pt x="11922" y="4402"/>
                </a:lnTo>
                <a:lnTo>
                  <a:pt x="11886" y="4256"/>
                </a:lnTo>
                <a:lnTo>
                  <a:pt x="11812" y="4072"/>
                </a:lnTo>
                <a:lnTo>
                  <a:pt x="11776" y="3779"/>
                </a:lnTo>
                <a:lnTo>
                  <a:pt x="11666" y="3339"/>
                </a:lnTo>
                <a:lnTo>
                  <a:pt x="11629" y="2862"/>
                </a:lnTo>
                <a:lnTo>
                  <a:pt x="11629" y="2532"/>
                </a:lnTo>
                <a:lnTo>
                  <a:pt x="11592" y="2385"/>
                </a:lnTo>
                <a:lnTo>
                  <a:pt x="11482" y="2275"/>
                </a:lnTo>
                <a:lnTo>
                  <a:pt x="11299" y="2128"/>
                </a:lnTo>
                <a:lnTo>
                  <a:pt x="11189" y="2091"/>
                </a:lnTo>
                <a:lnTo>
                  <a:pt x="11079" y="2055"/>
                </a:lnTo>
                <a:close/>
                <a:moveTo>
                  <a:pt x="2715" y="1138"/>
                </a:moveTo>
                <a:lnTo>
                  <a:pt x="2569" y="1174"/>
                </a:lnTo>
                <a:lnTo>
                  <a:pt x="2422" y="1284"/>
                </a:lnTo>
                <a:lnTo>
                  <a:pt x="2385" y="1358"/>
                </a:lnTo>
                <a:lnTo>
                  <a:pt x="2165" y="1284"/>
                </a:lnTo>
                <a:lnTo>
                  <a:pt x="1762" y="1284"/>
                </a:lnTo>
                <a:lnTo>
                  <a:pt x="1542" y="1358"/>
                </a:lnTo>
                <a:lnTo>
                  <a:pt x="771" y="1504"/>
                </a:lnTo>
                <a:lnTo>
                  <a:pt x="368" y="1651"/>
                </a:lnTo>
                <a:lnTo>
                  <a:pt x="184" y="1725"/>
                </a:lnTo>
                <a:lnTo>
                  <a:pt x="38" y="1835"/>
                </a:lnTo>
                <a:lnTo>
                  <a:pt x="1" y="1908"/>
                </a:lnTo>
                <a:lnTo>
                  <a:pt x="1" y="1981"/>
                </a:lnTo>
                <a:lnTo>
                  <a:pt x="38" y="2018"/>
                </a:lnTo>
                <a:lnTo>
                  <a:pt x="111" y="2055"/>
                </a:lnTo>
                <a:lnTo>
                  <a:pt x="74" y="2348"/>
                </a:lnTo>
                <a:lnTo>
                  <a:pt x="74" y="2642"/>
                </a:lnTo>
                <a:lnTo>
                  <a:pt x="74" y="3705"/>
                </a:lnTo>
                <a:lnTo>
                  <a:pt x="111" y="4843"/>
                </a:lnTo>
                <a:lnTo>
                  <a:pt x="148" y="5980"/>
                </a:lnTo>
                <a:lnTo>
                  <a:pt x="184" y="6090"/>
                </a:lnTo>
                <a:lnTo>
                  <a:pt x="294" y="6200"/>
                </a:lnTo>
                <a:lnTo>
                  <a:pt x="404" y="6236"/>
                </a:lnTo>
                <a:lnTo>
                  <a:pt x="514" y="6200"/>
                </a:lnTo>
                <a:lnTo>
                  <a:pt x="624" y="6236"/>
                </a:lnTo>
                <a:lnTo>
                  <a:pt x="845" y="6273"/>
                </a:lnTo>
                <a:lnTo>
                  <a:pt x="1028" y="6236"/>
                </a:lnTo>
                <a:lnTo>
                  <a:pt x="1395" y="6163"/>
                </a:lnTo>
                <a:lnTo>
                  <a:pt x="2385" y="5980"/>
                </a:lnTo>
                <a:lnTo>
                  <a:pt x="2605" y="5943"/>
                </a:lnTo>
                <a:lnTo>
                  <a:pt x="2752" y="5906"/>
                </a:lnTo>
                <a:lnTo>
                  <a:pt x="2899" y="5833"/>
                </a:lnTo>
                <a:lnTo>
                  <a:pt x="2972" y="5686"/>
                </a:lnTo>
                <a:lnTo>
                  <a:pt x="2972" y="5576"/>
                </a:lnTo>
                <a:lnTo>
                  <a:pt x="2935" y="5503"/>
                </a:lnTo>
                <a:lnTo>
                  <a:pt x="2825" y="5429"/>
                </a:lnTo>
                <a:lnTo>
                  <a:pt x="2679" y="5393"/>
                </a:lnTo>
                <a:lnTo>
                  <a:pt x="2532" y="5393"/>
                </a:lnTo>
                <a:lnTo>
                  <a:pt x="2385" y="5429"/>
                </a:lnTo>
                <a:lnTo>
                  <a:pt x="2055" y="5503"/>
                </a:lnTo>
                <a:lnTo>
                  <a:pt x="1762" y="5576"/>
                </a:lnTo>
                <a:lnTo>
                  <a:pt x="1028" y="5723"/>
                </a:lnTo>
                <a:lnTo>
                  <a:pt x="698" y="5796"/>
                </a:lnTo>
                <a:lnTo>
                  <a:pt x="661" y="4953"/>
                </a:lnTo>
                <a:lnTo>
                  <a:pt x="624" y="4109"/>
                </a:lnTo>
                <a:lnTo>
                  <a:pt x="845" y="4109"/>
                </a:lnTo>
                <a:lnTo>
                  <a:pt x="1028" y="4072"/>
                </a:lnTo>
                <a:lnTo>
                  <a:pt x="1431" y="3962"/>
                </a:lnTo>
                <a:lnTo>
                  <a:pt x="2459" y="3742"/>
                </a:lnTo>
                <a:lnTo>
                  <a:pt x="2495" y="3779"/>
                </a:lnTo>
                <a:lnTo>
                  <a:pt x="2605" y="3779"/>
                </a:lnTo>
                <a:lnTo>
                  <a:pt x="2679" y="3742"/>
                </a:lnTo>
                <a:lnTo>
                  <a:pt x="2752" y="3705"/>
                </a:lnTo>
                <a:lnTo>
                  <a:pt x="2789" y="3669"/>
                </a:lnTo>
                <a:lnTo>
                  <a:pt x="2862" y="3559"/>
                </a:lnTo>
                <a:lnTo>
                  <a:pt x="2899" y="3485"/>
                </a:lnTo>
                <a:lnTo>
                  <a:pt x="2899" y="3412"/>
                </a:lnTo>
                <a:lnTo>
                  <a:pt x="2862" y="3339"/>
                </a:lnTo>
                <a:lnTo>
                  <a:pt x="2825" y="3265"/>
                </a:lnTo>
                <a:lnTo>
                  <a:pt x="2715" y="3155"/>
                </a:lnTo>
                <a:lnTo>
                  <a:pt x="2532" y="3155"/>
                </a:lnTo>
                <a:lnTo>
                  <a:pt x="1431" y="3449"/>
                </a:lnTo>
                <a:lnTo>
                  <a:pt x="1028" y="3522"/>
                </a:lnTo>
                <a:lnTo>
                  <a:pt x="808" y="3595"/>
                </a:lnTo>
                <a:lnTo>
                  <a:pt x="624" y="3632"/>
                </a:lnTo>
                <a:lnTo>
                  <a:pt x="588" y="2788"/>
                </a:lnTo>
                <a:lnTo>
                  <a:pt x="588" y="2458"/>
                </a:lnTo>
                <a:lnTo>
                  <a:pt x="551" y="2091"/>
                </a:lnTo>
                <a:lnTo>
                  <a:pt x="1065" y="1981"/>
                </a:lnTo>
                <a:lnTo>
                  <a:pt x="1615" y="1835"/>
                </a:lnTo>
                <a:lnTo>
                  <a:pt x="1798" y="1798"/>
                </a:lnTo>
                <a:lnTo>
                  <a:pt x="2055" y="1798"/>
                </a:lnTo>
                <a:lnTo>
                  <a:pt x="2165" y="1871"/>
                </a:lnTo>
                <a:lnTo>
                  <a:pt x="2238" y="1908"/>
                </a:lnTo>
                <a:lnTo>
                  <a:pt x="2312" y="1945"/>
                </a:lnTo>
                <a:lnTo>
                  <a:pt x="2422" y="1945"/>
                </a:lnTo>
                <a:lnTo>
                  <a:pt x="2495" y="1908"/>
                </a:lnTo>
                <a:lnTo>
                  <a:pt x="3009" y="1651"/>
                </a:lnTo>
                <a:lnTo>
                  <a:pt x="3082" y="1615"/>
                </a:lnTo>
                <a:lnTo>
                  <a:pt x="3119" y="1578"/>
                </a:lnTo>
                <a:lnTo>
                  <a:pt x="3156" y="1431"/>
                </a:lnTo>
                <a:lnTo>
                  <a:pt x="3119" y="1284"/>
                </a:lnTo>
                <a:lnTo>
                  <a:pt x="3082" y="1248"/>
                </a:lnTo>
                <a:lnTo>
                  <a:pt x="3009" y="1174"/>
                </a:lnTo>
                <a:lnTo>
                  <a:pt x="2862" y="1138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454" name="Shape 454"/>
          <p:cNvSpPr/>
          <p:nvPr/>
        </p:nvSpPr>
        <p:spPr>
          <a:xfrm>
            <a:off x="-243127" y="54209"/>
            <a:ext cx="589992" cy="414129"/>
          </a:xfrm>
          <a:custGeom>
            <a:avLst/>
            <a:gdLst/>
            <a:ahLst/>
            <a:cxnLst/>
            <a:rect l="0" t="0" r="0" b="0"/>
            <a:pathLst>
              <a:path w="20800" h="14600" extrusionOk="0">
                <a:moveTo>
                  <a:pt x="5466" y="441"/>
                </a:moveTo>
                <a:lnTo>
                  <a:pt x="5650" y="478"/>
                </a:lnTo>
                <a:lnTo>
                  <a:pt x="5577" y="478"/>
                </a:lnTo>
                <a:lnTo>
                  <a:pt x="5466" y="441"/>
                </a:lnTo>
                <a:close/>
                <a:moveTo>
                  <a:pt x="4843" y="478"/>
                </a:moveTo>
                <a:lnTo>
                  <a:pt x="4806" y="514"/>
                </a:lnTo>
                <a:lnTo>
                  <a:pt x="4586" y="551"/>
                </a:lnTo>
                <a:lnTo>
                  <a:pt x="4843" y="478"/>
                </a:lnTo>
                <a:close/>
                <a:moveTo>
                  <a:pt x="5173" y="808"/>
                </a:moveTo>
                <a:lnTo>
                  <a:pt x="5210" y="844"/>
                </a:lnTo>
                <a:lnTo>
                  <a:pt x="5246" y="918"/>
                </a:lnTo>
                <a:lnTo>
                  <a:pt x="5356" y="991"/>
                </a:lnTo>
                <a:lnTo>
                  <a:pt x="5503" y="1028"/>
                </a:lnTo>
                <a:lnTo>
                  <a:pt x="5760" y="1028"/>
                </a:lnTo>
                <a:lnTo>
                  <a:pt x="5870" y="991"/>
                </a:lnTo>
                <a:lnTo>
                  <a:pt x="5980" y="991"/>
                </a:lnTo>
                <a:lnTo>
                  <a:pt x="6017" y="1028"/>
                </a:lnTo>
                <a:lnTo>
                  <a:pt x="6053" y="1101"/>
                </a:lnTo>
                <a:lnTo>
                  <a:pt x="6163" y="1431"/>
                </a:lnTo>
                <a:lnTo>
                  <a:pt x="6163" y="1725"/>
                </a:lnTo>
                <a:lnTo>
                  <a:pt x="6127" y="2055"/>
                </a:lnTo>
                <a:lnTo>
                  <a:pt x="6053" y="2348"/>
                </a:lnTo>
                <a:lnTo>
                  <a:pt x="5980" y="2532"/>
                </a:lnTo>
                <a:lnTo>
                  <a:pt x="5907" y="2715"/>
                </a:lnTo>
                <a:lnTo>
                  <a:pt x="5650" y="3009"/>
                </a:lnTo>
                <a:lnTo>
                  <a:pt x="5393" y="3229"/>
                </a:lnTo>
                <a:lnTo>
                  <a:pt x="5063" y="3412"/>
                </a:lnTo>
                <a:lnTo>
                  <a:pt x="5063" y="3375"/>
                </a:lnTo>
                <a:lnTo>
                  <a:pt x="5063" y="3302"/>
                </a:lnTo>
                <a:lnTo>
                  <a:pt x="5026" y="3265"/>
                </a:lnTo>
                <a:lnTo>
                  <a:pt x="4953" y="3229"/>
                </a:lnTo>
                <a:lnTo>
                  <a:pt x="4880" y="3229"/>
                </a:lnTo>
                <a:lnTo>
                  <a:pt x="5063" y="2789"/>
                </a:lnTo>
                <a:lnTo>
                  <a:pt x="5063" y="2715"/>
                </a:lnTo>
                <a:lnTo>
                  <a:pt x="4990" y="2679"/>
                </a:lnTo>
                <a:lnTo>
                  <a:pt x="4953" y="2679"/>
                </a:lnTo>
                <a:lnTo>
                  <a:pt x="4880" y="2715"/>
                </a:lnTo>
                <a:lnTo>
                  <a:pt x="4549" y="3229"/>
                </a:lnTo>
                <a:lnTo>
                  <a:pt x="4329" y="3559"/>
                </a:lnTo>
                <a:lnTo>
                  <a:pt x="4109" y="3522"/>
                </a:lnTo>
                <a:lnTo>
                  <a:pt x="3853" y="3486"/>
                </a:lnTo>
                <a:lnTo>
                  <a:pt x="3706" y="3449"/>
                </a:lnTo>
                <a:lnTo>
                  <a:pt x="3999" y="3192"/>
                </a:lnTo>
                <a:lnTo>
                  <a:pt x="4586" y="2642"/>
                </a:lnTo>
                <a:lnTo>
                  <a:pt x="4586" y="2568"/>
                </a:lnTo>
                <a:lnTo>
                  <a:pt x="4586" y="2495"/>
                </a:lnTo>
                <a:lnTo>
                  <a:pt x="4513" y="2458"/>
                </a:lnTo>
                <a:lnTo>
                  <a:pt x="4439" y="2458"/>
                </a:lnTo>
                <a:lnTo>
                  <a:pt x="3486" y="3119"/>
                </a:lnTo>
                <a:lnTo>
                  <a:pt x="3302" y="3265"/>
                </a:lnTo>
                <a:lnTo>
                  <a:pt x="3229" y="3192"/>
                </a:lnTo>
                <a:lnTo>
                  <a:pt x="3266" y="3082"/>
                </a:lnTo>
                <a:lnTo>
                  <a:pt x="3302" y="3009"/>
                </a:lnTo>
                <a:lnTo>
                  <a:pt x="3266" y="2935"/>
                </a:lnTo>
                <a:lnTo>
                  <a:pt x="3229" y="2899"/>
                </a:lnTo>
                <a:lnTo>
                  <a:pt x="3339" y="2935"/>
                </a:lnTo>
                <a:lnTo>
                  <a:pt x="3669" y="2752"/>
                </a:lnTo>
                <a:lnTo>
                  <a:pt x="4733" y="2055"/>
                </a:lnTo>
                <a:lnTo>
                  <a:pt x="4770" y="1982"/>
                </a:lnTo>
                <a:lnTo>
                  <a:pt x="4770" y="1945"/>
                </a:lnTo>
                <a:lnTo>
                  <a:pt x="4733" y="1872"/>
                </a:lnTo>
                <a:lnTo>
                  <a:pt x="4660" y="1872"/>
                </a:lnTo>
                <a:lnTo>
                  <a:pt x="4329" y="1982"/>
                </a:lnTo>
                <a:lnTo>
                  <a:pt x="3816" y="2202"/>
                </a:lnTo>
                <a:lnTo>
                  <a:pt x="3302" y="2458"/>
                </a:lnTo>
                <a:lnTo>
                  <a:pt x="3082" y="2642"/>
                </a:lnTo>
                <a:lnTo>
                  <a:pt x="2935" y="2789"/>
                </a:lnTo>
                <a:lnTo>
                  <a:pt x="2899" y="2605"/>
                </a:lnTo>
                <a:lnTo>
                  <a:pt x="2899" y="2458"/>
                </a:lnTo>
                <a:lnTo>
                  <a:pt x="3082" y="2385"/>
                </a:lnTo>
                <a:lnTo>
                  <a:pt x="3266" y="2238"/>
                </a:lnTo>
                <a:lnTo>
                  <a:pt x="3632" y="2018"/>
                </a:lnTo>
                <a:lnTo>
                  <a:pt x="4109" y="1725"/>
                </a:lnTo>
                <a:lnTo>
                  <a:pt x="4586" y="1505"/>
                </a:lnTo>
                <a:lnTo>
                  <a:pt x="4660" y="1431"/>
                </a:lnTo>
                <a:lnTo>
                  <a:pt x="4660" y="1358"/>
                </a:lnTo>
                <a:lnTo>
                  <a:pt x="4586" y="1321"/>
                </a:lnTo>
                <a:lnTo>
                  <a:pt x="4513" y="1285"/>
                </a:lnTo>
                <a:lnTo>
                  <a:pt x="4256" y="1358"/>
                </a:lnTo>
                <a:lnTo>
                  <a:pt x="3963" y="1431"/>
                </a:lnTo>
                <a:lnTo>
                  <a:pt x="3706" y="1505"/>
                </a:lnTo>
                <a:lnTo>
                  <a:pt x="3449" y="1651"/>
                </a:lnTo>
                <a:lnTo>
                  <a:pt x="3156" y="1798"/>
                </a:lnTo>
                <a:lnTo>
                  <a:pt x="3302" y="1578"/>
                </a:lnTo>
                <a:lnTo>
                  <a:pt x="3486" y="1358"/>
                </a:lnTo>
                <a:lnTo>
                  <a:pt x="3779" y="1211"/>
                </a:lnTo>
                <a:lnTo>
                  <a:pt x="4109" y="1065"/>
                </a:lnTo>
                <a:lnTo>
                  <a:pt x="4733" y="844"/>
                </a:lnTo>
                <a:lnTo>
                  <a:pt x="4770" y="918"/>
                </a:lnTo>
                <a:lnTo>
                  <a:pt x="4843" y="991"/>
                </a:lnTo>
                <a:lnTo>
                  <a:pt x="4916" y="991"/>
                </a:lnTo>
                <a:lnTo>
                  <a:pt x="4990" y="1028"/>
                </a:lnTo>
                <a:lnTo>
                  <a:pt x="5063" y="991"/>
                </a:lnTo>
                <a:lnTo>
                  <a:pt x="5100" y="955"/>
                </a:lnTo>
                <a:lnTo>
                  <a:pt x="5173" y="881"/>
                </a:lnTo>
                <a:lnTo>
                  <a:pt x="5173" y="808"/>
                </a:lnTo>
                <a:close/>
                <a:moveTo>
                  <a:pt x="9648" y="3302"/>
                </a:moveTo>
                <a:lnTo>
                  <a:pt x="9905" y="3375"/>
                </a:lnTo>
                <a:lnTo>
                  <a:pt x="9905" y="3412"/>
                </a:lnTo>
                <a:lnTo>
                  <a:pt x="10125" y="3632"/>
                </a:lnTo>
                <a:lnTo>
                  <a:pt x="10308" y="3889"/>
                </a:lnTo>
                <a:lnTo>
                  <a:pt x="10162" y="4036"/>
                </a:lnTo>
                <a:lnTo>
                  <a:pt x="9978" y="4182"/>
                </a:lnTo>
                <a:lnTo>
                  <a:pt x="9795" y="4293"/>
                </a:lnTo>
                <a:lnTo>
                  <a:pt x="9612" y="4329"/>
                </a:lnTo>
                <a:lnTo>
                  <a:pt x="9501" y="4293"/>
                </a:lnTo>
                <a:lnTo>
                  <a:pt x="9428" y="4256"/>
                </a:lnTo>
                <a:lnTo>
                  <a:pt x="9501" y="4146"/>
                </a:lnTo>
                <a:lnTo>
                  <a:pt x="9501" y="4072"/>
                </a:lnTo>
                <a:lnTo>
                  <a:pt x="9465" y="3999"/>
                </a:lnTo>
                <a:lnTo>
                  <a:pt x="9391" y="3926"/>
                </a:lnTo>
                <a:lnTo>
                  <a:pt x="9245" y="3926"/>
                </a:lnTo>
                <a:lnTo>
                  <a:pt x="9465" y="3816"/>
                </a:lnTo>
                <a:lnTo>
                  <a:pt x="9501" y="3779"/>
                </a:lnTo>
                <a:lnTo>
                  <a:pt x="9538" y="3742"/>
                </a:lnTo>
                <a:lnTo>
                  <a:pt x="9538" y="3632"/>
                </a:lnTo>
                <a:lnTo>
                  <a:pt x="9465" y="3559"/>
                </a:lnTo>
                <a:lnTo>
                  <a:pt x="9391" y="3522"/>
                </a:lnTo>
                <a:lnTo>
                  <a:pt x="9355" y="3522"/>
                </a:lnTo>
                <a:lnTo>
                  <a:pt x="9061" y="3632"/>
                </a:lnTo>
                <a:lnTo>
                  <a:pt x="9208" y="3375"/>
                </a:lnTo>
                <a:lnTo>
                  <a:pt x="9281" y="3412"/>
                </a:lnTo>
                <a:lnTo>
                  <a:pt x="9355" y="3412"/>
                </a:lnTo>
                <a:lnTo>
                  <a:pt x="9501" y="3375"/>
                </a:lnTo>
                <a:lnTo>
                  <a:pt x="9648" y="3302"/>
                </a:lnTo>
                <a:close/>
                <a:moveTo>
                  <a:pt x="1505" y="4329"/>
                </a:moveTo>
                <a:lnTo>
                  <a:pt x="1615" y="4366"/>
                </a:lnTo>
                <a:lnTo>
                  <a:pt x="1725" y="4439"/>
                </a:lnTo>
                <a:lnTo>
                  <a:pt x="1872" y="4586"/>
                </a:lnTo>
                <a:lnTo>
                  <a:pt x="1908" y="4769"/>
                </a:lnTo>
                <a:lnTo>
                  <a:pt x="1945" y="4916"/>
                </a:lnTo>
                <a:lnTo>
                  <a:pt x="1908" y="5100"/>
                </a:lnTo>
                <a:lnTo>
                  <a:pt x="1872" y="5246"/>
                </a:lnTo>
                <a:lnTo>
                  <a:pt x="1762" y="5393"/>
                </a:lnTo>
                <a:lnTo>
                  <a:pt x="1615" y="5503"/>
                </a:lnTo>
                <a:lnTo>
                  <a:pt x="1468" y="5576"/>
                </a:lnTo>
                <a:lnTo>
                  <a:pt x="1432" y="5430"/>
                </a:lnTo>
                <a:lnTo>
                  <a:pt x="1432" y="5283"/>
                </a:lnTo>
                <a:lnTo>
                  <a:pt x="1432" y="5210"/>
                </a:lnTo>
                <a:lnTo>
                  <a:pt x="1395" y="5136"/>
                </a:lnTo>
                <a:lnTo>
                  <a:pt x="1395" y="5063"/>
                </a:lnTo>
                <a:lnTo>
                  <a:pt x="1321" y="4989"/>
                </a:lnTo>
                <a:lnTo>
                  <a:pt x="1285" y="4953"/>
                </a:lnTo>
                <a:lnTo>
                  <a:pt x="1175" y="4989"/>
                </a:lnTo>
                <a:lnTo>
                  <a:pt x="1028" y="5063"/>
                </a:lnTo>
                <a:lnTo>
                  <a:pt x="1138" y="4989"/>
                </a:lnTo>
                <a:lnTo>
                  <a:pt x="1321" y="4879"/>
                </a:lnTo>
                <a:lnTo>
                  <a:pt x="1468" y="4769"/>
                </a:lnTo>
                <a:lnTo>
                  <a:pt x="1542" y="4696"/>
                </a:lnTo>
                <a:lnTo>
                  <a:pt x="1505" y="4623"/>
                </a:lnTo>
                <a:lnTo>
                  <a:pt x="1468" y="4549"/>
                </a:lnTo>
                <a:lnTo>
                  <a:pt x="1395" y="4513"/>
                </a:lnTo>
                <a:lnTo>
                  <a:pt x="1432" y="4476"/>
                </a:lnTo>
                <a:lnTo>
                  <a:pt x="1468" y="4439"/>
                </a:lnTo>
                <a:lnTo>
                  <a:pt x="1468" y="4403"/>
                </a:lnTo>
                <a:lnTo>
                  <a:pt x="1432" y="4329"/>
                </a:lnTo>
                <a:close/>
                <a:moveTo>
                  <a:pt x="1138" y="5576"/>
                </a:moveTo>
                <a:lnTo>
                  <a:pt x="1138" y="5650"/>
                </a:lnTo>
                <a:lnTo>
                  <a:pt x="1028" y="5613"/>
                </a:lnTo>
                <a:lnTo>
                  <a:pt x="1138" y="5576"/>
                </a:lnTo>
                <a:close/>
                <a:moveTo>
                  <a:pt x="7887" y="5907"/>
                </a:moveTo>
                <a:lnTo>
                  <a:pt x="8218" y="5980"/>
                </a:lnTo>
                <a:lnTo>
                  <a:pt x="8291" y="6090"/>
                </a:lnTo>
                <a:lnTo>
                  <a:pt x="8401" y="6163"/>
                </a:lnTo>
                <a:lnTo>
                  <a:pt x="8511" y="6273"/>
                </a:lnTo>
                <a:lnTo>
                  <a:pt x="8621" y="6383"/>
                </a:lnTo>
                <a:lnTo>
                  <a:pt x="8694" y="6530"/>
                </a:lnTo>
                <a:lnTo>
                  <a:pt x="8768" y="6677"/>
                </a:lnTo>
                <a:lnTo>
                  <a:pt x="8805" y="6934"/>
                </a:lnTo>
                <a:lnTo>
                  <a:pt x="8768" y="7154"/>
                </a:lnTo>
                <a:lnTo>
                  <a:pt x="8658" y="7374"/>
                </a:lnTo>
                <a:lnTo>
                  <a:pt x="8548" y="7557"/>
                </a:lnTo>
                <a:lnTo>
                  <a:pt x="8438" y="7704"/>
                </a:lnTo>
                <a:lnTo>
                  <a:pt x="8291" y="7814"/>
                </a:lnTo>
                <a:lnTo>
                  <a:pt x="8144" y="7887"/>
                </a:lnTo>
                <a:lnTo>
                  <a:pt x="7998" y="7961"/>
                </a:lnTo>
                <a:lnTo>
                  <a:pt x="8071" y="7594"/>
                </a:lnTo>
                <a:lnTo>
                  <a:pt x="8071" y="7520"/>
                </a:lnTo>
                <a:lnTo>
                  <a:pt x="8034" y="7484"/>
                </a:lnTo>
                <a:lnTo>
                  <a:pt x="7961" y="7484"/>
                </a:lnTo>
                <a:lnTo>
                  <a:pt x="7924" y="7520"/>
                </a:lnTo>
                <a:lnTo>
                  <a:pt x="7741" y="7741"/>
                </a:lnTo>
                <a:lnTo>
                  <a:pt x="7557" y="7997"/>
                </a:lnTo>
                <a:lnTo>
                  <a:pt x="7264" y="7924"/>
                </a:lnTo>
                <a:lnTo>
                  <a:pt x="7484" y="7594"/>
                </a:lnTo>
                <a:lnTo>
                  <a:pt x="7741" y="7337"/>
                </a:lnTo>
                <a:lnTo>
                  <a:pt x="7741" y="7264"/>
                </a:lnTo>
                <a:lnTo>
                  <a:pt x="7741" y="7227"/>
                </a:lnTo>
                <a:lnTo>
                  <a:pt x="7631" y="7227"/>
                </a:lnTo>
                <a:lnTo>
                  <a:pt x="7447" y="7337"/>
                </a:lnTo>
                <a:lnTo>
                  <a:pt x="7264" y="7447"/>
                </a:lnTo>
                <a:lnTo>
                  <a:pt x="7080" y="7594"/>
                </a:lnTo>
                <a:lnTo>
                  <a:pt x="6934" y="7777"/>
                </a:lnTo>
                <a:lnTo>
                  <a:pt x="6860" y="7704"/>
                </a:lnTo>
                <a:lnTo>
                  <a:pt x="6714" y="7557"/>
                </a:lnTo>
                <a:lnTo>
                  <a:pt x="7227" y="7264"/>
                </a:lnTo>
                <a:lnTo>
                  <a:pt x="7741" y="6934"/>
                </a:lnTo>
                <a:lnTo>
                  <a:pt x="7741" y="6897"/>
                </a:lnTo>
                <a:lnTo>
                  <a:pt x="7704" y="6860"/>
                </a:lnTo>
                <a:lnTo>
                  <a:pt x="7411" y="6860"/>
                </a:lnTo>
                <a:lnTo>
                  <a:pt x="7080" y="6934"/>
                </a:lnTo>
                <a:lnTo>
                  <a:pt x="6787" y="7044"/>
                </a:lnTo>
                <a:lnTo>
                  <a:pt x="6530" y="7227"/>
                </a:lnTo>
                <a:lnTo>
                  <a:pt x="6494" y="7007"/>
                </a:lnTo>
                <a:lnTo>
                  <a:pt x="6494" y="6750"/>
                </a:lnTo>
                <a:lnTo>
                  <a:pt x="6604" y="6713"/>
                </a:lnTo>
                <a:lnTo>
                  <a:pt x="6970" y="6603"/>
                </a:lnTo>
                <a:lnTo>
                  <a:pt x="7117" y="6530"/>
                </a:lnTo>
                <a:lnTo>
                  <a:pt x="7301" y="6420"/>
                </a:lnTo>
                <a:lnTo>
                  <a:pt x="7337" y="6347"/>
                </a:lnTo>
                <a:lnTo>
                  <a:pt x="7337" y="6310"/>
                </a:lnTo>
                <a:lnTo>
                  <a:pt x="7301" y="6310"/>
                </a:lnTo>
                <a:lnTo>
                  <a:pt x="7007" y="6273"/>
                </a:lnTo>
                <a:lnTo>
                  <a:pt x="6750" y="6310"/>
                </a:lnTo>
                <a:lnTo>
                  <a:pt x="6750" y="6310"/>
                </a:lnTo>
                <a:lnTo>
                  <a:pt x="6860" y="6200"/>
                </a:lnTo>
                <a:lnTo>
                  <a:pt x="6970" y="6090"/>
                </a:lnTo>
                <a:lnTo>
                  <a:pt x="7117" y="6017"/>
                </a:lnTo>
                <a:lnTo>
                  <a:pt x="7264" y="5943"/>
                </a:lnTo>
                <a:lnTo>
                  <a:pt x="7557" y="5907"/>
                </a:lnTo>
                <a:close/>
                <a:moveTo>
                  <a:pt x="4953" y="1"/>
                </a:moveTo>
                <a:lnTo>
                  <a:pt x="4733" y="37"/>
                </a:lnTo>
                <a:lnTo>
                  <a:pt x="4476" y="111"/>
                </a:lnTo>
                <a:lnTo>
                  <a:pt x="4256" y="184"/>
                </a:lnTo>
                <a:lnTo>
                  <a:pt x="4036" y="294"/>
                </a:lnTo>
                <a:lnTo>
                  <a:pt x="3632" y="551"/>
                </a:lnTo>
                <a:lnTo>
                  <a:pt x="3302" y="881"/>
                </a:lnTo>
                <a:lnTo>
                  <a:pt x="2972" y="1248"/>
                </a:lnTo>
                <a:lnTo>
                  <a:pt x="2679" y="1651"/>
                </a:lnTo>
                <a:lnTo>
                  <a:pt x="2569" y="1872"/>
                </a:lnTo>
                <a:lnTo>
                  <a:pt x="2495" y="2092"/>
                </a:lnTo>
                <a:lnTo>
                  <a:pt x="2422" y="2348"/>
                </a:lnTo>
                <a:lnTo>
                  <a:pt x="2385" y="2568"/>
                </a:lnTo>
                <a:lnTo>
                  <a:pt x="2422" y="2789"/>
                </a:lnTo>
                <a:lnTo>
                  <a:pt x="2459" y="2935"/>
                </a:lnTo>
                <a:lnTo>
                  <a:pt x="2532" y="3119"/>
                </a:lnTo>
                <a:lnTo>
                  <a:pt x="2605" y="3265"/>
                </a:lnTo>
                <a:lnTo>
                  <a:pt x="2495" y="3339"/>
                </a:lnTo>
                <a:lnTo>
                  <a:pt x="2018" y="3559"/>
                </a:lnTo>
                <a:lnTo>
                  <a:pt x="1798" y="3706"/>
                </a:lnTo>
                <a:lnTo>
                  <a:pt x="1688" y="3779"/>
                </a:lnTo>
                <a:lnTo>
                  <a:pt x="1578" y="3852"/>
                </a:lnTo>
                <a:lnTo>
                  <a:pt x="1065" y="3852"/>
                </a:lnTo>
                <a:lnTo>
                  <a:pt x="881" y="3926"/>
                </a:lnTo>
                <a:lnTo>
                  <a:pt x="735" y="3999"/>
                </a:lnTo>
                <a:lnTo>
                  <a:pt x="588" y="4109"/>
                </a:lnTo>
                <a:lnTo>
                  <a:pt x="478" y="4256"/>
                </a:lnTo>
                <a:lnTo>
                  <a:pt x="368" y="4403"/>
                </a:lnTo>
                <a:lnTo>
                  <a:pt x="184" y="4623"/>
                </a:lnTo>
                <a:lnTo>
                  <a:pt x="74" y="4879"/>
                </a:lnTo>
                <a:lnTo>
                  <a:pt x="38" y="4989"/>
                </a:lnTo>
                <a:lnTo>
                  <a:pt x="1" y="5136"/>
                </a:lnTo>
                <a:lnTo>
                  <a:pt x="38" y="5283"/>
                </a:lnTo>
                <a:lnTo>
                  <a:pt x="74" y="5430"/>
                </a:lnTo>
                <a:lnTo>
                  <a:pt x="184" y="5576"/>
                </a:lnTo>
                <a:lnTo>
                  <a:pt x="258" y="5723"/>
                </a:lnTo>
                <a:lnTo>
                  <a:pt x="404" y="5833"/>
                </a:lnTo>
                <a:lnTo>
                  <a:pt x="514" y="5943"/>
                </a:lnTo>
                <a:lnTo>
                  <a:pt x="661" y="6017"/>
                </a:lnTo>
                <a:lnTo>
                  <a:pt x="845" y="6053"/>
                </a:lnTo>
                <a:lnTo>
                  <a:pt x="1175" y="6127"/>
                </a:lnTo>
                <a:lnTo>
                  <a:pt x="1358" y="6127"/>
                </a:lnTo>
                <a:lnTo>
                  <a:pt x="1505" y="6090"/>
                </a:lnTo>
                <a:lnTo>
                  <a:pt x="1688" y="6053"/>
                </a:lnTo>
                <a:lnTo>
                  <a:pt x="1835" y="5980"/>
                </a:lnTo>
                <a:lnTo>
                  <a:pt x="2055" y="5760"/>
                </a:lnTo>
                <a:lnTo>
                  <a:pt x="2275" y="5503"/>
                </a:lnTo>
                <a:lnTo>
                  <a:pt x="2385" y="5210"/>
                </a:lnTo>
                <a:lnTo>
                  <a:pt x="2422" y="5063"/>
                </a:lnTo>
                <a:lnTo>
                  <a:pt x="2422" y="4879"/>
                </a:lnTo>
                <a:lnTo>
                  <a:pt x="2385" y="4733"/>
                </a:lnTo>
                <a:lnTo>
                  <a:pt x="2349" y="4586"/>
                </a:lnTo>
                <a:lnTo>
                  <a:pt x="2275" y="4403"/>
                </a:lnTo>
                <a:lnTo>
                  <a:pt x="2202" y="4256"/>
                </a:lnTo>
                <a:lnTo>
                  <a:pt x="2092" y="4146"/>
                </a:lnTo>
                <a:lnTo>
                  <a:pt x="2055" y="4109"/>
                </a:lnTo>
                <a:lnTo>
                  <a:pt x="2165" y="4036"/>
                </a:lnTo>
                <a:lnTo>
                  <a:pt x="2495" y="3816"/>
                </a:lnTo>
                <a:lnTo>
                  <a:pt x="2679" y="3669"/>
                </a:lnTo>
                <a:lnTo>
                  <a:pt x="2862" y="3522"/>
                </a:lnTo>
                <a:lnTo>
                  <a:pt x="3119" y="3706"/>
                </a:lnTo>
                <a:lnTo>
                  <a:pt x="3156" y="3779"/>
                </a:lnTo>
                <a:lnTo>
                  <a:pt x="3229" y="3816"/>
                </a:lnTo>
                <a:lnTo>
                  <a:pt x="3339" y="3816"/>
                </a:lnTo>
                <a:lnTo>
                  <a:pt x="3706" y="3962"/>
                </a:lnTo>
                <a:lnTo>
                  <a:pt x="4109" y="4036"/>
                </a:lnTo>
                <a:lnTo>
                  <a:pt x="4513" y="4072"/>
                </a:lnTo>
                <a:lnTo>
                  <a:pt x="4880" y="3999"/>
                </a:lnTo>
                <a:lnTo>
                  <a:pt x="5246" y="3889"/>
                </a:lnTo>
                <a:lnTo>
                  <a:pt x="5283" y="3962"/>
                </a:lnTo>
                <a:lnTo>
                  <a:pt x="5320" y="4036"/>
                </a:lnTo>
                <a:lnTo>
                  <a:pt x="5540" y="4219"/>
                </a:lnTo>
                <a:lnTo>
                  <a:pt x="5723" y="4439"/>
                </a:lnTo>
                <a:lnTo>
                  <a:pt x="5980" y="4916"/>
                </a:lnTo>
                <a:lnTo>
                  <a:pt x="6200" y="5430"/>
                </a:lnTo>
                <a:lnTo>
                  <a:pt x="6347" y="5650"/>
                </a:lnTo>
                <a:lnTo>
                  <a:pt x="6530" y="5870"/>
                </a:lnTo>
                <a:lnTo>
                  <a:pt x="6347" y="6017"/>
                </a:lnTo>
                <a:lnTo>
                  <a:pt x="6237" y="6200"/>
                </a:lnTo>
                <a:lnTo>
                  <a:pt x="6127" y="6383"/>
                </a:lnTo>
                <a:lnTo>
                  <a:pt x="6053" y="6567"/>
                </a:lnTo>
                <a:lnTo>
                  <a:pt x="5797" y="6713"/>
                </a:lnTo>
                <a:lnTo>
                  <a:pt x="5723" y="6824"/>
                </a:lnTo>
                <a:lnTo>
                  <a:pt x="5723" y="6934"/>
                </a:lnTo>
                <a:lnTo>
                  <a:pt x="5760" y="7044"/>
                </a:lnTo>
                <a:lnTo>
                  <a:pt x="5833" y="7080"/>
                </a:lnTo>
                <a:lnTo>
                  <a:pt x="6017" y="7080"/>
                </a:lnTo>
                <a:lnTo>
                  <a:pt x="6053" y="7300"/>
                </a:lnTo>
                <a:lnTo>
                  <a:pt x="6127" y="7520"/>
                </a:lnTo>
                <a:lnTo>
                  <a:pt x="6127" y="7631"/>
                </a:lnTo>
                <a:lnTo>
                  <a:pt x="6127" y="7741"/>
                </a:lnTo>
                <a:lnTo>
                  <a:pt x="6200" y="7814"/>
                </a:lnTo>
                <a:lnTo>
                  <a:pt x="6310" y="7851"/>
                </a:lnTo>
                <a:lnTo>
                  <a:pt x="6347" y="7851"/>
                </a:lnTo>
                <a:lnTo>
                  <a:pt x="6494" y="8034"/>
                </a:lnTo>
                <a:lnTo>
                  <a:pt x="6640" y="8144"/>
                </a:lnTo>
                <a:lnTo>
                  <a:pt x="6787" y="8254"/>
                </a:lnTo>
                <a:lnTo>
                  <a:pt x="6860" y="8291"/>
                </a:lnTo>
                <a:lnTo>
                  <a:pt x="6934" y="8327"/>
                </a:lnTo>
                <a:lnTo>
                  <a:pt x="7191" y="8438"/>
                </a:lnTo>
                <a:lnTo>
                  <a:pt x="7447" y="8474"/>
                </a:lnTo>
                <a:lnTo>
                  <a:pt x="7741" y="8474"/>
                </a:lnTo>
                <a:lnTo>
                  <a:pt x="7998" y="8438"/>
                </a:lnTo>
                <a:lnTo>
                  <a:pt x="8254" y="8364"/>
                </a:lnTo>
                <a:lnTo>
                  <a:pt x="8511" y="8254"/>
                </a:lnTo>
                <a:lnTo>
                  <a:pt x="8731" y="8071"/>
                </a:lnTo>
                <a:lnTo>
                  <a:pt x="8915" y="7887"/>
                </a:lnTo>
                <a:lnTo>
                  <a:pt x="9098" y="7631"/>
                </a:lnTo>
                <a:lnTo>
                  <a:pt x="9245" y="7300"/>
                </a:lnTo>
                <a:lnTo>
                  <a:pt x="9281" y="7007"/>
                </a:lnTo>
                <a:lnTo>
                  <a:pt x="9318" y="6824"/>
                </a:lnTo>
                <a:lnTo>
                  <a:pt x="9281" y="6677"/>
                </a:lnTo>
                <a:lnTo>
                  <a:pt x="9208" y="6457"/>
                </a:lnTo>
                <a:lnTo>
                  <a:pt x="9135" y="6200"/>
                </a:lnTo>
                <a:lnTo>
                  <a:pt x="8951" y="5980"/>
                </a:lnTo>
                <a:lnTo>
                  <a:pt x="8878" y="5907"/>
                </a:lnTo>
                <a:lnTo>
                  <a:pt x="8768" y="5833"/>
                </a:lnTo>
                <a:lnTo>
                  <a:pt x="8805" y="5686"/>
                </a:lnTo>
                <a:lnTo>
                  <a:pt x="9025" y="5246"/>
                </a:lnTo>
                <a:lnTo>
                  <a:pt x="9208" y="4769"/>
                </a:lnTo>
                <a:lnTo>
                  <a:pt x="9428" y="4806"/>
                </a:lnTo>
                <a:lnTo>
                  <a:pt x="9648" y="4806"/>
                </a:lnTo>
                <a:lnTo>
                  <a:pt x="9832" y="4733"/>
                </a:lnTo>
                <a:lnTo>
                  <a:pt x="10052" y="4659"/>
                </a:lnTo>
                <a:lnTo>
                  <a:pt x="10235" y="4549"/>
                </a:lnTo>
                <a:lnTo>
                  <a:pt x="10419" y="4403"/>
                </a:lnTo>
                <a:lnTo>
                  <a:pt x="10712" y="4109"/>
                </a:lnTo>
                <a:lnTo>
                  <a:pt x="10785" y="3962"/>
                </a:lnTo>
                <a:lnTo>
                  <a:pt x="10785" y="3816"/>
                </a:lnTo>
                <a:lnTo>
                  <a:pt x="10639" y="3559"/>
                </a:lnTo>
                <a:lnTo>
                  <a:pt x="10492" y="3339"/>
                </a:lnTo>
                <a:lnTo>
                  <a:pt x="10345" y="3155"/>
                </a:lnTo>
                <a:lnTo>
                  <a:pt x="10125" y="2972"/>
                </a:lnTo>
                <a:lnTo>
                  <a:pt x="9905" y="2825"/>
                </a:lnTo>
                <a:lnTo>
                  <a:pt x="9795" y="2789"/>
                </a:lnTo>
                <a:lnTo>
                  <a:pt x="9685" y="2752"/>
                </a:lnTo>
                <a:lnTo>
                  <a:pt x="9501" y="2862"/>
                </a:lnTo>
                <a:lnTo>
                  <a:pt x="9391" y="2825"/>
                </a:lnTo>
                <a:lnTo>
                  <a:pt x="9318" y="2862"/>
                </a:lnTo>
                <a:lnTo>
                  <a:pt x="9025" y="3009"/>
                </a:lnTo>
                <a:lnTo>
                  <a:pt x="8768" y="3192"/>
                </a:lnTo>
                <a:lnTo>
                  <a:pt x="8658" y="3302"/>
                </a:lnTo>
                <a:lnTo>
                  <a:pt x="8548" y="3449"/>
                </a:lnTo>
                <a:lnTo>
                  <a:pt x="8474" y="3559"/>
                </a:lnTo>
                <a:lnTo>
                  <a:pt x="8438" y="3742"/>
                </a:lnTo>
                <a:lnTo>
                  <a:pt x="8438" y="3852"/>
                </a:lnTo>
                <a:lnTo>
                  <a:pt x="8438" y="3962"/>
                </a:lnTo>
                <a:lnTo>
                  <a:pt x="8474" y="4182"/>
                </a:lnTo>
                <a:lnTo>
                  <a:pt x="8621" y="4403"/>
                </a:lnTo>
                <a:lnTo>
                  <a:pt x="8768" y="4549"/>
                </a:lnTo>
                <a:lnTo>
                  <a:pt x="8878" y="4623"/>
                </a:lnTo>
                <a:lnTo>
                  <a:pt x="8694" y="4879"/>
                </a:lnTo>
                <a:lnTo>
                  <a:pt x="8548" y="5136"/>
                </a:lnTo>
                <a:lnTo>
                  <a:pt x="8291" y="5613"/>
                </a:lnTo>
                <a:lnTo>
                  <a:pt x="8144" y="5540"/>
                </a:lnTo>
                <a:lnTo>
                  <a:pt x="7961" y="5503"/>
                </a:lnTo>
                <a:lnTo>
                  <a:pt x="7777" y="5466"/>
                </a:lnTo>
                <a:lnTo>
                  <a:pt x="7411" y="5466"/>
                </a:lnTo>
                <a:lnTo>
                  <a:pt x="7227" y="5503"/>
                </a:lnTo>
                <a:lnTo>
                  <a:pt x="7044" y="5540"/>
                </a:lnTo>
                <a:lnTo>
                  <a:pt x="6860" y="5650"/>
                </a:lnTo>
                <a:lnTo>
                  <a:pt x="6750" y="5320"/>
                </a:lnTo>
                <a:lnTo>
                  <a:pt x="6604" y="5026"/>
                </a:lnTo>
                <a:lnTo>
                  <a:pt x="6273" y="4476"/>
                </a:lnTo>
                <a:lnTo>
                  <a:pt x="6163" y="4256"/>
                </a:lnTo>
                <a:lnTo>
                  <a:pt x="6053" y="4072"/>
                </a:lnTo>
                <a:lnTo>
                  <a:pt x="5870" y="3889"/>
                </a:lnTo>
                <a:lnTo>
                  <a:pt x="5687" y="3779"/>
                </a:lnTo>
                <a:lnTo>
                  <a:pt x="5723" y="3706"/>
                </a:lnTo>
                <a:lnTo>
                  <a:pt x="5723" y="3632"/>
                </a:lnTo>
                <a:lnTo>
                  <a:pt x="5907" y="3486"/>
                </a:lnTo>
                <a:lnTo>
                  <a:pt x="6053" y="3339"/>
                </a:lnTo>
                <a:lnTo>
                  <a:pt x="6200" y="3155"/>
                </a:lnTo>
                <a:lnTo>
                  <a:pt x="6347" y="2972"/>
                </a:lnTo>
                <a:lnTo>
                  <a:pt x="6457" y="2752"/>
                </a:lnTo>
                <a:lnTo>
                  <a:pt x="6530" y="2532"/>
                </a:lnTo>
                <a:lnTo>
                  <a:pt x="6604" y="2312"/>
                </a:lnTo>
                <a:lnTo>
                  <a:pt x="6677" y="2055"/>
                </a:lnTo>
                <a:lnTo>
                  <a:pt x="6677" y="1615"/>
                </a:lnTo>
                <a:lnTo>
                  <a:pt x="6677" y="1358"/>
                </a:lnTo>
                <a:lnTo>
                  <a:pt x="6640" y="1138"/>
                </a:lnTo>
                <a:lnTo>
                  <a:pt x="6567" y="881"/>
                </a:lnTo>
                <a:lnTo>
                  <a:pt x="6457" y="698"/>
                </a:lnTo>
                <a:lnTo>
                  <a:pt x="6273" y="551"/>
                </a:lnTo>
                <a:lnTo>
                  <a:pt x="6200" y="478"/>
                </a:lnTo>
                <a:lnTo>
                  <a:pt x="6090" y="478"/>
                </a:lnTo>
                <a:lnTo>
                  <a:pt x="6017" y="331"/>
                </a:lnTo>
                <a:lnTo>
                  <a:pt x="5907" y="221"/>
                </a:lnTo>
                <a:lnTo>
                  <a:pt x="5760" y="148"/>
                </a:lnTo>
                <a:lnTo>
                  <a:pt x="5613" y="74"/>
                </a:lnTo>
                <a:lnTo>
                  <a:pt x="5283" y="1"/>
                </a:lnTo>
                <a:close/>
                <a:moveTo>
                  <a:pt x="15114" y="6750"/>
                </a:moveTo>
                <a:lnTo>
                  <a:pt x="15187" y="6787"/>
                </a:lnTo>
                <a:lnTo>
                  <a:pt x="15481" y="6897"/>
                </a:lnTo>
                <a:lnTo>
                  <a:pt x="15591" y="6970"/>
                </a:lnTo>
                <a:lnTo>
                  <a:pt x="15737" y="7044"/>
                </a:lnTo>
                <a:lnTo>
                  <a:pt x="15847" y="7190"/>
                </a:lnTo>
                <a:lnTo>
                  <a:pt x="15921" y="7337"/>
                </a:lnTo>
                <a:lnTo>
                  <a:pt x="16068" y="7667"/>
                </a:lnTo>
                <a:lnTo>
                  <a:pt x="16141" y="8034"/>
                </a:lnTo>
                <a:lnTo>
                  <a:pt x="16178" y="8438"/>
                </a:lnTo>
                <a:lnTo>
                  <a:pt x="16178" y="8621"/>
                </a:lnTo>
                <a:lnTo>
                  <a:pt x="16141" y="8804"/>
                </a:lnTo>
                <a:lnTo>
                  <a:pt x="16068" y="8988"/>
                </a:lnTo>
                <a:lnTo>
                  <a:pt x="15957" y="9134"/>
                </a:lnTo>
                <a:lnTo>
                  <a:pt x="15701" y="9355"/>
                </a:lnTo>
                <a:lnTo>
                  <a:pt x="15407" y="9575"/>
                </a:lnTo>
                <a:lnTo>
                  <a:pt x="15077" y="9758"/>
                </a:lnTo>
                <a:lnTo>
                  <a:pt x="14710" y="9905"/>
                </a:lnTo>
                <a:lnTo>
                  <a:pt x="14710" y="9905"/>
                </a:lnTo>
                <a:lnTo>
                  <a:pt x="15187" y="9208"/>
                </a:lnTo>
                <a:lnTo>
                  <a:pt x="15187" y="9134"/>
                </a:lnTo>
                <a:lnTo>
                  <a:pt x="15150" y="9098"/>
                </a:lnTo>
                <a:lnTo>
                  <a:pt x="15114" y="9061"/>
                </a:lnTo>
                <a:lnTo>
                  <a:pt x="15040" y="9098"/>
                </a:lnTo>
                <a:lnTo>
                  <a:pt x="14564" y="9538"/>
                </a:lnTo>
                <a:lnTo>
                  <a:pt x="14123" y="9978"/>
                </a:lnTo>
                <a:lnTo>
                  <a:pt x="13940" y="9978"/>
                </a:lnTo>
                <a:lnTo>
                  <a:pt x="13757" y="9905"/>
                </a:lnTo>
                <a:lnTo>
                  <a:pt x="13940" y="9648"/>
                </a:lnTo>
                <a:lnTo>
                  <a:pt x="14160" y="9391"/>
                </a:lnTo>
                <a:lnTo>
                  <a:pt x="14380" y="9134"/>
                </a:lnTo>
                <a:lnTo>
                  <a:pt x="14637" y="8914"/>
                </a:lnTo>
                <a:lnTo>
                  <a:pt x="14674" y="8841"/>
                </a:lnTo>
                <a:lnTo>
                  <a:pt x="14674" y="8804"/>
                </a:lnTo>
                <a:lnTo>
                  <a:pt x="14637" y="8731"/>
                </a:lnTo>
                <a:lnTo>
                  <a:pt x="14564" y="8731"/>
                </a:lnTo>
                <a:lnTo>
                  <a:pt x="14784" y="8584"/>
                </a:lnTo>
                <a:lnTo>
                  <a:pt x="14820" y="8511"/>
                </a:lnTo>
                <a:lnTo>
                  <a:pt x="14784" y="8438"/>
                </a:lnTo>
                <a:lnTo>
                  <a:pt x="14710" y="8401"/>
                </a:lnTo>
                <a:lnTo>
                  <a:pt x="14637" y="8401"/>
                </a:lnTo>
                <a:lnTo>
                  <a:pt x="14233" y="8621"/>
                </a:lnTo>
                <a:lnTo>
                  <a:pt x="13867" y="8841"/>
                </a:lnTo>
                <a:lnTo>
                  <a:pt x="13500" y="9061"/>
                </a:lnTo>
                <a:lnTo>
                  <a:pt x="13170" y="9318"/>
                </a:lnTo>
                <a:lnTo>
                  <a:pt x="13060" y="9098"/>
                </a:lnTo>
                <a:lnTo>
                  <a:pt x="13720" y="8658"/>
                </a:lnTo>
                <a:lnTo>
                  <a:pt x="14417" y="8291"/>
                </a:lnTo>
                <a:lnTo>
                  <a:pt x="14454" y="8217"/>
                </a:lnTo>
                <a:lnTo>
                  <a:pt x="14454" y="8144"/>
                </a:lnTo>
                <a:lnTo>
                  <a:pt x="14417" y="8107"/>
                </a:lnTo>
                <a:lnTo>
                  <a:pt x="14343" y="8107"/>
                </a:lnTo>
                <a:lnTo>
                  <a:pt x="13647" y="8364"/>
                </a:lnTo>
                <a:lnTo>
                  <a:pt x="12986" y="8658"/>
                </a:lnTo>
                <a:lnTo>
                  <a:pt x="12986" y="8474"/>
                </a:lnTo>
                <a:lnTo>
                  <a:pt x="13133" y="8401"/>
                </a:lnTo>
                <a:lnTo>
                  <a:pt x="13243" y="8327"/>
                </a:lnTo>
                <a:lnTo>
                  <a:pt x="13500" y="8144"/>
                </a:lnTo>
                <a:lnTo>
                  <a:pt x="14013" y="7924"/>
                </a:lnTo>
                <a:lnTo>
                  <a:pt x="14307" y="7814"/>
                </a:lnTo>
                <a:lnTo>
                  <a:pt x="14564" y="7777"/>
                </a:lnTo>
                <a:lnTo>
                  <a:pt x="14600" y="7741"/>
                </a:lnTo>
                <a:lnTo>
                  <a:pt x="14600" y="7704"/>
                </a:lnTo>
                <a:lnTo>
                  <a:pt x="14564" y="7667"/>
                </a:lnTo>
                <a:lnTo>
                  <a:pt x="14233" y="7667"/>
                </a:lnTo>
                <a:lnTo>
                  <a:pt x="13903" y="7704"/>
                </a:lnTo>
                <a:lnTo>
                  <a:pt x="13573" y="7777"/>
                </a:lnTo>
                <a:lnTo>
                  <a:pt x="13280" y="7851"/>
                </a:lnTo>
                <a:lnTo>
                  <a:pt x="13500" y="7594"/>
                </a:lnTo>
                <a:lnTo>
                  <a:pt x="14087" y="7484"/>
                </a:lnTo>
                <a:lnTo>
                  <a:pt x="14380" y="7410"/>
                </a:lnTo>
                <a:lnTo>
                  <a:pt x="14674" y="7264"/>
                </a:lnTo>
                <a:lnTo>
                  <a:pt x="14710" y="7227"/>
                </a:lnTo>
                <a:lnTo>
                  <a:pt x="14710" y="7190"/>
                </a:lnTo>
                <a:lnTo>
                  <a:pt x="14710" y="7154"/>
                </a:lnTo>
                <a:lnTo>
                  <a:pt x="14637" y="7117"/>
                </a:lnTo>
                <a:lnTo>
                  <a:pt x="14343" y="7080"/>
                </a:lnTo>
                <a:lnTo>
                  <a:pt x="14013" y="7080"/>
                </a:lnTo>
                <a:lnTo>
                  <a:pt x="14270" y="6934"/>
                </a:lnTo>
                <a:lnTo>
                  <a:pt x="14527" y="6824"/>
                </a:lnTo>
                <a:lnTo>
                  <a:pt x="14820" y="6750"/>
                </a:lnTo>
                <a:close/>
                <a:moveTo>
                  <a:pt x="5246" y="9098"/>
                </a:moveTo>
                <a:lnTo>
                  <a:pt x="5320" y="9208"/>
                </a:lnTo>
                <a:lnTo>
                  <a:pt x="5393" y="9245"/>
                </a:lnTo>
                <a:lnTo>
                  <a:pt x="5577" y="9245"/>
                </a:lnTo>
                <a:lnTo>
                  <a:pt x="5650" y="9281"/>
                </a:lnTo>
                <a:lnTo>
                  <a:pt x="5760" y="9318"/>
                </a:lnTo>
                <a:lnTo>
                  <a:pt x="5833" y="9391"/>
                </a:lnTo>
                <a:lnTo>
                  <a:pt x="5870" y="9465"/>
                </a:lnTo>
                <a:lnTo>
                  <a:pt x="5907" y="9538"/>
                </a:lnTo>
                <a:lnTo>
                  <a:pt x="5907" y="9648"/>
                </a:lnTo>
                <a:lnTo>
                  <a:pt x="5870" y="9758"/>
                </a:lnTo>
                <a:lnTo>
                  <a:pt x="5797" y="9831"/>
                </a:lnTo>
                <a:lnTo>
                  <a:pt x="5723" y="9905"/>
                </a:lnTo>
                <a:lnTo>
                  <a:pt x="5650" y="9978"/>
                </a:lnTo>
                <a:lnTo>
                  <a:pt x="5540" y="10015"/>
                </a:lnTo>
                <a:lnTo>
                  <a:pt x="5466" y="9868"/>
                </a:lnTo>
                <a:lnTo>
                  <a:pt x="5356" y="9758"/>
                </a:lnTo>
                <a:lnTo>
                  <a:pt x="5210" y="9685"/>
                </a:lnTo>
                <a:lnTo>
                  <a:pt x="5026" y="9648"/>
                </a:lnTo>
                <a:lnTo>
                  <a:pt x="5063" y="9648"/>
                </a:lnTo>
                <a:lnTo>
                  <a:pt x="5210" y="9575"/>
                </a:lnTo>
                <a:lnTo>
                  <a:pt x="5283" y="9538"/>
                </a:lnTo>
                <a:lnTo>
                  <a:pt x="5283" y="9501"/>
                </a:lnTo>
                <a:lnTo>
                  <a:pt x="5283" y="9355"/>
                </a:lnTo>
                <a:lnTo>
                  <a:pt x="5210" y="9245"/>
                </a:lnTo>
                <a:lnTo>
                  <a:pt x="5100" y="9245"/>
                </a:lnTo>
                <a:lnTo>
                  <a:pt x="4953" y="9281"/>
                </a:lnTo>
                <a:lnTo>
                  <a:pt x="4806" y="9355"/>
                </a:lnTo>
                <a:lnTo>
                  <a:pt x="4806" y="9355"/>
                </a:lnTo>
                <a:lnTo>
                  <a:pt x="4843" y="9281"/>
                </a:lnTo>
                <a:lnTo>
                  <a:pt x="4880" y="9208"/>
                </a:lnTo>
                <a:lnTo>
                  <a:pt x="4843" y="9171"/>
                </a:lnTo>
                <a:lnTo>
                  <a:pt x="5026" y="9134"/>
                </a:lnTo>
                <a:lnTo>
                  <a:pt x="5246" y="9098"/>
                </a:lnTo>
                <a:close/>
                <a:moveTo>
                  <a:pt x="6347" y="8034"/>
                </a:moveTo>
                <a:lnTo>
                  <a:pt x="6347" y="8071"/>
                </a:lnTo>
                <a:lnTo>
                  <a:pt x="6310" y="8181"/>
                </a:lnTo>
                <a:lnTo>
                  <a:pt x="6127" y="8254"/>
                </a:lnTo>
                <a:lnTo>
                  <a:pt x="5980" y="8364"/>
                </a:lnTo>
                <a:lnTo>
                  <a:pt x="5687" y="8621"/>
                </a:lnTo>
                <a:lnTo>
                  <a:pt x="5577" y="8621"/>
                </a:lnTo>
                <a:lnTo>
                  <a:pt x="5466" y="8694"/>
                </a:lnTo>
                <a:lnTo>
                  <a:pt x="5393" y="8768"/>
                </a:lnTo>
                <a:lnTo>
                  <a:pt x="5246" y="8731"/>
                </a:lnTo>
                <a:lnTo>
                  <a:pt x="4806" y="8731"/>
                </a:lnTo>
                <a:lnTo>
                  <a:pt x="4549" y="8841"/>
                </a:lnTo>
                <a:lnTo>
                  <a:pt x="4293" y="9024"/>
                </a:lnTo>
                <a:lnTo>
                  <a:pt x="4183" y="9171"/>
                </a:lnTo>
                <a:lnTo>
                  <a:pt x="4073" y="9355"/>
                </a:lnTo>
                <a:lnTo>
                  <a:pt x="4073" y="9501"/>
                </a:lnTo>
                <a:lnTo>
                  <a:pt x="4073" y="9648"/>
                </a:lnTo>
                <a:lnTo>
                  <a:pt x="4073" y="9721"/>
                </a:lnTo>
                <a:lnTo>
                  <a:pt x="4146" y="9831"/>
                </a:lnTo>
                <a:lnTo>
                  <a:pt x="4256" y="9978"/>
                </a:lnTo>
                <a:lnTo>
                  <a:pt x="4439" y="10162"/>
                </a:lnTo>
                <a:lnTo>
                  <a:pt x="4623" y="10308"/>
                </a:lnTo>
                <a:lnTo>
                  <a:pt x="4843" y="10382"/>
                </a:lnTo>
                <a:lnTo>
                  <a:pt x="5026" y="10455"/>
                </a:lnTo>
                <a:lnTo>
                  <a:pt x="5246" y="10492"/>
                </a:lnTo>
                <a:lnTo>
                  <a:pt x="5466" y="10492"/>
                </a:lnTo>
                <a:lnTo>
                  <a:pt x="5723" y="10455"/>
                </a:lnTo>
                <a:lnTo>
                  <a:pt x="5907" y="10345"/>
                </a:lnTo>
                <a:lnTo>
                  <a:pt x="6090" y="10235"/>
                </a:lnTo>
                <a:lnTo>
                  <a:pt x="6237" y="10052"/>
                </a:lnTo>
                <a:lnTo>
                  <a:pt x="6347" y="9868"/>
                </a:lnTo>
                <a:lnTo>
                  <a:pt x="6384" y="9575"/>
                </a:lnTo>
                <a:lnTo>
                  <a:pt x="6310" y="9355"/>
                </a:lnTo>
                <a:lnTo>
                  <a:pt x="6200" y="9134"/>
                </a:lnTo>
                <a:lnTo>
                  <a:pt x="6017" y="8951"/>
                </a:lnTo>
                <a:lnTo>
                  <a:pt x="6310" y="8658"/>
                </a:lnTo>
                <a:lnTo>
                  <a:pt x="6420" y="8548"/>
                </a:lnTo>
                <a:lnTo>
                  <a:pt x="6567" y="8401"/>
                </a:lnTo>
                <a:lnTo>
                  <a:pt x="6567" y="8327"/>
                </a:lnTo>
                <a:lnTo>
                  <a:pt x="6567" y="8254"/>
                </a:lnTo>
                <a:lnTo>
                  <a:pt x="6530" y="8217"/>
                </a:lnTo>
                <a:lnTo>
                  <a:pt x="6494" y="8181"/>
                </a:lnTo>
                <a:lnTo>
                  <a:pt x="6384" y="8071"/>
                </a:lnTo>
                <a:lnTo>
                  <a:pt x="6347" y="8034"/>
                </a:lnTo>
                <a:close/>
                <a:moveTo>
                  <a:pt x="19992" y="10418"/>
                </a:moveTo>
                <a:lnTo>
                  <a:pt x="20139" y="10492"/>
                </a:lnTo>
                <a:lnTo>
                  <a:pt x="20139" y="10602"/>
                </a:lnTo>
                <a:lnTo>
                  <a:pt x="20176" y="10638"/>
                </a:lnTo>
                <a:lnTo>
                  <a:pt x="20213" y="10638"/>
                </a:lnTo>
                <a:lnTo>
                  <a:pt x="20249" y="10602"/>
                </a:lnTo>
                <a:lnTo>
                  <a:pt x="20286" y="10785"/>
                </a:lnTo>
                <a:lnTo>
                  <a:pt x="20286" y="11042"/>
                </a:lnTo>
                <a:lnTo>
                  <a:pt x="20286" y="11189"/>
                </a:lnTo>
                <a:lnTo>
                  <a:pt x="20213" y="11372"/>
                </a:lnTo>
                <a:lnTo>
                  <a:pt x="20139" y="11519"/>
                </a:lnTo>
                <a:lnTo>
                  <a:pt x="20066" y="11665"/>
                </a:lnTo>
                <a:lnTo>
                  <a:pt x="19956" y="11812"/>
                </a:lnTo>
                <a:lnTo>
                  <a:pt x="19809" y="11886"/>
                </a:lnTo>
                <a:lnTo>
                  <a:pt x="19662" y="11959"/>
                </a:lnTo>
                <a:lnTo>
                  <a:pt x="19479" y="11959"/>
                </a:lnTo>
                <a:lnTo>
                  <a:pt x="19442" y="11886"/>
                </a:lnTo>
                <a:lnTo>
                  <a:pt x="19222" y="11776"/>
                </a:lnTo>
                <a:lnTo>
                  <a:pt x="19626" y="11702"/>
                </a:lnTo>
                <a:lnTo>
                  <a:pt x="19662" y="11665"/>
                </a:lnTo>
                <a:lnTo>
                  <a:pt x="19736" y="11629"/>
                </a:lnTo>
                <a:lnTo>
                  <a:pt x="19736" y="11482"/>
                </a:lnTo>
                <a:lnTo>
                  <a:pt x="19699" y="11372"/>
                </a:lnTo>
                <a:lnTo>
                  <a:pt x="19626" y="11335"/>
                </a:lnTo>
                <a:lnTo>
                  <a:pt x="19406" y="11335"/>
                </a:lnTo>
                <a:lnTo>
                  <a:pt x="19662" y="11152"/>
                </a:lnTo>
                <a:lnTo>
                  <a:pt x="19736" y="11115"/>
                </a:lnTo>
                <a:lnTo>
                  <a:pt x="19736" y="11042"/>
                </a:lnTo>
                <a:lnTo>
                  <a:pt x="19736" y="10969"/>
                </a:lnTo>
                <a:lnTo>
                  <a:pt x="19736" y="10932"/>
                </a:lnTo>
                <a:lnTo>
                  <a:pt x="19699" y="10858"/>
                </a:lnTo>
                <a:lnTo>
                  <a:pt x="19626" y="10822"/>
                </a:lnTo>
                <a:lnTo>
                  <a:pt x="19552" y="10822"/>
                </a:lnTo>
                <a:lnTo>
                  <a:pt x="19479" y="10858"/>
                </a:lnTo>
                <a:lnTo>
                  <a:pt x="19332" y="10895"/>
                </a:lnTo>
                <a:lnTo>
                  <a:pt x="19185" y="10932"/>
                </a:lnTo>
                <a:lnTo>
                  <a:pt x="19185" y="10932"/>
                </a:lnTo>
                <a:lnTo>
                  <a:pt x="19626" y="10748"/>
                </a:lnTo>
                <a:lnTo>
                  <a:pt x="19662" y="10712"/>
                </a:lnTo>
                <a:lnTo>
                  <a:pt x="19662" y="10675"/>
                </a:lnTo>
                <a:lnTo>
                  <a:pt x="19626" y="10638"/>
                </a:lnTo>
                <a:lnTo>
                  <a:pt x="19479" y="10602"/>
                </a:lnTo>
                <a:lnTo>
                  <a:pt x="19295" y="10602"/>
                </a:lnTo>
                <a:lnTo>
                  <a:pt x="19369" y="10565"/>
                </a:lnTo>
                <a:lnTo>
                  <a:pt x="19589" y="10455"/>
                </a:lnTo>
                <a:lnTo>
                  <a:pt x="19772" y="10418"/>
                </a:lnTo>
                <a:close/>
                <a:moveTo>
                  <a:pt x="16691" y="13390"/>
                </a:moveTo>
                <a:lnTo>
                  <a:pt x="16801" y="13463"/>
                </a:lnTo>
                <a:lnTo>
                  <a:pt x="16874" y="13536"/>
                </a:lnTo>
                <a:lnTo>
                  <a:pt x="16728" y="13646"/>
                </a:lnTo>
                <a:lnTo>
                  <a:pt x="16581" y="13756"/>
                </a:lnTo>
                <a:lnTo>
                  <a:pt x="16434" y="13903"/>
                </a:lnTo>
                <a:lnTo>
                  <a:pt x="16361" y="14050"/>
                </a:lnTo>
                <a:lnTo>
                  <a:pt x="16104" y="14013"/>
                </a:lnTo>
                <a:lnTo>
                  <a:pt x="16068" y="13976"/>
                </a:lnTo>
                <a:lnTo>
                  <a:pt x="16691" y="13390"/>
                </a:lnTo>
                <a:close/>
                <a:moveTo>
                  <a:pt x="16654" y="11959"/>
                </a:moveTo>
                <a:lnTo>
                  <a:pt x="17058" y="12326"/>
                </a:lnTo>
                <a:lnTo>
                  <a:pt x="17278" y="12546"/>
                </a:lnTo>
                <a:lnTo>
                  <a:pt x="17498" y="12803"/>
                </a:lnTo>
                <a:lnTo>
                  <a:pt x="17681" y="13059"/>
                </a:lnTo>
                <a:lnTo>
                  <a:pt x="17755" y="13169"/>
                </a:lnTo>
                <a:lnTo>
                  <a:pt x="17792" y="13279"/>
                </a:lnTo>
                <a:lnTo>
                  <a:pt x="17792" y="13426"/>
                </a:lnTo>
                <a:lnTo>
                  <a:pt x="17755" y="13536"/>
                </a:lnTo>
                <a:lnTo>
                  <a:pt x="17718" y="13646"/>
                </a:lnTo>
                <a:lnTo>
                  <a:pt x="17608" y="13756"/>
                </a:lnTo>
                <a:lnTo>
                  <a:pt x="17498" y="13866"/>
                </a:lnTo>
                <a:lnTo>
                  <a:pt x="17351" y="13940"/>
                </a:lnTo>
                <a:lnTo>
                  <a:pt x="17278" y="13866"/>
                </a:lnTo>
                <a:lnTo>
                  <a:pt x="17168" y="13866"/>
                </a:lnTo>
                <a:lnTo>
                  <a:pt x="17095" y="13903"/>
                </a:lnTo>
                <a:lnTo>
                  <a:pt x="17058" y="13940"/>
                </a:lnTo>
                <a:lnTo>
                  <a:pt x="17021" y="13940"/>
                </a:lnTo>
                <a:lnTo>
                  <a:pt x="16948" y="13976"/>
                </a:lnTo>
                <a:lnTo>
                  <a:pt x="16911" y="14050"/>
                </a:lnTo>
                <a:lnTo>
                  <a:pt x="16874" y="14050"/>
                </a:lnTo>
                <a:lnTo>
                  <a:pt x="16948" y="13940"/>
                </a:lnTo>
                <a:lnTo>
                  <a:pt x="17095" y="13793"/>
                </a:lnTo>
                <a:lnTo>
                  <a:pt x="17168" y="13683"/>
                </a:lnTo>
                <a:lnTo>
                  <a:pt x="17205" y="13573"/>
                </a:lnTo>
                <a:lnTo>
                  <a:pt x="17168" y="13500"/>
                </a:lnTo>
                <a:lnTo>
                  <a:pt x="17131" y="13426"/>
                </a:lnTo>
                <a:lnTo>
                  <a:pt x="17021" y="13316"/>
                </a:lnTo>
                <a:lnTo>
                  <a:pt x="16874" y="13206"/>
                </a:lnTo>
                <a:lnTo>
                  <a:pt x="16691" y="13169"/>
                </a:lnTo>
                <a:lnTo>
                  <a:pt x="16618" y="13169"/>
                </a:lnTo>
                <a:lnTo>
                  <a:pt x="16581" y="13206"/>
                </a:lnTo>
                <a:lnTo>
                  <a:pt x="15627" y="13793"/>
                </a:lnTo>
                <a:lnTo>
                  <a:pt x="15517" y="13756"/>
                </a:lnTo>
                <a:lnTo>
                  <a:pt x="15407" y="13646"/>
                </a:lnTo>
                <a:lnTo>
                  <a:pt x="15884" y="13353"/>
                </a:lnTo>
                <a:lnTo>
                  <a:pt x="16361" y="13096"/>
                </a:lnTo>
                <a:lnTo>
                  <a:pt x="16398" y="13023"/>
                </a:lnTo>
                <a:lnTo>
                  <a:pt x="16398" y="12986"/>
                </a:lnTo>
                <a:lnTo>
                  <a:pt x="16361" y="12913"/>
                </a:lnTo>
                <a:lnTo>
                  <a:pt x="16288" y="12913"/>
                </a:lnTo>
                <a:lnTo>
                  <a:pt x="15994" y="12949"/>
                </a:lnTo>
                <a:lnTo>
                  <a:pt x="15701" y="13059"/>
                </a:lnTo>
                <a:lnTo>
                  <a:pt x="15407" y="13169"/>
                </a:lnTo>
                <a:lnTo>
                  <a:pt x="15150" y="13279"/>
                </a:lnTo>
                <a:lnTo>
                  <a:pt x="15040" y="13023"/>
                </a:lnTo>
                <a:lnTo>
                  <a:pt x="15077" y="12986"/>
                </a:lnTo>
                <a:lnTo>
                  <a:pt x="16068" y="12399"/>
                </a:lnTo>
                <a:lnTo>
                  <a:pt x="16104" y="12362"/>
                </a:lnTo>
                <a:lnTo>
                  <a:pt x="16104" y="12326"/>
                </a:lnTo>
                <a:lnTo>
                  <a:pt x="16068" y="12289"/>
                </a:lnTo>
                <a:lnTo>
                  <a:pt x="15994" y="12252"/>
                </a:lnTo>
                <a:lnTo>
                  <a:pt x="15554" y="12362"/>
                </a:lnTo>
                <a:lnTo>
                  <a:pt x="15150" y="12472"/>
                </a:lnTo>
                <a:lnTo>
                  <a:pt x="15150" y="12472"/>
                </a:lnTo>
                <a:lnTo>
                  <a:pt x="15297" y="12326"/>
                </a:lnTo>
                <a:lnTo>
                  <a:pt x="15517" y="12179"/>
                </a:lnTo>
                <a:lnTo>
                  <a:pt x="15737" y="12069"/>
                </a:lnTo>
                <a:lnTo>
                  <a:pt x="15994" y="11996"/>
                </a:lnTo>
                <a:lnTo>
                  <a:pt x="16324" y="11959"/>
                </a:lnTo>
                <a:close/>
                <a:moveTo>
                  <a:pt x="14857" y="6310"/>
                </a:moveTo>
                <a:lnTo>
                  <a:pt x="14600" y="6347"/>
                </a:lnTo>
                <a:lnTo>
                  <a:pt x="14380" y="6383"/>
                </a:lnTo>
                <a:lnTo>
                  <a:pt x="14197" y="6457"/>
                </a:lnTo>
                <a:lnTo>
                  <a:pt x="13793" y="6677"/>
                </a:lnTo>
                <a:lnTo>
                  <a:pt x="13426" y="6970"/>
                </a:lnTo>
                <a:lnTo>
                  <a:pt x="13243" y="7154"/>
                </a:lnTo>
                <a:lnTo>
                  <a:pt x="12950" y="7190"/>
                </a:lnTo>
                <a:lnTo>
                  <a:pt x="12840" y="7227"/>
                </a:lnTo>
                <a:lnTo>
                  <a:pt x="12803" y="7300"/>
                </a:lnTo>
                <a:lnTo>
                  <a:pt x="12766" y="7374"/>
                </a:lnTo>
                <a:lnTo>
                  <a:pt x="12766" y="7447"/>
                </a:lnTo>
                <a:lnTo>
                  <a:pt x="11042" y="7631"/>
                </a:lnTo>
                <a:lnTo>
                  <a:pt x="10052" y="7667"/>
                </a:lnTo>
                <a:lnTo>
                  <a:pt x="9575" y="7704"/>
                </a:lnTo>
                <a:lnTo>
                  <a:pt x="9098" y="7741"/>
                </a:lnTo>
                <a:lnTo>
                  <a:pt x="9025" y="7777"/>
                </a:lnTo>
                <a:lnTo>
                  <a:pt x="8988" y="7814"/>
                </a:lnTo>
                <a:lnTo>
                  <a:pt x="8951" y="7924"/>
                </a:lnTo>
                <a:lnTo>
                  <a:pt x="9025" y="8034"/>
                </a:lnTo>
                <a:lnTo>
                  <a:pt x="9061" y="8071"/>
                </a:lnTo>
                <a:lnTo>
                  <a:pt x="9135" y="8107"/>
                </a:lnTo>
                <a:lnTo>
                  <a:pt x="9612" y="8144"/>
                </a:lnTo>
                <a:lnTo>
                  <a:pt x="10125" y="8144"/>
                </a:lnTo>
                <a:lnTo>
                  <a:pt x="11152" y="8071"/>
                </a:lnTo>
                <a:lnTo>
                  <a:pt x="11922" y="8034"/>
                </a:lnTo>
                <a:lnTo>
                  <a:pt x="12693" y="7961"/>
                </a:lnTo>
                <a:lnTo>
                  <a:pt x="12546" y="8254"/>
                </a:lnTo>
                <a:lnTo>
                  <a:pt x="12473" y="8438"/>
                </a:lnTo>
                <a:lnTo>
                  <a:pt x="12473" y="8584"/>
                </a:lnTo>
                <a:lnTo>
                  <a:pt x="12509" y="8914"/>
                </a:lnTo>
                <a:lnTo>
                  <a:pt x="12363" y="9024"/>
                </a:lnTo>
                <a:lnTo>
                  <a:pt x="12253" y="9134"/>
                </a:lnTo>
                <a:lnTo>
                  <a:pt x="12253" y="9245"/>
                </a:lnTo>
                <a:lnTo>
                  <a:pt x="12289" y="9355"/>
                </a:lnTo>
                <a:lnTo>
                  <a:pt x="12399" y="9428"/>
                </a:lnTo>
                <a:lnTo>
                  <a:pt x="12546" y="9465"/>
                </a:lnTo>
                <a:lnTo>
                  <a:pt x="12693" y="9465"/>
                </a:lnTo>
                <a:lnTo>
                  <a:pt x="12803" y="9685"/>
                </a:lnTo>
                <a:lnTo>
                  <a:pt x="12950" y="9868"/>
                </a:lnTo>
                <a:lnTo>
                  <a:pt x="13096" y="10052"/>
                </a:lnTo>
                <a:lnTo>
                  <a:pt x="13243" y="10198"/>
                </a:lnTo>
                <a:lnTo>
                  <a:pt x="13426" y="10308"/>
                </a:lnTo>
                <a:lnTo>
                  <a:pt x="13647" y="10418"/>
                </a:lnTo>
                <a:lnTo>
                  <a:pt x="13867" y="10455"/>
                </a:lnTo>
                <a:lnTo>
                  <a:pt x="14087" y="10492"/>
                </a:lnTo>
                <a:lnTo>
                  <a:pt x="14233" y="10492"/>
                </a:lnTo>
                <a:lnTo>
                  <a:pt x="14600" y="10418"/>
                </a:lnTo>
                <a:lnTo>
                  <a:pt x="14967" y="10345"/>
                </a:lnTo>
                <a:lnTo>
                  <a:pt x="14930" y="10455"/>
                </a:lnTo>
                <a:lnTo>
                  <a:pt x="14930" y="10602"/>
                </a:lnTo>
                <a:lnTo>
                  <a:pt x="15004" y="10895"/>
                </a:lnTo>
                <a:lnTo>
                  <a:pt x="15077" y="11079"/>
                </a:lnTo>
                <a:lnTo>
                  <a:pt x="15150" y="11299"/>
                </a:lnTo>
                <a:lnTo>
                  <a:pt x="15297" y="11482"/>
                </a:lnTo>
                <a:lnTo>
                  <a:pt x="15481" y="11629"/>
                </a:lnTo>
                <a:lnTo>
                  <a:pt x="15481" y="11665"/>
                </a:lnTo>
                <a:lnTo>
                  <a:pt x="15261" y="11739"/>
                </a:lnTo>
                <a:lnTo>
                  <a:pt x="15077" y="11886"/>
                </a:lnTo>
                <a:lnTo>
                  <a:pt x="14894" y="11996"/>
                </a:lnTo>
                <a:lnTo>
                  <a:pt x="14784" y="12142"/>
                </a:lnTo>
                <a:lnTo>
                  <a:pt x="14674" y="12326"/>
                </a:lnTo>
                <a:lnTo>
                  <a:pt x="14600" y="12509"/>
                </a:lnTo>
                <a:lnTo>
                  <a:pt x="14564" y="12693"/>
                </a:lnTo>
                <a:lnTo>
                  <a:pt x="14527" y="12876"/>
                </a:lnTo>
                <a:lnTo>
                  <a:pt x="14527" y="12986"/>
                </a:lnTo>
                <a:lnTo>
                  <a:pt x="14527" y="13059"/>
                </a:lnTo>
                <a:lnTo>
                  <a:pt x="14600" y="13353"/>
                </a:lnTo>
                <a:lnTo>
                  <a:pt x="14747" y="13610"/>
                </a:lnTo>
                <a:lnTo>
                  <a:pt x="14747" y="13720"/>
                </a:lnTo>
                <a:lnTo>
                  <a:pt x="14784" y="13830"/>
                </a:lnTo>
                <a:lnTo>
                  <a:pt x="14930" y="13903"/>
                </a:lnTo>
                <a:lnTo>
                  <a:pt x="15004" y="13976"/>
                </a:lnTo>
                <a:lnTo>
                  <a:pt x="15297" y="14197"/>
                </a:lnTo>
                <a:lnTo>
                  <a:pt x="15627" y="14380"/>
                </a:lnTo>
                <a:lnTo>
                  <a:pt x="15994" y="14527"/>
                </a:lnTo>
                <a:lnTo>
                  <a:pt x="16398" y="14600"/>
                </a:lnTo>
                <a:lnTo>
                  <a:pt x="16801" y="14600"/>
                </a:lnTo>
                <a:lnTo>
                  <a:pt x="17205" y="14527"/>
                </a:lnTo>
                <a:lnTo>
                  <a:pt x="17571" y="14417"/>
                </a:lnTo>
                <a:lnTo>
                  <a:pt x="17902" y="14233"/>
                </a:lnTo>
                <a:lnTo>
                  <a:pt x="18122" y="14013"/>
                </a:lnTo>
                <a:lnTo>
                  <a:pt x="18268" y="13793"/>
                </a:lnTo>
                <a:lnTo>
                  <a:pt x="18305" y="13536"/>
                </a:lnTo>
                <a:lnTo>
                  <a:pt x="18305" y="13316"/>
                </a:lnTo>
                <a:lnTo>
                  <a:pt x="18232" y="13059"/>
                </a:lnTo>
                <a:lnTo>
                  <a:pt x="18122" y="12803"/>
                </a:lnTo>
                <a:lnTo>
                  <a:pt x="17975" y="12546"/>
                </a:lnTo>
                <a:lnTo>
                  <a:pt x="17792" y="12326"/>
                </a:lnTo>
                <a:lnTo>
                  <a:pt x="17902" y="12289"/>
                </a:lnTo>
                <a:lnTo>
                  <a:pt x="18232" y="12106"/>
                </a:lnTo>
                <a:lnTo>
                  <a:pt x="18599" y="11849"/>
                </a:lnTo>
                <a:lnTo>
                  <a:pt x="18709" y="12032"/>
                </a:lnTo>
                <a:lnTo>
                  <a:pt x="18855" y="12179"/>
                </a:lnTo>
                <a:lnTo>
                  <a:pt x="19002" y="12289"/>
                </a:lnTo>
                <a:lnTo>
                  <a:pt x="19149" y="12362"/>
                </a:lnTo>
                <a:lnTo>
                  <a:pt x="19406" y="12436"/>
                </a:lnTo>
                <a:lnTo>
                  <a:pt x="19662" y="12399"/>
                </a:lnTo>
                <a:lnTo>
                  <a:pt x="19919" y="12326"/>
                </a:lnTo>
                <a:lnTo>
                  <a:pt x="20139" y="12179"/>
                </a:lnTo>
                <a:lnTo>
                  <a:pt x="20359" y="11996"/>
                </a:lnTo>
                <a:lnTo>
                  <a:pt x="20543" y="11776"/>
                </a:lnTo>
                <a:lnTo>
                  <a:pt x="20653" y="11519"/>
                </a:lnTo>
                <a:lnTo>
                  <a:pt x="20726" y="11225"/>
                </a:lnTo>
                <a:lnTo>
                  <a:pt x="20799" y="10858"/>
                </a:lnTo>
                <a:lnTo>
                  <a:pt x="20763" y="10675"/>
                </a:lnTo>
                <a:lnTo>
                  <a:pt x="20726" y="10528"/>
                </a:lnTo>
                <a:lnTo>
                  <a:pt x="20689" y="10382"/>
                </a:lnTo>
                <a:lnTo>
                  <a:pt x="20579" y="10272"/>
                </a:lnTo>
                <a:lnTo>
                  <a:pt x="20359" y="10088"/>
                </a:lnTo>
                <a:lnTo>
                  <a:pt x="20066" y="9978"/>
                </a:lnTo>
                <a:lnTo>
                  <a:pt x="19919" y="9941"/>
                </a:lnTo>
                <a:lnTo>
                  <a:pt x="19626" y="9941"/>
                </a:lnTo>
                <a:lnTo>
                  <a:pt x="19516" y="10015"/>
                </a:lnTo>
                <a:lnTo>
                  <a:pt x="19479" y="10088"/>
                </a:lnTo>
                <a:lnTo>
                  <a:pt x="19185" y="10198"/>
                </a:lnTo>
                <a:lnTo>
                  <a:pt x="18929" y="10308"/>
                </a:lnTo>
                <a:lnTo>
                  <a:pt x="18819" y="10418"/>
                </a:lnTo>
                <a:lnTo>
                  <a:pt x="18672" y="10528"/>
                </a:lnTo>
                <a:lnTo>
                  <a:pt x="18599" y="10675"/>
                </a:lnTo>
                <a:lnTo>
                  <a:pt x="18525" y="10822"/>
                </a:lnTo>
                <a:lnTo>
                  <a:pt x="18452" y="11115"/>
                </a:lnTo>
                <a:lnTo>
                  <a:pt x="18452" y="11409"/>
                </a:lnTo>
                <a:lnTo>
                  <a:pt x="18048" y="11702"/>
                </a:lnTo>
                <a:lnTo>
                  <a:pt x="17645" y="11996"/>
                </a:lnTo>
                <a:lnTo>
                  <a:pt x="17608" y="12032"/>
                </a:lnTo>
                <a:lnTo>
                  <a:pt x="17608" y="12106"/>
                </a:lnTo>
                <a:lnTo>
                  <a:pt x="17241" y="11776"/>
                </a:lnTo>
                <a:lnTo>
                  <a:pt x="16911" y="11519"/>
                </a:lnTo>
                <a:lnTo>
                  <a:pt x="16838" y="11482"/>
                </a:lnTo>
                <a:lnTo>
                  <a:pt x="16691" y="11482"/>
                </a:lnTo>
                <a:lnTo>
                  <a:pt x="16654" y="11555"/>
                </a:lnTo>
                <a:lnTo>
                  <a:pt x="16434" y="11519"/>
                </a:lnTo>
                <a:lnTo>
                  <a:pt x="16214" y="11519"/>
                </a:lnTo>
                <a:lnTo>
                  <a:pt x="15774" y="11555"/>
                </a:lnTo>
                <a:lnTo>
                  <a:pt x="15811" y="11445"/>
                </a:lnTo>
                <a:lnTo>
                  <a:pt x="15774" y="11335"/>
                </a:lnTo>
                <a:lnTo>
                  <a:pt x="15664" y="11152"/>
                </a:lnTo>
                <a:lnTo>
                  <a:pt x="15554" y="11005"/>
                </a:lnTo>
                <a:lnTo>
                  <a:pt x="15444" y="10822"/>
                </a:lnTo>
                <a:lnTo>
                  <a:pt x="15371" y="10602"/>
                </a:lnTo>
                <a:lnTo>
                  <a:pt x="15334" y="10418"/>
                </a:lnTo>
                <a:lnTo>
                  <a:pt x="15297" y="10308"/>
                </a:lnTo>
                <a:lnTo>
                  <a:pt x="15224" y="10235"/>
                </a:lnTo>
                <a:lnTo>
                  <a:pt x="15627" y="10015"/>
                </a:lnTo>
                <a:lnTo>
                  <a:pt x="16031" y="9758"/>
                </a:lnTo>
                <a:lnTo>
                  <a:pt x="16361" y="9428"/>
                </a:lnTo>
                <a:lnTo>
                  <a:pt x="16471" y="9281"/>
                </a:lnTo>
                <a:lnTo>
                  <a:pt x="16581" y="9098"/>
                </a:lnTo>
                <a:lnTo>
                  <a:pt x="16654" y="8878"/>
                </a:lnTo>
                <a:lnTo>
                  <a:pt x="16691" y="8621"/>
                </a:lnTo>
                <a:lnTo>
                  <a:pt x="16691" y="8364"/>
                </a:lnTo>
                <a:lnTo>
                  <a:pt x="16691" y="8107"/>
                </a:lnTo>
                <a:lnTo>
                  <a:pt x="16581" y="7631"/>
                </a:lnTo>
                <a:lnTo>
                  <a:pt x="16398" y="7190"/>
                </a:lnTo>
                <a:lnTo>
                  <a:pt x="16251" y="6897"/>
                </a:lnTo>
                <a:lnTo>
                  <a:pt x="16031" y="6640"/>
                </a:lnTo>
                <a:lnTo>
                  <a:pt x="15884" y="6530"/>
                </a:lnTo>
                <a:lnTo>
                  <a:pt x="15737" y="6457"/>
                </a:lnTo>
                <a:lnTo>
                  <a:pt x="15591" y="6420"/>
                </a:lnTo>
                <a:lnTo>
                  <a:pt x="15407" y="6383"/>
                </a:lnTo>
                <a:lnTo>
                  <a:pt x="15077" y="6310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455" name="Shape 455"/>
          <p:cNvSpPr/>
          <p:nvPr/>
        </p:nvSpPr>
        <p:spPr>
          <a:xfrm>
            <a:off x="7842052" y="-100873"/>
            <a:ext cx="388118" cy="408938"/>
          </a:xfrm>
          <a:custGeom>
            <a:avLst/>
            <a:gdLst/>
            <a:ahLst/>
            <a:cxnLst/>
            <a:rect l="0" t="0" r="0" b="0"/>
            <a:pathLst>
              <a:path w="13683" h="14417" extrusionOk="0">
                <a:moveTo>
                  <a:pt x="9281" y="2311"/>
                </a:moveTo>
                <a:lnTo>
                  <a:pt x="9170" y="2385"/>
                </a:lnTo>
                <a:lnTo>
                  <a:pt x="9134" y="2495"/>
                </a:lnTo>
                <a:lnTo>
                  <a:pt x="9097" y="2568"/>
                </a:lnTo>
                <a:lnTo>
                  <a:pt x="9097" y="2678"/>
                </a:lnTo>
                <a:lnTo>
                  <a:pt x="9134" y="2862"/>
                </a:lnTo>
                <a:lnTo>
                  <a:pt x="9207" y="3082"/>
                </a:lnTo>
                <a:lnTo>
                  <a:pt x="9464" y="3742"/>
                </a:lnTo>
                <a:lnTo>
                  <a:pt x="9721" y="4402"/>
                </a:lnTo>
                <a:lnTo>
                  <a:pt x="9647" y="4439"/>
                </a:lnTo>
                <a:lnTo>
                  <a:pt x="9060" y="5283"/>
                </a:lnTo>
                <a:lnTo>
                  <a:pt x="8804" y="5649"/>
                </a:lnTo>
                <a:lnTo>
                  <a:pt x="8694" y="5833"/>
                </a:lnTo>
                <a:lnTo>
                  <a:pt x="8657" y="5943"/>
                </a:lnTo>
                <a:lnTo>
                  <a:pt x="8694" y="6053"/>
                </a:lnTo>
                <a:lnTo>
                  <a:pt x="8804" y="6016"/>
                </a:lnTo>
                <a:lnTo>
                  <a:pt x="8877" y="5980"/>
                </a:lnTo>
                <a:lnTo>
                  <a:pt x="9024" y="5833"/>
                </a:lnTo>
                <a:lnTo>
                  <a:pt x="9281" y="5503"/>
                </a:lnTo>
                <a:lnTo>
                  <a:pt x="9941" y="4659"/>
                </a:lnTo>
                <a:lnTo>
                  <a:pt x="10014" y="4659"/>
                </a:lnTo>
                <a:lnTo>
                  <a:pt x="10124" y="4622"/>
                </a:lnTo>
                <a:lnTo>
                  <a:pt x="10161" y="4549"/>
                </a:lnTo>
                <a:lnTo>
                  <a:pt x="10161" y="4439"/>
                </a:lnTo>
                <a:lnTo>
                  <a:pt x="9684" y="3229"/>
                </a:lnTo>
                <a:lnTo>
                  <a:pt x="9427" y="2715"/>
                </a:lnTo>
                <a:lnTo>
                  <a:pt x="9354" y="2532"/>
                </a:lnTo>
                <a:lnTo>
                  <a:pt x="9317" y="2422"/>
                </a:lnTo>
                <a:lnTo>
                  <a:pt x="9317" y="2348"/>
                </a:lnTo>
                <a:lnTo>
                  <a:pt x="9317" y="2311"/>
                </a:lnTo>
                <a:close/>
                <a:moveTo>
                  <a:pt x="8694" y="1615"/>
                </a:moveTo>
                <a:lnTo>
                  <a:pt x="8767" y="1798"/>
                </a:lnTo>
                <a:lnTo>
                  <a:pt x="8804" y="1908"/>
                </a:lnTo>
                <a:lnTo>
                  <a:pt x="8914" y="1981"/>
                </a:lnTo>
                <a:lnTo>
                  <a:pt x="9024" y="2055"/>
                </a:lnTo>
                <a:lnTo>
                  <a:pt x="9170" y="2018"/>
                </a:lnTo>
                <a:lnTo>
                  <a:pt x="9391" y="1908"/>
                </a:lnTo>
                <a:lnTo>
                  <a:pt x="9611" y="1725"/>
                </a:lnTo>
                <a:lnTo>
                  <a:pt x="9867" y="2275"/>
                </a:lnTo>
                <a:lnTo>
                  <a:pt x="10161" y="2752"/>
                </a:lnTo>
                <a:lnTo>
                  <a:pt x="10454" y="3265"/>
                </a:lnTo>
                <a:lnTo>
                  <a:pt x="10674" y="3779"/>
                </a:lnTo>
                <a:lnTo>
                  <a:pt x="10528" y="3925"/>
                </a:lnTo>
                <a:lnTo>
                  <a:pt x="10381" y="4072"/>
                </a:lnTo>
                <a:lnTo>
                  <a:pt x="10271" y="4256"/>
                </a:lnTo>
                <a:lnTo>
                  <a:pt x="10234" y="4476"/>
                </a:lnTo>
                <a:lnTo>
                  <a:pt x="10271" y="4586"/>
                </a:lnTo>
                <a:lnTo>
                  <a:pt x="10344" y="4659"/>
                </a:lnTo>
                <a:lnTo>
                  <a:pt x="10344" y="4806"/>
                </a:lnTo>
                <a:lnTo>
                  <a:pt x="10381" y="4879"/>
                </a:lnTo>
                <a:lnTo>
                  <a:pt x="10491" y="4916"/>
                </a:lnTo>
                <a:lnTo>
                  <a:pt x="10491" y="4953"/>
                </a:lnTo>
                <a:lnTo>
                  <a:pt x="10344" y="5173"/>
                </a:lnTo>
                <a:lnTo>
                  <a:pt x="9977" y="5649"/>
                </a:lnTo>
                <a:lnTo>
                  <a:pt x="9647" y="6163"/>
                </a:lnTo>
                <a:lnTo>
                  <a:pt x="9501" y="6090"/>
                </a:lnTo>
                <a:lnTo>
                  <a:pt x="9317" y="6053"/>
                </a:lnTo>
                <a:lnTo>
                  <a:pt x="9134" y="6126"/>
                </a:lnTo>
                <a:lnTo>
                  <a:pt x="8950" y="6200"/>
                </a:lnTo>
                <a:lnTo>
                  <a:pt x="8840" y="6346"/>
                </a:lnTo>
                <a:lnTo>
                  <a:pt x="8730" y="6493"/>
                </a:lnTo>
                <a:lnTo>
                  <a:pt x="8327" y="6493"/>
                </a:lnTo>
                <a:lnTo>
                  <a:pt x="7556" y="6530"/>
                </a:lnTo>
                <a:lnTo>
                  <a:pt x="7520" y="6456"/>
                </a:lnTo>
                <a:lnTo>
                  <a:pt x="7410" y="6383"/>
                </a:lnTo>
                <a:lnTo>
                  <a:pt x="7080" y="6273"/>
                </a:lnTo>
                <a:lnTo>
                  <a:pt x="7043" y="6273"/>
                </a:lnTo>
                <a:lnTo>
                  <a:pt x="6970" y="6236"/>
                </a:lnTo>
                <a:lnTo>
                  <a:pt x="6786" y="6236"/>
                </a:lnTo>
                <a:lnTo>
                  <a:pt x="6639" y="6200"/>
                </a:lnTo>
                <a:lnTo>
                  <a:pt x="5832" y="5429"/>
                </a:lnTo>
                <a:lnTo>
                  <a:pt x="5246" y="4879"/>
                </a:lnTo>
                <a:lnTo>
                  <a:pt x="5319" y="4696"/>
                </a:lnTo>
                <a:lnTo>
                  <a:pt x="5319" y="4512"/>
                </a:lnTo>
                <a:lnTo>
                  <a:pt x="5282" y="4439"/>
                </a:lnTo>
                <a:lnTo>
                  <a:pt x="5246" y="4366"/>
                </a:lnTo>
                <a:lnTo>
                  <a:pt x="5099" y="4256"/>
                </a:lnTo>
                <a:lnTo>
                  <a:pt x="5282" y="3815"/>
                </a:lnTo>
                <a:lnTo>
                  <a:pt x="5796" y="2715"/>
                </a:lnTo>
                <a:lnTo>
                  <a:pt x="6126" y="2018"/>
                </a:lnTo>
                <a:lnTo>
                  <a:pt x="6273" y="2018"/>
                </a:lnTo>
                <a:lnTo>
                  <a:pt x="6419" y="1981"/>
                </a:lnTo>
                <a:lnTo>
                  <a:pt x="6566" y="1908"/>
                </a:lnTo>
                <a:lnTo>
                  <a:pt x="6713" y="1798"/>
                </a:lnTo>
                <a:lnTo>
                  <a:pt x="6823" y="1688"/>
                </a:lnTo>
                <a:lnTo>
                  <a:pt x="7483" y="1651"/>
                </a:lnTo>
                <a:lnTo>
                  <a:pt x="8694" y="1615"/>
                </a:lnTo>
                <a:close/>
                <a:moveTo>
                  <a:pt x="6823" y="6823"/>
                </a:moveTo>
                <a:lnTo>
                  <a:pt x="6933" y="6897"/>
                </a:lnTo>
                <a:lnTo>
                  <a:pt x="6749" y="6897"/>
                </a:lnTo>
                <a:lnTo>
                  <a:pt x="6713" y="6860"/>
                </a:lnTo>
                <a:lnTo>
                  <a:pt x="6823" y="6823"/>
                </a:lnTo>
                <a:close/>
                <a:moveTo>
                  <a:pt x="2714" y="5393"/>
                </a:moveTo>
                <a:lnTo>
                  <a:pt x="2641" y="5429"/>
                </a:lnTo>
                <a:lnTo>
                  <a:pt x="2531" y="5503"/>
                </a:lnTo>
                <a:lnTo>
                  <a:pt x="2458" y="5576"/>
                </a:lnTo>
                <a:lnTo>
                  <a:pt x="2274" y="5796"/>
                </a:lnTo>
                <a:lnTo>
                  <a:pt x="1981" y="6310"/>
                </a:lnTo>
                <a:lnTo>
                  <a:pt x="1651" y="6860"/>
                </a:lnTo>
                <a:lnTo>
                  <a:pt x="1504" y="7080"/>
                </a:lnTo>
                <a:lnTo>
                  <a:pt x="1431" y="7190"/>
                </a:lnTo>
                <a:lnTo>
                  <a:pt x="1394" y="7263"/>
                </a:lnTo>
                <a:lnTo>
                  <a:pt x="1394" y="7337"/>
                </a:lnTo>
                <a:lnTo>
                  <a:pt x="1321" y="7374"/>
                </a:lnTo>
                <a:lnTo>
                  <a:pt x="1321" y="7410"/>
                </a:lnTo>
                <a:lnTo>
                  <a:pt x="1321" y="7520"/>
                </a:lnTo>
                <a:lnTo>
                  <a:pt x="1394" y="7557"/>
                </a:lnTo>
                <a:lnTo>
                  <a:pt x="1504" y="7594"/>
                </a:lnTo>
                <a:lnTo>
                  <a:pt x="1614" y="7520"/>
                </a:lnTo>
                <a:lnTo>
                  <a:pt x="1724" y="7447"/>
                </a:lnTo>
                <a:lnTo>
                  <a:pt x="1834" y="7337"/>
                </a:lnTo>
                <a:lnTo>
                  <a:pt x="2018" y="7043"/>
                </a:lnTo>
                <a:lnTo>
                  <a:pt x="2128" y="6823"/>
                </a:lnTo>
                <a:lnTo>
                  <a:pt x="2568" y="6200"/>
                </a:lnTo>
                <a:lnTo>
                  <a:pt x="2751" y="5870"/>
                </a:lnTo>
                <a:lnTo>
                  <a:pt x="2861" y="5723"/>
                </a:lnTo>
                <a:lnTo>
                  <a:pt x="2861" y="5539"/>
                </a:lnTo>
                <a:lnTo>
                  <a:pt x="2861" y="5466"/>
                </a:lnTo>
                <a:lnTo>
                  <a:pt x="2788" y="5429"/>
                </a:lnTo>
                <a:lnTo>
                  <a:pt x="2714" y="5393"/>
                </a:lnTo>
                <a:close/>
                <a:moveTo>
                  <a:pt x="4072" y="4843"/>
                </a:moveTo>
                <a:lnTo>
                  <a:pt x="4182" y="5026"/>
                </a:lnTo>
                <a:lnTo>
                  <a:pt x="4328" y="5173"/>
                </a:lnTo>
                <a:lnTo>
                  <a:pt x="4475" y="5209"/>
                </a:lnTo>
                <a:lnTo>
                  <a:pt x="4622" y="5246"/>
                </a:lnTo>
                <a:lnTo>
                  <a:pt x="4769" y="5246"/>
                </a:lnTo>
                <a:lnTo>
                  <a:pt x="4915" y="5209"/>
                </a:lnTo>
                <a:lnTo>
                  <a:pt x="5319" y="5576"/>
                </a:lnTo>
                <a:lnTo>
                  <a:pt x="6163" y="6456"/>
                </a:lnTo>
                <a:lnTo>
                  <a:pt x="6126" y="6530"/>
                </a:lnTo>
                <a:lnTo>
                  <a:pt x="6089" y="6640"/>
                </a:lnTo>
                <a:lnTo>
                  <a:pt x="6126" y="6787"/>
                </a:lnTo>
                <a:lnTo>
                  <a:pt x="6163" y="6897"/>
                </a:lnTo>
                <a:lnTo>
                  <a:pt x="6236" y="7007"/>
                </a:lnTo>
                <a:lnTo>
                  <a:pt x="6236" y="7080"/>
                </a:lnTo>
                <a:lnTo>
                  <a:pt x="5942" y="7410"/>
                </a:lnTo>
                <a:lnTo>
                  <a:pt x="5686" y="7777"/>
                </a:lnTo>
                <a:lnTo>
                  <a:pt x="5172" y="8511"/>
                </a:lnTo>
                <a:lnTo>
                  <a:pt x="4695" y="9134"/>
                </a:lnTo>
                <a:lnTo>
                  <a:pt x="4585" y="9061"/>
                </a:lnTo>
                <a:lnTo>
                  <a:pt x="4439" y="9061"/>
                </a:lnTo>
                <a:lnTo>
                  <a:pt x="4255" y="9098"/>
                </a:lnTo>
                <a:lnTo>
                  <a:pt x="4108" y="9208"/>
                </a:lnTo>
                <a:lnTo>
                  <a:pt x="3998" y="9354"/>
                </a:lnTo>
                <a:lnTo>
                  <a:pt x="3925" y="9538"/>
                </a:lnTo>
                <a:lnTo>
                  <a:pt x="3595" y="9501"/>
                </a:lnTo>
                <a:lnTo>
                  <a:pt x="2825" y="9538"/>
                </a:lnTo>
                <a:lnTo>
                  <a:pt x="2788" y="9354"/>
                </a:lnTo>
                <a:lnTo>
                  <a:pt x="2678" y="9208"/>
                </a:lnTo>
                <a:lnTo>
                  <a:pt x="2531" y="9098"/>
                </a:lnTo>
                <a:lnTo>
                  <a:pt x="2384" y="9061"/>
                </a:lnTo>
                <a:lnTo>
                  <a:pt x="2238" y="9061"/>
                </a:lnTo>
                <a:lnTo>
                  <a:pt x="2054" y="9098"/>
                </a:lnTo>
                <a:lnTo>
                  <a:pt x="1577" y="8437"/>
                </a:lnTo>
                <a:lnTo>
                  <a:pt x="1394" y="8107"/>
                </a:lnTo>
                <a:lnTo>
                  <a:pt x="1137" y="7777"/>
                </a:lnTo>
                <a:lnTo>
                  <a:pt x="1211" y="7594"/>
                </a:lnTo>
                <a:lnTo>
                  <a:pt x="1247" y="7447"/>
                </a:lnTo>
                <a:lnTo>
                  <a:pt x="1211" y="7263"/>
                </a:lnTo>
                <a:lnTo>
                  <a:pt x="1174" y="7117"/>
                </a:lnTo>
                <a:lnTo>
                  <a:pt x="1064" y="7007"/>
                </a:lnTo>
                <a:lnTo>
                  <a:pt x="1101" y="6933"/>
                </a:lnTo>
                <a:lnTo>
                  <a:pt x="1174" y="6823"/>
                </a:lnTo>
                <a:lnTo>
                  <a:pt x="1247" y="6640"/>
                </a:lnTo>
                <a:lnTo>
                  <a:pt x="1614" y="5980"/>
                </a:lnTo>
                <a:lnTo>
                  <a:pt x="1944" y="5356"/>
                </a:lnTo>
                <a:lnTo>
                  <a:pt x="2164" y="5356"/>
                </a:lnTo>
                <a:lnTo>
                  <a:pt x="2384" y="5283"/>
                </a:lnTo>
                <a:lnTo>
                  <a:pt x="2531" y="5136"/>
                </a:lnTo>
                <a:lnTo>
                  <a:pt x="2604" y="5063"/>
                </a:lnTo>
                <a:lnTo>
                  <a:pt x="2641" y="4953"/>
                </a:lnTo>
                <a:lnTo>
                  <a:pt x="2678" y="4916"/>
                </a:lnTo>
                <a:lnTo>
                  <a:pt x="3118" y="4953"/>
                </a:lnTo>
                <a:lnTo>
                  <a:pt x="3705" y="4916"/>
                </a:lnTo>
                <a:lnTo>
                  <a:pt x="4072" y="4843"/>
                </a:lnTo>
                <a:close/>
                <a:moveTo>
                  <a:pt x="8877" y="7740"/>
                </a:moveTo>
                <a:lnTo>
                  <a:pt x="8877" y="7777"/>
                </a:lnTo>
                <a:lnTo>
                  <a:pt x="8877" y="7814"/>
                </a:lnTo>
                <a:lnTo>
                  <a:pt x="8914" y="7997"/>
                </a:lnTo>
                <a:lnTo>
                  <a:pt x="8914" y="8070"/>
                </a:lnTo>
                <a:lnTo>
                  <a:pt x="8950" y="8181"/>
                </a:lnTo>
                <a:lnTo>
                  <a:pt x="9391" y="8731"/>
                </a:lnTo>
                <a:lnTo>
                  <a:pt x="9794" y="9281"/>
                </a:lnTo>
                <a:lnTo>
                  <a:pt x="9941" y="9464"/>
                </a:lnTo>
                <a:lnTo>
                  <a:pt x="10014" y="9538"/>
                </a:lnTo>
                <a:lnTo>
                  <a:pt x="10124" y="9574"/>
                </a:lnTo>
                <a:lnTo>
                  <a:pt x="10234" y="9574"/>
                </a:lnTo>
                <a:lnTo>
                  <a:pt x="10308" y="9538"/>
                </a:lnTo>
                <a:lnTo>
                  <a:pt x="10381" y="9501"/>
                </a:lnTo>
                <a:lnTo>
                  <a:pt x="10418" y="9391"/>
                </a:lnTo>
                <a:lnTo>
                  <a:pt x="10418" y="9354"/>
                </a:lnTo>
                <a:lnTo>
                  <a:pt x="10418" y="9244"/>
                </a:lnTo>
                <a:lnTo>
                  <a:pt x="10381" y="9171"/>
                </a:lnTo>
                <a:lnTo>
                  <a:pt x="10308" y="9134"/>
                </a:lnTo>
                <a:lnTo>
                  <a:pt x="10198" y="9098"/>
                </a:lnTo>
                <a:lnTo>
                  <a:pt x="10088" y="8951"/>
                </a:lnTo>
                <a:lnTo>
                  <a:pt x="10014" y="8841"/>
                </a:lnTo>
                <a:lnTo>
                  <a:pt x="9647" y="8401"/>
                </a:lnTo>
                <a:lnTo>
                  <a:pt x="9281" y="7924"/>
                </a:lnTo>
                <a:lnTo>
                  <a:pt x="9207" y="7850"/>
                </a:lnTo>
                <a:lnTo>
                  <a:pt x="9134" y="7814"/>
                </a:lnTo>
                <a:lnTo>
                  <a:pt x="8950" y="7740"/>
                </a:lnTo>
                <a:close/>
                <a:moveTo>
                  <a:pt x="2128" y="9721"/>
                </a:moveTo>
                <a:lnTo>
                  <a:pt x="2054" y="9758"/>
                </a:lnTo>
                <a:lnTo>
                  <a:pt x="2054" y="9721"/>
                </a:lnTo>
                <a:close/>
                <a:moveTo>
                  <a:pt x="5612" y="9281"/>
                </a:moveTo>
                <a:lnTo>
                  <a:pt x="5576" y="9318"/>
                </a:lnTo>
                <a:lnTo>
                  <a:pt x="5576" y="9354"/>
                </a:lnTo>
                <a:lnTo>
                  <a:pt x="5576" y="9538"/>
                </a:lnTo>
                <a:lnTo>
                  <a:pt x="5649" y="9684"/>
                </a:lnTo>
                <a:lnTo>
                  <a:pt x="5796" y="9941"/>
                </a:lnTo>
                <a:lnTo>
                  <a:pt x="6163" y="10455"/>
                </a:lnTo>
                <a:lnTo>
                  <a:pt x="6456" y="10895"/>
                </a:lnTo>
                <a:lnTo>
                  <a:pt x="6603" y="11115"/>
                </a:lnTo>
                <a:lnTo>
                  <a:pt x="6823" y="11298"/>
                </a:lnTo>
                <a:lnTo>
                  <a:pt x="6860" y="11372"/>
                </a:lnTo>
                <a:lnTo>
                  <a:pt x="6970" y="11482"/>
                </a:lnTo>
                <a:lnTo>
                  <a:pt x="7043" y="11519"/>
                </a:lnTo>
                <a:lnTo>
                  <a:pt x="7116" y="11519"/>
                </a:lnTo>
                <a:lnTo>
                  <a:pt x="7190" y="11482"/>
                </a:lnTo>
                <a:lnTo>
                  <a:pt x="7226" y="11408"/>
                </a:lnTo>
                <a:lnTo>
                  <a:pt x="7263" y="11188"/>
                </a:lnTo>
                <a:lnTo>
                  <a:pt x="7226" y="11078"/>
                </a:lnTo>
                <a:lnTo>
                  <a:pt x="7153" y="10968"/>
                </a:lnTo>
                <a:lnTo>
                  <a:pt x="7080" y="10932"/>
                </a:lnTo>
                <a:lnTo>
                  <a:pt x="7006" y="10895"/>
                </a:lnTo>
                <a:lnTo>
                  <a:pt x="6933" y="10785"/>
                </a:lnTo>
                <a:lnTo>
                  <a:pt x="6860" y="10675"/>
                </a:lnTo>
                <a:lnTo>
                  <a:pt x="6713" y="10455"/>
                </a:lnTo>
                <a:lnTo>
                  <a:pt x="6273" y="9831"/>
                </a:lnTo>
                <a:lnTo>
                  <a:pt x="6016" y="9501"/>
                </a:lnTo>
                <a:lnTo>
                  <a:pt x="5869" y="9391"/>
                </a:lnTo>
                <a:lnTo>
                  <a:pt x="5722" y="9281"/>
                </a:lnTo>
                <a:close/>
                <a:moveTo>
                  <a:pt x="8730" y="6970"/>
                </a:moveTo>
                <a:lnTo>
                  <a:pt x="8804" y="7080"/>
                </a:lnTo>
                <a:lnTo>
                  <a:pt x="8914" y="7153"/>
                </a:lnTo>
                <a:lnTo>
                  <a:pt x="8987" y="7227"/>
                </a:lnTo>
                <a:lnTo>
                  <a:pt x="9097" y="7263"/>
                </a:lnTo>
                <a:lnTo>
                  <a:pt x="9391" y="7227"/>
                </a:lnTo>
                <a:lnTo>
                  <a:pt x="9501" y="7263"/>
                </a:lnTo>
                <a:lnTo>
                  <a:pt x="9574" y="7300"/>
                </a:lnTo>
                <a:lnTo>
                  <a:pt x="9721" y="7557"/>
                </a:lnTo>
                <a:lnTo>
                  <a:pt x="9867" y="7814"/>
                </a:lnTo>
                <a:lnTo>
                  <a:pt x="10234" y="8364"/>
                </a:lnTo>
                <a:lnTo>
                  <a:pt x="10711" y="9098"/>
                </a:lnTo>
                <a:lnTo>
                  <a:pt x="10638" y="9281"/>
                </a:lnTo>
                <a:lnTo>
                  <a:pt x="10601" y="9428"/>
                </a:lnTo>
                <a:lnTo>
                  <a:pt x="10564" y="9758"/>
                </a:lnTo>
                <a:lnTo>
                  <a:pt x="10528" y="9941"/>
                </a:lnTo>
                <a:lnTo>
                  <a:pt x="10528" y="10125"/>
                </a:lnTo>
                <a:lnTo>
                  <a:pt x="10528" y="10235"/>
                </a:lnTo>
                <a:lnTo>
                  <a:pt x="10564" y="10271"/>
                </a:lnTo>
                <a:lnTo>
                  <a:pt x="10344" y="10638"/>
                </a:lnTo>
                <a:lnTo>
                  <a:pt x="9794" y="11555"/>
                </a:lnTo>
                <a:lnTo>
                  <a:pt x="9684" y="11519"/>
                </a:lnTo>
                <a:lnTo>
                  <a:pt x="9537" y="11519"/>
                </a:lnTo>
                <a:lnTo>
                  <a:pt x="9391" y="11555"/>
                </a:lnTo>
                <a:lnTo>
                  <a:pt x="9281" y="11629"/>
                </a:lnTo>
                <a:lnTo>
                  <a:pt x="9170" y="11702"/>
                </a:lnTo>
                <a:lnTo>
                  <a:pt x="9097" y="11812"/>
                </a:lnTo>
                <a:lnTo>
                  <a:pt x="9024" y="11922"/>
                </a:lnTo>
                <a:lnTo>
                  <a:pt x="8987" y="12032"/>
                </a:lnTo>
                <a:lnTo>
                  <a:pt x="8400" y="12069"/>
                </a:lnTo>
                <a:lnTo>
                  <a:pt x="7483" y="12142"/>
                </a:lnTo>
                <a:lnTo>
                  <a:pt x="7006" y="12142"/>
                </a:lnTo>
                <a:lnTo>
                  <a:pt x="6970" y="11959"/>
                </a:lnTo>
                <a:lnTo>
                  <a:pt x="6823" y="11775"/>
                </a:lnTo>
                <a:lnTo>
                  <a:pt x="6749" y="11739"/>
                </a:lnTo>
                <a:lnTo>
                  <a:pt x="6676" y="11702"/>
                </a:lnTo>
                <a:lnTo>
                  <a:pt x="6493" y="11665"/>
                </a:lnTo>
                <a:lnTo>
                  <a:pt x="6419" y="11629"/>
                </a:lnTo>
                <a:lnTo>
                  <a:pt x="6346" y="11665"/>
                </a:lnTo>
                <a:lnTo>
                  <a:pt x="6273" y="11739"/>
                </a:lnTo>
                <a:lnTo>
                  <a:pt x="6199" y="11739"/>
                </a:lnTo>
                <a:lnTo>
                  <a:pt x="5979" y="11225"/>
                </a:lnTo>
                <a:lnTo>
                  <a:pt x="5722" y="10712"/>
                </a:lnTo>
                <a:lnTo>
                  <a:pt x="5466" y="10308"/>
                </a:lnTo>
                <a:lnTo>
                  <a:pt x="5172" y="9868"/>
                </a:lnTo>
                <a:lnTo>
                  <a:pt x="5209" y="9758"/>
                </a:lnTo>
                <a:lnTo>
                  <a:pt x="5246" y="9648"/>
                </a:lnTo>
                <a:lnTo>
                  <a:pt x="5246" y="9501"/>
                </a:lnTo>
                <a:lnTo>
                  <a:pt x="5209" y="9391"/>
                </a:lnTo>
                <a:lnTo>
                  <a:pt x="5135" y="9318"/>
                </a:lnTo>
                <a:lnTo>
                  <a:pt x="5099" y="9318"/>
                </a:lnTo>
                <a:lnTo>
                  <a:pt x="5209" y="9171"/>
                </a:lnTo>
                <a:lnTo>
                  <a:pt x="5759" y="8401"/>
                </a:lnTo>
                <a:lnTo>
                  <a:pt x="6163" y="7850"/>
                </a:lnTo>
                <a:lnTo>
                  <a:pt x="6383" y="7594"/>
                </a:lnTo>
                <a:lnTo>
                  <a:pt x="6529" y="7300"/>
                </a:lnTo>
                <a:lnTo>
                  <a:pt x="6676" y="7337"/>
                </a:lnTo>
                <a:lnTo>
                  <a:pt x="6933" y="7337"/>
                </a:lnTo>
                <a:lnTo>
                  <a:pt x="7080" y="7300"/>
                </a:lnTo>
                <a:lnTo>
                  <a:pt x="7190" y="7263"/>
                </a:lnTo>
                <a:lnTo>
                  <a:pt x="7300" y="7153"/>
                </a:lnTo>
                <a:lnTo>
                  <a:pt x="7410" y="7080"/>
                </a:lnTo>
                <a:lnTo>
                  <a:pt x="7483" y="6970"/>
                </a:lnTo>
                <a:close/>
                <a:moveTo>
                  <a:pt x="4769" y="1"/>
                </a:moveTo>
                <a:lnTo>
                  <a:pt x="4769" y="37"/>
                </a:lnTo>
                <a:lnTo>
                  <a:pt x="4805" y="184"/>
                </a:lnTo>
                <a:lnTo>
                  <a:pt x="4879" y="294"/>
                </a:lnTo>
                <a:lnTo>
                  <a:pt x="4989" y="367"/>
                </a:lnTo>
                <a:lnTo>
                  <a:pt x="5099" y="404"/>
                </a:lnTo>
                <a:lnTo>
                  <a:pt x="5172" y="551"/>
                </a:lnTo>
                <a:lnTo>
                  <a:pt x="5282" y="697"/>
                </a:lnTo>
                <a:lnTo>
                  <a:pt x="5466" y="991"/>
                </a:lnTo>
                <a:lnTo>
                  <a:pt x="5539" y="1101"/>
                </a:lnTo>
                <a:lnTo>
                  <a:pt x="5466" y="1284"/>
                </a:lnTo>
                <a:lnTo>
                  <a:pt x="5466" y="1468"/>
                </a:lnTo>
                <a:lnTo>
                  <a:pt x="5539" y="1688"/>
                </a:lnTo>
                <a:lnTo>
                  <a:pt x="5649" y="1835"/>
                </a:lnTo>
                <a:lnTo>
                  <a:pt x="5722" y="1908"/>
                </a:lnTo>
                <a:lnTo>
                  <a:pt x="5356" y="2605"/>
                </a:lnTo>
                <a:lnTo>
                  <a:pt x="4879" y="3595"/>
                </a:lnTo>
                <a:lnTo>
                  <a:pt x="4769" y="3852"/>
                </a:lnTo>
                <a:lnTo>
                  <a:pt x="4622" y="4072"/>
                </a:lnTo>
                <a:lnTo>
                  <a:pt x="4402" y="4072"/>
                </a:lnTo>
                <a:lnTo>
                  <a:pt x="4292" y="4109"/>
                </a:lnTo>
                <a:lnTo>
                  <a:pt x="4182" y="4182"/>
                </a:lnTo>
                <a:lnTo>
                  <a:pt x="4108" y="4292"/>
                </a:lnTo>
                <a:lnTo>
                  <a:pt x="4072" y="4402"/>
                </a:lnTo>
                <a:lnTo>
                  <a:pt x="3485" y="4476"/>
                </a:lnTo>
                <a:lnTo>
                  <a:pt x="3045" y="4512"/>
                </a:lnTo>
                <a:lnTo>
                  <a:pt x="2678" y="4549"/>
                </a:lnTo>
                <a:lnTo>
                  <a:pt x="2568" y="4366"/>
                </a:lnTo>
                <a:lnTo>
                  <a:pt x="2458" y="4219"/>
                </a:lnTo>
                <a:lnTo>
                  <a:pt x="2274" y="4146"/>
                </a:lnTo>
                <a:lnTo>
                  <a:pt x="2091" y="4109"/>
                </a:lnTo>
                <a:lnTo>
                  <a:pt x="1907" y="4109"/>
                </a:lnTo>
                <a:lnTo>
                  <a:pt x="1797" y="4182"/>
                </a:lnTo>
                <a:lnTo>
                  <a:pt x="1651" y="4292"/>
                </a:lnTo>
                <a:lnTo>
                  <a:pt x="1577" y="4402"/>
                </a:lnTo>
                <a:lnTo>
                  <a:pt x="1504" y="4512"/>
                </a:lnTo>
                <a:lnTo>
                  <a:pt x="1504" y="4622"/>
                </a:lnTo>
                <a:lnTo>
                  <a:pt x="1431" y="4769"/>
                </a:lnTo>
                <a:lnTo>
                  <a:pt x="1431" y="4953"/>
                </a:lnTo>
                <a:lnTo>
                  <a:pt x="1467" y="5099"/>
                </a:lnTo>
                <a:lnTo>
                  <a:pt x="1504" y="5173"/>
                </a:lnTo>
                <a:lnTo>
                  <a:pt x="1504" y="5209"/>
                </a:lnTo>
                <a:lnTo>
                  <a:pt x="1247" y="5760"/>
                </a:lnTo>
                <a:lnTo>
                  <a:pt x="880" y="6420"/>
                </a:lnTo>
                <a:lnTo>
                  <a:pt x="770" y="6640"/>
                </a:lnTo>
                <a:lnTo>
                  <a:pt x="770" y="6713"/>
                </a:lnTo>
                <a:lnTo>
                  <a:pt x="734" y="6823"/>
                </a:lnTo>
                <a:lnTo>
                  <a:pt x="734" y="6787"/>
                </a:lnTo>
                <a:lnTo>
                  <a:pt x="624" y="6787"/>
                </a:lnTo>
                <a:lnTo>
                  <a:pt x="550" y="6823"/>
                </a:lnTo>
                <a:lnTo>
                  <a:pt x="404" y="6933"/>
                </a:lnTo>
                <a:lnTo>
                  <a:pt x="330" y="6970"/>
                </a:lnTo>
                <a:lnTo>
                  <a:pt x="257" y="7007"/>
                </a:lnTo>
                <a:lnTo>
                  <a:pt x="183" y="7117"/>
                </a:lnTo>
                <a:lnTo>
                  <a:pt x="110" y="7227"/>
                </a:lnTo>
                <a:lnTo>
                  <a:pt x="110" y="7447"/>
                </a:lnTo>
                <a:lnTo>
                  <a:pt x="0" y="7777"/>
                </a:lnTo>
                <a:lnTo>
                  <a:pt x="37" y="7850"/>
                </a:lnTo>
                <a:lnTo>
                  <a:pt x="73" y="7887"/>
                </a:lnTo>
                <a:lnTo>
                  <a:pt x="110" y="7960"/>
                </a:lnTo>
                <a:lnTo>
                  <a:pt x="183" y="7960"/>
                </a:lnTo>
                <a:lnTo>
                  <a:pt x="367" y="8034"/>
                </a:lnTo>
                <a:lnTo>
                  <a:pt x="660" y="8034"/>
                </a:lnTo>
                <a:lnTo>
                  <a:pt x="660" y="7997"/>
                </a:lnTo>
                <a:lnTo>
                  <a:pt x="770" y="7997"/>
                </a:lnTo>
                <a:lnTo>
                  <a:pt x="880" y="8181"/>
                </a:lnTo>
                <a:lnTo>
                  <a:pt x="990" y="8364"/>
                </a:lnTo>
                <a:lnTo>
                  <a:pt x="1211" y="8657"/>
                </a:lnTo>
                <a:lnTo>
                  <a:pt x="1651" y="9281"/>
                </a:lnTo>
                <a:lnTo>
                  <a:pt x="1687" y="9354"/>
                </a:lnTo>
                <a:lnTo>
                  <a:pt x="1651" y="9501"/>
                </a:lnTo>
                <a:lnTo>
                  <a:pt x="1614" y="9648"/>
                </a:lnTo>
                <a:lnTo>
                  <a:pt x="1577" y="9831"/>
                </a:lnTo>
                <a:lnTo>
                  <a:pt x="1577" y="9941"/>
                </a:lnTo>
                <a:lnTo>
                  <a:pt x="1614" y="10051"/>
                </a:lnTo>
                <a:lnTo>
                  <a:pt x="1541" y="10235"/>
                </a:lnTo>
                <a:lnTo>
                  <a:pt x="1431" y="10418"/>
                </a:lnTo>
                <a:lnTo>
                  <a:pt x="1357" y="10601"/>
                </a:lnTo>
                <a:lnTo>
                  <a:pt x="1211" y="10785"/>
                </a:lnTo>
                <a:lnTo>
                  <a:pt x="1137" y="10858"/>
                </a:lnTo>
                <a:lnTo>
                  <a:pt x="1137" y="10968"/>
                </a:lnTo>
                <a:lnTo>
                  <a:pt x="1174" y="11078"/>
                </a:lnTo>
                <a:lnTo>
                  <a:pt x="1247" y="11152"/>
                </a:lnTo>
                <a:lnTo>
                  <a:pt x="1357" y="11188"/>
                </a:lnTo>
                <a:lnTo>
                  <a:pt x="1467" y="11152"/>
                </a:lnTo>
                <a:lnTo>
                  <a:pt x="1541" y="11078"/>
                </a:lnTo>
                <a:lnTo>
                  <a:pt x="1577" y="10968"/>
                </a:lnTo>
                <a:lnTo>
                  <a:pt x="1614" y="10932"/>
                </a:lnTo>
                <a:lnTo>
                  <a:pt x="1687" y="10822"/>
                </a:lnTo>
                <a:lnTo>
                  <a:pt x="1761" y="10638"/>
                </a:lnTo>
                <a:lnTo>
                  <a:pt x="1834" y="10491"/>
                </a:lnTo>
                <a:lnTo>
                  <a:pt x="1907" y="10198"/>
                </a:lnTo>
                <a:lnTo>
                  <a:pt x="2164" y="10198"/>
                </a:lnTo>
                <a:lnTo>
                  <a:pt x="2348" y="10161"/>
                </a:lnTo>
                <a:lnTo>
                  <a:pt x="2494" y="10088"/>
                </a:lnTo>
                <a:lnTo>
                  <a:pt x="2641" y="10015"/>
                </a:lnTo>
                <a:lnTo>
                  <a:pt x="2714" y="9905"/>
                </a:lnTo>
                <a:lnTo>
                  <a:pt x="3338" y="9905"/>
                </a:lnTo>
                <a:lnTo>
                  <a:pt x="3998" y="9941"/>
                </a:lnTo>
                <a:lnTo>
                  <a:pt x="4035" y="10051"/>
                </a:lnTo>
                <a:lnTo>
                  <a:pt x="4072" y="10088"/>
                </a:lnTo>
                <a:lnTo>
                  <a:pt x="4145" y="10161"/>
                </a:lnTo>
                <a:lnTo>
                  <a:pt x="4292" y="10235"/>
                </a:lnTo>
                <a:lnTo>
                  <a:pt x="4439" y="10308"/>
                </a:lnTo>
                <a:lnTo>
                  <a:pt x="4622" y="10308"/>
                </a:lnTo>
                <a:lnTo>
                  <a:pt x="4805" y="10271"/>
                </a:lnTo>
                <a:lnTo>
                  <a:pt x="4879" y="10235"/>
                </a:lnTo>
                <a:lnTo>
                  <a:pt x="5282" y="10822"/>
                </a:lnTo>
                <a:lnTo>
                  <a:pt x="5429" y="11115"/>
                </a:lnTo>
                <a:lnTo>
                  <a:pt x="5576" y="11408"/>
                </a:lnTo>
                <a:lnTo>
                  <a:pt x="5796" y="11995"/>
                </a:lnTo>
                <a:lnTo>
                  <a:pt x="5759" y="12105"/>
                </a:lnTo>
                <a:lnTo>
                  <a:pt x="5759" y="12215"/>
                </a:lnTo>
                <a:lnTo>
                  <a:pt x="5759" y="12362"/>
                </a:lnTo>
                <a:lnTo>
                  <a:pt x="5759" y="12472"/>
                </a:lnTo>
                <a:lnTo>
                  <a:pt x="5759" y="12509"/>
                </a:lnTo>
                <a:lnTo>
                  <a:pt x="5722" y="12619"/>
                </a:lnTo>
                <a:lnTo>
                  <a:pt x="5722" y="12692"/>
                </a:lnTo>
                <a:lnTo>
                  <a:pt x="5759" y="12766"/>
                </a:lnTo>
                <a:lnTo>
                  <a:pt x="5979" y="12876"/>
                </a:lnTo>
                <a:lnTo>
                  <a:pt x="5759" y="13169"/>
                </a:lnTo>
                <a:lnTo>
                  <a:pt x="5612" y="13463"/>
                </a:lnTo>
                <a:lnTo>
                  <a:pt x="5502" y="13793"/>
                </a:lnTo>
                <a:lnTo>
                  <a:pt x="5429" y="14123"/>
                </a:lnTo>
                <a:lnTo>
                  <a:pt x="5392" y="14196"/>
                </a:lnTo>
                <a:lnTo>
                  <a:pt x="5429" y="14270"/>
                </a:lnTo>
                <a:lnTo>
                  <a:pt x="5502" y="14343"/>
                </a:lnTo>
                <a:lnTo>
                  <a:pt x="5576" y="14380"/>
                </a:lnTo>
                <a:lnTo>
                  <a:pt x="5649" y="14416"/>
                </a:lnTo>
                <a:lnTo>
                  <a:pt x="5722" y="14416"/>
                </a:lnTo>
                <a:lnTo>
                  <a:pt x="5759" y="14380"/>
                </a:lnTo>
                <a:lnTo>
                  <a:pt x="5832" y="14306"/>
                </a:lnTo>
                <a:lnTo>
                  <a:pt x="5832" y="14233"/>
                </a:lnTo>
                <a:lnTo>
                  <a:pt x="5869" y="14086"/>
                </a:lnTo>
                <a:lnTo>
                  <a:pt x="5979" y="13793"/>
                </a:lnTo>
                <a:lnTo>
                  <a:pt x="6089" y="13463"/>
                </a:lnTo>
                <a:lnTo>
                  <a:pt x="6309" y="13022"/>
                </a:lnTo>
                <a:lnTo>
                  <a:pt x="6566" y="13022"/>
                </a:lnTo>
                <a:lnTo>
                  <a:pt x="6713" y="12986"/>
                </a:lnTo>
                <a:lnTo>
                  <a:pt x="6786" y="12876"/>
                </a:lnTo>
                <a:lnTo>
                  <a:pt x="6860" y="12582"/>
                </a:lnTo>
                <a:lnTo>
                  <a:pt x="7593" y="12582"/>
                </a:lnTo>
                <a:lnTo>
                  <a:pt x="8253" y="12546"/>
                </a:lnTo>
                <a:lnTo>
                  <a:pt x="8914" y="12509"/>
                </a:lnTo>
                <a:lnTo>
                  <a:pt x="8950" y="12509"/>
                </a:lnTo>
                <a:lnTo>
                  <a:pt x="8950" y="12619"/>
                </a:lnTo>
                <a:lnTo>
                  <a:pt x="9024" y="12692"/>
                </a:lnTo>
                <a:lnTo>
                  <a:pt x="9170" y="12802"/>
                </a:lnTo>
                <a:lnTo>
                  <a:pt x="9354" y="12876"/>
                </a:lnTo>
                <a:lnTo>
                  <a:pt x="9537" y="12912"/>
                </a:lnTo>
                <a:lnTo>
                  <a:pt x="9647" y="13279"/>
                </a:lnTo>
                <a:lnTo>
                  <a:pt x="9794" y="13829"/>
                </a:lnTo>
                <a:lnTo>
                  <a:pt x="9904" y="14050"/>
                </a:lnTo>
                <a:lnTo>
                  <a:pt x="9977" y="14160"/>
                </a:lnTo>
                <a:lnTo>
                  <a:pt x="10051" y="14270"/>
                </a:lnTo>
                <a:lnTo>
                  <a:pt x="10198" y="14270"/>
                </a:lnTo>
                <a:lnTo>
                  <a:pt x="10271" y="14233"/>
                </a:lnTo>
                <a:lnTo>
                  <a:pt x="10308" y="14160"/>
                </a:lnTo>
                <a:lnTo>
                  <a:pt x="10308" y="14013"/>
                </a:lnTo>
                <a:lnTo>
                  <a:pt x="10308" y="13903"/>
                </a:lnTo>
                <a:lnTo>
                  <a:pt x="10198" y="13609"/>
                </a:lnTo>
                <a:lnTo>
                  <a:pt x="9977" y="12949"/>
                </a:lnTo>
                <a:lnTo>
                  <a:pt x="9904" y="12729"/>
                </a:lnTo>
                <a:lnTo>
                  <a:pt x="9977" y="12619"/>
                </a:lnTo>
                <a:lnTo>
                  <a:pt x="10088" y="12399"/>
                </a:lnTo>
                <a:lnTo>
                  <a:pt x="10124" y="12215"/>
                </a:lnTo>
                <a:lnTo>
                  <a:pt x="10161" y="12032"/>
                </a:lnTo>
                <a:lnTo>
                  <a:pt x="10161" y="11885"/>
                </a:lnTo>
                <a:lnTo>
                  <a:pt x="10124" y="11849"/>
                </a:lnTo>
                <a:lnTo>
                  <a:pt x="10601" y="11042"/>
                </a:lnTo>
                <a:lnTo>
                  <a:pt x="11115" y="10235"/>
                </a:lnTo>
                <a:lnTo>
                  <a:pt x="11371" y="10088"/>
                </a:lnTo>
                <a:lnTo>
                  <a:pt x="11518" y="9978"/>
                </a:lnTo>
                <a:lnTo>
                  <a:pt x="11628" y="9868"/>
                </a:lnTo>
                <a:lnTo>
                  <a:pt x="11665" y="9831"/>
                </a:lnTo>
                <a:lnTo>
                  <a:pt x="11738" y="9758"/>
                </a:lnTo>
                <a:lnTo>
                  <a:pt x="11812" y="9611"/>
                </a:lnTo>
                <a:lnTo>
                  <a:pt x="11885" y="9464"/>
                </a:lnTo>
                <a:lnTo>
                  <a:pt x="12068" y="9501"/>
                </a:lnTo>
                <a:lnTo>
                  <a:pt x="12288" y="9501"/>
                </a:lnTo>
                <a:lnTo>
                  <a:pt x="12875" y="9538"/>
                </a:lnTo>
                <a:lnTo>
                  <a:pt x="13426" y="9501"/>
                </a:lnTo>
                <a:lnTo>
                  <a:pt x="13499" y="9501"/>
                </a:lnTo>
                <a:lnTo>
                  <a:pt x="13572" y="9464"/>
                </a:lnTo>
                <a:lnTo>
                  <a:pt x="13646" y="9391"/>
                </a:lnTo>
                <a:lnTo>
                  <a:pt x="13646" y="9318"/>
                </a:lnTo>
                <a:lnTo>
                  <a:pt x="13682" y="9244"/>
                </a:lnTo>
                <a:lnTo>
                  <a:pt x="13646" y="9171"/>
                </a:lnTo>
                <a:lnTo>
                  <a:pt x="13609" y="9098"/>
                </a:lnTo>
                <a:lnTo>
                  <a:pt x="13536" y="9024"/>
                </a:lnTo>
                <a:lnTo>
                  <a:pt x="13426" y="9024"/>
                </a:lnTo>
                <a:lnTo>
                  <a:pt x="13059" y="8988"/>
                </a:lnTo>
                <a:lnTo>
                  <a:pt x="12655" y="8988"/>
                </a:lnTo>
                <a:lnTo>
                  <a:pt x="11885" y="9024"/>
                </a:lnTo>
                <a:lnTo>
                  <a:pt x="11812" y="8951"/>
                </a:lnTo>
                <a:lnTo>
                  <a:pt x="11738" y="8877"/>
                </a:lnTo>
                <a:lnTo>
                  <a:pt x="11518" y="8767"/>
                </a:lnTo>
                <a:lnTo>
                  <a:pt x="11445" y="8767"/>
                </a:lnTo>
                <a:lnTo>
                  <a:pt x="11335" y="8804"/>
                </a:lnTo>
                <a:lnTo>
                  <a:pt x="11225" y="8767"/>
                </a:lnTo>
                <a:lnTo>
                  <a:pt x="11078" y="8804"/>
                </a:lnTo>
                <a:lnTo>
                  <a:pt x="10638" y="8107"/>
                </a:lnTo>
                <a:lnTo>
                  <a:pt x="10271" y="7594"/>
                </a:lnTo>
                <a:lnTo>
                  <a:pt x="10088" y="7300"/>
                </a:lnTo>
                <a:lnTo>
                  <a:pt x="9904" y="7080"/>
                </a:lnTo>
                <a:lnTo>
                  <a:pt x="9977" y="6970"/>
                </a:lnTo>
                <a:lnTo>
                  <a:pt x="10051" y="6823"/>
                </a:lnTo>
                <a:lnTo>
                  <a:pt x="10088" y="6713"/>
                </a:lnTo>
                <a:lnTo>
                  <a:pt x="10124" y="6567"/>
                </a:lnTo>
                <a:lnTo>
                  <a:pt x="10088" y="6493"/>
                </a:lnTo>
                <a:lnTo>
                  <a:pt x="10051" y="6456"/>
                </a:lnTo>
                <a:lnTo>
                  <a:pt x="9941" y="6456"/>
                </a:lnTo>
                <a:lnTo>
                  <a:pt x="10124" y="6236"/>
                </a:lnTo>
                <a:lnTo>
                  <a:pt x="10308" y="5980"/>
                </a:lnTo>
                <a:lnTo>
                  <a:pt x="10638" y="5503"/>
                </a:lnTo>
                <a:lnTo>
                  <a:pt x="11005" y="4953"/>
                </a:lnTo>
                <a:lnTo>
                  <a:pt x="11078" y="4953"/>
                </a:lnTo>
                <a:lnTo>
                  <a:pt x="11151" y="4916"/>
                </a:lnTo>
                <a:lnTo>
                  <a:pt x="11225" y="4843"/>
                </a:lnTo>
                <a:lnTo>
                  <a:pt x="11298" y="4769"/>
                </a:lnTo>
                <a:lnTo>
                  <a:pt x="11518" y="4586"/>
                </a:lnTo>
                <a:lnTo>
                  <a:pt x="11591" y="4476"/>
                </a:lnTo>
                <a:lnTo>
                  <a:pt x="11665" y="4366"/>
                </a:lnTo>
                <a:lnTo>
                  <a:pt x="11702" y="4256"/>
                </a:lnTo>
                <a:lnTo>
                  <a:pt x="11702" y="4146"/>
                </a:lnTo>
                <a:lnTo>
                  <a:pt x="11665" y="3999"/>
                </a:lnTo>
                <a:lnTo>
                  <a:pt x="11591" y="3889"/>
                </a:lnTo>
                <a:lnTo>
                  <a:pt x="11518" y="3779"/>
                </a:lnTo>
                <a:lnTo>
                  <a:pt x="11408" y="3742"/>
                </a:lnTo>
                <a:lnTo>
                  <a:pt x="11298" y="3705"/>
                </a:lnTo>
                <a:lnTo>
                  <a:pt x="11151" y="3669"/>
                </a:lnTo>
                <a:lnTo>
                  <a:pt x="10931" y="3192"/>
                </a:lnTo>
                <a:lnTo>
                  <a:pt x="10674" y="2752"/>
                </a:lnTo>
                <a:lnTo>
                  <a:pt x="10344" y="2091"/>
                </a:lnTo>
                <a:lnTo>
                  <a:pt x="10124" y="1725"/>
                </a:lnTo>
                <a:lnTo>
                  <a:pt x="9904" y="1431"/>
                </a:lnTo>
                <a:lnTo>
                  <a:pt x="9941" y="1284"/>
                </a:lnTo>
                <a:lnTo>
                  <a:pt x="9941" y="1211"/>
                </a:lnTo>
                <a:lnTo>
                  <a:pt x="9977" y="1064"/>
                </a:lnTo>
                <a:lnTo>
                  <a:pt x="9941" y="954"/>
                </a:lnTo>
                <a:lnTo>
                  <a:pt x="9904" y="844"/>
                </a:lnTo>
                <a:lnTo>
                  <a:pt x="9831" y="697"/>
                </a:lnTo>
                <a:lnTo>
                  <a:pt x="9721" y="587"/>
                </a:lnTo>
                <a:lnTo>
                  <a:pt x="9574" y="514"/>
                </a:lnTo>
                <a:lnTo>
                  <a:pt x="9427" y="477"/>
                </a:lnTo>
                <a:lnTo>
                  <a:pt x="9244" y="514"/>
                </a:lnTo>
                <a:lnTo>
                  <a:pt x="9097" y="551"/>
                </a:lnTo>
                <a:lnTo>
                  <a:pt x="8987" y="661"/>
                </a:lnTo>
                <a:lnTo>
                  <a:pt x="8914" y="808"/>
                </a:lnTo>
                <a:lnTo>
                  <a:pt x="8877" y="954"/>
                </a:lnTo>
                <a:lnTo>
                  <a:pt x="8840" y="1028"/>
                </a:lnTo>
                <a:lnTo>
                  <a:pt x="7887" y="1101"/>
                </a:lnTo>
                <a:lnTo>
                  <a:pt x="7080" y="1174"/>
                </a:lnTo>
                <a:lnTo>
                  <a:pt x="6933" y="1174"/>
                </a:lnTo>
                <a:lnTo>
                  <a:pt x="6860" y="1064"/>
                </a:lnTo>
                <a:lnTo>
                  <a:pt x="6749" y="918"/>
                </a:lnTo>
                <a:lnTo>
                  <a:pt x="6713" y="881"/>
                </a:lnTo>
                <a:lnTo>
                  <a:pt x="6639" y="808"/>
                </a:lnTo>
                <a:lnTo>
                  <a:pt x="6529" y="771"/>
                </a:lnTo>
                <a:lnTo>
                  <a:pt x="6456" y="771"/>
                </a:lnTo>
                <a:lnTo>
                  <a:pt x="6383" y="808"/>
                </a:lnTo>
                <a:lnTo>
                  <a:pt x="5942" y="808"/>
                </a:lnTo>
                <a:lnTo>
                  <a:pt x="5686" y="477"/>
                </a:lnTo>
                <a:lnTo>
                  <a:pt x="5576" y="294"/>
                </a:lnTo>
                <a:lnTo>
                  <a:pt x="5466" y="111"/>
                </a:lnTo>
                <a:lnTo>
                  <a:pt x="5429" y="37"/>
                </a:lnTo>
                <a:lnTo>
                  <a:pt x="5356" y="1"/>
                </a:lnTo>
                <a:lnTo>
                  <a:pt x="5209" y="1"/>
                </a:lnTo>
                <a:lnTo>
                  <a:pt x="5025" y="37"/>
                </a:lnTo>
                <a:lnTo>
                  <a:pt x="4915" y="1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456" name="Shape 456"/>
          <p:cNvSpPr/>
          <p:nvPr/>
        </p:nvSpPr>
        <p:spPr>
          <a:xfrm>
            <a:off x="-38626" y="579045"/>
            <a:ext cx="297605" cy="211234"/>
          </a:xfrm>
          <a:custGeom>
            <a:avLst/>
            <a:gdLst/>
            <a:ahLst/>
            <a:cxnLst/>
            <a:rect l="0" t="0" r="0" b="0"/>
            <a:pathLst>
              <a:path w="10492" h="7447" extrusionOk="0">
                <a:moveTo>
                  <a:pt x="7300" y="1761"/>
                </a:moveTo>
                <a:lnTo>
                  <a:pt x="7117" y="1797"/>
                </a:lnTo>
                <a:lnTo>
                  <a:pt x="6897" y="1834"/>
                </a:lnTo>
                <a:lnTo>
                  <a:pt x="6713" y="1907"/>
                </a:lnTo>
                <a:lnTo>
                  <a:pt x="6530" y="2017"/>
                </a:lnTo>
                <a:lnTo>
                  <a:pt x="6383" y="2128"/>
                </a:lnTo>
                <a:lnTo>
                  <a:pt x="6273" y="2274"/>
                </a:lnTo>
                <a:lnTo>
                  <a:pt x="6200" y="2458"/>
                </a:lnTo>
                <a:lnTo>
                  <a:pt x="6200" y="2531"/>
                </a:lnTo>
                <a:lnTo>
                  <a:pt x="6237" y="2604"/>
                </a:lnTo>
                <a:lnTo>
                  <a:pt x="6310" y="2641"/>
                </a:lnTo>
                <a:lnTo>
                  <a:pt x="6383" y="2641"/>
                </a:lnTo>
                <a:lnTo>
                  <a:pt x="6530" y="2604"/>
                </a:lnTo>
                <a:lnTo>
                  <a:pt x="6640" y="2531"/>
                </a:lnTo>
                <a:lnTo>
                  <a:pt x="6860" y="2384"/>
                </a:lnTo>
                <a:lnTo>
                  <a:pt x="7007" y="2348"/>
                </a:lnTo>
                <a:lnTo>
                  <a:pt x="7154" y="2274"/>
                </a:lnTo>
                <a:lnTo>
                  <a:pt x="7484" y="2274"/>
                </a:lnTo>
                <a:lnTo>
                  <a:pt x="7667" y="2311"/>
                </a:lnTo>
                <a:lnTo>
                  <a:pt x="7851" y="2384"/>
                </a:lnTo>
                <a:lnTo>
                  <a:pt x="7924" y="2458"/>
                </a:lnTo>
                <a:lnTo>
                  <a:pt x="7961" y="2531"/>
                </a:lnTo>
                <a:lnTo>
                  <a:pt x="7997" y="2641"/>
                </a:lnTo>
                <a:lnTo>
                  <a:pt x="7997" y="2751"/>
                </a:lnTo>
                <a:lnTo>
                  <a:pt x="7961" y="2898"/>
                </a:lnTo>
                <a:lnTo>
                  <a:pt x="7887" y="3045"/>
                </a:lnTo>
                <a:lnTo>
                  <a:pt x="7667" y="3338"/>
                </a:lnTo>
                <a:lnTo>
                  <a:pt x="7190" y="3998"/>
                </a:lnTo>
                <a:lnTo>
                  <a:pt x="6713" y="4622"/>
                </a:lnTo>
                <a:lnTo>
                  <a:pt x="5686" y="5869"/>
                </a:lnTo>
                <a:lnTo>
                  <a:pt x="5613" y="6016"/>
                </a:lnTo>
                <a:lnTo>
                  <a:pt x="5650" y="6162"/>
                </a:lnTo>
                <a:lnTo>
                  <a:pt x="5686" y="6236"/>
                </a:lnTo>
                <a:lnTo>
                  <a:pt x="5723" y="6273"/>
                </a:lnTo>
                <a:lnTo>
                  <a:pt x="5796" y="6309"/>
                </a:lnTo>
                <a:lnTo>
                  <a:pt x="5870" y="6309"/>
                </a:lnTo>
                <a:lnTo>
                  <a:pt x="6567" y="6273"/>
                </a:lnTo>
                <a:lnTo>
                  <a:pt x="7264" y="6309"/>
                </a:lnTo>
                <a:lnTo>
                  <a:pt x="8034" y="6346"/>
                </a:lnTo>
                <a:lnTo>
                  <a:pt x="8401" y="6419"/>
                </a:lnTo>
                <a:lnTo>
                  <a:pt x="8547" y="6419"/>
                </a:lnTo>
                <a:lnTo>
                  <a:pt x="8731" y="6383"/>
                </a:lnTo>
                <a:lnTo>
                  <a:pt x="8841" y="6309"/>
                </a:lnTo>
                <a:lnTo>
                  <a:pt x="8878" y="6199"/>
                </a:lnTo>
                <a:lnTo>
                  <a:pt x="8878" y="6089"/>
                </a:lnTo>
                <a:lnTo>
                  <a:pt x="8768" y="6016"/>
                </a:lnTo>
                <a:lnTo>
                  <a:pt x="8658" y="5942"/>
                </a:lnTo>
                <a:lnTo>
                  <a:pt x="8474" y="5869"/>
                </a:lnTo>
                <a:lnTo>
                  <a:pt x="8107" y="5796"/>
                </a:lnTo>
                <a:lnTo>
                  <a:pt x="7410" y="5759"/>
                </a:lnTo>
                <a:lnTo>
                  <a:pt x="6457" y="5759"/>
                </a:lnTo>
                <a:lnTo>
                  <a:pt x="7557" y="4365"/>
                </a:lnTo>
                <a:lnTo>
                  <a:pt x="7851" y="3998"/>
                </a:lnTo>
                <a:lnTo>
                  <a:pt x="8144" y="3595"/>
                </a:lnTo>
                <a:lnTo>
                  <a:pt x="8291" y="3375"/>
                </a:lnTo>
                <a:lnTo>
                  <a:pt x="8401" y="3191"/>
                </a:lnTo>
                <a:lnTo>
                  <a:pt x="8474" y="2935"/>
                </a:lnTo>
                <a:lnTo>
                  <a:pt x="8511" y="2714"/>
                </a:lnTo>
                <a:lnTo>
                  <a:pt x="8511" y="2494"/>
                </a:lnTo>
                <a:lnTo>
                  <a:pt x="8437" y="2311"/>
                </a:lnTo>
                <a:lnTo>
                  <a:pt x="8327" y="2164"/>
                </a:lnTo>
                <a:lnTo>
                  <a:pt x="8217" y="2017"/>
                </a:lnTo>
                <a:lnTo>
                  <a:pt x="8071" y="1907"/>
                </a:lnTo>
                <a:lnTo>
                  <a:pt x="7887" y="1834"/>
                </a:lnTo>
                <a:lnTo>
                  <a:pt x="7667" y="1797"/>
                </a:lnTo>
                <a:lnTo>
                  <a:pt x="7484" y="1761"/>
                </a:lnTo>
                <a:close/>
                <a:moveTo>
                  <a:pt x="954" y="0"/>
                </a:moveTo>
                <a:lnTo>
                  <a:pt x="771" y="37"/>
                </a:lnTo>
                <a:lnTo>
                  <a:pt x="624" y="110"/>
                </a:lnTo>
                <a:lnTo>
                  <a:pt x="441" y="183"/>
                </a:lnTo>
                <a:lnTo>
                  <a:pt x="294" y="257"/>
                </a:lnTo>
                <a:lnTo>
                  <a:pt x="147" y="404"/>
                </a:lnTo>
                <a:lnTo>
                  <a:pt x="37" y="514"/>
                </a:lnTo>
                <a:lnTo>
                  <a:pt x="1" y="587"/>
                </a:lnTo>
                <a:lnTo>
                  <a:pt x="1" y="660"/>
                </a:lnTo>
                <a:lnTo>
                  <a:pt x="74" y="770"/>
                </a:lnTo>
                <a:lnTo>
                  <a:pt x="184" y="844"/>
                </a:lnTo>
                <a:lnTo>
                  <a:pt x="257" y="844"/>
                </a:lnTo>
                <a:lnTo>
                  <a:pt x="331" y="807"/>
                </a:lnTo>
                <a:lnTo>
                  <a:pt x="661" y="660"/>
                </a:lnTo>
                <a:lnTo>
                  <a:pt x="844" y="624"/>
                </a:lnTo>
                <a:lnTo>
                  <a:pt x="1028" y="587"/>
                </a:lnTo>
                <a:lnTo>
                  <a:pt x="991" y="624"/>
                </a:lnTo>
                <a:lnTo>
                  <a:pt x="991" y="844"/>
                </a:lnTo>
                <a:lnTo>
                  <a:pt x="991" y="1064"/>
                </a:lnTo>
                <a:lnTo>
                  <a:pt x="1101" y="1467"/>
                </a:lnTo>
                <a:lnTo>
                  <a:pt x="1358" y="2641"/>
                </a:lnTo>
                <a:lnTo>
                  <a:pt x="2312" y="7263"/>
                </a:lnTo>
                <a:lnTo>
                  <a:pt x="2348" y="7336"/>
                </a:lnTo>
                <a:lnTo>
                  <a:pt x="2422" y="7410"/>
                </a:lnTo>
                <a:lnTo>
                  <a:pt x="2495" y="7446"/>
                </a:lnTo>
                <a:lnTo>
                  <a:pt x="2678" y="7446"/>
                </a:lnTo>
                <a:lnTo>
                  <a:pt x="2752" y="7410"/>
                </a:lnTo>
                <a:lnTo>
                  <a:pt x="2825" y="7336"/>
                </a:lnTo>
                <a:lnTo>
                  <a:pt x="2862" y="7263"/>
                </a:lnTo>
                <a:lnTo>
                  <a:pt x="4072" y="4108"/>
                </a:lnTo>
                <a:lnTo>
                  <a:pt x="5246" y="990"/>
                </a:lnTo>
                <a:lnTo>
                  <a:pt x="6457" y="917"/>
                </a:lnTo>
                <a:lnTo>
                  <a:pt x="7667" y="880"/>
                </a:lnTo>
                <a:lnTo>
                  <a:pt x="8988" y="917"/>
                </a:lnTo>
                <a:lnTo>
                  <a:pt x="9648" y="990"/>
                </a:lnTo>
                <a:lnTo>
                  <a:pt x="9978" y="990"/>
                </a:lnTo>
                <a:lnTo>
                  <a:pt x="10308" y="954"/>
                </a:lnTo>
                <a:lnTo>
                  <a:pt x="10382" y="917"/>
                </a:lnTo>
                <a:lnTo>
                  <a:pt x="10455" y="880"/>
                </a:lnTo>
                <a:lnTo>
                  <a:pt x="10492" y="807"/>
                </a:lnTo>
                <a:lnTo>
                  <a:pt x="10492" y="734"/>
                </a:lnTo>
                <a:lnTo>
                  <a:pt x="10418" y="587"/>
                </a:lnTo>
                <a:lnTo>
                  <a:pt x="10382" y="514"/>
                </a:lnTo>
                <a:lnTo>
                  <a:pt x="10308" y="477"/>
                </a:lnTo>
                <a:lnTo>
                  <a:pt x="10015" y="404"/>
                </a:lnTo>
                <a:lnTo>
                  <a:pt x="9721" y="367"/>
                </a:lnTo>
                <a:lnTo>
                  <a:pt x="9134" y="330"/>
                </a:lnTo>
                <a:lnTo>
                  <a:pt x="7814" y="293"/>
                </a:lnTo>
                <a:lnTo>
                  <a:pt x="6420" y="330"/>
                </a:lnTo>
                <a:lnTo>
                  <a:pt x="5026" y="404"/>
                </a:lnTo>
                <a:lnTo>
                  <a:pt x="4916" y="440"/>
                </a:lnTo>
                <a:lnTo>
                  <a:pt x="4843" y="477"/>
                </a:lnTo>
                <a:lnTo>
                  <a:pt x="4806" y="550"/>
                </a:lnTo>
                <a:lnTo>
                  <a:pt x="4733" y="624"/>
                </a:lnTo>
                <a:lnTo>
                  <a:pt x="2678" y="6162"/>
                </a:lnTo>
                <a:lnTo>
                  <a:pt x="2128" y="3705"/>
                </a:lnTo>
                <a:lnTo>
                  <a:pt x="1725" y="1981"/>
                </a:lnTo>
                <a:lnTo>
                  <a:pt x="1541" y="1210"/>
                </a:lnTo>
                <a:lnTo>
                  <a:pt x="1468" y="844"/>
                </a:lnTo>
                <a:lnTo>
                  <a:pt x="1431" y="660"/>
                </a:lnTo>
                <a:lnTo>
                  <a:pt x="1395" y="550"/>
                </a:lnTo>
                <a:lnTo>
                  <a:pt x="1431" y="550"/>
                </a:lnTo>
                <a:lnTo>
                  <a:pt x="1468" y="514"/>
                </a:lnTo>
                <a:lnTo>
                  <a:pt x="1468" y="477"/>
                </a:lnTo>
                <a:lnTo>
                  <a:pt x="1505" y="367"/>
                </a:lnTo>
                <a:lnTo>
                  <a:pt x="1505" y="220"/>
                </a:lnTo>
                <a:lnTo>
                  <a:pt x="1468" y="110"/>
                </a:lnTo>
                <a:lnTo>
                  <a:pt x="1395" y="73"/>
                </a:lnTo>
                <a:lnTo>
                  <a:pt x="1321" y="37"/>
                </a:lnTo>
                <a:lnTo>
                  <a:pt x="1138" y="0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457" name="Shape 457"/>
          <p:cNvSpPr/>
          <p:nvPr/>
        </p:nvSpPr>
        <p:spPr>
          <a:xfrm>
            <a:off x="1403775" y="11500"/>
            <a:ext cx="288245" cy="184202"/>
          </a:xfrm>
          <a:custGeom>
            <a:avLst/>
            <a:gdLst/>
            <a:ahLst/>
            <a:cxnLst/>
            <a:rect l="0" t="0" r="0" b="0"/>
            <a:pathLst>
              <a:path w="10162" h="6494" extrusionOk="0">
                <a:moveTo>
                  <a:pt x="8291" y="587"/>
                </a:moveTo>
                <a:lnTo>
                  <a:pt x="8291" y="698"/>
                </a:lnTo>
                <a:lnTo>
                  <a:pt x="8327" y="771"/>
                </a:lnTo>
                <a:lnTo>
                  <a:pt x="8401" y="808"/>
                </a:lnTo>
                <a:lnTo>
                  <a:pt x="8474" y="808"/>
                </a:lnTo>
                <a:lnTo>
                  <a:pt x="8768" y="771"/>
                </a:lnTo>
                <a:lnTo>
                  <a:pt x="8914" y="771"/>
                </a:lnTo>
                <a:lnTo>
                  <a:pt x="8988" y="808"/>
                </a:lnTo>
                <a:lnTo>
                  <a:pt x="9024" y="844"/>
                </a:lnTo>
                <a:lnTo>
                  <a:pt x="9208" y="1101"/>
                </a:lnTo>
                <a:lnTo>
                  <a:pt x="9318" y="1321"/>
                </a:lnTo>
                <a:lnTo>
                  <a:pt x="9465" y="1615"/>
                </a:lnTo>
                <a:lnTo>
                  <a:pt x="9538" y="1871"/>
                </a:lnTo>
                <a:lnTo>
                  <a:pt x="9611" y="2165"/>
                </a:lnTo>
                <a:lnTo>
                  <a:pt x="9648" y="2458"/>
                </a:lnTo>
                <a:lnTo>
                  <a:pt x="9648" y="2715"/>
                </a:lnTo>
                <a:lnTo>
                  <a:pt x="9575" y="2972"/>
                </a:lnTo>
                <a:lnTo>
                  <a:pt x="9501" y="3229"/>
                </a:lnTo>
                <a:lnTo>
                  <a:pt x="9354" y="3485"/>
                </a:lnTo>
                <a:lnTo>
                  <a:pt x="9171" y="3669"/>
                </a:lnTo>
                <a:lnTo>
                  <a:pt x="8988" y="3852"/>
                </a:lnTo>
                <a:lnTo>
                  <a:pt x="8731" y="3962"/>
                </a:lnTo>
                <a:lnTo>
                  <a:pt x="8474" y="3999"/>
                </a:lnTo>
                <a:lnTo>
                  <a:pt x="8327" y="3999"/>
                </a:lnTo>
                <a:lnTo>
                  <a:pt x="8217" y="3925"/>
                </a:lnTo>
                <a:lnTo>
                  <a:pt x="8107" y="3852"/>
                </a:lnTo>
                <a:lnTo>
                  <a:pt x="7997" y="3742"/>
                </a:lnTo>
                <a:lnTo>
                  <a:pt x="7851" y="3485"/>
                </a:lnTo>
                <a:lnTo>
                  <a:pt x="7740" y="3229"/>
                </a:lnTo>
                <a:lnTo>
                  <a:pt x="7630" y="2935"/>
                </a:lnTo>
                <a:lnTo>
                  <a:pt x="7594" y="2605"/>
                </a:lnTo>
                <a:lnTo>
                  <a:pt x="7557" y="2311"/>
                </a:lnTo>
                <a:lnTo>
                  <a:pt x="7594" y="1981"/>
                </a:lnTo>
                <a:lnTo>
                  <a:pt x="7630" y="1578"/>
                </a:lnTo>
                <a:lnTo>
                  <a:pt x="7777" y="1211"/>
                </a:lnTo>
                <a:lnTo>
                  <a:pt x="7887" y="1028"/>
                </a:lnTo>
                <a:lnTo>
                  <a:pt x="7997" y="844"/>
                </a:lnTo>
                <a:lnTo>
                  <a:pt x="8107" y="698"/>
                </a:lnTo>
                <a:lnTo>
                  <a:pt x="8291" y="587"/>
                </a:lnTo>
                <a:close/>
                <a:moveTo>
                  <a:pt x="8401" y="147"/>
                </a:moveTo>
                <a:lnTo>
                  <a:pt x="8181" y="221"/>
                </a:lnTo>
                <a:lnTo>
                  <a:pt x="7961" y="294"/>
                </a:lnTo>
                <a:lnTo>
                  <a:pt x="7814" y="404"/>
                </a:lnTo>
                <a:lnTo>
                  <a:pt x="7667" y="551"/>
                </a:lnTo>
                <a:lnTo>
                  <a:pt x="7520" y="698"/>
                </a:lnTo>
                <a:lnTo>
                  <a:pt x="7410" y="881"/>
                </a:lnTo>
                <a:lnTo>
                  <a:pt x="7264" y="1284"/>
                </a:lnTo>
                <a:lnTo>
                  <a:pt x="7154" y="1688"/>
                </a:lnTo>
                <a:lnTo>
                  <a:pt x="7117" y="2055"/>
                </a:lnTo>
                <a:lnTo>
                  <a:pt x="7080" y="2458"/>
                </a:lnTo>
                <a:lnTo>
                  <a:pt x="7154" y="2935"/>
                </a:lnTo>
                <a:lnTo>
                  <a:pt x="7264" y="3375"/>
                </a:lnTo>
                <a:lnTo>
                  <a:pt x="7410" y="3779"/>
                </a:lnTo>
                <a:lnTo>
                  <a:pt x="7520" y="3962"/>
                </a:lnTo>
                <a:lnTo>
                  <a:pt x="7667" y="4146"/>
                </a:lnTo>
                <a:lnTo>
                  <a:pt x="7814" y="4292"/>
                </a:lnTo>
                <a:lnTo>
                  <a:pt x="7961" y="4402"/>
                </a:lnTo>
                <a:lnTo>
                  <a:pt x="8144" y="4476"/>
                </a:lnTo>
                <a:lnTo>
                  <a:pt x="8364" y="4512"/>
                </a:lnTo>
                <a:lnTo>
                  <a:pt x="8584" y="4512"/>
                </a:lnTo>
                <a:lnTo>
                  <a:pt x="8768" y="4476"/>
                </a:lnTo>
                <a:lnTo>
                  <a:pt x="8988" y="4439"/>
                </a:lnTo>
                <a:lnTo>
                  <a:pt x="9134" y="4366"/>
                </a:lnTo>
                <a:lnTo>
                  <a:pt x="9318" y="4256"/>
                </a:lnTo>
                <a:lnTo>
                  <a:pt x="9465" y="4146"/>
                </a:lnTo>
                <a:lnTo>
                  <a:pt x="9721" y="3852"/>
                </a:lnTo>
                <a:lnTo>
                  <a:pt x="9905" y="3522"/>
                </a:lnTo>
                <a:lnTo>
                  <a:pt x="10051" y="3118"/>
                </a:lnTo>
                <a:lnTo>
                  <a:pt x="10161" y="2752"/>
                </a:lnTo>
                <a:lnTo>
                  <a:pt x="10161" y="2348"/>
                </a:lnTo>
                <a:lnTo>
                  <a:pt x="10125" y="2091"/>
                </a:lnTo>
                <a:lnTo>
                  <a:pt x="10051" y="1761"/>
                </a:lnTo>
                <a:lnTo>
                  <a:pt x="9941" y="1394"/>
                </a:lnTo>
                <a:lnTo>
                  <a:pt x="9758" y="1064"/>
                </a:lnTo>
                <a:lnTo>
                  <a:pt x="9575" y="734"/>
                </a:lnTo>
                <a:lnTo>
                  <a:pt x="9354" y="441"/>
                </a:lnTo>
                <a:lnTo>
                  <a:pt x="9244" y="331"/>
                </a:lnTo>
                <a:lnTo>
                  <a:pt x="9098" y="257"/>
                </a:lnTo>
                <a:lnTo>
                  <a:pt x="8988" y="221"/>
                </a:lnTo>
                <a:lnTo>
                  <a:pt x="8841" y="184"/>
                </a:lnTo>
                <a:lnTo>
                  <a:pt x="8621" y="147"/>
                </a:lnTo>
                <a:close/>
                <a:moveTo>
                  <a:pt x="3999" y="1"/>
                </a:moveTo>
                <a:lnTo>
                  <a:pt x="3926" y="37"/>
                </a:lnTo>
                <a:lnTo>
                  <a:pt x="3852" y="111"/>
                </a:lnTo>
                <a:lnTo>
                  <a:pt x="3816" y="404"/>
                </a:lnTo>
                <a:lnTo>
                  <a:pt x="3779" y="734"/>
                </a:lnTo>
                <a:lnTo>
                  <a:pt x="3705" y="1321"/>
                </a:lnTo>
                <a:lnTo>
                  <a:pt x="3632" y="2458"/>
                </a:lnTo>
                <a:lnTo>
                  <a:pt x="2898" y="2385"/>
                </a:lnTo>
                <a:lnTo>
                  <a:pt x="2128" y="2385"/>
                </a:lnTo>
                <a:lnTo>
                  <a:pt x="1395" y="2422"/>
                </a:lnTo>
                <a:lnTo>
                  <a:pt x="1028" y="2495"/>
                </a:lnTo>
                <a:lnTo>
                  <a:pt x="661" y="2568"/>
                </a:lnTo>
                <a:lnTo>
                  <a:pt x="661" y="2495"/>
                </a:lnTo>
                <a:lnTo>
                  <a:pt x="588" y="2458"/>
                </a:lnTo>
                <a:lnTo>
                  <a:pt x="551" y="2495"/>
                </a:lnTo>
                <a:lnTo>
                  <a:pt x="478" y="1651"/>
                </a:lnTo>
                <a:lnTo>
                  <a:pt x="441" y="918"/>
                </a:lnTo>
                <a:lnTo>
                  <a:pt x="404" y="551"/>
                </a:lnTo>
                <a:lnTo>
                  <a:pt x="367" y="184"/>
                </a:lnTo>
                <a:lnTo>
                  <a:pt x="331" y="111"/>
                </a:lnTo>
                <a:lnTo>
                  <a:pt x="147" y="111"/>
                </a:lnTo>
                <a:lnTo>
                  <a:pt x="111" y="184"/>
                </a:lnTo>
                <a:lnTo>
                  <a:pt x="37" y="514"/>
                </a:lnTo>
                <a:lnTo>
                  <a:pt x="1" y="881"/>
                </a:lnTo>
                <a:lnTo>
                  <a:pt x="1" y="1578"/>
                </a:lnTo>
                <a:lnTo>
                  <a:pt x="37" y="2275"/>
                </a:lnTo>
                <a:lnTo>
                  <a:pt x="111" y="2972"/>
                </a:lnTo>
                <a:lnTo>
                  <a:pt x="184" y="3632"/>
                </a:lnTo>
                <a:lnTo>
                  <a:pt x="294" y="4329"/>
                </a:lnTo>
                <a:lnTo>
                  <a:pt x="404" y="4989"/>
                </a:lnTo>
                <a:lnTo>
                  <a:pt x="478" y="5356"/>
                </a:lnTo>
                <a:lnTo>
                  <a:pt x="551" y="5503"/>
                </a:lnTo>
                <a:lnTo>
                  <a:pt x="588" y="5650"/>
                </a:lnTo>
                <a:lnTo>
                  <a:pt x="551" y="5723"/>
                </a:lnTo>
                <a:lnTo>
                  <a:pt x="588" y="5833"/>
                </a:lnTo>
                <a:lnTo>
                  <a:pt x="661" y="5906"/>
                </a:lnTo>
                <a:lnTo>
                  <a:pt x="734" y="5943"/>
                </a:lnTo>
                <a:lnTo>
                  <a:pt x="881" y="5943"/>
                </a:lnTo>
                <a:lnTo>
                  <a:pt x="954" y="5906"/>
                </a:lnTo>
                <a:lnTo>
                  <a:pt x="1028" y="5833"/>
                </a:lnTo>
                <a:lnTo>
                  <a:pt x="1064" y="5760"/>
                </a:lnTo>
                <a:lnTo>
                  <a:pt x="1064" y="5650"/>
                </a:lnTo>
                <a:lnTo>
                  <a:pt x="1064" y="5466"/>
                </a:lnTo>
                <a:lnTo>
                  <a:pt x="881" y="4696"/>
                </a:lnTo>
                <a:lnTo>
                  <a:pt x="734" y="3889"/>
                </a:lnTo>
                <a:lnTo>
                  <a:pt x="624" y="3082"/>
                </a:lnTo>
                <a:lnTo>
                  <a:pt x="588" y="2935"/>
                </a:lnTo>
                <a:lnTo>
                  <a:pt x="991" y="2972"/>
                </a:lnTo>
                <a:lnTo>
                  <a:pt x="1358" y="2935"/>
                </a:lnTo>
                <a:lnTo>
                  <a:pt x="2128" y="2898"/>
                </a:lnTo>
                <a:lnTo>
                  <a:pt x="2862" y="2898"/>
                </a:lnTo>
                <a:lnTo>
                  <a:pt x="3632" y="2972"/>
                </a:lnTo>
                <a:lnTo>
                  <a:pt x="3559" y="4256"/>
                </a:lnTo>
                <a:lnTo>
                  <a:pt x="3485" y="4843"/>
                </a:lnTo>
                <a:lnTo>
                  <a:pt x="3485" y="4989"/>
                </a:lnTo>
                <a:lnTo>
                  <a:pt x="3522" y="5173"/>
                </a:lnTo>
                <a:lnTo>
                  <a:pt x="3559" y="5283"/>
                </a:lnTo>
                <a:lnTo>
                  <a:pt x="3632" y="5393"/>
                </a:lnTo>
                <a:lnTo>
                  <a:pt x="3669" y="5429"/>
                </a:lnTo>
                <a:lnTo>
                  <a:pt x="3742" y="5466"/>
                </a:lnTo>
                <a:lnTo>
                  <a:pt x="3852" y="5393"/>
                </a:lnTo>
                <a:lnTo>
                  <a:pt x="3926" y="5319"/>
                </a:lnTo>
                <a:lnTo>
                  <a:pt x="3999" y="5209"/>
                </a:lnTo>
                <a:lnTo>
                  <a:pt x="4036" y="4916"/>
                </a:lnTo>
                <a:lnTo>
                  <a:pt x="4036" y="4366"/>
                </a:lnTo>
                <a:lnTo>
                  <a:pt x="4109" y="2935"/>
                </a:lnTo>
                <a:lnTo>
                  <a:pt x="4146" y="1468"/>
                </a:lnTo>
                <a:lnTo>
                  <a:pt x="4182" y="771"/>
                </a:lnTo>
                <a:lnTo>
                  <a:pt x="4182" y="441"/>
                </a:lnTo>
                <a:lnTo>
                  <a:pt x="4146" y="111"/>
                </a:lnTo>
                <a:lnTo>
                  <a:pt x="4072" y="37"/>
                </a:lnTo>
                <a:lnTo>
                  <a:pt x="3999" y="1"/>
                </a:lnTo>
                <a:close/>
                <a:moveTo>
                  <a:pt x="5503" y="3779"/>
                </a:moveTo>
                <a:lnTo>
                  <a:pt x="5246" y="3815"/>
                </a:lnTo>
                <a:lnTo>
                  <a:pt x="5026" y="3925"/>
                </a:lnTo>
                <a:lnTo>
                  <a:pt x="4879" y="3999"/>
                </a:lnTo>
                <a:lnTo>
                  <a:pt x="4806" y="4109"/>
                </a:lnTo>
                <a:lnTo>
                  <a:pt x="4806" y="4146"/>
                </a:lnTo>
                <a:lnTo>
                  <a:pt x="4843" y="4182"/>
                </a:lnTo>
                <a:lnTo>
                  <a:pt x="4916" y="4256"/>
                </a:lnTo>
                <a:lnTo>
                  <a:pt x="5246" y="4256"/>
                </a:lnTo>
                <a:lnTo>
                  <a:pt x="5723" y="4219"/>
                </a:lnTo>
                <a:lnTo>
                  <a:pt x="5723" y="4219"/>
                </a:lnTo>
                <a:lnTo>
                  <a:pt x="5686" y="4329"/>
                </a:lnTo>
                <a:lnTo>
                  <a:pt x="5576" y="4439"/>
                </a:lnTo>
                <a:lnTo>
                  <a:pt x="5393" y="4622"/>
                </a:lnTo>
                <a:lnTo>
                  <a:pt x="5026" y="5099"/>
                </a:lnTo>
                <a:lnTo>
                  <a:pt x="4659" y="5613"/>
                </a:lnTo>
                <a:lnTo>
                  <a:pt x="4366" y="6126"/>
                </a:lnTo>
                <a:lnTo>
                  <a:pt x="4329" y="6273"/>
                </a:lnTo>
                <a:lnTo>
                  <a:pt x="4366" y="6420"/>
                </a:lnTo>
                <a:lnTo>
                  <a:pt x="4476" y="6493"/>
                </a:lnTo>
                <a:lnTo>
                  <a:pt x="4623" y="6493"/>
                </a:lnTo>
                <a:lnTo>
                  <a:pt x="6310" y="6126"/>
                </a:lnTo>
                <a:lnTo>
                  <a:pt x="6383" y="6090"/>
                </a:lnTo>
                <a:lnTo>
                  <a:pt x="6457" y="6016"/>
                </a:lnTo>
                <a:lnTo>
                  <a:pt x="6493" y="5943"/>
                </a:lnTo>
                <a:lnTo>
                  <a:pt x="6457" y="5833"/>
                </a:lnTo>
                <a:lnTo>
                  <a:pt x="6420" y="5760"/>
                </a:lnTo>
                <a:lnTo>
                  <a:pt x="6383" y="5686"/>
                </a:lnTo>
                <a:lnTo>
                  <a:pt x="6273" y="5650"/>
                </a:lnTo>
                <a:lnTo>
                  <a:pt x="6163" y="5650"/>
                </a:lnTo>
                <a:lnTo>
                  <a:pt x="5026" y="5906"/>
                </a:lnTo>
                <a:lnTo>
                  <a:pt x="5319" y="5466"/>
                </a:lnTo>
                <a:lnTo>
                  <a:pt x="5650" y="5063"/>
                </a:lnTo>
                <a:lnTo>
                  <a:pt x="5870" y="4806"/>
                </a:lnTo>
                <a:lnTo>
                  <a:pt x="6053" y="4549"/>
                </a:lnTo>
                <a:lnTo>
                  <a:pt x="6126" y="4402"/>
                </a:lnTo>
                <a:lnTo>
                  <a:pt x="6200" y="4256"/>
                </a:lnTo>
                <a:lnTo>
                  <a:pt x="6200" y="4109"/>
                </a:lnTo>
                <a:lnTo>
                  <a:pt x="6200" y="3925"/>
                </a:lnTo>
                <a:lnTo>
                  <a:pt x="6163" y="3889"/>
                </a:lnTo>
                <a:lnTo>
                  <a:pt x="6126" y="3815"/>
                </a:lnTo>
                <a:lnTo>
                  <a:pt x="5980" y="3779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458" name="Shape 458"/>
          <p:cNvSpPr/>
          <p:nvPr/>
        </p:nvSpPr>
        <p:spPr>
          <a:xfrm>
            <a:off x="955989" y="-57166"/>
            <a:ext cx="323616" cy="321545"/>
          </a:xfrm>
          <a:custGeom>
            <a:avLst/>
            <a:gdLst/>
            <a:ahLst/>
            <a:cxnLst/>
            <a:rect l="0" t="0" r="0" b="0"/>
            <a:pathLst>
              <a:path w="11409" h="11336" extrusionOk="0">
                <a:moveTo>
                  <a:pt x="5173" y="4219"/>
                </a:moveTo>
                <a:lnTo>
                  <a:pt x="5136" y="4256"/>
                </a:lnTo>
                <a:lnTo>
                  <a:pt x="5100" y="4292"/>
                </a:lnTo>
                <a:lnTo>
                  <a:pt x="4990" y="4366"/>
                </a:lnTo>
                <a:lnTo>
                  <a:pt x="4916" y="4476"/>
                </a:lnTo>
                <a:lnTo>
                  <a:pt x="4916" y="4512"/>
                </a:lnTo>
                <a:lnTo>
                  <a:pt x="4843" y="4659"/>
                </a:lnTo>
                <a:lnTo>
                  <a:pt x="4843" y="4769"/>
                </a:lnTo>
                <a:lnTo>
                  <a:pt x="4880" y="4843"/>
                </a:lnTo>
                <a:lnTo>
                  <a:pt x="4990" y="4916"/>
                </a:lnTo>
                <a:lnTo>
                  <a:pt x="5100" y="4989"/>
                </a:lnTo>
                <a:lnTo>
                  <a:pt x="5283" y="4989"/>
                </a:lnTo>
                <a:lnTo>
                  <a:pt x="5430" y="4916"/>
                </a:lnTo>
                <a:lnTo>
                  <a:pt x="5540" y="4769"/>
                </a:lnTo>
                <a:lnTo>
                  <a:pt x="5577" y="4696"/>
                </a:lnTo>
                <a:lnTo>
                  <a:pt x="5613" y="4623"/>
                </a:lnTo>
                <a:lnTo>
                  <a:pt x="5577" y="4549"/>
                </a:lnTo>
                <a:lnTo>
                  <a:pt x="5577" y="4476"/>
                </a:lnTo>
                <a:lnTo>
                  <a:pt x="5430" y="4402"/>
                </a:lnTo>
                <a:lnTo>
                  <a:pt x="5320" y="4366"/>
                </a:lnTo>
                <a:lnTo>
                  <a:pt x="5320" y="4292"/>
                </a:lnTo>
                <a:lnTo>
                  <a:pt x="5246" y="4256"/>
                </a:lnTo>
                <a:lnTo>
                  <a:pt x="5173" y="4219"/>
                </a:lnTo>
                <a:close/>
                <a:moveTo>
                  <a:pt x="5980" y="6016"/>
                </a:moveTo>
                <a:lnTo>
                  <a:pt x="6017" y="6053"/>
                </a:lnTo>
                <a:lnTo>
                  <a:pt x="6053" y="6126"/>
                </a:lnTo>
                <a:lnTo>
                  <a:pt x="6053" y="6200"/>
                </a:lnTo>
                <a:lnTo>
                  <a:pt x="5907" y="6237"/>
                </a:lnTo>
                <a:lnTo>
                  <a:pt x="5943" y="6090"/>
                </a:lnTo>
                <a:lnTo>
                  <a:pt x="5980" y="6016"/>
                </a:lnTo>
                <a:close/>
                <a:moveTo>
                  <a:pt x="5833" y="5613"/>
                </a:moveTo>
                <a:lnTo>
                  <a:pt x="5723" y="5650"/>
                </a:lnTo>
                <a:lnTo>
                  <a:pt x="5650" y="5723"/>
                </a:lnTo>
                <a:lnTo>
                  <a:pt x="5613" y="5796"/>
                </a:lnTo>
                <a:lnTo>
                  <a:pt x="5613" y="5870"/>
                </a:lnTo>
                <a:lnTo>
                  <a:pt x="5687" y="5943"/>
                </a:lnTo>
                <a:lnTo>
                  <a:pt x="5577" y="6163"/>
                </a:lnTo>
                <a:lnTo>
                  <a:pt x="5540" y="6420"/>
                </a:lnTo>
                <a:lnTo>
                  <a:pt x="5577" y="6530"/>
                </a:lnTo>
                <a:lnTo>
                  <a:pt x="5687" y="6567"/>
                </a:lnTo>
                <a:lnTo>
                  <a:pt x="5833" y="6603"/>
                </a:lnTo>
                <a:lnTo>
                  <a:pt x="5980" y="6603"/>
                </a:lnTo>
                <a:lnTo>
                  <a:pt x="6090" y="6567"/>
                </a:lnTo>
                <a:lnTo>
                  <a:pt x="6237" y="6530"/>
                </a:lnTo>
                <a:lnTo>
                  <a:pt x="6347" y="6457"/>
                </a:lnTo>
                <a:lnTo>
                  <a:pt x="6420" y="6347"/>
                </a:lnTo>
                <a:lnTo>
                  <a:pt x="6457" y="6200"/>
                </a:lnTo>
                <a:lnTo>
                  <a:pt x="6457" y="6053"/>
                </a:lnTo>
                <a:lnTo>
                  <a:pt x="6420" y="5943"/>
                </a:lnTo>
                <a:lnTo>
                  <a:pt x="6347" y="5833"/>
                </a:lnTo>
                <a:lnTo>
                  <a:pt x="6274" y="5760"/>
                </a:lnTo>
                <a:lnTo>
                  <a:pt x="6163" y="5686"/>
                </a:lnTo>
                <a:lnTo>
                  <a:pt x="6053" y="5650"/>
                </a:lnTo>
                <a:lnTo>
                  <a:pt x="5943" y="5613"/>
                </a:lnTo>
                <a:close/>
                <a:moveTo>
                  <a:pt x="3926" y="441"/>
                </a:moveTo>
                <a:lnTo>
                  <a:pt x="4623" y="478"/>
                </a:lnTo>
                <a:lnTo>
                  <a:pt x="5356" y="478"/>
                </a:lnTo>
                <a:lnTo>
                  <a:pt x="6824" y="551"/>
                </a:lnTo>
                <a:lnTo>
                  <a:pt x="7631" y="551"/>
                </a:lnTo>
                <a:lnTo>
                  <a:pt x="7704" y="734"/>
                </a:lnTo>
                <a:lnTo>
                  <a:pt x="7777" y="1064"/>
                </a:lnTo>
                <a:lnTo>
                  <a:pt x="7521" y="1174"/>
                </a:lnTo>
                <a:lnTo>
                  <a:pt x="7191" y="1211"/>
                </a:lnTo>
                <a:lnTo>
                  <a:pt x="7044" y="1211"/>
                </a:lnTo>
                <a:lnTo>
                  <a:pt x="6860" y="1174"/>
                </a:lnTo>
                <a:lnTo>
                  <a:pt x="6714" y="1174"/>
                </a:lnTo>
                <a:lnTo>
                  <a:pt x="6530" y="1211"/>
                </a:lnTo>
                <a:lnTo>
                  <a:pt x="6494" y="1248"/>
                </a:lnTo>
                <a:lnTo>
                  <a:pt x="6457" y="1321"/>
                </a:lnTo>
                <a:lnTo>
                  <a:pt x="6420" y="1395"/>
                </a:lnTo>
                <a:lnTo>
                  <a:pt x="6457" y="1468"/>
                </a:lnTo>
                <a:lnTo>
                  <a:pt x="6457" y="1505"/>
                </a:lnTo>
                <a:lnTo>
                  <a:pt x="6494" y="1578"/>
                </a:lnTo>
                <a:lnTo>
                  <a:pt x="6567" y="1651"/>
                </a:lnTo>
                <a:lnTo>
                  <a:pt x="6567" y="1871"/>
                </a:lnTo>
                <a:lnTo>
                  <a:pt x="6567" y="2092"/>
                </a:lnTo>
                <a:lnTo>
                  <a:pt x="6640" y="2642"/>
                </a:lnTo>
                <a:lnTo>
                  <a:pt x="6677" y="3192"/>
                </a:lnTo>
                <a:lnTo>
                  <a:pt x="6714" y="3632"/>
                </a:lnTo>
                <a:lnTo>
                  <a:pt x="6714" y="4072"/>
                </a:lnTo>
                <a:lnTo>
                  <a:pt x="6677" y="4586"/>
                </a:lnTo>
                <a:lnTo>
                  <a:pt x="6640" y="4843"/>
                </a:lnTo>
                <a:lnTo>
                  <a:pt x="6640" y="5099"/>
                </a:lnTo>
                <a:lnTo>
                  <a:pt x="6677" y="5246"/>
                </a:lnTo>
                <a:lnTo>
                  <a:pt x="6640" y="5319"/>
                </a:lnTo>
                <a:lnTo>
                  <a:pt x="6640" y="5393"/>
                </a:lnTo>
                <a:lnTo>
                  <a:pt x="6640" y="5466"/>
                </a:lnTo>
                <a:lnTo>
                  <a:pt x="6714" y="5540"/>
                </a:lnTo>
                <a:lnTo>
                  <a:pt x="7117" y="5796"/>
                </a:lnTo>
                <a:lnTo>
                  <a:pt x="7484" y="6016"/>
                </a:lnTo>
                <a:lnTo>
                  <a:pt x="7851" y="6310"/>
                </a:lnTo>
                <a:lnTo>
                  <a:pt x="8218" y="6640"/>
                </a:lnTo>
                <a:lnTo>
                  <a:pt x="8915" y="7300"/>
                </a:lnTo>
                <a:lnTo>
                  <a:pt x="8621" y="7337"/>
                </a:lnTo>
                <a:lnTo>
                  <a:pt x="8328" y="7300"/>
                </a:lnTo>
                <a:lnTo>
                  <a:pt x="8108" y="7227"/>
                </a:lnTo>
                <a:lnTo>
                  <a:pt x="7887" y="7154"/>
                </a:lnTo>
                <a:lnTo>
                  <a:pt x="7484" y="6933"/>
                </a:lnTo>
                <a:lnTo>
                  <a:pt x="7117" y="6823"/>
                </a:lnTo>
                <a:lnTo>
                  <a:pt x="6750" y="6787"/>
                </a:lnTo>
                <a:lnTo>
                  <a:pt x="6384" y="6823"/>
                </a:lnTo>
                <a:lnTo>
                  <a:pt x="5980" y="6933"/>
                </a:lnTo>
                <a:lnTo>
                  <a:pt x="5577" y="7044"/>
                </a:lnTo>
                <a:lnTo>
                  <a:pt x="5210" y="7227"/>
                </a:lnTo>
                <a:lnTo>
                  <a:pt x="4843" y="7374"/>
                </a:lnTo>
                <a:lnTo>
                  <a:pt x="4439" y="7520"/>
                </a:lnTo>
                <a:lnTo>
                  <a:pt x="4109" y="7557"/>
                </a:lnTo>
                <a:lnTo>
                  <a:pt x="3816" y="7594"/>
                </a:lnTo>
                <a:lnTo>
                  <a:pt x="3889" y="7557"/>
                </a:lnTo>
                <a:lnTo>
                  <a:pt x="3926" y="7484"/>
                </a:lnTo>
                <a:lnTo>
                  <a:pt x="3926" y="7374"/>
                </a:lnTo>
                <a:lnTo>
                  <a:pt x="3926" y="7300"/>
                </a:lnTo>
                <a:lnTo>
                  <a:pt x="3889" y="7227"/>
                </a:lnTo>
                <a:lnTo>
                  <a:pt x="3816" y="7190"/>
                </a:lnTo>
                <a:lnTo>
                  <a:pt x="2789" y="7190"/>
                </a:lnTo>
                <a:lnTo>
                  <a:pt x="2935" y="7044"/>
                </a:lnTo>
                <a:lnTo>
                  <a:pt x="3266" y="6677"/>
                </a:lnTo>
                <a:lnTo>
                  <a:pt x="3559" y="6713"/>
                </a:lnTo>
                <a:lnTo>
                  <a:pt x="3853" y="6713"/>
                </a:lnTo>
                <a:lnTo>
                  <a:pt x="4403" y="6677"/>
                </a:lnTo>
                <a:lnTo>
                  <a:pt x="4549" y="6640"/>
                </a:lnTo>
                <a:lnTo>
                  <a:pt x="4623" y="6530"/>
                </a:lnTo>
                <a:lnTo>
                  <a:pt x="4623" y="6457"/>
                </a:lnTo>
                <a:lnTo>
                  <a:pt x="4586" y="6383"/>
                </a:lnTo>
                <a:lnTo>
                  <a:pt x="4513" y="6310"/>
                </a:lnTo>
                <a:lnTo>
                  <a:pt x="4403" y="6273"/>
                </a:lnTo>
                <a:lnTo>
                  <a:pt x="3669" y="6273"/>
                </a:lnTo>
                <a:lnTo>
                  <a:pt x="3926" y="6016"/>
                </a:lnTo>
                <a:lnTo>
                  <a:pt x="4183" y="5723"/>
                </a:lnTo>
                <a:lnTo>
                  <a:pt x="4293" y="5723"/>
                </a:lnTo>
                <a:lnTo>
                  <a:pt x="4366" y="5686"/>
                </a:lnTo>
                <a:lnTo>
                  <a:pt x="4439" y="5576"/>
                </a:lnTo>
                <a:lnTo>
                  <a:pt x="4476" y="5466"/>
                </a:lnTo>
                <a:lnTo>
                  <a:pt x="4403" y="3449"/>
                </a:lnTo>
                <a:lnTo>
                  <a:pt x="4366" y="2495"/>
                </a:lnTo>
                <a:lnTo>
                  <a:pt x="4329" y="2018"/>
                </a:lnTo>
                <a:lnTo>
                  <a:pt x="4293" y="1541"/>
                </a:lnTo>
                <a:lnTo>
                  <a:pt x="4256" y="1431"/>
                </a:lnTo>
                <a:lnTo>
                  <a:pt x="4549" y="1505"/>
                </a:lnTo>
                <a:lnTo>
                  <a:pt x="4953" y="1578"/>
                </a:lnTo>
                <a:lnTo>
                  <a:pt x="5173" y="1578"/>
                </a:lnTo>
                <a:lnTo>
                  <a:pt x="5356" y="1505"/>
                </a:lnTo>
                <a:lnTo>
                  <a:pt x="5393" y="1468"/>
                </a:lnTo>
                <a:lnTo>
                  <a:pt x="5430" y="1431"/>
                </a:lnTo>
                <a:lnTo>
                  <a:pt x="5430" y="1358"/>
                </a:lnTo>
                <a:lnTo>
                  <a:pt x="5393" y="1321"/>
                </a:lnTo>
                <a:lnTo>
                  <a:pt x="5246" y="1211"/>
                </a:lnTo>
                <a:lnTo>
                  <a:pt x="5063" y="1174"/>
                </a:lnTo>
                <a:lnTo>
                  <a:pt x="4733" y="1138"/>
                </a:lnTo>
                <a:lnTo>
                  <a:pt x="4219" y="1064"/>
                </a:lnTo>
                <a:lnTo>
                  <a:pt x="4183" y="1028"/>
                </a:lnTo>
                <a:lnTo>
                  <a:pt x="4146" y="991"/>
                </a:lnTo>
                <a:lnTo>
                  <a:pt x="3999" y="991"/>
                </a:lnTo>
                <a:lnTo>
                  <a:pt x="3853" y="1028"/>
                </a:lnTo>
                <a:lnTo>
                  <a:pt x="3706" y="1064"/>
                </a:lnTo>
                <a:lnTo>
                  <a:pt x="3596" y="1064"/>
                </a:lnTo>
                <a:lnTo>
                  <a:pt x="3522" y="1028"/>
                </a:lnTo>
                <a:lnTo>
                  <a:pt x="3486" y="991"/>
                </a:lnTo>
                <a:lnTo>
                  <a:pt x="3412" y="881"/>
                </a:lnTo>
                <a:lnTo>
                  <a:pt x="3412" y="771"/>
                </a:lnTo>
                <a:lnTo>
                  <a:pt x="3412" y="698"/>
                </a:lnTo>
                <a:lnTo>
                  <a:pt x="3486" y="624"/>
                </a:lnTo>
                <a:lnTo>
                  <a:pt x="3559" y="551"/>
                </a:lnTo>
                <a:lnTo>
                  <a:pt x="3742" y="478"/>
                </a:lnTo>
                <a:lnTo>
                  <a:pt x="3926" y="441"/>
                </a:lnTo>
                <a:close/>
                <a:moveTo>
                  <a:pt x="6090" y="8071"/>
                </a:moveTo>
                <a:lnTo>
                  <a:pt x="6127" y="8144"/>
                </a:lnTo>
                <a:lnTo>
                  <a:pt x="6127" y="8217"/>
                </a:lnTo>
                <a:lnTo>
                  <a:pt x="6090" y="8291"/>
                </a:lnTo>
                <a:lnTo>
                  <a:pt x="6053" y="8364"/>
                </a:lnTo>
                <a:lnTo>
                  <a:pt x="5980" y="8401"/>
                </a:lnTo>
                <a:lnTo>
                  <a:pt x="5907" y="8401"/>
                </a:lnTo>
                <a:lnTo>
                  <a:pt x="5833" y="8364"/>
                </a:lnTo>
                <a:lnTo>
                  <a:pt x="5760" y="8291"/>
                </a:lnTo>
                <a:lnTo>
                  <a:pt x="5760" y="8181"/>
                </a:lnTo>
                <a:lnTo>
                  <a:pt x="5833" y="8144"/>
                </a:lnTo>
                <a:lnTo>
                  <a:pt x="5943" y="8071"/>
                </a:lnTo>
                <a:lnTo>
                  <a:pt x="6017" y="8107"/>
                </a:lnTo>
                <a:lnTo>
                  <a:pt x="6053" y="8107"/>
                </a:lnTo>
                <a:lnTo>
                  <a:pt x="6090" y="8071"/>
                </a:lnTo>
                <a:close/>
                <a:moveTo>
                  <a:pt x="5907" y="7630"/>
                </a:moveTo>
                <a:lnTo>
                  <a:pt x="5797" y="7667"/>
                </a:lnTo>
                <a:lnTo>
                  <a:pt x="5687" y="7704"/>
                </a:lnTo>
                <a:lnTo>
                  <a:pt x="5577" y="7777"/>
                </a:lnTo>
                <a:lnTo>
                  <a:pt x="5467" y="7887"/>
                </a:lnTo>
                <a:lnTo>
                  <a:pt x="5467" y="7924"/>
                </a:lnTo>
                <a:lnTo>
                  <a:pt x="5430" y="7997"/>
                </a:lnTo>
                <a:lnTo>
                  <a:pt x="5503" y="8071"/>
                </a:lnTo>
                <a:lnTo>
                  <a:pt x="5430" y="8217"/>
                </a:lnTo>
                <a:lnTo>
                  <a:pt x="5430" y="8364"/>
                </a:lnTo>
                <a:lnTo>
                  <a:pt x="5467" y="8474"/>
                </a:lnTo>
                <a:lnTo>
                  <a:pt x="5540" y="8584"/>
                </a:lnTo>
                <a:lnTo>
                  <a:pt x="5650" y="8694"/>
                </a:lnTo>
                <a:lnTo>
                  <a:pt x="5797" y="8731"/>
                </a:lnTo>
                <a:lnTo>
                  <a:pt x="5907" y="8768"/>
                </a:lnTo>
                <a:lnTo>
                  <a:pt x="6053" y="8768"/>
                </a:lnTo>
                <a:lnTo>
                  <a:pt x="6200" y="8731"/>
                </a:lnTo>
                <a:lnTo>
                  <a:pt x="6310" y="8658"/>
                </a:lnTo>
                <a:lnTo>
                  <a:pt x="6384" y="8584"/>
                </a:lnTo>
                <a:lnTo>
                  <a:pt x="6457" y="8474"/>
                </a:lnTo>
                <a:lnTo>
                  <a:pt x="6494" y="8327"/>
                </a:lnTo>
                <a:lnTo>
                  <a:pt x="6494" y="8217"/>
                </a:lnTo>
                <a:lnTo>
                  <a:pt x="6494" y="8071"/>
                </a:lnTo>
                <a:lnTo>
                  <a:pt x="6457" y="7961"/>
                </a:lnTo>
                <a:lnTo>
                  <a:pt x="6384" y="7851"/>
                </a:lnTo>
                <a:lnTo>
                  <a:pt x="6310" y="7777"/>
                </a:lnTo>
                <a:lnTo>
                  <a:pt x="6200" y="7704"/>
                </a:lnTo>
                <a:lnTo>
                  <a:pt x="6053" y="7667"/>
                </a:lnTo>
                <a:lnTo>
                  <a:pt x="5907" y="7630"/>
                </a:lnTo>
                <a:close/>
                <a:moveTo>
                  <a:pt x="4476" y="9134"/>
                </a:moveTo>
                <a:lnTo>
                  <a:pt x="4513" y="9281"/>
                </a:lnTo>
                <a:lnTo>
                  <a:pt x="4476" y="9391"/>
                </a:lnTo>
                <a:lnTo>
                  <a:pt x="4403" y="9538"/>
                </a:lnTo>
                <a:lnTo>
                  <a:pt x="4256" y="9648"/>
                </a:lnTo>
                <a:lnTo>
                  <a:pt x="4183" y="9685"/>
                </a:lnTo>
                <a:lnTo>
                  <a:pt x="4109" y="9685"/>
                </a:lnTo>
                <a:lnTo>
                  <a:pt x="4036" y="9648"/>
                </a:lnTo>
                <a:lnTo>
                  <a:pt x="3963" y="9575"/>
                </a:lnTo>
                <a:lnTo>
                  <a:pt x="3926" y="9501"/>
                </a:lnTo>
                <a:lnTo>
                  <a:pt x="3926" y="9428"/>
                </a:lnTo>
                <a:lnTo>
                  <a:pt x="3963" y="9354"/>
                </a:lnTo>
                <a:lnTo>
                  <a:pt x="4036" y="9281"/>
                </a:lnTo>
                <a:lnTo>
                  <a:pt x="4219" y="9208"/>
                </a:lnTo>
                <a:lnTo>
                  <a:pt x="4403" y="9171"/>
                </a:lnTo>
                <a:lnTo>
                  <a:pt x="4439" y="9171"/>
                </a:lnTo>
                <a:lnTo>
                  <a:pt x="4476" y="9134"/>
                </a:lnTo>
                <a:close/>
                <a:moveTo>
                  <a:pt x="7741" y="9391"/>
                </a:moveTo>
                <a:lnTo>
                  <a:pt x="7814" y="9464"/>
                </a:lnTo>
                <a:lnTo>
                  <a:pt x="7851" y="9575"/>
                </a:lnTo>
                <a:lnTo>
                  <a:pt x="7851" y="9685"/>
                </a:lnTo>
                <a:lnTo>
                  <a:pt x="7814" y="9795"/>
                </a:lnTo>
                <a:lnTo>
                  <a:pt x="7704" y="9868"/>
                </a:lnTo>
                <a:lnTo>
                  <a:pt x="7557" y="9905"/>
                </a:lnTo>
                <a:lnTo>
                  <a:pt x="7447" y="9905"/>
                </a:lnTo>
                <a:lnTo>
                  <a:pt x="7301" y="9868"/>
                </a:lnTo>
                <a:lnTo>
                  <a:pt x="7227" y="9795"/>
                </a:lnTo>
                <a:lnTo>
                  <a:pt x="7301" y="9648"/>
                </a:lnTo>
                <a:lnTo>
                  <a:pt x="7374" y="9538"/>
                </a:lnTo>
                <a:lnTo>
                  <a:pt x="7484" y="9464"/>
                </a:lnTo>
                <a:lnTo>
                  <a:pt x="7631" y="9428"/>
                </a:lnTo>
                <a:lnTo>
                  <a:pt x="7704" y="9391"/>
                </a:lnTo>
                <a:close/>
                <a:moveTo>
                  <a:pt x="4439" y="8658"/>
                </a:moveTo>
                <a:lnTo>
                  <a:pt x="4293" y="8694"/>
                </a:lnTo>
                <a:lnTo>
                  <a:pt x="4146" y="8694"/>
                </a:lnTo>
                <a:lnTo>
                  <a:pt x="4073" y="8731"/>
                </a:lnTo>
                <a:lnTo>
                  <a:pt x="3999" y="8804"/>
                </a:lnTo>
                <a:lnTo>
                  <a:pt x="3963" y="8951"/>
                </a:lnTo>
                <a:lnTo>
                  <a:pt x="3742" y="9061"/>
                </a:lnTo>
                <a:lnTo>
                  <a:pt x="3596" y="9244"/>
                </a:lnTo>
                <a:lnTo>
                  <a:pt x="3559" y="9354"/>
                </a:lnTo>
                <a:lnTo>
                  <a:pt x="3522" y="9501"/>
                </a:lnTo>
                <a:lnTo>
                  <a:pt x="3559" y="9611"/>
                </a:lnTo>
                <a:lnTo>
                  <a:pt x="3596" y="9758"/>
                </a:lnTo>
                <a:lnTo>
                  <a:pt x="3706" y="9868"/>
                </a:lnTo>
                <a:lnTo>
                  <a:pt x="3779" y="9978"/>
                </a:lnTo>
                <a:lnTo>
                  <a:pt x="3926" y="10051"/>
                </a:lnTo>
                <a:lnTo>
                  <a:pt x="4036" y="10088"/>
                </a:lnTo>
                <a:lnTo>
                  <a:pt x="4366" y="10088"/>
                </a:lnTo>
                <a:lnTo>
                  <a:pt x="4513" y="10015"/>
                </a:lnTo>
                <a:lnTo>
                  <a:pt x="4623" y="9905"/>
                </a:lnTo>
                <a:lnTo>
                  <a:pt x="4733" y="9795"/>
                </a:lnTo>
                <a:lnTo>
                  <a:pt x="4843" y="9648"/>
                </a:lnTo>
                <a:lnTo>
                  <a:pt x="4880" y="9501"/>
                </a:lnTo>
                <a:lnTo>
                  <a:pt x="4916" y="9354"/>
                </a:lnTo>
                <a:lnTo>
                  <a:pt x="4916" y="9171"/>
                </a:lnTo>
                <a:lnTo>
                  <a:pt x="4880" y="9024"/>
                </a:lnTo>
                <a:lnTo>
                  <a:pt x="4806" y="8878"/>
                </a:lnTo>
                <a:lnTo>
                  <a:pt x="4733" y="8768"/>
                </a:lnTo>
                <a:lnTo>
                  <a:pt x="4586" y="8694"/>
                </a:lnTo>
                <a:lnTo>
                  <a:pt x="4439" y="8658"/>
                </a:lnTo>
                <a:close/>
                <a:moveTo>
                  <a:pt x="7447" y="8951"/>
                </a:moveTo>
                <a:lnTo>
                  <a:pt x="7337" y="8988"/>
                </a:lnTo>
                <a:lnTo>
                  <a:pt x="7264" y="9061"/>
                </a:lnTo>
                <a:lnTo>
                  <a:pt x="7227" y="9134"/>
                </a:lnTo>
                <a:lnTo>
                  <a:pt x="7227" y="9208"/>
                </a:lnTo>
                <a:lnTo>
                  <a:pt x="7117" y="9318"/>
                </a:lnTo>
                <a:lnTo>
                  <a:pt x="7007" y="9391"/>
                </a:lnTo>
                <a:lnTo>
                  <a:pt x="6934" y="9501"/>
                </a:lnTo>
                <a:lnTo>
                  <a:pt x="6897" y="9611"/>
                </a:lnTo>
                <a:lnTo>
                  <a:pt x="6897" y="9575"/>
                </a:lnTo>
                <a:lnTo>
                  <a:pt x="6860" y="9611"/>
                </a:lnTo>
                <a:lnTo>
                  <a:pt x="6824" y="9758"/>
                </a:lnTo>
                <a:lnTo>
                  <a:pt x="6824" y="9905"/>
                </a:lnTo>
                <a:lnTo>
                  <a:pt x="6860" y="9978"/>
                </a:lnTo>
                <a:lnTo>
                  <a:pt x="6897" y="10051"/>
                </a:lnTo>
                <a:lnTo>
                  <a:pt x="7007" y="10125"/>
                </a:lnTo>
                <a:lnTo>
                  <a:pt x="7044" y="10161"/>
                </a:lnTo>
                <a:lnTo>
                  <a:pt x="7044" y="10198"/>
                </a:lnTo>
                <a:lnTo>
                  <a:pt x="7227" y="10271"/>
                </a:lnTo>
                <a:lnTo>
                  <a:pt x="7374" y="10345"/>
                </a:lnTo>
                <a:lnTo>
                  <a:pt x="7704" y="10345"/>
                </a:lnTo>
                <a:lnTo>
                  <a:pt x="7851" y="10271"/>
                </a:lnTo>
                <a:lnTo>
                  <a:pt x="7998" y="10198"/>
                </a:lnTo>
                <a:lnTo>
                  <a:pt x="8108" y="10088"/>
                </a:lnTo>
                <a:lnTo>
                  <a:pt x="8181" y="9941"/>
                </a:lnTo>
                <a:lnTo>
                  <a:pt x="8254" y="9795"/>
                </a:lnTo>
                <a:lnTo>
                  <a:pt x="8291" y="9611"/>
                </a:lnTo>
                <a:lnTo>
                  <a:pt x="8254" y="9464"/>
                </a:lnTo>
                <a:lnTo>
                  <a:pt x="8218" y="9318"/>
                </a:lnTo>
                <a:lnTo>
                  <a:pt x="8144" y="9171"/>
                </a:lnTo>
                <a:lnTo>
                  <a:pt x="7998" y="9024"/>
                </a:lnTo>
                <a:lnTo>
                  <a:pt x="7924" y="8988"/>
                </a:lnTo>
                <a:lnTo>
                  <a:pt x="7851" y="8951"/>
                </a:lnTo>
                <a:close/>
                <a:moveTo>
                  <a:pt x="6970" y="7227"/>
                </a:moveTo>
                <a:lnTo>
                  <a:pt x="7227" y="7300"/>
                </a:lnTo>
                <a:lnTo>
                  <a:pt x="7741" y="7520"/>
                </a:lnTo>
                <a:lnTo>
                  <a:pt x="8071" y="7667"/>
                </a:lnTo>
                <a:lnTo>
                  <a:pt x="8474" y="7740"/>
                </a:lnTo>
                <a:lnTo>
                  <a:pt x="8658" y="7777"/>
                </a:lnTo>
                <a:lnTo>
                  <a:pt x="8878" y="7777"/>
                </a:lnTo>
                <a:lnTo>
                  <a:pt x="9061" y="7740"/>
                </a:lnTo>
                <a:lnTo>
                  <a:pt x="9245" y="7667"/>
                </a:lnTo>
                <a:lnTo>
                  <a:pt x="9575" y="8071"/>
                </a:lnTo>
                <a:lnTo>
                  <a:pt x="10125" y="8841"/>
                </a:lnTo>
                <a:lnTo>
                  <a:pt x="10639" y="9648"/>
                </a:lnTo>
                <a:lnTo>
                  <a:pt x="10785" y="9868"/>
                </a:lnTo>
                <a:lnTo>
                  <a:pt x="10822" y="10015"/>
                </a:lnTo>
                <a:lnTo>
                  <a:pt x="10785" y="10161"/>
                </a:lnTo>
                <a:lnTo>
                  <a:pt x="10749" y="10235"/>
                </a:lnTo>
                <a:lnTo>
                  <a:pt x="10639" y="10345"/>
                </a:lnTo>
                <a:lnTo>
                  <a:pt x="10455" y="10455"/>
                </a:lnTo>
                <a:lnTo>
                  <a:pt x="10235" y="10602"/>
                </a:lnTo>
                <a:lnTo>
                  <a:pt x="9758" y="10565"/>
                </a:lnTo>
                <a:lnTo>
                  <a:pt x="9281" y="10492"/>
                </a:lnTo>
                <a:lnTo>
                  <a:pt x="8328" y="10455"/>
                </a:lnTo>
                <a:lnTo>
                  <a:pt x="7374" y="10492"/>
                </a:lnTo>
                <a:lnTo>
                  <a:pt x="6420" y="10528"/>
                </a:lnTo>
                <a:lnTo>
                  <a:pt x="2092" y="10675"/>
                </a:lnTo>
                <a:lnTo>
                  <a:pt x="1065" y="10712"/>
                </a:lnTo>
                <a:lnTo>
                  <a:pt x="735" y="10712"/>
                </a:lnTo>
                <a:lnTo>
                  <a:pt x="625" y="10638"/>
                </a:lnTo>
                <a:lnTo>
                  <a:pt x="588" y="10602"/>
                </a:lnTo>
                <a:lnTo>
                  <a:pt x="551" y="10565"/>
                </a:lnTo>
                <a:lnTo>
                  <a:pt x="588" y="10418"/>
                </a:lnTo>
                <a:lnTo>
                  <a:pt x="735" y="10198"/>
                </a:lnTo>
                <a:lnTo>
                  <a:pt x="1065" y="9685"/>
                </a:lnTo>
                <a:lnTo>
                  <a:pt x="1542" y="9575"/>
                </a:lnTo>
                <a:lnTo>
                  <a:pt x="1762" y="9538"/>
                </a:lnTo>
                <a:lnTo>
                  <a:pt x="2018" y="9501"/>
                </a:lnTo>
                <a:lnTo>
                  <a:pt x="2092" y="9464"/>
                </a:lnTo>
                <a:lnTo>
                  <a:pt x="2128" y="9428"/>
                </a:lnTo>
                <a:lnTo>
                  <a:pt x="2165" y="9281"/>
                </a:lnTo>
                <a:lnTo>
                  <a:pt x="2128" y="9171"/>
                </a:lnTo>
                <a:lnTo>
                  <a:pt x="2092" y="9134"/>
                </a:lnTo>
                <a:lnTo>
                  <a:pt x="2018" y="9098"/>
                </a:lnTo>
                <a:lnTo>
                  <a:pt x="1872" y="9061"/>
                </a:lnTo>
                <a:lnTo>
                  <a:pt x="1725" y="9061"/>
                </a:lnTo>
                <a:lnTo>
                  <a:pt x="1395" y="9134"/>
                </a:lnTo>
                <a:lnTo>
                  <a:pt x="1395" y="9134"/>
                </a:lnTo>
                <a:lnTo>
                  <a:pt x="1798" y="8547"/>
                </a:lnTo>
                <a:lnTo>
                  <a:pt x="1835" y="8511"/>
                </a:lnTo>
                <a:lnTo>
                  <a:pt x="1945" y="8547"/>
                </a:lnTo>
                <a:lnTo>
                  <a:pt x="2092" y="8584"/>
                </a:lnTo>
                <a:lnTo>
                  <a:pt x="2459" y="8621"/>
                </a:lnTo>
                <a:lnTo>
                  <a:pt x="2972" y="8621"/>
                </a:lnTo>
                <a:lnTo>
                  <a:pt x="3082" y="8584"/>
                </a:lnTo>
                <a:lnTo>
                  <a:pt x="3156" y="8511"/>
                </a:lnTo>
                <a:lnTo>
                  <a:pt x="3192" y="8401"/>
                </a:lnTo>
                <a:lnTo>
                  <a:pt x="3156" y="8291"/>
                </a:lnTo>
                <a:lnTo>
                  <a:pt x="3082" y="8217"/>
                </a:lnTo>
                <a:lnTo>
                  <a:pt x="2972" y="8181"/>
                </a:lnTo>
                <a:lnTo>
                  <a:pt x="2055" y="8181"/>
                </a:lnTo>
                <a:lnTo>
                  <a:pt x="2532" y="7520"/>
                </a:lnTo>
                <a:lnTo>
                  <a:pt x="2752" y="7557"/>
                </a:lnTo>
                <a:lnTo>
                  <a:pt x="2899" y="7704"/>
                </a:lnTo>
                <a:lnTo>
                  <a:pt x="3046" y="7777"/>
                </a:lnTo>
                <a:lnTo>
                  <a:pt x="3192" y="7851"/>
                </a:lnTo>
                <a:lnTo>
                  <a:pt x="3376" y="7924"/>
                </a:lnTo>
                <a:lnTo>
                  <a:pt x="3742" y="7961"/>
                </a:lnTo>
                <a:lnTo>
                  <a:pt x="4073" y="7961"/>
                </a:lnTo>
                <a:lnTo>
                  <a:pt x="4549" y="7887"/>
                </a:lnTo>
                <a:lnTo>
                  <a:pt x="4953" y="7777"/>
                </a:lnTo>
                <a:lnTo>
                  <a:pt x="5797" y="7410"/>
                </a:lnTo>
                <a:lnTo>
                  <a:pt x="6237" y="7264"/>
                </a:lnTo>
                <a:lnTo>
                  <a:pt x="6494" y="7227"/>
                </a:lnTo>
                <a:close/>
                <a:moveTo>
                  <a:pt x="4036" y="1"/>
                </a:moveTo>
                <a:lnTo>
                  <a:pt x="3816" y="37"/>
                </a:lnTo>
                <a:lnTo>
                  <a:pt x="3596" y="74"/>
                </a:lnTo>
                <a:lnTo>
                  <a:pt x="3412" y="147"/>
                </a:lnTo>
                <a:lnTo>
                  <a:pt x="3229" y="257"/>
                </a:lnTo>
                <a:lnTo>
                  <a:pt x="3119" y="404"/>
                </a:lnTo>
                <a:lnTo>
                  <a:pt x="3009" y="551"/>
                </a:lnTo>
                <a:lnTo>
                  <a:pt x="2972" y="771"/>
                </a:lnTo>
                <a:lnTo>
                  <a:pt x="3009" y="991"/>
                </a:lnTo>
                <a:lnTo>
                  <a:pt x="3082" y="1174"/>
                </a:lnTo>
                <a:lnTo>
                  <a:pt x="3156" y="1285"/>
                </a:lnTo>
                <a:lnTo>
                  <a:pt x="3266" y="1358"/>
                </a:lnTo>
                <a:lnTo>
                  <a:pt x="3412" y="1431"/>
                </a:lnTo>
                <a:lnTo>
                  <a:pt x="3559" y="1468"/>
                </a:lnTo>
                <a:lnTo>
                  <a:pt x="3706" y="1468"/>
                </a:lnTo>
                <a:lnTo>
                  <a:pt x="3853" y="1431"/>
                </a:lnTo>
                <a:lnTo>
                  <a:pt x="3999" y="1395"/>
                </a:lnTo>
                <a:lnTo>
                  <a:pt x="4073" y="1395"/>
                </a:lnTo>
                <a:lnTo>
                  <a:pt x="3963" y="1468"/>
                </a:lnTo>
                <a:lnTo>
                  <a:pt x="3926" y="1578"/>
                </a:lnTo>
                <a:lnTo>
                  <a:pt x="3889" y="2055"/>
                </a:lnTo>
                <a:lnTo>
                  <a:pt x="3889" y="2532"/>
                </a:lnTo>
                <a:lnTo>
                  <a:pt x="3926" y="3449"/>
                </a:lnTo>
                <a:lnTo>
                  <a:pt x="3926" y="5099"/>
                </a:lnTo>
                <a:lnTo>
                  <a:pt x="3926" y="5283"/>
                </a:lnTo>
                <a:lnTo>
                  <a:pt x="3963" y="5466"/>
                </a:lnTo>
                <a:lnTo>
                  <a:pt x="3963" y="5503"/>
                </a:lnTo>
                <a:lnTo>
                  <a:pt x="3742" y="5613"/>
                </a:lnTo>
                <a:lnTo>
                  <a:pt x="3559" y="5723"/>
                </a:lnTo>
                <a:lnTo>
                  <a:pt x="3229" y="6016"/>
                </a:lnTo>
                <a:lnTo>
                  <a:pt x="2899" y="6347"/>
                </a:lnTo>
                <a:lnTo>
                  <a:pt x="2605" y="6677"/>
                </a:lnTo>
                <a:lnTo>
                  <a:pt x="2239" y="7080"/>
                </a:lnTo>
                <a:lnTo>
                  <a:pt x="1908" y="7484"/>
                </a:lnTo>
                <a:lnTo>
                  <a:pt x="1285" y="8364"/>
                </a:lnTo>
                <a:lnTo>
                  <a:pt x="698" y="9244"/>
                </a:lnTo>
                <a:lnTo>
                  <a:pt x="148" y="10125"/>
                </a:lnTo>
                <a:lnTo>
                  <a:pt x="38" y="10308"/>
                </a:lnTo>
                <a:lnTo>
                  <a:pt x="1" y="10492"/>
                </a:lnTo>
                <a:lnTo>
                  <a:pt x="38" y="10675"/>
                </a:lnTo>
                <a:lnTo>
                  <a:pt x="111" y="10858"/>
                </a:lnTo>
                <a:lnTo>
                  <a:pt x="221" y="11005"/>
                </a:lnTo>
                <a:lnTo>
                  <a:pt x="368" y="11115"/>
                </a:lnTo>
                <a:lnTo>
                  <a:pt x="551" y="11225"/>
                </a:lnTo>
                <a:lnTo>
                  <a:pt x="771" y="11262"/>
                </a:lnTo>
                <a:lnTo>
                  <a:pt x="1321" y="11299"/>
                </a:lnTo>
                <a:lnTo>
                  <a:pt x="1872" y="11262"/>
                </a:lnTo>
                <a:lnTo>
                  <a:pt x="3009" y="11189"/>
                </a:lnTo>
                <a:lnTo>
                  <a:pt x="5503" y="11115"/>
                </a:lnTo>
                <a:lnTo>
                  <a:pt x="7447" y="11042"/>
                </a:lnTo>
                <a:lnTo>
                  <a:pt x="8401" y="11005"/>
                </a:lnTo>
                <a:lnTo>
                  <a:pt x="9355" y="11042"/>
                </a:lnTo>
                <a:lnTo>
                  <a:pt x="9391" y="11152"/>
                </a:lnTo>
                <a:lnTo>
                  <a:pt x="9465" y="11225"/>
                </a:lnTo>
                <a:lnTo>
                  <a:pt x="9612" y="11299"/>
                </a:lnTo>
                <a:lnTo>
                  <a:pt x="9795" y="11335"/>
                </a:lnTo>
                <a:lnTo>
                  <a:pt x="9978" y="11335"/>
                </a:lnTo>
                <a:lnTo>
                  <a:pt x="10125" y="11299"/>
                </a:lnTo>
                <a:lnTo>
                  <a:pt x="10272" y="11299"/>
                </a:lnTo>
                <a:lnTo>
                  <a:pt x="10382" y="11262"/>
                </a:lnTo>
                <a:lnTo>
                  <a:pt x="10455" y="11189"/>
                </a:lnTo>
                <a:lnTo>
                  <a:pt x="10565" y="11115"/>
                </a:lnTo>
                <a:lnTo>
                  <a:pt x="10785" y="10968"/>
                </a:lnTo>
                <a:lnTo>
                  <a:pt x="10969" y="10785"/>
                </a:lnTo>
                <a:lnTo>
                  <a:pt x="11152" y="10602"/>
                </a:lnTo>
                <a:lnTo>
                  <a:pt x="11299" y="10455"/>
                </a:lnTo>
                <a:lnTo>
                  <a:pt x="11336" y="10308"/>
                </a:lnTo>
                <a:lnTo>
                  <a:pt x="11372" y="10198"/>
                </a:lnTo>
                <a:lnTo>
                  <a:pt x="11409" y="10051"/>
                </a:lnTo>
                <a:lnTo>
                  <a:pt x="11372" y="9941"/>
                </a:lnTo>
                <a:lnTo>
                  <a:pt x="11299" y="9685"/>
                </a:lnTo>
                <a:lnTo>
                  <a:pt x="11189" y="9464"/>
                </a:lnTo>
                <a:lnTo>
                  <a:pt x="10859" y="8914"/>
                </a:lnTo>
                <a:lnTo>
                  <a:pt x="10492" y="8364"/>
                </a:lnTo>
                <a:lnTo>
                  <a:pt x="10125" y="7887"/>
                </a:lnTo>
                <a:lnTo>
                  <a:pt x="9722" y="7410"/>
                </a:lnTo>
                <a:lnTo>
                  <a:pt x="9318" y="6933"/>
                </a:lnTo>
                <a:lnTo>
                  <a:pt x="8878" y="6493"/>
                </a:lnTo>
                <a:lnTo>
                  <a:pt x="8474" y="6126"/>
                </a:lnTo>
                <a:lnTo>
                  <a:pt x="8071" y="5760"/>
                </a:lnTo>
                <a:lnTo>
                  <a:pt x="7851" y="5576"/>
                </a:lnTo>
                <a:lnTo>
                  <a:pt x="7594" y="5430"/>
                </a:lnTo>
                <a:lnTo>
                  <a:pt x="7374" y="5319"/>
                </a:lnTo>
                <a:lnTo>
                  <a:pt x="7117" y="5209"/>
                </a:lnTo>
                <a:lnTo>
                  <a:pt x="7117" y="5173"/>
                </a:lnTo>
                <a:lnTo>
                  <a:pt x="7191" y="4953"/>
                </a:lnTo>
                <a:lnTo>
                  <a:pt x="7227" y="4696"/>
                </a:lnTo>
                <a:lnTo>
                  <a:pt x="7227" y="4182"/>
                </a:lnTo>
                <a:lnTo>
                  <a:pt x="7227" y="3669"/>
                </a:lnTo>
                <a:lnTo>
                  <a:pt x="7191" y="3192"/>
                </a:lnTo>
                <a:lnTo>
                  <a:pt x="7154" y="2825"/>
                </a:lnTo>
                <a:lnTo>
                  <a:pt x="7117" y="2385"/>
                </a:lnTo>
                <a:lnTo>
                  <a:pt x="7044" y="2165"/>
                </a:lnTo>
                <a:lnTo>
                  <a:pt x="7007" y="1945"/>
                </a:lnTo>
                <a:lnTo>
                  <a:pt x="6934" y="1761"/>
                </a:lnTo>
                <a:lnTo>
                  <a:pt x="6824" y="1615"/>
                </a:lnTo>
                <a:lnTo>
                  <a:pt x="7191" y="1651"/>
                </a:lnTo>
                <a:lnTo>
                  <a:pt x="7521" y="1651"/>
                </a:lnTo>
                <a:lnTo>
                  <a:pt x="7851" y="1541"/>
                </a:lnTo>
                <a:lnTo>
                  <a:pt x="7998" y="1468"/>
                </a:lnTo>
                <a:lnTo>
                  <a:pt x="8144" y="1358"/>
                </a:lnTo>
                <a:lnTo>
                  <a:pt x="8254" y="1248"/>
                </a:lnTo>
                <a:lnTo>
                  <a:pt x="8254" y="1174"/>
                </a:lnTo>
                <a:lnTo>
                  <a:pt x="8254" y="1101"/>
                </a:lnTo>
                <a:lnTo>
                  <a:pt x="8144" y="624"/>
                </a:lnTo>
                <a:lnTo>
                  <a:pt x="8071" y="404"/>
                </a:lnTo>
                <a:lnTo>
                  <a:pt x="7998" y="294"/>
                </a:lnTo>
                <a:lnTo>
                  <a:pt x="7924" y="221"/>
                </a:lnTo>
                <a:lnTo>
                  <a:pt x="7851" y="147"/>
                </a:lnTo>
                <a:lnTo>
                  <a:pt x="7777" y="147"/>
                </a:lnTo>
                <a:lnTo>
                  <a:pt x="7631" y="111"/>
                </a:lnTo>
                <a:lnTo>
                  <a:pt x="6824" y="74"/>
                </a:lnTo>
                <a:lnTo>
                  <a:pt x="4036" y="1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459" name="Shape 459"/>
          <p:cNvSpPr/>
          <p:nvPr/>
        </p:nvSpPr>
        <p:spPr>
          <a:xfrm>
            <a:off x="1333293" y="4678454"/>
            <a:ext cx="306966" cy="385026"/>
          </a:xfrm>
          <a:custGeom>
            <a:avLst/>
            <a:gdLst/>
            <a:ahLst/>
            <a:cxnLst/>
            <a:rect l="0" t="0" r="0" b="0"/>
            <a:pathLst>
              <a:path w="10822" h="13574" extrusionOk="0">
                <a:moveTo>
                  <a:pt x="10235" y="1358"/>
                </a:moveTo>
                <a:lnTo>
                  <a:pt x="10345" y="1652"/>
                </a:lnTo>
                <a:lnTo>
                  <a:pt x="10345" y="1982"/>
                </a:lnTo>
                <a:lnTo>
                  <a:pt x="10345" y="2312"/>
                </a:lnTo>
                <a:lnTo>
                  <a:pt x="10235" y="2605"/>
                </a:lnTo>
                <a:lnTo>
                  <a:pt x="10235" y="2569"/>
                </a:lnTo>
                <a:lnTo>
                  <a:pt x="10198" y="1945"/>
                </a:lnTo>
                <a:lnTo>
                  <a:pt x="10235" y="1358"/>
                </a:lnTo>
                <a:close/>
                <a:moveTo>
                  <a:pt x="9538" y="2092"/>
                </a:moveTo>
                <a:lnTo>
                  <a:pt x="9538" y="2422"/>
                </a:lnTo>
                <a:lnTo>
                  <a:pt x="9538" y="2789"/>
                </a:lnTo>
                <a:lnTo>
                  <a:pt x="9465" y="2202"/>
                </a:lnTo>
                <a:lnTo>
                  <a:pt x="9538" y="2092"/>
                </a:lnTo>
                <a:close/>
                <a:moveTo>
                  <a:pt x="9941" y="1285"/>
                </a:moveTo>
                <a:lnTo>
                  <a:pt x="9868" y="1835"/>
                </a:lnTo>
                <a:lnTo>
                  <a:pt x="9831" y="2129"/>
                </a:lnTo>
                <a:lnTo>
                  <a:pt x="9831" y="2459"/>
                </a:lnTo>
                <a:lnTo>
                  <a:pt x="9831" y="2642"/>
                </a:lnTo>
                <a:lnTo>
                  <a:pt x="9868" y="2789"/>
                </a:lnTo>
                <a:lnTo>
                  <a:pt x="9941" y="2936"/>
                </a:lnTo>
                <a:lnTo>
                  <a:pt x="10015" y="3046"/>
                </a:lnTo>
                <a:lnTo>
                  <a:pt x="10051" y="3046"/>
                </a:lnTo>
                <a:lnTo>
                  <a:pt x="9941" y="3229"/>
                </a:lnTo>
                <a:lnTo>
                  <a:pt x="9648" y="3632"/>
                </a:lnTo>
                <a:lnTo>
                  <a:pt x="9575" y="3046"/>
                </a:lnTo>
                <a:lnTo>
                  <a:pt x="9611" y="3119"/>
                </a:lnTo>
                <a:lnTo>
                  <a:pt x="9648" y="3156"/>
                </a:lnTo>
                <a:lnTo>
                  <a:pt x="9721" y="3192"/>
                </a:lnTo>
                <a:lnTo>
                  <a:pt x="9795" y="3156"/>
                </a:lnTo>
                <a:lnTo>
                  <a:pt x="9868" y="3156"/>
                </a:lnTo>
                <a:lnTo>
                  <a:pt x="9905" y="3082"/>
                </a:lnTo>
                <a:lnTo>
                  <a:pt x="9905" y="3046"/>
                </a:lnTo>
                <a:lnTo>
                  <a:pt x="9905" y="2972"/>
                </a:lnTo>
                <a:lnTo>
                  <a:pt x="9868" y="2936"/>
                </a:lnTo>
                <a:lnTo>
                  <a:pt x="9831" y="2899"/>
                </a:lnTo>
                <a:lnTo>
                  <a:pt x="9758" y="2899"/>
                </a:lnTo>
                <a:lnTo>
                  <a:pt x="9758" y="2642"/>
                </a:lnTo>
                <a:lnTo>
                  <a:pt x="9721" y="2092"/>
                </a:lnTo>
                <a:lnTo>
                  <a:pt x="9685" y="2018"/>
                </a:lnTo>
                <a:lnTo>
                  <a:pt x="9587" y="2018"/>
                </a:lnTo>
                <a:lnTo>
                  <a:pt x="9611" y="1982"/>
                </a:lnTo>
                <a:lnTo>
                  <a:pt x="9721" y="1762"/>
                </a:lnTo>
                <a:lnTo>
                  <a:pt x="9831" y="1542"/>
                </a:lnTo>
                <a:lnTo>
                  <a:pt x="9941" y="1285"/>
                </a:lnTo>
                <a:close/>
                <a:moveTo>
                  <a:pt x="9318" y="2385"/>
                </a:moveTo>
                <a:lnTo>
                  <a:pt x="9281" y="3119"/>
                </a:lnTo>
                <a:lnTo>
                  <a:pt x="9318" y="3889"/>
                </a:lnTo>
                <a:lnTo>
                  <a:pt x="9354" y="3963"/>
                </a:lnTo>
                <a:lnTo>
                  <a:pt x="9098" y="4183"/>
                </a:lnTo>
                <a:lnTo>
                  <a:pt x="9098" y="3963"/>
                </a:lnTo>
                <a:lnTo>
                  <a:pt x="9098" y="3743"/>
                </a:lnTo>
                <a:lnTo>
                  <a:pt x="9024" y="3302"/>
                </a:lnTo>
                <a:lnTo>
                  <a:pt x="8988" y="2715"/>
                </a:lnTo>
                <a:lnTo>
                  <a:pt x="9134" y="2569"/>
                </a:lnTo>
                <a:lnTo>
                  <a:pt x="9318" y="2385"/>
                </a:lnTo>
                <a:close/>
                <a:moveTo>
                  <a:pt x="8107" y="3596"/>
                </a:moveTo>
                <a:lnTo>
                  <a:pt x="7997" y="3889"/>
                </a:lnTo>
                <a:lnTo>
                  <a:pt x="7924" y="4219"/>
                </a:lnTo>
                <a:lnTo>
                  <a:pt x="7887" y="3779"/>
                </a:lnTo>
                <a:lnTo>
                  <a:pt x="8107" y="3596"/>
                </a:lnTo>
                <a:close/>
                <a:moveTo>
                  <a:pt x="8731" y="2972"/>
                </a:moveTo>
                <a:lnTo>
                  <a:pt x="8731" y="3302"/>
                </a:lnTo>
                <a:lnTo>
                  <a:pt x="8731" y="3816"/>
                </a:lnTo>
                <a:lnTo>
                  <a:pt x="8768" y="4109"/>
                </a:lnTo>
                <a:lnTo>
                  <a:pt x="8841" y="4366"/>
                </a:lnTo>
                <a:lnTo>
                  <a:pt x="8841" y="4403"/>
                </a:lnTo>
                <a:lnTo>
                  <a:pt x="8621" y="4586"/>
                </a:lnTo>
                <a:lnTo>
                  <a:pt x="8621" y="4586"/>
                </a:lnTo>
                <a:lnTo>
                  <a:pt x="8658" y="4219"/>
                </a:lnTo>
                <a:lnTo>
                  <a:pt x="8694" y="3816"/>
                </a:lnTo>
                <a:lnTo>
                  <a:pt x="8694" y="3449"/>
                </a:lnTo>
                <a:lnTo>
                  <a:pt x="8658" y="3082"/>
                </a:lnTo>
                <a:lnTo>
                  <a:pt x="8731" y="2972"/>
                </a:lnTo>
                <a:close/>
                <a:moveTo>
                  <a:pt x="8364" y="3339"/>
                </a:moveTo>
                <a:lnTo>
                  <a:pt x="8254" y="4733"/>
                </a:lnTo>
                <a:lnTo>
                  <a:pt x="8291" y="4806"/>
                </a:lnTo>
                <a:lnTo>
                  <a:pt x="8291" y="4843"/>
                </a:lnTo>
                <a:lnTo>
                  <a:pt x="8217" y="4916"/>
                </a:lnTo>
                <a:lnTo>
                  <a:pt x="8181" y="4880"/>
                </a:lnTo>
                <a:lnTo>
                  <a:pt x="8327" y="3522"/>
                </a:lnTo>
                <a:lnTo>
                  <a:pt x="8291" y="3486"/>
                </a:lnTo>
                <a:lnTo>
                  <a:pt x="8254" y="3449"/>
                </a:lnTo>
                <a:lnTo>
                  <a:pt x="8364" y="3339"/>
                </a:lnTo>
                <a:close/>
                <a:moveTo>
                  <a:pt x="7704" y="3963"/>
                </a:moveTo>
                <a:lnTo>
                  <a:pt x="7667" y="4329"/>
                </a:lnTo>
                <a:lnTo>
                  <a:pt x="7594" y="4696"/>
                </a:lnTo>
                <a:lnTo>
                  <a:pt x="7520" y="5026"/>
                </a:lnTo>
                <a:lnTo>
                  <a:pt x="7410" y="5393"/>
                </a:lnTo>
                <a:lnTo>
                  <a:pt x="7410" y="5467"/>
                </a:lnTo>
                <a:lnTo>
                  <a:pt x="7337" y="5430"/>
                </a:lnTo>
                <a:lnTo>
                  <a:pt x="7300" y="5430"/>
                </a:lnTo>
                <a:lnTo>
                  <a:pt x="7300" y="4990"/>
                </a:lnTo>
                <a:lnTo>
                  <a:pt x="7264" y="4696"/>
                </a:lnTo>
                <a:lnTo>
                  <a:pt x="7227" y="4366"/>
                </a:lnTo>
                <a:lnTo>
                  <a:pt x="7704" y="3963"/>
                </a:lnTo>
                <a:close/>
                <a:moveTo>
                  <a:pt x="7044" y="4513"/>
                </a:moveTo>
                <a:lnTo>
                  <a:pt x="6970" y="5026"/>
                </a:lnTo>
                <a:lnTo>
                  <a:pt x="6970" y="5320"/>
                </a:lnTo>
                <a:lnTo>
                  <a:pt x="6970" y="5540"/>
                </a:lnTo>
                <a:lnTo>
                  <a:pt x="7007" y="5650"/>
                </a:lnTo>
                <a:lnTo>
                  <a:pt x="7080" y="5760"/>
                </a:lnTo>
                <a:lnTo>
                  <a:pt x="6677" y="6053"/>
                </a:lnTo>
                <a:lnTo>
                  <a:pt x="6677" y="6053"/>
                </a:lnTo>
                <a:lnTo>
                  <a:pt x="6713" y="5797"/>
                </a:lnTo>
                <a:lnTo>
                  <a:pt x="6750" y="5540"/>
                </a:lnTo>
                <a:lnTo>
                  <a:pt x="6750" y="5173"/>
                </a:lnTo>
                <a:lnTo>
                  <a:pt x="6677" y="4843"/>
                </a:lnTo>
                <a:lnTo>
                  <a:pt x="7044" y="4513"/>
                </a:lnTo>
                <a:close/>
                <a:moveTo>
                  <a:pt x="6603" y="4916"/>
                </a:moveTo>
                <a:lnTo>
                  <a:pt x="6567" y="5173"/>
                </a:lnTo>
                <a:lnTo>
                  <a:pt x="6530" y="5430"/>
                </a:lnTo>
                <a:lnTo>
                  <a:pt x="6457" y="5613"/>
                </a:lnTo>
                <a:lnTo>
                  <a:pt x="6383" y="5760"/>
                </a:lnTo>
                <a:lnTo>
                  <a:pt x="6310" y="5943"/>
                </a:lnTo>
                <a:lnTo>
                  <a:pt x="6310" y="6127"/>
                </a:lnTo>
                <a:lnTo>
                  <a:pt x="6310" y="6200"/>
                </a:lnTo>
                <a:lnTo>
                  <a:pt x="6383" y="6237"/>
                </a:lnTo>
                <a:lnTo>
                  <a:pt x="5980" y="6494"/>
                </a:lnTo>
                <a:lnTo>
                  <a:pt x="6053" y="6090"/>
                </a:lnTo>
                <a:lnTo>
                  <a:pt x="6053" y="5760"/>
                </a:lnTo>
                <a:lnTo>
                  <a:pt x="6016" y="5393"/>
                </a:lnTo>
                <a:lnTo>
                  <a:pt x="6603" y="4916"/>
                </a:lnTo>
                <a:close/>
                <a:moveTo>
                  <a:pt x="5870" y="5540"/>
                </a:moveTo>
                <a:lnTo>
                  <a:pt x="5796" y="5943"/>
                </a:lnTo>
                <a:lnTo>
                  <a:pt x="5686" y="6347"/>
                </a:lnTo>
                <a:lnTo>
                  <a:pt x="5613" y="6567"/>
                </a:lnTo>
                <a:lnTo>
                  <a:pt x="5613" y="6677"/>
                </a:lnTo>
                <a:lnTo>
                  <a:pt x="5613" y="6750"/>
                </a:lnTo>
                <a:lnTo>
                  <a:pt x="5173" y="7081"/>
                </a:lnTo>
                <a:lnTo>
                  <a:pt x="5393" y="5943"/>
                </a:lnTo>
                <a:lnTo>
                  <a:pt x="5870" y="5540"/>
                </a:lnTo>
                <a:close/>
                <a:moveTo>
                  <a:pt x="9134" y="478"/>
                </a:moveTo>
                <a:lnTo>
                  <a:pt x="9428" y="588"/>
                </a:lnTo>
                <a:lnTo>
                  <a:pt x="9318" y="735"/>
                </a:lnTo>
                <a:lnTo>
                  <a:pt x="9318" y="845"/>
                </a:lnTo>
                <a:lnTo>
                  <a:pt x="9354" y="918"/>
                </a:lnTo>
                <a:lnTo>
                  <a:pt x="9428" y="955"/>
                </a:lnTo>
                <a:lnTo>
                  <a:pt x="9538" y="955"/>
                </a:lnTo>
                <a:lnTo>
                  <a:pt x="9538" y="1101"/>
                </a:lnTo>
                <a:lnTo>
                  <a:pt x="9465" y="1285"/>
                </a:lnTo>
                <a:lnTo>
                  <a:pt x="9318" y="1615"/>
                </a:lnTo>
                <a:lnTo>
                  <a:pt x="9134" y="1908"/>
                </a:lnTo>
                <a:lnTo>
                  <a:pt x="8914" y="2202"/>
                </a:lnTo>
                <a:lnTo>
                  <a:pt x="8841" y="2165"/>
                </a:lnTo>
                <a:lnTo>
                  <a:pt x="8804" y="2202"/>
                </a:lnTo>
                <a:lnTo>
                  <a:pt x="8768" y="2202"/>
                </a:lnTo>
                <a:lnTo>
                  <a:pt x="8731" y="2275"/>
                </a:lnTo>
                <a:lnTo>
                  <a:pt x="8731" y="2349"/>
                </a:lnTo>
                <a:lnTo>
                  <a:pt x="8364" y="2715"/>
                </a:lnTo>
                <a:lnTo>
                  <a:pt x="7740" y="3339"/>
                </a:lnTo>
                <a:lnTo>
                  <a:pt x="7667" y="3339"/>
                </a:lnTo>
                <a:lnTo>
                  <a:pt x="7667" y="3412"/>
                </a:lnTo>
                <a:lnTo>
                  <a:pt x="6493" y="4439"/>
                </a:lnTo>
                <a:lnTo>
                  <a:pt x="5650" y="5173"/>
                </a:lnTo>
                <a:lnTo>
                  <a:pt x="4806" y="5870"/>
                </a:lnTo>
                <a:lnTo>
                  <a:pt x="4769" y="5870"/>
                </a:lnTo>
                <a:lnTo>
                  <a:pt x="4733" y="5907"/>
                </a:lnTo>
                <a:lnTo>
                  <a:pt x="4623" y="6017"/>
                </a:lnTo>
                <a:lnTo>
                  <a:pt x="3889" y="6567"/>
                </a:lnTo>
                <a:lnTo>
                  <a:pt x="3852" y="6567"/>
                </a:lnTo>
                <a:lnTo>
                  <a:pt x="3816" y="6604"/>
                </a:lnTo>
                <a:lnTo>
                  <a:pt x="3632" y="6714"/>
                </a:lnTo>
                <a:lnTo>
                  <a:pt x="3339" y="6897"/>
                </a:lnTo>
                <a:lnTo>
                  <a:pt x="3155" y="7007"/>
                </a:lnTo>
                <a:lnTo>
                  <a:pt x="3045" y="7154"/>
                </a:lnTo>
                <a:lnTo>
                  <a:pt x="2972" y="7117"/>
                </a:lnTo>
                <a:lnTo>
                  <a:pt x="2605" y="6824"/>
                </a:lnTo>
                <a:lnTo>
                  <a:pt x="2312" y="6457"/>
                </a:lnTo>
                <a:lnTo>
                  <a:pt x="2128" y="6274"/>
                </a:lnTo>
                <a:lnTo>
                  <a:pt x="1945" y="6090"/>
                </a:lnTo>
                <a:lnTo>
                  <a:pt x="2202" y="5943"/>
                </a:lnTo>
                <a:lnTo>
                  <a:pt x="2458" y="5723"/>
                </a:lnTo>
                <a:lnTo>
                  <a:pt x="2605" y="5943"/>
                </a:lnTo>
                <a:lnTo>
                  <a:pt x="2825" y="6127"/>
                </a:lnTo>
                <a:lnTo>
                  <a:pt x="2935" y="6200"/>
                </a:lnTo>
                <a:lnTo>
                  <a:pt x="3082" y="6237"/>
                </a:lnTo>
                <a:lnTo>
                  <a:pt x="3229" y="6237"/>
                </a:lnTo>
                <a:lnTo>
                  <a:pt x="3339" y="6127"/>
                </a:lnTo>
                <a:lnTo>
                  <a:pt x="3375" y="6090"/>
                </a:lnTo>
                <a:lnTo>
                  <a:pt x="3412" y="6017"/>
                </a:lnTo>
                <a:lnTo>
                  <a:pt x="3375" y="5870"/>
                </a:lnTo>
                <a:lnTo>
                  <a:pt x="3339" y="5797"/>
                </a:lnTo>
                <a:lnTo>
                  <a:pt x="3265" y="5760"/>
                </a:lnTo>
                <a:lnTo>
                  <a:pt x="3119" y="5760"/>
                </a:lnTo>
                <a:lnTo>
                  <a:pt x="3082" y="5797"/>
                </a:lnTo>
                <a:lnTo>
                  <a:pt x="3082" y="5760"/>
                </a:lnTo>
                <a:lnTo>
                  <a:pt x="2935" y="5650"/>
                </a:lnTo>
                <a:lnTo>
                  <a:pt x="2752" y="5503"/>
                </a:lnTo>
                <a:lnTo>
                  <a:pt x="2825" y="5430"/>
                </a:lnTo>
                <a:lnTo>
                  <a:pt x="3302" y="4990"/>
                </a:lnTo>
                <a:lnTo>
                  <a:pt x="3375" y="5173"/>
                </a:lnTo>
                <a:lnTo>
                  <a:pt x="3449" y="5283"/>
                </a:lnTo>
                <a:lnTo>
                  <a:pt x="3559" y="5393"/>
                </a:lnTo>
                <a:lnTo>
                  <a:pt x="3669" y="5503"/>
                </a:lnTo>
                <a:lnTo>
                  <a:pt x="3816" y="5540"/>
                </a:lnTo>
                <a:lnTo>
                  <a:pt x="3926" y="5540"/>
                </a:lnTo>
                <a:lnTo>
                  <a:pt x="3999" y="5467"/>
                </a:lnTo>
                <a:lnTo>
                  <a:pt x="4036" y="5393"/>
                </a:lnTo>
                <a:lnTo>
                  <a:pt x="4036" y="5283"/>
                </a:lnTo>
                <a:lnTo>
                  <a:pt x="3889" y="5136"/>
                </a:lnTo>
                <a:lnTo>
                  <a:pt x="3742" y="4990"/>
                </a:lnTo>
                <a:lnTo>
                  <a:pt x="3632" y="4843"/>
                </a:lnTo>
                <a:lnTo>
                  <a:pt x="3595" y="4770"/>
                </a:lnTo>
                <a:lnTo>
                  <a:pt x="3595" y="4733"/>
                </a:lnTo>
                <a:lnTo>
                  <a:pt x="3926" y="4439"/>
                </a:lnTo>
                <a:lnTo>
                  <a:pt x="4146" y="4256"/>
                </a:lnTo>
                <a:lnTo>
                  <a:pt x="4182" y="4403"/>
                </a:lnTo>
                <a:lnTo>
                  <a:pt x="4256" y="4513"/>
                </a:lnTo>
                <a:lnTo>
                  <a:pt x="4329" y="4623"/>
                </a:lnTo>
                <a:lnTo>
                  <a:pt x="4439" y="4770"/>
                </a:lnTo>
                <a:lnTo>
                  <a:pt x="4586" y="4843"/>
                </a:lnTo>
                <a:lnTo>
                  <a:pt x="4696" y="4880"/>
                </a:lnTo>
                <a:lnTo>
                  <a:pt x="4806" y="4843"/>
                </a:lnTo>
                <a:lnTo>
                  <a:pt x="4843" y="4770"/>
                </a:lnTo>
                <a:lnTo>
                  <a:pt x="4879" y="4733"/>
                </a:lnTo>
                <a:lnTo>
                  <a:pt x="4879" y="4623"/>
                </a:lnTo>
                <a:lnTo>
                  <a:pt x="4843" y="4549"/>
                </a:lnTo>
                <a:lnTo>
                  <a:pt x="4769" y="4476"/>
                </a:lnTo>
                <a:lnTo>
                  <a:pt x="4623" y="4329"/>
                </a:lnTo>
                <a:lnTo>
                  <a:pt x="4513" y="4219"/>
                </a:lnTo>
                <a:lnTo>
                  <a:pt x="4476" y="4073"/>
                </a:lnTo>
                <a:lnTo>
                  <a:pt x="4476" y="3999"/>
                </a:lnTo>
                <a:lnTo>
                  <a:pt x="4989" y="3522"/>
                </a:lnTo>
                <a:lnTo>
                  <a:pt x="5063" y="3632"/>
                </a:lnTo>
                <a:lnTo>
                  <a:pt x="5173" y="3853"/>
                </a:lnTo>
                <a:lnTo>
                  <a:pt x="5356" y="4036"/>
                </a:lnTo>
                <a:lnTo>
                  <a:pt x="5430" y="4073"/>
                </a:lnTo>
                <a:lnTo>
                  <a:pt x="5503" y="4109"/>
                </a:lnTo>
                <a:lnTo>
                  <a:pt x="5576" y="4073"/>
                </a:lnTo>
                <a:lnTo>
                  <a:pt x="5650" y="4036"/>
                </a:lnTo>
                <a:lnTo>
                  <a:pt x="5686" y="3963"/>
                </a:lnTo>
                <a:lnTo>
                  <a:pt x="5686" y="3926"/>
                </a:lnTo>
                <a:lnTo>
                  <a:pt x="5686" y="3853"/>
                </a:lnTo>
                <a:lnTo>
                  <a:pt x="5650" y="3779"/>
                </a:lnTo>
                <a:lnTo>
                  <a:pt x="5246" y="3302"/>
                </a:lnTo>
                <a:lnTo>
                  <a:pt x="5980" y="2642"/>
                </a:lnTo>
                <a:lnTo>
                  <a:pt x="6016" y="2715"/>
                </a:lnTo>
                <a:lnTo>
                  <a:pt x="6163" y="3082"/>
                </a:lnTo>
                <a:lnTo>
                  <a:pt x="6200" y="3156"/>
                </a:lnTo>
                <a:lnTo>
                  <a:pt x="6237" y="3192"/>
                </a:lnTo>
                <a:lnTo>
                  <a:pt x="6383" y="3192"/>
                </a:lnTo>
                <a:lnTo>
                  <a:pt x="6457" y="3156"/>
                </a:lnTo>
                <a:lnTo>
                  <a:pt x="6493" y="3082"/>
                </a:lnTo>
                <a:lnTo>
                  <a:pt x="6530" y="3009"/>
                </a:lnTo>
                <a:lnTo>
                  <a:pt x="6493" y="2936"/>
                </a:lnTo>
                <a:lnTo>
                  <a:pt x="6383" y="2605"/>
                </a:lnTo>
                <a:lnTo>
                  <a:pt x="6273" y="2422"/>
                </a:lnTo>
                <a:lnTo>
                  <a:pt x="7007" y="1725"/>
                </a:lnTo>
                <a:lnTo>
                  <a:pt x="7044" y="1945"/>
                </a:lnTo>
                <a:lnTo>
                  <a:pt x="7080" y="2129"/>
                </a:lnTo>
                <a:lnTo>
                  <a:pt x="7154" y="2349"/>
                </a:lnTo>
                <a:lnTo>
                  <a:pt x="7227" y="2532"/>
                </a:lnTo>
                <a:lnTo>
                  <a:pt x="7300" y="2605"/>
                </a:lnTo>
                <a:lnTo>
                  <a:pt x="7410" y="2642"/>
                </a:lnTo>
                <a:lnTo>
                  <a:pt x="7557" y="2569"/>
                </a:lnTo>
                <a:lnTo>
                  <a:pt x="7630" y="2495"/>
                </a:lnTo>
                <a:lnTo>
                  <a:pt x="7667" y="2385"/>
                </a:lnTo>
                <a:lnTo>
                  <a:pt x="7667" y="2312"/>
                </a:lnTo>
                <a:lnTo>
                  <a:pt x="7630" y="2239"/>
                </a:lnTo>
                <a:lnTo>
                  <a:pt x="7557" y="2165"/>
                </a:lnTo>
                <a:lnTo>
                  <a:pt x="7484" y="2165"/>
                </a:lnTo>
                <a:lnTo>
                  <a:pt x="7337" y="1835"/>
                </a:lnTo>
                <a:lnTo>
                  <a:pt x="7227" y="1542"/>
                </a:lnTo>
                <a:lnTo>
                  <a:pt x="7740" y="1101"/>
                </a:lnTo>
                <a:lnTo>
                  <a:pt x="8217" y="735"/>
                </a:lnTo>
                <a:lnTo>
                  <a:pt x="8364" y="625"/>
                </a:lnTo>
                <a:lnTo>
                  <a:pt x="8511" y="551"/>
                </a:lnTo>
                <a:lnTo>
                  <a:pt x="8841" y="478"/>
                </a:lnTo>
                <a:close/>
                <a:moveTo>
                  <a:pt x="3485" y="7264"/>
                </a:moveTo>
                <a:lnTo>
                  <a:pt x="3449" y="7447"/>
                </a:lnTo>
                <a:lnTo>
                  <a:pt x="3302" y="7337"/>
                </a:lnTo>
                <a:lnTo>
                  <a:pt x="3485" y="7264"/>
                </a:lnTo>
                <a:close/>
                <a:moveTo>
                  <a:pt x="5099" y="6163"/>
                </a:moveTo>
                <a:lnTo>
                  <a:pt x="4733" y="7264"/>
                </a:lnTo>
                <a:lnTo>
                  <a:pt x="4733" y="7337"/>
                </a:lnTo>
                <a:lnTo>
                  <a:pt x="4586" y="7447"/>
                </a:lnTo>
                <a:lnTo>
                  <a:pt x="4586" y="7337"/>
                </a:lnTo>
                <a:lnTo>
                  <a:pt x="4586" y="7301"/>
                </a:lnTo>
                <a:lnTo>
                  <a:pt x="4623" y="6860"/>
                </a:lnTo>
                <a:lnTo>
                  <a:pt x="4733" y="6457"/>
                </a:lnTo>
                <a:lnTo>
                  <a:pt x="5026" y="6237"/>
                </a:lnTo>
                <a:lnTo>
                  <a:pt x="5099" y="6163"/>
                </a:lnTo>
                <a:close/>
                <a:moveTo>
                  <a:pt x="4292" y="6750"/>
                </a:moveTo>
                <a:lnTo>
                  <a:pt x="4219" y="7117"/>
                </a:lnTo>
                <a:lnTo>
                  <a:pt x="4219" y="7484"/>
                </a:lnTo>
                <a:lnTo>
                  <a:pt x="4219" y="7594"/>
                </a:lnTo>
                <a:lnTo>
                  <a:pt x="4292" y="7631"/>
                </a:lnTo>
                <a:lnTo>
                  <a:pt x="3889" y="7924"/>
                </a:lnTo>
                <a:lnTo>
                  <a:pt x="3816" y="7851"/>
                </a:lnTo>
                <a:lnTo>
                  <a:pt x="3889" y="7777"/>
                </a:lnTo>
                <a:lnTo>
                  <a:pt x="3926" y="7667"/>
                </a:lnTo>
                <a:lnTo>
                  <a:pt x="3926" y="7594"/>
                </a:lnTo>
                <a:lnTo>
                  <a:pt x="3889" y="7521"/>
                </a:lnTo>
                <a:lnTo>
                  <a:pt x="3852" y="7484"/>
                </a:lnTo>
                <a:lnTo>
                  <a:pt x="3816" y="7484"/>
                </a:lnTo>
                <a:lnTo>
                  <a:pt x="3889" y="7227"/>
                </a:lnTo>
                <a:lnTo>
                  <a:pt x="3926" y="7007"/>
                </a:lnTo>
                <a:lnTo>
                  <a:pt x="3926" y="6970"/>
                </a:lnTo>
                <a:lnTo>
                  <a:pt x="4292" y="6750"/>
                </a:lnTo>
                <a:close/>
                <a:moveTo>
                  <a:pt x="1101" y="6127"/>
                </a:moveTo>
                <a:lnTo>
                  <a:pt x="1358" y="6200"/>
                </a:lnTo>
                <a:lnTo>
                  <a:pt x="1578" y="6310"/>
                </a:lnTo>
                <a:lnTo>
                  <a:pt x="1761" y="6457"/>
                </a:lnTo>
                <a:lnTo>
                  <a:pt x="1945" y="6677"/>
                </a:lnTo>
                <a:lnTo>
                  <a:pt x="2312" y="7081"/>
                </a:lnTo>
                <a:lnTo>
                  <a:pt x="2715" y="7447"/>
                </a:lnTo>
                <a:lnTo>
                  <a:pt x="3155" y="7777"/>
                </a:lnTo>
                <a:lnTo>
                  <a:pt x="3339" y="7961"/>
                </a:lnTo>
                <a:lnTo>
                  <a:pt x="3522" y="8144"/>
                </a:lnTo>
                <a:lnTo>
                  <a:pt x="3522" y="8181"/>
                </a:lnTo>
                <a:lnTo>
                  <a:pt x="3485" y="8291"/>
                </a:lnTo>
                <a:lnTo>
                  <a:pt x="3485" y="8401"/>
                </a:lnTo>
                <a:lnTo>
                  <a:pt x="3559" y="8474"/>
                </a:lnTo>
                <a:lnTo>
                  <a:pt x="3669" y="8511"/>
                </a:lnTo>
                <a:lnTo>
                  <a:pt x="3669" y="8621"/>
                </a:lnTo>
                <a:lnTo>
                  <a:pt x="3669" y="8658"/>
                </a:lnTo>
                <a:lnTo>
                  <a:pt x="3595" y="8695"/>
                </a:lnTo>
                <a:lnTo>
                  <a:pt x="3229" y="8731"/>
                </a:lnTo>
                <a:lnTo>
                  <a:pt x="3009" y="8474"/>
                </a:lnTo>
                <a:lnTo>
                  <a:pt x="2825" y="8254"/>
                </a:lnTo>
                <a:lnTo>
                  <a:pt x="2165" y="7484"/>
                </a:lnTo>
                <a:lnTo>
                  <a:pt x="1615" y="6897"/>
                </a:lnTo>
                <a:lnTo>
                  <a:pt x="1321" y="6604"/>
                </a:lnTo>
                <a:lnTo>
                  <a:pt x="1174" y="6494"/>
                </a:lnTo>
                <a:lnTo>
                  <a:pt x="991" y="6420"/>
                </a:lnTo>
                <a:lnTo>
                  <a:pt x="1101" y="6127"/>
                </a:lnTo>
                <a:close/>
                <a:moveTo>
                  <a:pt x="8731" y="1"/>
                </a:moveTo>
                <a:lnTo>
                  <a:pt x="8474" y="74"/>
                </a:lnTo>
                <a:lnTo>
                  <a:pt x="8217" y="184"/>
                </a:lnTo>
                <a:lnTo>
                  <a:pt x="7997" y="331"/>
                </a:lnTo>
                <a:lnTo>
                  <a:pt x="7777" y="478"/>
                </a:lnTo>
                <a:lnTo>
                  <a:pt x="7154" y="1028"/>
                </a:lnTo>
                <a:lnTo>
                  <a:pt x="6530" y="1578"/>
                </a:lnTo>
                <a:lnTo>
                  <a:pt x="4036" y="3779"/>
                </a:lnTo>
                <a:lnTo>
                  <a:pt x="2825" y="4843"/>
                </a:lnTo>
                <a:lnTo>
                  <a:pt x="2312" y="5283"/>
                </a:lnTo>
                <a:lnTo>
                  <a:pt x="2092" y="5540"/>
                </a:lnTo>
                <a:lnTo>
                  <a:pt x="1871" y="5797"/>
                </a:lnTo>
                <a:lnTo>
                  <a:pt x="1761" y="5833"/>
                </a:lnTo>
                <a:lnTo>
                  <a:pt x="1725" y="5943"/>
                </a:lnTo>
                <a:lnTo>
                  <a:pt x="1541" y="5833"/>
                </a:lnTo>
                <a:lnTo>
                  <a:pt x="1358" y="5797"/>
                </a:lnTo>
                <a:lnTo>
                  <a:pt x="1174" y="5760"/>
                </a:lnTo>
                <a:lnTo>
                  <a:pt x="954" y="5760"/>
                </a:lnTo>
                <a:lnTo>
                  <a:pt x="844" y="5797"/>
                </a:lnTo>
                <a:lnTo>
                  <a:pt x="771" y="5907"/>
                </a:lnTo>
                <a:lnTo>
                  <a:pt x="624" y="6420"/>
                </a:lnTo>
                <a:lnTo>
                  <a:pt x="624" y="6494"/>
                </a:lnTo>
                <a:lnTo>
                  <a:pt x="661" y="6567"/>
                </a:lnTo>
                <a:lnTo>
                  <a:pt x="698" y="6604"/>
                </a:lnTo>
                <a:lnTo>
                  <a:pt x="771" y="6640"/>
                </a:lnTo>
                <a:lnTo>
                  <a:pt x="918" y="6860"/>
                </a:lnTo>
                <a:lnTo>
                  <a:pt x="1101" y="7081"/>
                </a:lnTo>
                <a:lnTo>
                  <a:pt x="1505" y="7484"/>
                </a:lnTo>
                <a:lnTo>
                  <a:pt x="2385" y="8511"/>
                </a:lnTo>
                <a:lnTo>
                  <a:pt x="2715" y="8951"/>
                </a:lnTo>
                <a:lnTo>
                  <a:pt x="2935" y="9171"/>
                </a:lnTo>
                <a:lnTo>
                  <a:pt x="3155" y="9318"/>
                </a:lnTo>
                <a:lnTo>
                  <a:pt x="3302" y="9355"/>
                </a:lnTo>
                <a:lnTo>
                  <a:pt x="3412" y="9355"/>
                </a:lnTo>
                <a:lnTo>
                  <a:pt x="3522" y="9281"/>
                </a:lnTo>
                <a:lnTo>
                  <a:pt x="3595" y="9171"/>
                </a:lnTo>
                <a:lnTo>
                  <a:pt x="3816" y="9135"/>
                </a:lnTo>
                <a:lnTo>
                  <a:pt x="3962" y="9061"/>
                </a:lnTo>
                <a:lnTo>
                  <a:pt x="4072" y="8951"/>
                </a:lnTo>
                <a:lnTo>
                  <a:pt x="4146" y="8805"/>
                </a:lnTo>
                <a:lnTo>
                  <a:pt x="4146" y="8548"/>
                </a:lnTo>
                <a:lnTo>
                  <a:pt x="4109" y="8328"/>
                </a:lnTo>
                <a:lnTo>
                  <a:pt x="5320" y="7557"/>
                </a:lnTo>
                <a:lnTo>
                  <a:pt x="6530" y="6750"/>
                </a:lnTo>
                <a:lnTo>
                  <a:pt x="7667" y="5907"/>
                </a:lnTo>
                <a:lnTo>
                  <a:pt x="8804" y="5026"/>
                </a:lnTo>
                <a:lnTo>
                  <a:pt x="9281" y="4660"/>
                </a:lnTo>
                <a:lnTo>
                  <a:pt x="9721" y="4219"/>
                </a:lnTo>
                <a:lnTo>
                  <a:pt x="10125" y="3743"/>
                </a:lnTo>
                <a:lnTo>
                  <a:pt x="10308" y="3486"/>
                </a:lnTo>
                <a:lnTo>
                  <a:pt x="10455" y="3229"/>
                </a:lnTo>
                <a:lnTo>
                  <a:pt x="10602" y="2972"/>
                </a:lnTo>
                <a:lnTo>
                  <a:pt x="10712" y="2679"/>
                </a:lnTo>
                <a:lnTo>
                  <a:pt x="10785" y="2385"/>
                </a:lnTo>
                <a:lnTo>
                  <a:pt x="10822" y="2129"/>
                </a:lnTo>
                <a:lnTo>
                  <a:pt x="10822" y="1835"/>
                </a:lnTo>
                <a:lnTo>
                  <a:pt x="10785" y="1542"/>
                </a:lnTo>
                <a:lnTo>
                  <a:pt x="10675" y="1248"/>
                </a:lnTo>
                <a:lnTo>
                  <a:pt x="10528" y="955"/>
                </a:lnTo>
                <a:lnTo>
                  <a:pt x="10382" y="735"/>
                </a:lnTo>
                <a:lnTo>
                  <a:pt x="10198" y="515"/>
                </a:lnTo>
                <a:lnTo>
                  <a:pt x="9978" y="368"/>
                </a:lnTo>
                <a:lnTo>
                  <a:pt x="9758" y="221"/>
                </a:lnTo>
                <a:lnTo>
                  <a:pt x="9501" y="111"/>
                </a:lnTo>
                <a:lnTo>
                  <a:pt x="9281" y="38"/>
                </a:lnTo>
                <a:lnTo>
                  <a:pt x="8988" y="1"/>
                </a:lnTo>
                <a:close/>
                <a:moveTo>
                  <a:pt x="1981" y="12399"/>
                </a:moveTo>
                <a:lnTo>
                  <a:pt x="1981" y="12509"/>
                </a:lnTo>
                <a:lnTo>
                  <a:pt x="1981" y="12656"/>
                </a:lnTo>
                <a:lnTo>
                  <a:pt x="1908" y="12913"/>
                </a:lnTo>
                <a:lnTo>
                  <a:pt x="1798" y="12913"/>
                </a:lnTo>
                <a:lnTo>
                  <a:pt x="1871" y="12656"/>
                </a:lnTo>
                <a:lnTo>
                  <a:pt x="1981" y="12399"/>
                </a:lnTo>
                <a:close/>
                <a:moveTo>
                  <a:pt x="1651" y="9391"/>
                </a:moveTo>
                <a:lnTo>
                  <a:pt x="1688" y="9575"/>
                </a:lnTo>
                <a:lnTo>
                  <a:pt x="1908" y="10198"/>
                </a:lnTo>
                <a:lnTo>
                  <a:pt x="2348" y="11372"/>
                </a:lnTo>
                <a:lnTo>
                  <a:pt x="2422" y="11739"/>
                </a:lnTo>
                <a:lnTo>
                  <a:pt x="2458" y="12106"/>
                </a:lnTo>
                <a:lnTo>
                  <a:pt x="2422" y="12436"/>
                </a:lnTo>
                <a:lnTo>
                  <a:pt x="2348" y="12619"/>
                </a:lnTo>
                <a:lnTo>
                  <a:pt x="2275" y="12766"/>
                </a:lnTo>
                <a:lnTo>
                  <a:pt x="2312" y="12583"/>
                </a:lnTo>
                <a:lnTo>
                  <a:pt x="2275" y="12436"/>
                </a:lnTo>
                <a:lnTo>
                  <a:pt x="2202" y="12326"/>
                </a:lnTo>
                <a:lnTo>
                  <a:pt x="2128" y="12216"/>
                </a:lnTo>
                <a:lnTo>
                  <a:pt x="2018" y="12179"/>
                </a:lnTo>
                <a:lnTo>
                  <a:pt x="1871" y="12179"/>
                </a:lnTo>
                <a:lnTo>
                  <a:pt x="1835" y="12253"/>
                </a:lnTo>
                <a:lnTo>
                  <a:pt x="1835" y="12326"/>
                </a:lnTo>
                <a:lnTo>
                  <a:pt x="1578" y="12656"/>
                </a:lnTo>
                <a:lnTo>
                  <a:pt x="1505" y="12840"/>
                </a:lnTo>
                <a:lnTo>
                  <a:pt x="1431" y="13023"/>
                </a:lnTo>
                <a:lnTo>
                  <a:pt x="1358" y="13023"/>
                </a:lnTo>
                <a:lnTo>
                  <a:pt x="1578" y="12509"/>
                </a:lnTo>
                <a:lnTo>
                  <a:pt x="1761" y="11996"/>
                </a:lnTo>
                <a:lnTo>
                  <a:pt x="1761" y="11959"/>
                </a:lnTo>
                <a:lnTo>
                  <a:pt x="1725" y="11922"/>
                </a:lnTo>
                <a:lnTo>
                  <a:pt x="1688" y="11922"/>
                </a:lnTo>
                <a:lnTo>
                  <a:pt x="1651" y="11959"/>
                </a:lnTo>
                <a:lnTo>
                  <a:pt x="1321" y="12399"/>
                </a:lnTo>
                <a:lnTo>
                  <a:pt x="1028" y="12913"/>
                </a:lnTo>
                <a:lnTo>
                  <a:pt x="881" y="12840"/>
                </a:lnTo>
                <a:lnTo>
                  <a:pt x="881" y="12729"/>
                </a:lnTo>
                <a:lnTo>
                  <a:pt x="1028" y="12436"/>
                </a:lnTo>
                <a:lnTo>
                  <a:pt x="1174" y="12143"/>
                </a:lnTo>
                <a:lnTo>
                  <a:pt x="1358" y="11849"/>
                </a:lnTo>
                <a:lnTo>
                  <a:pt x="1541" y="11556"/>
                </a:lnTo>
                <a:lnTo>
                  <a:pt x="1541" y="11519"/>
                </a:lnTo>
                <a:lnTo>
                  <a:pt x="1505" y="11482"/>
                </a:lnTo>
                <a:lnTo>
                  <a:pt x="1468" y="11519"/>
                </a:lnTo>
                <a:lnTo>
                  <a:pt x="1138" y="11812"/>
                </a:lnTo>
                <a:lnTo>
                  <a:pt x="954" y="11996"/>
                </a:lnTo>
                <a:lnTo>
                  <a:pt x="808" y="12179"/>
                </a:lnTo>
                <a:lnTo>
                  <a:pt x="698" y="12399"/>
                </a:lnTo>
                <a:lnTo>
                  <a:pt x="588" y="12619"/>
                </a:lnTo>
                <a:lnTo>
                  <a:pt x="551" y="12583"/>
                </a:lnTo>
                <a:lnTo>
                  <a:pt x="624" y="12473"/>
                </a:lnTo>
                <a:lnTo>
                  <a:pt x="661" y="12363"/>
                </a:lnTo>
                <a:lnTo>
                  <a:pt x="1138" y="11629"/>
                </a:lnTo>
                <a:lnTo>
                  <a:pt x="1321" y="11262"/>
                </a:lnTo>
                <a:lnTo>
                  <a:pt x="1468" y="10859"/>
                </a:lnTo>
                <a:lnTo>
                  <a:pt x="1431" y="10822"/>
                </a:lnTo>
                <a:lnTo>
                  <a:pt x="1395" y="10822"/>
                </a:lnTo>
                <a:lnTo>
                  <a:pt x="1064" y="11189"/>
                </a:lnTo>
                <a:lnTo>
                  <a:pt x="734" y="11556"/>
                </a:lnTo>
                <a:lnTo>
                  <a:pt x="844" y="11372"/>
                </a:lnTo>
                <a:lnTo>
                  <a:pt x="1248" y="10749"/>
                </a:lnTo>
                <a:lnTo>
                  <a:pt x="1651" y="10125"/>
                </a:lnTo>
                <a:lnTo>
                  <a:pt x="1651" y="10052"/>
                </a:lnTo>
                <a:lnTo>
                  <a:pt x="1615" y="9978"/>
                </a:lnTo>
                <a:lnTo>
                  <a:pt x="1505" y="9978"/>
                </a:lnTo>
                <a:lnTo>
                  <a:pt x="1321" y="10162"/>
                </a:lnTo>
                <a:lnTo>
                  <a:pt x="1505" y="9795"/>
                </a:lnTo>
                <a:lnTo>
                  <a:pt x="1651" y="9391"/>
                </a:lnTo>
                <a:close/>
                <a:moveTo>
                  <a:pt x="1541" y="8768"/>
                </a:moveTo>
                <a:lnTo>
                  <a:pt x="1468" y="8805"/>
                </a:lnTo>
                <a:lnTo>
                  <a:pt x="1395" y="8915"/>
                </a:lnTo>
                <a:lnTo>
                  <a:pt x="1395" y="9025"/>
                </a:lnTo>
                <a:lnTo>
                  <a:pt x="1395" y="9061"/>
                </a:lnTo>
                <a:lnTo>
                  <a:pt x="1211" y="9355"/>
                </a:lnTo>
                <a:lnTo>
                  <a:pt x="1101" y="9648"/>
                </a:lnTo>
                <a:lnTo>
                  <a:pt x="661" y="10602"/>
                </a:lnTo>
                <a:lnTo>
                  <a:pt x="294" y="11409"/>
                </a:lnTo>
                <a:lnTo>
                  <a:pt x="147" y="11812"/>
                </a:lnTo>
                <a:lnTo>
                  <a:pt x="37" y="12253"/>
                </a:lnTo>
                <a:lnTo>
                  <a:pt x="1" y="12399"/>
                </a:lnTo>
                <a:lnTo>
                  <a:pt x="1" y="12509"/>
                </a:lnTo>
                <a:lnTo>
                  <a:pt x="74" y="12729"/>
                </a:lnTo>
                <a:lnTo>
                  <a:pt x="221" y="12913"/>
                </a:lnTo>
                <a:lnTo>
                  <a:pt x="404" y="13096"/>
                </a:lnTo>
                <a:lnTo>
                  <a:pt x="441" y="13170"/>
                </a:lnTo>
                <a:lnTo>
                  <a:pt x="514" y="13206"/>
                </a:lnTo>
                <a:lnTo>
                  <a:pt x="588" y="13243"/>
                </a:lnTo>
                <a:lnTo>
                  <a:pt x="661" y="13243"/>
                </a:lnTo>
                <a:lnTo>
                  <a:pt x="734" y="13280"/>
                </a:lnTo>
                <a:lnTo>
                  <a:pt x="881" y="13353"/>
                </a:lnTo>
                <a:lnTo>
                  <a:pt x="954" y="13426"/>
                </a:lnTo>
                <a:lnTo>
                  <a:pt x="1101" y="13426"/>
                </a:lnTo>
                <a:lnTo>
                  <a:pt x="1431" y="13536"/>
                </a:lnTo>
                <a:lnTo>
                  <a:pt x="1468" y="13573"/>
                </a:lnTo>
                <a:lnTo>
                  <a:pt x="1688" y="13573"/>
                </a:lnTo>
                <a:lnTo>
                  <a:pt x="1908" y="13536"/>
                </a:lnTo>
                <a:lnTo>
                  <a:pt x="2128" y="13463"/>
                </a:lnTo>
                <a:lnTo>
                  <a:pt x="2312" y="13390"/>
                </a:lnTo>
                <a:lnTo>
                  <a:pt x="2495" y="13280"/>
                </a:lnTo>
                <a:lnTo>
                  <a:pt x="2605" y="13133"/>
                </a:lnTo>
                <a:lnTo>
                  <a:pt x="2715" y="12986"/>
                </a:lnTo>
                <a:lnTo>
                  <a:pt x="2788" y="12840"/>
                </a:lnTo>
                <a:lnTo>
                  <a:pt x="2862" y="12693"/>
                </a:lnTo>
                <a:lnTo>
                  <a:pt x="2935" y="12326"/>
                </a:lnTo>
                <a:lnTo>
                  <a:pt x="2935" y="11959"/>
                </a:lnTo>
                <a:lnTo>
                  <a:pt x="2862" y="11592"/>
                </a:lnTo>
                <a:lnTo>
                  <a:pt x="2788" y="11226"/>
                </a:lnTo>
                <a:lnTo>
                  <a:pt x="2678" y="10895"/>
                </a:lnTo>
                <a:lnTo>
                  <a:pt x="2055" y="9061"/>
                </a:lnTo>
                <a:lnTo>
                  <a:pt x="1981" y="8951"/>
                </a:lnTo>
                <a:lnTo>
                  <a:pt x="1871" y="8878"/>
                </a:lnTo>
                <a:lnTo>
                  <a:pt x="1761" y="8805"/>
                </a:lnTo>
                <a:lnTo>
                  <a:pt x="1651" y="8768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460" name="Shape 460"/>
          <p:cNvSpPr/>
          <p:nvPr/>
        </p:nvSpPr>
        <p:spPr>
          <a:xfrm>
            <a:off x="91624" y="4552927"/>
            <a:ext cx="416228" cy="409987"/>
          </a:xfrm>
          <a:custGeom>
            <a:avLst/>
            <a:gdLst/>
            <a:ahLst/>
            <a:cxnLst/>
            <a:rect l="0" t="0" r="0" b="0"/>
            <a:pathLst>
              <a:path w="14674" h="14454" extrusionOk="0">
                <a:moveTo>
                  <a:pt x="7887" y="3779"/>
                </a:moveTo>
                <a:lnTo>
                  <a:pt x="7961" y="3816"/>
                </a:lnTo>
                <a:lnTo>
                  <a:pt x="8071" y="3889"/>
                </a:lnTo>
                <a:lnTo>
                  <a:pt x="8218" y="4072"/>
                </a:lnTo>
                <a:lnTo>
                  <a:pt x="8291" y="4292"/>
                </a:lnTo>
                <a:lnTo>
                  <a:pt x="8364" y="4513"/>
                </a:lnTo>
                <a:lnTo>
                  <a:pt x="8401" y="4696"/>
                </a:lnTo>
                <a:lnTo>
                  <a:pt x="8401" y="4916"/>
                </a:lnTo>
                <a:lnTo>
                  <a:pt x="8401" y="5099"/>
                </a:lnTo>
                <a:lnTo>
                  <a:pt x="8291" y="5283"/>
                </a:lnTo>
                <a:lnTo>
                  <a:pt x="8144" y="4659"/>
                </a:lnTo>
                <a:lnTo>
                  <a:pt x="8034" y="4219"/>
                </a:lnTo>
                <a:lnTo>
                  <a:pt x="7961" y="3999"/>
                </a:lnTo>
                <a:lnTo>
                  <a:pt x="7887" y="3779"/>
                </a:lnTo>
                <a:close/>
                <a:moveTo>
                  <a:pt x="4329" y="5063"/>
                </a:moveTo>
                <a:lnTo>
                  <a:pt x="4476" y="5209"/>
                </a:lnTo>
                <a:lnTo>
                  <a:pt x="4586" y="5356"/>
                </a:lnTo>
                <a:lnTo>
                  <a:pt x="4696" y="5503"/>
                </a:lnTo>
                <a:lnTo>
                  <a:pt x="4769" y="5686"/>
                </a:lnTo>
                <a:lnTo>
                  <a:pt x="4769" y="5870"/>
                </a:lnTo>
                <a:lnTo>
                  <a:pt x="4769" y="6053"/>
                </a:lnTo>
                <a:lnTo>
                  <a:pt x="4659" y="6126"/>
                </a:lnTo>
                <a:lnTo>
                  <a:pt x="4549" y="6237"/>
                </a:lnTo>
                <a:lnTo>
                  <a:pt x="4439" y="5980"/>
                </a:lnTo>
                <a:lnTo>
                  <a:pt x="4329" y="5686"/>
                </a:lnTo>
                <a:lnTo>
                  <a:pt x="4293" y="5393"/>
                </a:lnTo>
                <a:lnTo>
                  <a:pt x="4293" y="5209"/>
                </a:lnTo>
                <a:lnTo>
                  <a:pt x="4293" y="5136"/>
                </a:lnTo>
                <a:lnTo>
                  <a:pt x="4329" y="5063"/>
                </a:lnTo>
                <a:close/>
                <a:moveTo>
                  <a:pt x="6604" y="7594"/>
                </a:moveTo>
                <a:lnTo>
                  <a:pt x="6714" y="7667"/>
                </a:lnTo>
                <a:lnTo>
                  <a:pt x="6787" y="7814"/>
                </a:lnTo>
                <a:lnTo>
                  <a:pt x="6934" y="8071"/>
                </a:lnTo>
                <a:lnTo>
                  <a:pt x="7337" y="8694"/>
                </a:lnTo>
                <a:lnTo>
                  <a:pt x="7117" y="8878"/>
                </a:lnTo>
                <a:lnTo>
                  <a:pt x="7080" y="8768"/>
                </a:lnTo>
                <a:lnTo>
                  <a:pt x="6860" y="8474"/>
                </a:lnTo>
                <a:lnTo>
                  <a:pt x="6677" y="8144"/>
                </a:lnTo>
                <a:lnTo>
                  <a:pt x="6567" y="7887"/>
                </a:lnTo>
                <a:lnTo>
                  <a:pt x="6420" y="7667"/>
                </a:lnTo>
                <a:lnTo>
                  <a:pt x="6604" y="7594"/>
                </a:lnTo>
                <a:close/>
                <a:moveTo>
                  <a:pt x="5283" y="8107"/>
                </a:moveTo>
                <a:lnTo>
                  <a:pt x="5356" y="8144"/>
                </a:lnTo>
                <a:lnTo>
                  <a:pt x="5833" y="9428"/>
                </a:lnTo>
                <a:lnTo>
                  <a:pt x="5650" y="9501"/>
                </a:lnTo>
                <a:lnTo>
                  <a:pt x="5686" y="9318"/>
                </a:lnTo>
                <a:lnTo>
                  <a:pt x="5650" y="9208"/>
                </a:lnTo>
                <a:lnTo>
                  <a:pt x="5613" y="9061"/>
                </a:lnTo>
                <a:lnTo>
                  <a:pt x="5503" y="8768"/>
                </a:lnTo>
                <a:lnTo>
                  <a:pt x="5246" y="8107"/>
                </a:lnTo>
                <a:close/>
                <a:moveTo>
                  <a:pt x="7337" y="9905"/>
                </a:moveTo>
                <a:lnTo>
                  <a:pt x="7337" y="10235"/>
                </a:lnTo>
                <a:lnTo>
                  <a:pt x="7190" y="9978"/>
                </a:lnTo>
                <a:lnTo>
                  <a:pt x="7337" y="9905"/>
                </a:lnTo>
                <a:close/>
                <a:moveTo>
                  <a:pt x="9721" y="9061"/>
                </a:moveTo>
                <a:lnTo>
                  <a:pt x="9832" y="9281"/>
                </a:lnTo>
                <a:lnTo>
                  <a:pt x="9942" y="9501"/>
                </a:lnTo>
                <a:lnTo>
                  <a:pt x="10052" y="9685"/>
                </a:lnTo>
                <a:lnTo>
                  <a:pt x="10162" y="9868"/>
                </a:lnTo>
                <a:lnTo>
                  <a:pt x="10198" y="10015"/>
                </a:lnTo>
                <a:lnTo>
                  <a:pt x="10198" y="10161"/>
                </a:lnTo>
                <a:lnTo>
                  <a:pt x="10198" y="10308"/>
                </a:lnTo>
                <a:lnTo>
                  <a:pt x="10125" y="10455"/>
                </a:lnTo>
                <a:lnTo>
                  <a:pt x="10052" y="10345"/>
                </a:lnTo>
                <a:lnTo>
                  <a:pt x="9978" y="10308"/>
                </a:lnTo>
                <a:lnTo>
                  <a:pt x="9758" y="9758"/>
                </a:lnTo>
                <a:lnTo>
                  <a:pt x="9685" y="9464"/>
                </a:lnTo>
                <a:lnTo>
                  <a:pt x="9575" y="9171"/>
                </a:lnTo>
                <a:lnTo>
                  <a:pt x="9648" y="9134"/>
                </a:lnTo>
                <a:lnTo>
                  <a:pt x="9721" y="9061"/>
                </a:lnTo>
                <a:close/>
                <a:moveTo>
                  <a:pt x="7667" y="9758"/>
                </a:moveTo>
                <a:lnTo>
                  <a:pt x="7777" y="9795"/>
                </a:lnTo>
                <a:lnTo>
                  <a:pt x="7924" y="9868"/>
                </a:lnTo>
                <a:lnTo>
                  <a:pt x="8071" y="10015"/>
                </a:lnTo>
                <a:lnTo>
                  <a:pt x="8181" y="10235"/>
                </a:lnTo>
                <a:lnTo>
                  <a:pt x="8291" y="10638"/>
                </a:lnTo>
                <a:lnTo>
                  <a:pt x="8328" y="10822"/>
                </a:lnTo>
                <a:lnTo>
                  <a:pt x="8328" y="10968"/>
                </a:lnTo>
                <a:lnTo>
                  <a:pt x="8291" y="11115"/>
                </a:lnTo>
                <a:lnTo>
                  <a:pt x="8181" y="11189"/>
                </a:lnTo>
                <a:lnTo>
                  <a:pt x="8181" y="11115"/>
                </a:lnTo>
                <a:lnTo>
                  <a:pt x="8144" y="11005"/>
                </a:lnTo>
                <a:lnTo>
                  <a:pt x="8071" y="10968"/>
                </a:lnTo>
                <a:lnTo>
                  <a:pt x="7997" y="10895"/>
                </a:lnTo>
                <a:lnTo>
                  <a:pt x="7887" y="10675"/>
                </a:lnTo>
                <a:lnTo>
                  <a:pt x="7814" y="10382"/>
                </a:lnTo>
                <a:lnTo>
                  <a:pt x="7741" y="9831"/>
                </a:lnTo>
                <a:lnTo>
                  <a:pt x="7667" y="9758"/>
                </a:lnTo>
                <a:close/>
                <a:moveTo>
                  <a:pt x="10162" y="1321"/>
                </a:moveTo>
                <a:lnTo>
                  <a:pt x="10198" y="1541"/>
                </a:lnTo>
                <a:lnTo>
                  <a:pt x="10272" y="1725"/>
                </a:lnTo>
                <a:lnTo>
                  <a:pt x="10455" y="2092"/>
                </a:lnTo>
                <a:lnTo>
                  <a:pt x="10932" y="3229"/>
                </a:lnTo>
                <a:lnTo>
                  <a:pt x="10969" y="3302"/>
                </a:lnTo>
                <a:lnTo>
                  <a:pt x="10749" y="3375"/>
                </a:lnTo>
                <a:lnTo>
                  <a:pt x="10528" y="3449"/>
                </a:lnTo>
                <a:lnTo>
                  <a:pt x="9758" y="3742"/>
                </a:lnTo>
                <a:lnTo>
                  <a:pt x="8988" y="4146"/>
                </a:lnTo>
                <a:lnTo>
                  <a:pt x="8841" y="4219"/>
                </a:lnTo>
                <a:lnTo>
                  <a:pt x="8731" y="4329"/>
                </a:lnTo>
                <a:lnTo>
                  <a:pt x="8658" y="4072"/>
                </a:lnTo>
                <a:lnTo>
                  <a:pt x="8511" y="3816"/>
                </a:lnTo>
                <a:lnTo>
                  <a:pt x="8364" y="3595"/>
                </a:lnTo>
                <a:lnTo>
                  <a:pt x="8254" y="3522"/>
                </a:lnTo>
                <a:lnTo>
                  <a:pt x="8144" y="3449"/>
                </a:lnTo>
                <a:lnTo>
                  <a:pt x="7997" y="3412"/>
                </a:lnTo>
                <a:lnTo>
                  <a:pt x="7851" y="3375"/>
                </a:lnTo>
                <a:lnTo>
                  <a:pt x="7777" y="3375"/>
                </a:lnTo>
                <a:lnTo>
                  <a:pt x="7704" y="3412"/>
                </a:lnTo>
                <a:lnTo>
                  <a:pt x="7667" y="3485"/>
                </a:lnTo>
                <a:lnTo>
                  <a:pt x="7667" y="3559"/>
                </a:lnTo>
                <a:lnTo>
                  <a:pt x="7484" y="3595"/>
                </a:lnTo>
                <a:lnTo>
                  <a:pt x="7337" y="3706"/>
                </a:lnTo>
                <a:lnTo>
                  <a:pt x="7190" y="3852"/>
                </a:lnTo>
                <a:lnTo>
                  <a:pt x="7044" y="3999"/>
                </a:lnTo>
                <a:lnTo>
                  <a:pt x="7007" y="4109"/>
                </a:lnTo>
                <a:lnTo>
                  <a:pt x="7044" y="4219"/>
                </a:lnTo>
                <a:lnTo>
                  <a:pt x="7264" y="4696"/>
                </a:lnTo>
                <a:lnTo>
                  <a:pt x="7080" y="4769"/>
                </a:lnTo>
                <a:lnTo>
                  <a:pt x="6310" y="5026"/>
                </a:lnTo>
                <a:lnTo>
                  <a:pt x="5576" y="5283"/>
                </a:lnTo>
                <a:lnTo>
                  <a:pt x="5320" y="5356"/>
                </a:lnTo>
                <a:lnTo>
                  <a:pt x="5210" y="5393"/>
                </a:lnTo>
                <a:lnTo>
                  <a:pt x="5136" y="5466"/>
                </a:lnTo>
                <a:lnTo>
                  <a:pt x="5100" y="5356"/>
                </a:lnTo>
                <a:lnTo>
                  <a:pt x="4916" y="5063"/>
                </a:lnTo>
                <a:lnTo>
                  <a:pt x="4806" y="4879"/>
                </a:lnTo>
                <a:lnTo>
                  <a:pt x="4659" y="4733"/>
                </a:lnTo>
                <a:lnTo>
                  <a:pt x="4513" y="4623"/>
                </a:lnTo>
                <a:lnTo>
                  <a:pt x="4329" y="4549"/>
                </a:lnTo>
                <a:lnTo>
                  <a:pt x="4183" y="4513"/>
                </a:lnTo>
                <a:lnTo>
                  <a:pt x="4036" y="4586"/>
                </a:lnTo>
                <a:lnTo>
                  <a:pt x="3852" y="4586"/>
                </a:lnTo>
                <a:lnTo>
                  <a:pt x="3779" y="4623"/>
                </a:lnTo>
                <a:lnTo>
                  <a:pt x="3742" y="4696"/>
                </a:lnTo>
                <a:lnTo>
                  <a:pt x="3706" y="4989"/>
                </a:lnTo>
                <a:lnTo>
                  <a:pt x="3706" y="5283"/>
                </a:lnTo>
                <a:lnTo>
                  <a:pt x="3742" y="5576"/>
                </a:lnTo>
                <a:lnTo>
                  <a:pt x="3816" y="5870"/>
                </a:lnTo>
                <a:lnTo>
                  <a:pt x="3596" y="5833"/>
                </a:lnTo>
                <a:lnTo>
                  <a:pt x="3376" y="5870"/>
                </a:lnTo>
                <a:lnTo>
                  <a:pt x="2972" y="6016"/>
                </a:lnTo>
                <a:lnTo>
                  <a:pt x="2422" y="6163"/>
                </a:lnTo>
                <a:lnTo>
                  <a:pt x="2165" y="6273"/>
                </a:lnTo>
                <a:lnTo>
                  <a:pt x="2055" y="6347"/>
                </a:lnTo>
                <a:lnTo>
                  <a:pt x="1945" y="6457"/>
                </a:lnTo>
                <a:lnTo>
                  <a:pt x="1945" y="6530"/>
                </a:lnTo>
                <a:lnTo>
                  <a:pt x="1982" y="6567"/>
                </a:lnTo>
                <a:lnTo>
                  <a:pt x="2238" y="6603"/>
                </a:lnTo>
                <a:lnTo>
                  <a:pt x="2459" y="6567"/>
                </a:lnTo>
                <a:lnTo>
                  <a:pt x="2972" y="6457"/>
                </a:lnTo>
                <a:lnTo>
                  <a:pt x="3449" y="6347"/>
                </a:lnTo>
                <a:lnTo>
                  <a:pt x="3706" y="6237"/>
                </a:lnTo>
                <a:lnTo>
                  <a:pt x="3816" y="6163"/>
                </a:lnTo>
                <a:lnTo>
                  <a:pt x="3889" y="6090"/>
                </a:lnTo>
                <a:lnTo>
                  <a:pt x="4073" y="6383"/>
                </a:lnTo>
                <a:lnTo>
                  <a:pt x="4256" y="6677"/>
                </a:lnTo>
                <a:lnTo>
                  <a:pt x="4293" y="6713"/>
                </a:lnTo>
                <a:lnTo>
                  <a:pt x="4366" y="6823"/>
                </a:lnTo>
                <a:lnTo>
                  <a:pt x="4549" y="6970"/>
                </a:lnTo>
                <a:lnTo>
                  <a:pt x="4659" y="7007"/>
                </a:lnTo>
                <a:lnTo>
                  <a:pt x="4733" y="7044"/>
                </a:lnTo>
                <a:lnTo>
                  <a:pt x="4806" y="7007"/>
                </a:lnTo>
                <a:lnTo>
                  <a:pt x="4879" y="6933"/>
                </a:lnTo>
                <a:lnTo>
                  <a:pt x="5063" y="6640"/>
                </a:lnTo>
                <a:lnTo>
                  <a:pt x="5173" y="6347"/>
                </a:lnTo>
                <a:lnTo>
                  <a:pt x="5210" y="6053"/>
                </a:lnTo>
                <a:lnTo>
                  <a:pt x="5210" y="5760"/>
                </a:lnTo>
                <a:lnTo>
                  <a:pt x="5320" y="5760"/>
                </a:lnTo>
                <a:lnTo>
                  <a:pt x="5430" y="5723"/>
                </a:lnTo>
                <a:lnTo>
                  <a:pt x="5686" y="5650"/>
                </a:lnTo>
                <a:lnTo>
                  <a:pt x="6457" y="5430"/>
                </a:lnTo>
                <a:lnTo>
                  <a:pt x="7190" y="5173"/>
                </a:lnTo>
                <a:lnTo>
                  <a:pt x="7447" y="5063"/>
                </a:lnTo>
                <a:lnTo>
                  <a:pt x="7631" y="5430"/>
                </a:lnTo>
                <a:lnTo>
                  <a:pt x="7704" y="5613"/>
                </a:lnTo>
                <a:lnTo>
                  <a:pt x="7814" y="5760"/>
                </a:lnTo>
                <a:lnTo>
                  <a:pt x="7924" y="5833"/>
                </a:lnTo>
                <a:lnTo>
                  <a:pt x="8218" y="5833"/>
                </a:lnTo>
                <a:lnTo>
                  <a:pt x="8328" y="5760"/>
                </a:lnTo>
                <a:lnTo>
                  <a:pt x="8548" y="5576"/>
                </a:lnTo>
                <a:lnTo>
                  <a:pt x="8731" y="5356"/>
                </a:lnTo>
                <a:lnTo>
                  <a:pt x="8804" y="5173"/>
                </a:lnTo>
                <a:lnTo>
                  <a:pt x="8841" y="4989"/>
                </a:lnTo>
                <a:lnTo>
                  <a:pt x="8841" y="4806"/>
                </a:lnTo>
                <a:lnTo>
                  <a:pt x="8804" y="4586"/>
                </a:lnTo>
                <a:lnTo>
                  <a:pt x="8914" y="4586"/>
                </a:lnTo>
                <a:lnTo>
                  <a:pt x="9061" y="4513"/>
                </a:lnTo>
                <a:lnTo>
                  <a:pt x="9942" y="4109"/>
                </a:lnTo>
                <a:lnTo>
                  <a:pt x="10639" y="3852"/>
                </a:lnTo>
                <a:lnTo>
                  <a:pt x="10895" y="3742"/>
                </a:lnTo>
                <a:lnTo>
                  <a:pt x="11115" y="3669"/>
                </a:lnTo>
                <a:lnTo>
                  <a:pt x="11519" y="4586"/>
                </a:lnTo>
                <a:lnTo>
                  <a:pt x="11849" y="5540"/>
                </a:lnTo>
                <a:lnTo>
                  <a:pt x="12069" y="6237"/>
                </a:lnTo>
                <a:lnTo>
                  <a:pt x="12032" y="6347"/>
                </a:lnTo>
                <a:lnTo>
                  <a:pt x="11996" y="6457"/>
                </a:lnTo>
                <a:lnTo>
                  <a:pt x="11959" y="6457"/>
                </a:lnTo>
                <a:lnTo>
                  <a:pt x="11592" y="6603"/>
                </a:lnTo>
                <a:lnTo>
                  <a:pt x="10969" y="6787"/>
                </a:lnTo>
                <a:lnTo>
                  <a:pt x="9685" y="7227"/>
                </a:lnTo>
                <a:lnTo>
                  <a:pt x="8438" y="7630"/>
                </a:lnTo>
                <a:lnTo>
                  <a:pt x="7887" y="7777"/>
                </a:lnTo>
                <a:lnTo>
                  <a:pt x="7631" y="7924"/>
                </a:lnTo>
                <a:lnTo>
                  <a:pt x="7521" y="7997"/>
                </a:lnTo>
                <a:lnTo>
                  <a:pt x="7447" y="8107"/>
                </a:lnTo>
                <a:lnTo>
                  <a:pt x="7447" y="8144"/>
                </a:lnTo>
                <a:lnTo>
                  <a:pt x="7631" y="8181"/>
                </a:lnTo>
                <a:lnTo>
                  <a:pt x="7997" y="8181"/>
                </a:lnTo>
                <a:lnTo>
                  <a:pt x="8181" y="8107"/>
                </a:lnTo>
                <a:lnTo>
                  <a:pt x="8914" y="7887"/>
                </a:lnTo>
                <a:lnTo>
                  <a:pt x="10565" y="7374"/>
                </a:lnTo>
                <a:lnTo>
                  <a:pt x="12216" y="6860"/>
                </a:lnTo>
                <a:lnTo>
                  <a:pt x="12289" y="6823"/>
                </a:lnTo>
                <a:lnTo>
                  <a:pt x="12546" y="7777"/>
                </a:lnTo>
                <a:lnTo>
                  <a:pt x="12766" y="8474"/>
                </a:lnTo>
                <a:lnTo>
                  <a:pt x="12729" y="8511"/>
                </a:lnTo>
                <a:lnTo>
                  <a:pt x="12693" y="8584"/>
                </a:lnTo>
                <a:lnTo>
                  <a:pt x="11629" y="8988"/>
                </a:lnTo>
                <a:lnTo>
                  <a:pt x="11042" y="9208"/>
                </a:lnTo>
                <a:lnTo>
                  <a:pt x="10859" y="9281"/>
                </a:lnTo>
                <a:lnTo>
                  <a:pt x="10749" y="9391"/>
                </a:lnTo>
                <a:lnTo>
                  <a:pt x="10455" y="9575"/>
                </a:lnTo>
                <a:lnTo>
                  <a:pt x="10455" y="9611"/>
                </a:lnTo>
                <a:lnTo>
                  <a:pt x="10418" y="9501"/>
                </a:lnTo>
                <a:lnTo>
                  <a:pt x="10198" y="9024"/>
                </a:lnTo>
                <a:lnTo>
                  <a:pt x="10052" y="8804"/>
                </a:lnTo>
                <a:lnTo>
                  <a:pt x="9942" y="8731"/>
                </a:lnTo>
                <a:lnTo>
                  <a:pt x="9832" y="8694"/>
                </a:lnTo>
                <a:lnTo>
                  <a:pt x="9758" y="8694"/>
                </a:lnTo>
                <a:lnTo>
                  <a:pt x="9721" y="8768"/>
                </a:lnTo>
                <a:lnTo>
                  <a:pt x="9685" y="8841"/>
                </a:lnTo>
                <a:lnTo>
                  <a:pt x="9501" y="8841"/>
                </a:lnTo>
                <a:lnTo>
                  <a:pt x="9355" y="8804"/>
                </a:lnTo>
                <a:lnTo>
                  <a:pt x="9208" y="8841"/>
                </a:lnTo>
                <a:lnTo>
                  <a:pt x="9061" y="8878"/>
                </a:lnTo>
                <a:lnTo>
                  <a:pt x="8988" y="8988"/>
                </a:lnTo>
                <a:lnTo>
                  <a:pt x="8914" y="9098"/>
                </a:lnTo>
                <a:lnTo>
                  <a:pt x="8914" y="9208"/>
                </a:lnTo>
                <a:lnTo>
                  <a:pt x="9025" y="9611"/>
                </a:lnTo>
                <a:lnTo>
                  <a:pt x="9135" y="10051"/>
                </a:lnTo>
                <a:lnTo>
                  <a:pt x="8694" y="10161"/>
                </a:lnTo>
                <a:lnTo>
                  <a:pt x="8658" y="10198"/>
                </a:lnTo>
                <a:lnTo>
                  <a:pt x="8621" y="10235"/>
                </a:lnTo>
                <a:lnTo>
                  <a:pt x="8584" y="10345"/>
                </a:lnTo>
                <a:lnTo>
                  <a:pt x="8511" y="10125"/>
                </a:lnTo>
                <a:lnTo>
                  <a:pt x="8401" y="9905"/>
                </a:lnTo>
                <a:lnTo>
                  <a:pt x="8254" y="9685"/>
                </a:lnTo>
                <a:lnTo>
                  <a:pt x="8034" y="9501"/>
                </a:lnTo>
                <a:lnTo>
                  <a:pt x="7777" y="9391"/>
                </a:lnTo>
                <a:lnTo>
                  <a:pt x="7557" y="9391"/>
                </a:lnTo>
                <a:lnTo>
                  <a:pt x="7411" y="9428"/>
                </a:lnTo>
                <a:lnTo>
                  <a:pt x="7300" y="9464"/>
                </a:lnTo>
                <a:lnTo>
                  <a:pt x="7190" y="9538"/>
                </a:lnTo>
                <a:lnTo>
                  <a:pt x="7080" y="9611"/>
                </a:lnTo>
                <a:lnTo>
                  <a:pt x="7044" y="9721"/>
                </a:lnTo>
                <a:lnTo>
                  <a:pt x="7007" y="9868"/>
                </a:lnTo>
                <a:lnTo>
                  <a:pt x="7044" y="9941"/>
                </a:lnTo>
                <a:lnTo>
                  <a:pt x="7117" y="9978"/>
                </a:lnTo>
                <a:lnTo>
                  <a:pt x="7044" y="10235"/>
                </a:lnTo>
                <a:lnTo>
                  <a:pt x="7080" y="10492"/>
                </a:lnTo>
                <a:lnTo>
                  <a:pt x="4806" y="11152"/>
                </a:lnTo>
                <a:lnTo>
                  <a:pt x="4219" y="11335"/>
                </a:lnTo>
                <a:lnTo>
                  <a:pt x="3632" y="11519"/>
                </a:lnTo>
                <a:lnTo>
                  <a:pt x="3449" y="11629"/>
                </a:lnTo>
                <a:lnTo>
                  <a:pt x="3192" y="10602"/>
                </a:lnTo>
                <a:lnTo>
                  <a:pt x="2862" y="9611"/>
                </a:lnTo>
                <a:lnTo>
                  <a:pt x="3339" y="9538"/>
                </a:lnTo>
                <a:lnTo>
                  <a:pt x="3816" y="9428"/>
                </a:lnTo>
                <a:lnTo>
                  <a:pt x="4769" y="9134"/>
                </a:lnTo>
                <a:lnTo>
                  <a:pt x="4843" y="9318"/>
                </a:lnTo>
                <a:lnTo>
                  <a:pt x="4953" y="9501"/>
                </a:lnTo>
                <a:lnTo>
                  <a:pt x="5063" y="9685"/>
                </a:lnTo>
                <a:lnTo>
                  <a:pt x="5246" y="9831"/>
                </a:lnTo>
                <a:lnTo>
                  <a:pt x="5356" y="9868"/>
                </a:lnTo>
                <a:lnTo>
                  <a:pt x="5466" y="9905"/>
                </a:lnTo>
                <a:lnTo>
                  <a:pt x="5613" y="9905"/>
                </a:lnTo>
                <a:lnTo>
                  <a:pt x="5723" y="9868"/>
                </a:lnTo>
                <a:lnTo>
                  <a:pt x="5980" y="9758"/>
                </a:lnTo>
                <a:lnTo>
                  <a:pt x="6163" y="9648"/>
                </a:lnTo>
                <a:lnTo>
                  <a:pt x="6237" y="9538"/>
                </a:lnTo>
                <a:lnTo>
                  <a:pt x="6273" y="9501"/>
                </a:lnTo>
                <a:lnTo>
                  <a:pt x="6237" y="9428"/>
                </a:lnTo>
                <a:lnTo>
                  <a:pt x="5980" y="8731"/>
                </a:lnTo>
                <a:lnTo>
                  <a:pt x="6200" y="8731"/>
                </a:lnTo>
                <a:lnTo>
                  <a:pt x="6383" y="8658"/>
                </a:lnTo>
                <a:lnTo>
                  <a:pt x="6604" y="9244"/>
                </a:lnTo>
                <a:lnTo>
                  <a:pt x="6677" y="9318"/>
                </a:lnTo>
                <a:lnTo>
                  <a:pt x="6714" y="9354"/>
                </a:lnTo>
                <a:lnTo>
                  <a:pt x="6787" y="9354"/>
                </a:lnTo>
                <a:lnTo>
                  <a:pt x="7044" y="9318"/>
                </a:lnTo>
                <a:lnTo>
                  <a:pt x="7300" y="9208"/>
                </a:lnTo>
                <a:lnTo>
                  <a:pt x="7521" y="9061"/>
                </a:lnTo>
                <a:lnTo>
                  <a:pt x="7704" y="8878"/>
                </a:lnTo>
                <a:lnTo>
                  <a:pt x="7741" y="8841"/>
                </a:lnTo>
                <a:lnTo>
                  <a:pt x="7777" y="8768"/>
                </a:lnTo>
                <a:lnTo>
                  <a:pt x="7741" y="8658"/>
                </a:lnTo>
                <a:lnTo>
                  <a:pt x="7264" y="7887"/>
                </a:lnTo>
                <a:lnTo>
                  <a:pt x="7080" y="7520"/>
                </a:lnTo>
                <a:lnTo>
                  <a:pt x="6970" y="7337"/>
                </a:lnTo>
                <a:lnTo>
                  <a:pt x="6824" y="7227"/>
                </a:lnTo>
                <a:lnTo>
                  <a:pt x="6640" y="7154"/>
                </a:lnTo>
                <a:lnTo>
                  <a:pt x="6457" y="7190"/>
                </a:lnTo>
                <a:lnTo>
                  <a:pt x="6383" y="7227"/>
                </a:lnTo>
                <a:lnTo>
                  <a:pt x="6310" y="7264"/>
                </a:lnTo>
                <a:lnTo>
                  <a:pt x="6237" y="7337"/>
                </a:lnTo>
                <a:lnTo>
                  <a:pt x="6200" y="7410"/>
                </a:lnTo>
                <a:lnTo>
                  <a:pt x="6017" y="7447"/>
                </a:lnTo>
                <a:lnTo>
                  <a:pt x="5980" y="7484"/>
                </a:lnTo>
                <a:lnTo>
                  <a:pt x="5943" y="7520"/>
                </a:lnTo>
                <a:lnTo>
                  <a:pt x="5907" y="7594"/>
                </a:lnTo>
                <a:lnTo>
                  <a:pt x="5907" y="7667"/>
                </a:lnTo>
                <a:lnTo>
                  <a:pt x="6200" y="8291"/>
                </a:lnTo>
                <a:lnTo>
                  <a:pt x="6163" y="8364"/>
                </a:lnTo>
                <a:lnTo>
                  <a:pt x="6127" y="8401"/>
                </a:lnTo>
                <a:lnTo>
                  <a:pt x="6090" y="8401"/>
                </a:lnTo>
                <a:lnTo>
                  <a:pt x="6053" y="8437"/>
                </a:lnTo>
                <a:lnTo>
                  <a:pt x="5943" y="8474"/>
                </a:lnTo>
                <a:lnTo>
                  <a:pt x="5907" y="8511"/>
                </a:lnTo>
                <a:lnTo>
                  <a:pt x="5613" y="7814"/>
                </a:lnTo>
                <a:lnTo>
                  <a:pt x="5576" y="7777"/>
                </a:lnTo>
                <a:lnTo>
                  <a:pt x="5540" y="7704"/>
                </a:lnTo>
                <a:lnTo>
                  <a:pt x="5393" y="7704"/>
                </a:lnTo>
                <a:lnTo>
                  <a:pt x="5356" y="7667"/>
                </a:lnTo>
                <a:lnTo>
                  <a:pt x="5173" y="7667"/>
                </a:lnTo>
                <a:lnTo>
                  <a:pt x="4990" y="7704"/>
                </a:lnTo>
                <a:lnTo>
                  <a:pt x="4843" y="7814"/>
                </a:lnTo>
                <a:lnTo>
                  <a:pt x="4733" y="7961"/>
                </a:lnTo>
                <a:lnTo>
                  <a:pt x="4659" y="8144"/>
                </a:lnTo>
                <a:lnTo>
                  <a:pt x="4623" y="8327"/>
                </a:lnTo>
                <a:lnTo>
                  <a:pt x="4623" y="8511"/>
                </a:lnTo>
                <a:lnTo>
                  <a:pt x="4623" y="8694"/>
                </a:lnTo>
                <a:lnTo>
                  <a:pt x="3669" y="8951"/>
                </a:lnTo>
                <a:lnTo>
                  <a:pt x="3229" y="9134"/>
                </a:lnTo>
                <a:lnTo>
                  <a:pt x="2752" y="9318"/>
                </a:lnTo>
                <a:lnTo>
                  <a:pt x="2348" y="7997"/>
                </a:lnTo>
                <a:lnTo>
                  <a:pt x="1908" y="6677"/>
                </a:lnTo>
                <a:lnTo>
                  <a:pt x="1541" y="5356"/>
                </a:lnTo>
                <a:lnTo>
                  <a:pt x="1395" y="4696"/>
                </a:lnTo>
                <a:lnTo>
                  <a:pt x="1285" y="3999"/>
                </a:lnTo>
                <a:lnTo>
                  <a:pt x="1505" y="3962"/>
                </a:lnTo>
                <a:lnTo>
                  <a:pt x="1725" y="3926"/>
                </a:lnTo>
                <a:lnTo>
                  <a:pt x="2165" y="3816"/>
                </a:lnTo>
                <a:lnTo>
                  <a:pt x="3302" y="3485"/>
                </a:lnTo>
                <a:lnTo>
                  <a:pt x="5760" y="2825"/>
                </a:lnTo>
                <a:lnTo>
                  <a:pt x="6934" y="2495"/>
                </a:lnTo>
                <a:lnTo>
                  <a:pt x="8071" y="2092"/>
                </a:lnTo>
                <a:lnTo>
                  <a:pt x="9135" y="1725"/>
                </a:lnTo>
                <a:lnTo>
                  <a:pt x="9758" y="1505"/>
                </a:lnTo>
                <a:lnTo>
                  <a:pt x="9978" y="1395"/>
                </a:lnTo>
                <a:lnTo>
                  <a:pt x="10088" y="1358"/>
                </a:lnTo>
                <a:lnTo>
                  <a:pt x="10162" y="1321"/>
                </a:lnTo>
                <a:close/>
                <a:moveTo>
                  <a:pt x="12876" y="8988"/>
                </a:moveTo>
                <a:lnTo>
                  <a:pt x="13023" y="9575"/>
                </a:lnTo>
                <a:lnTo>
                  <a:pt x="13096" y="9905"/>
                </a:lnTo>
                <a:lnTo>
                  <a:pt x="13206" y="10198"/>
                </a:lnTo>
                <a:lnTo>
                  <a:pt x="12619" y="10271"/>
                </a:lnTo>
                <a:lnTo>
                  <a:pt x="12069" y="10418"/>
                </a:lnTo>
                <a:lnTo>
                  <a:pt x="11519" y="10565"/>
                </a:lnTo>
                <a:lnTo>
                  <a:pt x="10969" y="10748"/>
                </a:lnTo>
                <a:lnTo>
                  <a:pt x="9685" y="11225"/>
                </a:lnTo>
                <a:lnTo>
                  <a:pt x="8438" y="11702"/>
                </a:lnTo>
                <a:lnTo>
                  <a:pt x="5980" y="12619"/>
                </a:lnTo>
                <a:lnTo>
                  <a:pt x="4879" y="13023"/>
                </a:lnTo>
                <a:lnTo>
                  <a:pt x="4329" y="13243"/>
                </a:lnTo>
                <a:lnTo>
                  <a:pt x="3816" y="13499"/>
                </a:lnTo>
                <a:lnTo>
                  <a:pt x="3669" y="12692"/>
                </a:lnTo>
                <a:lnTo>
                  <a:pt x="3522" y="11885"/>
                </a:lnTo>
                <a:lnTo>
                  <a:pt x="3742" y="11885"/>
                </a:lnTo>
                <a:lnTo>
                  <a:pt x="3999" y="11812"/>
                </a:lnTo>
                <a:lnTo>
                  <a:pt x="5173" y="11482"/>
                </a:lnTo>
                <a:lnTo>
                  <a:pt x="7190" y="10932"/>
                </a:lnTo>
                <a:lnTo>
                  <a:pt x="7374" y="11335"/>
                </a:lnTo>
                <a:lnTo>
                  <a:pt x="7594" y="11702"/>
                </a:lnTo>
                <a:lnTo>
                  <a:pt x="7631" y="11775"/>
                </a:lnTo>
                <a:lnTo>
                  <a:pt x="7814" y="11775"/>
                </a:lnTo>
                <a:lnTo>
                  <a:pt x="7887" y="11702"/>
                </a:lnTo>
                <a:lnTo>
                  <a:pt x="7961" y="11629"/>
                </a:lnTo>
                <a:lnTo>
                  <a:pt x="8107" y="11592"/>
                </a:lnTo>
                <a:lnTo>
                  <a:pt x="8401" y="11519"/>
                </a:lnTo>
                <a:lnTo>
                  <a:pt x="8474" y="11445"/>
                </a:lnTo>
                <a:lnTo>
                  <a:pt x="8548" y="11372"/>
                </a:lnTo>
                <a:lnTo>
                  <a:pt x="8658" y="11189"/>
                </a:lnTo>
                <a:lnTo>
                  <a:pt x="8694" y="11005"/>
                </a:lnTo>
                <a:lnTo>
                  <a:pt x="8694" y="10785"/>
                </a:lnTo>
                <a:lnTo>
                  <a:pt x="8658" y="10602"/>
                </a:lnTo>
                <a:lnTo>
                  <a:pt x="8621" y="10418"/>
                </a:lnTo>
                <a:lnTo>
                  <a:pt x="8658" y="10492"/>
                </a:lnTo>
                <a:lnTo>
                  <a:pt x="8768" y="10528"/>
                </a:lnTo>
                <a:lnTo>
                  <a:pt x="9025" y="10492"/>
                </a:lnTo>
                <a:lnTo>
                  <a:pt x="9281" y="10418"/>
                </a:lnTo>
                <a:lnTo>
                  <a:pt x="9428" y="10638"/>
                </a:lnTo>
                <a:lnTo>
                  <a:pt x="9611" y="10822"/>
                </a:lnTo>
                <a:lnTo>
                  <a:pt x="9758" y="10895"/>
                </a:lnTo>
                <a:lnTo>
                  <a:pt x="9942" y="10932"/>
                </a:lnTo>
                <a:lnTo>
                  <a:pt x="10088" y="10932"/>
                </a:lnTo>
                <a:lnTo>
                  <a:pt x="10235" y="10858"/>
                </a:lnTo>
                <a:lnTo>
                  <a:pt x="10382" y="10785"/>
                </a:lnTo>
                <a:lnTo>
                  <a:pt x="10492" y="10638"/>
                </a:lnTo>
                <a:lnTo>
                  <a:pt x="10565" y="10492"/>
                </a:lnTo>
                <a:lnTo>
                  <a:pt x="10602" y="10345"/>
                </a:lnTo>
                <a:lnTo>
                  <a:pt x="10639" y="10161"/>
                </a:lnTo>
                <a:lnTo>
                  <a:pt x="10602" y="9978"/>
                </a:lnTo>
                <a:lnTo>
                  <a:pt x="10492" y="9648"/>
                </a:lnTo>
                <a:lnTo>
                  <a:pt x="10749" y="9648"/>
                </a:lnTo>
                <a:lnTo>
                  <a:pt x="11005" y="9611"/>
                </a:lnTo>
                <a:lnTo>
                  <a:pt x="11629" y="9428"/>
                </a:lnTo>
                <a:lnTo>
                  <a:pt x="12876" y="8988"/>
                </a:lnTo>
                <a:close/>
                <a:moveTo>
                  <a:pt x="13206" y="10675"/>
                </a:moveTo>
                <a:lnTo>
                  <a:pt x="13096" y="10712"/>
                </a:lnTo>
                <a:lnTo>
                  <a:pt x="11592" y="11262"/>
                </a:lnTo>
                <a:lnTo>
                  <a:pt x="8731" y="12362"/>
                </a:lnTo>
                <a:lnTo>
                  <a:pt x="7300" y="12876"/>
                </a:lnTo>
                <a:lnTo>
                  <a:pt x="6604" y="13133"/>
                </a:lnTo>
                <a:lnTo>
                  <a:pt x="5870" y="13316"/>
                </a:lnTo>
                <a:lnTo>
                  <a:pt x="4696" y="13573"/>
                </a:lnTo>
                <a:lnTo>
                  <a:pt x="5393" y="13279"/>
                </a:lnTo>
                <a:lnTo>
                  <a:pt x="6090" y="13023"/>
                </a:lnTo>
                <a:lnTo>
                  <a:pt x="8438" y="12179"/>
                </a:lnTo>
                <a:lnTo>
                  <a:pt x="9611" y="11702"/>
                </a:lnTo>
                <a:lnTo>
                  <a:pt x="10822" y="11299"/>
                </a:lnTo>
                <a:lnTo>
                  <a:pt x="11409" y="11078"/>
                </a:lnTo>
                <a:lnTo>
                  <a:pt x="11996" y="10895"/>
                </a:lnTo>
                <a:lnTo>
                  <a:pt x="12619" y="10748"/>
                </a:lnTo>
                <a:lnTo>
                  <a:pt x="13206" y="10675"/>
                </a:lnTo>
                <a:close/>
                <a:moveTo>
                  <a:pt x="10492" y="478"/>
                </a:moveTo>
                <a:lnTo>
                  <a:pt x="10712" y="1064"/>
                </a:lnTo>
                <a:lnTo>
                  <a:pt x="10969" y="1688"/>
                </a:lnTo>
                <a:lnTo>
                  <a:pt x="11482" y="2862"/>
                </a:lnTo>
                <a:lnTo>
                  <a:pt x="11996" y="4182"/>
                </a:lnTo>
                <a:lnTo>
                  <a:pt x="12473" y="5466"/>
                </a:lnTo>
                <a:lnTo>
                  <a:pt x="12876" y="6713"/>
                </a:lnTo>
                <a:lnTo>
                  <a:pt x="13280" y="7924"/>
                </a:lnTo>
                <a:lnTo>
                  <a:pt x="13683" y="9171"/>
                </a:lnTo>
                <a:lnTo>
                  <a:pt x="14013" y="10418"/>
                </a:lnTo>
                <a:lnTo>
                  <a:pt x="13793" y="10418"/>
                </a:lnTo>
                <a:lnTo>
                  <a:pt x="13573" y="10492"/>
                </a:lnTo>
                <a:lnTo>
                  <a:pt x="13573" y="10418"/>
                </a:lnTo>
                <a:lnTo>
                  <a:pt x="13573" y="10308"/>
                </a:lnTo>
                <a:lnTo>
                  <a:pt x="13646" y="10235"/>
                </a:lnTo>
                <a:lnTo>
                  <a:pt x="13646" y="10125"/>
                </a:lnTo>
                <a:lnTo>
                  <a:pt x="13610" y="9831"/>
                </a:lnTo>
                <a:lnTo>
                  <a:pt x="13610" y="9758"/>
                </a:lnTo>
                <a:lnTo>
                  <a:pt x="13610" y="9721"/>
                </a:lnTo>
                <a:lnTo>
                  <a:pt x="13426" y="9024"/>
                </a:lnTo>
                <a:lnTo>
                  <a:pt x="13096" y="7777"/>
                </a:lnTo>
                <a:lnTo>
                  <a:pt x="12693" y="6603"/>
                </a:lnTo>
                <a:lnTo>
                  <a:pt x="12289" y="5430"/>
                </a:lnTo>
                <a:lnTo>
                  <a:pt x="11849" y="4256"/>
                </a:lnTo>
                <a:lnTo>
                  <a:pt x="11372" y="3119"/>
                </a:lnTo>
                <a:lnTo>
                  <a:pt x="10859" y="1981"/>
                </a:lnTo>
                <a:lnTo>
                  <a:pt x="10675" y="1651"/>
                </a:lnTo>
                <a:lnTo>
                  <a:pt x="10492" y="1358"/>
                </a:lnTo>
                <a:lnTo>
                  <a:pt x="10602" y="1285"/>
                </a:lnTo>
                <a:lnTo>
                  <a:pt x="10639" y="1174"/>
                </a:lnTo>
                <a:lnTo>
                  <a:pt x="10602" y="1064"/>
                </a:lnTo>
                <a:lnTo>
                  <a:pt x="10565" y="991"/>
                </a:lnTo>
                <a:lnTo>
                  <a:pt x="10528" y="954"/>
                </a:lnTo>
                <a:lnTo>
                  <a:pt x="10455" y="918"/>
                </a:lnTo>
                <a:lnTo>
                  <a:pt x="10272" y="881"/>
                </a:lnTo>
                <a:lnTo>
                  <a:pt x="10088" y="918"/>
                </a:lnTo>
                <a:lnTo>
                  <a:pt x="9391" y="1138"/>
                </a:lnTo>
                <a:lnTo>
                  <a:pt x="8658" y="1431"/>
                </a:lnTo>
                <a:lnTo>
                  <a:pt x="7924" y="1688"/>
                </a:lnTo>
                <a:lnTo>
                  <a:pt x="7190" y="1945"/>
                </a:lnTo>
                <a:lnTo>
                  <a:pt x="5650" y="2422"/>
                </a:lnTo>
                <a:lnTo>
                  <a:pt x="4109" y="2862"/>
                </a:lnTo>
                <a:lnTo>
                  <a:pt x="2569" y="3265"/>
                </a:lnTo>
                <a:lnTo>
                  <a:pt x="1762" y="3485"/>
                </a:lnTo>
                <a:lnTo>
                  <a:pt x="1358" y="3632"/>
                </a:lnTo>
                <a:lnTo>
                  <a:pt x="1175" y="3706"/>
                </a:lnTo>
                <a:lnTo>
                  <a:pt x="1028" y="3816"/>
                </a:lnTo>
                <a:lnTo>
                  <a:pt x="991" y="3816"/>
                </a:lnTo>
                <a:lnTo>
                  <a:pt x="955" y="3889"/>
                </a:lnTo>
                <a:lnTo>
                  <a:pt x="918" y="3962"/>
                </a:lnTo>
                <a:lnTo>
                  <a:pt x="991" y="4586"/>
                </a:lnTo>
                <a:lnTo>
                  <a:pt x="1101" y="5209"/>
                </a:lnTo>
                <a:lnTo>
                  <a:pt x="1248" y="5796"/>
                </a:lnTo>
                <a:lnTo>
                  <a:pt x="1395" y="6420"/>
                </a:lnTo>
                <a:lnTo>
                  <a:pt x="1725" y="7594"/>
                </a:lnTo>
                <a:lnTo>
                  <a:pt x="2128" y="8768"/>
                </a:lnTo>
                <a:lnTo>
                  <a:pt x="2532" y="9978"/>
                </a:lnTo>
                <a:lnTo>
                  <a:pt x="2899" y="11152"/>
                </a:lnTo>
                <a:lnTo>
                  <a:pt x="3045" y="11739"/>
                </a:lnTo>
                <a:lnTo>
                  <a:pt x="3192" y="12362"/>
                </a:lnTo>
                <a:lnTo>
                  <a:pt x="3302" y="12949"/>
                </a:lnTo>
                <a:lnTo>
                  <a:pt x="3412" y="13573"/>
                </a:lnTo>
                <a:lnTo>
                  <a:pt x="3412" y="13683"/>
                </a:lnTo>
                <a:lnTo>
                  <a:pt x="3486" y="13720"/>
                </a:lnTo>
                <a:lnTo>
                  <a:pt x="3559" y="13756"/>
                </a:lnTo>
                <a:lnTo>
                  <a:pt x="3632" y="13793"/>
                </a:lnTo>
                <a:lnTo>
                  <a:pt x="3669" y="13830"/>
                </a:lnTo>
                <a:lnTo>
                  <a:pt x="3742" y="13830"/>
                </a:lnTo>
                <a:lnTo>
                  <a:pt x="4036" y="13756"/>
                </a:lnTo>
                <a:lnTo>
                  <a:pt x="3706" y="13903"/>
                </a:lnTo>
                <a:lnTo>
                  <a:pt x="3412" y="14086"/>
                </a:lnTo>
                <a:lnTo>
                  <a:pt x="2569" y="11115"/>
                </a:lnTo>
                <a:lnTo>
                  <a:pt x="2128" y="9611"/>
                </a:lnTo>
                <a:lnTo>
                  <a:pt x="1725" y="8144"/>
                </a:lnTo>
                <a:lnTo>
                  <a:pt x="955" y="5136"/>
                </a:lnTo>
                <a:lnTo>
                  <a:pt x="808" y="4439"/>
                </a:lnTo>
                <a:lnTo>
                  <a:pt x="661" y="3999"/>
                </a:lnTo>
                <a:lnTo>
                  <a:pt x="588" y="3779"/>
                </a:lnTo>
                <a:lnTo>
                  <a:pt x="478" y="3632"/>
                </a:lnTo>
                <a:lnTo>
                  <a:pt x="1065" y="3522"/>
                </a:lnTo>
                <a:lnTo>
                  <a:pt x="1652" y="3412"/>
                </a:lnTo>
                <a:lnTo>
                  <a:pt x="2825" y="3045"/>
                </a:lnTo>
                <a:lnTo>
                  <a:pt x="4183" y="2642"/>
                </a:lnTo>
                <a:lnTo>
                  <a:pt x="5503" y="2202"/>
                </a:lnTo>
                <a:lnTo>
                  <a:pt x="8034" y="1358"/>
                </a:lnTo>
                <a:lnTo>
                  <a:pt x="9281" y="918"/>
                </a:lnTo>
                <a:lnTo>
                  <a:pt x="9905" y="734"/>
                </a:lnTo>
                <a:lnTo>
                  <a:pt x="10198" y="624"/>
                </a:lnTo>
                <a:lnTo>
                  <a:pt x="10492" y="478"/>
                </a:lnTo>
                <a:close/>
                <a:moveTo>
                  <a:pt x="10455" y="1"/>
                </a:moveTo>
                <a:lnTo>
                  <a:pt x="10162" y="37"/>
                </a:lnTo>
                <a:lnTo>
                  <a:pt x="9832" y="147"/>
                </a:lnTo>
                <a:lnTo>
                  <a:pt x="9245" y="367"/>
                </a:lnTo>
                <a:lnTo>
                  <a:pt x="7997" y="808"/>
                </a:lnTo>
                <a:lnTo>
                  <a:pt x="5503" y="1651"/>
                </a:lnTo>
                <a:lnTo>
                  <a:pt x="2935" y="2495"/>
                </a:lnTo>
                <a:lnTo>
                  <a:pt x="1615" y="2899"/>
                </a:lnTo>
                <a:lnTo>
                  <a:pt x="918" y="3082"/>
                </a:lnTo>
                <a:lnTo>
                  <a:pt x="258" y="3339"/>
                </a:lnTo>
                <a:lnTo>
                  <a:pt x="184" y="3412"/>
                </a:lnTo>
                <a:lnTo>
                  <a:pt x="148" y="3522"/>
                </a:lnTo>
                <a:lnTo>
                  <a:pt x="38" y="3559"/>
                </a:lnTo>
                <a:lnTo>
                  <a:pt x="1" y="3595"/>
                </a:lnTo>
                <a:lnTo>
                  <a:pt x="1" y="3632"/>
                </a:lnTo>
                <a:lnTo>
                  <a:pt x="38" y="3779"/>
                </a:lnTo>
                <a:lnTo>
                  <a:pt x="111" y="3926"/>
                </a:lnTo>
                <a:lnTo>
                  <a:pt x="184" y="4036"/>
                </a:lnTo>
                <a:lnTo>
                  <a:pt x="221" y="4146"/>
                </a:lnTo>
                <a:lnTo>
                  <a:pt x="294" y="4366"/>
                </a:lnTo>
                <a:lnTo>
                  <a:pt x="588" y="5796"/>
                </a:lnTo>
                <a:lnTo>
                  <a:pt x="955" y="7227"/>
                </a:lnTo>
                <a:lnTo>
                  <a:pt x="1285" y="8658"/>
                </a:lnTo>
                <a:lnTo>
                  <a:pt x="2055" y="11482"/>
                </a:lnTo>
                <a:lnTo>
                  <a:pt x="2459" y="12876"/>
                </a:lnTo>
                <a:lnTo>
                  <a:pt x="2899" y="14233"/>
                </a:lnTo>
                <a:lnTo>
                  <a:pt x="2935" y="14380"/>
                </a:lnTo>
                <a:lnTo>
                  <a:pt x="3045" y="14416"/>
                </a:lnTo>
                <a:lnTo>
                  <a:pt x="3155" y="14453"/>
                </a:lnTo>
                <a:lnTo>
                  <a:pt x="3302" y="14416"/>
                </a:lnTo>
                <a:lnTo>
                  <a:pt x="3596" y="14343"/>
                </a:lnTo>
                <a:lnTo>
                  <a:pt x="3889" y="14270"/>
                </a:lnTo>
                <a:lnTo>
                  <a:pt x="4513" y="14086"/>
                </a:lnTo>
                <a:lnTo>
                  <a:pt x="5980" y="13793"/>
                </a:lnTo>
                <a:lnTo>
                  <a:pt x="6714" y="13610"/>
                </a:lnTo>
                <a:lnTo>
                  <a:pt x="7447" y="13353"/>
                </a:lnTo>
                <a:lnTo>
                  <a:pt x="8878" y="12839"/>
                </a:lnTo>
                <a:lnTo>
                  <a:pt x="11739" y="11775"/>
                </a:lnTo>
                <a:lnTo>
                  <a:pt x="13133" y="11225"/>
                </a:lnTo>
                <a:lnTo>
                  <a:pt x="13646" y="11078"/>
                </a:lnTo>
                <a:lnTo>
                  <a:pt x="13903" y="10968"/>
                </a:lnTo>
                <a:lnTo>
                  <a:pt x="14160" y="10822"/>
                </a:lnTo>
                <a:lnTo>
                  <a:pt x="14197" y="10932"/>
                </a:lnTo>
                <a:lnTo>
                  <a:pt x="14270" y="10968"/>
                </a:lnTo>
                <a:lnTo>
                  <a:pt x="14380" y="11005"/>
                </a:lnTo>
                <a:lnTo>
                  <a:pt x="14490" y="11005"/>
                </a:lnTo>
                <a:lnTo>
                  <a:pt x="14563" y="10932"/>
                </a:lnTo>
                <a:lnTo>
                  <a:pt x="14637" y="10895"/>
                </a:lnTo>
                <a:lnTo>
                  <a:pt x="14674" y="10785"/>
                </a:lnTo>
                <a:lnTo>
                  <a:pt x="14637" y="10675"/>
                </a:lnTo>
                <a:lnTo>
                  <a:pt x="14270" y="9318"/>
                </a:lnTo>
                <a:lnTo>
                  <a:pt x="13867" y="7997"/>
                </a:lnTo>
                <a:lnTo>
                  <a:pt x="13426" y="6640"/>
                </a:lnTo>
                <a:lnTo>
                  <a:pt x="12949" y="5356"/>
                </a:lnTo>
                <a:lnTo>
                  <a:pt x="12473" y="4036"/>
                </a:lnTo>
                <a:lnTo>
                  <a:pt x="11922" y="2752"/>
                </a:lnTo>
                <a:lnTo>
                  <a:pt x="11409" y="1468"/>
                </a:lnTo>
                <a:lnTo>
                  <a:pt x="11115" y="881"/>
                </a:lnTo>
                <a:lnTo>
                  <a:pt x="10785" y="257"/>
                </a:lnTo>
                <a:lnTo>
                  <a:pt x="10749" y="221"/>
                </a:lnTo>
                <a:lnTo>
                  <a:pt x="10675" y="184"/>
                </a:lnTo>
                <a:lnTo>
                  <a:pt x="10639" y="111"/>
                </a:lnTo>
                <a:lnTo>
                  <a:pt x="10602" y="74"/>
                </a:lnTo>
                <a:lnTo>
                  <a:pt x="10528" y="37"/>
                </a:lnTo>
                <a:lnTo>
                  <a:pt x="10455" y="1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461" name="Shape 461"/>
          <p:cNvSpPr/>
          <p:nvPr/>
        </p:nvSpPr>
        <p:spPr>
          <a:xfrm>
            <a:off x="1525678" y="4911343"/>
            <a:ext cx="391238" cy="289294"/>
          </a:xfrm>
          <a:custGeom>
            <a:avLst/>
            <a:gdLst/>
            <a:ahLst/>
            <a:cxnLst/>
            <a:rect l="0" t="0" r="0" b="0"/>
            <a:pathLst>
              <a:path w="13793" h="10199" extrusionOk="0">
                <a:moveTo>
                  <a:pt x="5649" y="2128"/>
                </a:moveTo>
                <a:lnTo>
                  <a:pt x="5503" y="2165"/>
                </a:lnTo>
                <a:lnTo>
                  <a:pt x="5356" y="2238"/>
                </a:lnTo>
                <a:lnTo>
                  <a:pt x="5209" y="2312"/>
                </a:lnTo>
                <a:lnTo>
                  <a:pt x="5099" y="2422"/>
                </a:lnTo>
                <a:lnTo>
                  <a:pt x="4989" y="2532"/>
                </a:lnTo>
                <a:lnTo>
                  <a:pt x="4916" y="2642"/>
                </a:lnTo>
                <a:lnTo>
                  <a:pt x="4879" y="2788"/>
                </a:lnTo>
                <a:lnTo>
                  <a:pt x="4842" y="2935"/>
                </a:lnTo>
                <a:lnTo>
                  <a:pt x="4842" y="3119"/>
                </a:lnTo>
                <a:lnTo>
                  <a:pt x="4879" y="3265"/>
                </a:lnTo>
                <a:lnTo>
                  <a:pt x="4916" y="3375"/>
                </a:lnTo>
                <a:lnTo>
                  <a:pt x="5026" y="3485"/>
                </a:lnTo>
                <a:lnTo>
                  <a:pt x="5136" y="3522"/>
                </a:lnTo>
                <a:lnTo>
                  <a:pt x="5209" y="3522"/>
                </a:lnTo>
                <a:lnTo>
                  <a:pt x="5319" y="3449"/>
                </a:lnTo>
                <a:lnTo>
                  <a:pt x="5356" y="3375"/>
                </a:lnTo>
                <a:lnTo>
                  <a:pt x="5393" y="3119"/>
                </a:lnTo>
                <a:lnTo>
                  <a:pt x="5393" y="2899"/>
                </a:lnTo>
                <a:lnTo>
                  <a:pt x="5429" y="3045"/>
                </a:lnTo>
                <a:lnTo>
                  <a:pt x="5466" y="3229"/>
                </a:lnTo>
                <a:lnTo>
                  <a:pt x="5503" y="3632"/>
                </a:lnTo>
                <a:lnTo>
                  <a:pt x="5576" y="3926"/>
                </a:lnTo>
                <a:lnTo>
                  <a:pt x="5613" y="4072"/>
                </a:lnTo>
                <a:lnTo>
                  <a:pt x="5723" y="4219"/>
                </a:lnTo>
                <a:lnTo>
                  <a:pt x="5796" y="4256"/>
                </a:lnTo>
                <a:lnTo>
                  <a:pt x="5833" y="4256"/>
                </a:lnTo>
                <a:lnTo>
                  <a:pt x="5906" y="4219"/>
                </a:lnTo>
                <a:lnTo>
                  <a:pt x="5943" y="4146"/>
                </a:lnTo>
                <a:lnTo>
                  <a:pt x="5980" y="4036"/>
                </a:lnTo>
                <a:lnTo>
                  <a:pt x="5980" y="3926"/>
                </a:lnTo>
                <a:lnTo>
                  <a:pt x="5943" y="3669"/>
                </a:lnTo>
                <a:lnTo>
                  <a:pt x="5833" y="3082"/>
                </a:lnTo>
                <a:lnTo>
                  <a:pt x="5759" y="2825"/>
                </a:lnTo>
                <a:lnTo>
                  <a:pt x="5686" y="2715"/>
                </a:lnTo>
                <a:lnTo>
                  <a:pt x="5613" y="2642"/>
                </a:lnTo>
                <a:lnTo>
                  <a:pt x="5723" y="2605"/>
                </a:lnTo>
                <a:lnTo>
                  <a:pt x="6016" y="2605"/>
                </a:lnTo>
                <a:lnTo>
                  <a:pt x="6163" y="2642"/>
                </a:lnTo>
                <a:lnTo>
                  <a:pt x="6310" y="3045"/>
                </a:lnTo>
                <a:lnTo>
                  <a:pt x="6456" y="3522"/>
                </a:lnTo>
                <a:lnTo>
                  <a:pt x="6603" y="3999"/>
                </a:lnTo>
                <a:lnTo>
                  <a:pt x="6640" y="4072"/>
                </a:lnTo>
                <a:lnTo>
                  <a:pt x="6677" y="4109"/>
                </a:lnTo>
                <a:lnTo>
                  <a:pt x="6750" y="4146"/>
                </a:lnTo>
                <a:lnTo>
                  <a:pt x="6823" y="4109"/>
                </a:lnTo>
                <a:lnTo>
                  <a:pt x="6897" y="4072"/>
                </a:lnTo>
                <a:lnTo>
                  <a:pt x="6970" y="4036"/>
                </a:lnTo>
                <a:lnTo>
                  <a:pt x="7007" y="3926"/>
                </a:lnTo>
                <a:lnTo>
                  <a:pt x="7007" y="3852"/>
                </a:lnTo>
                <a:lnTo>
                  <a:pt x="6860" y="3412"/>
                </a:lnTo>
                <a:lnTo>
                  <a:pt x="6750" y="3009"/>
                </a:lnTo>
                <a:lnTo>
                  <a:pt x="6677" y="2862"/>
                </a:lnTo>
                <a:lnTo>
                  <a:pt x="6970" y="3045"/>
                </a:lnTo>
                <a:lnTo>
                  <a:pt x="7227" y="3229"/>
                </a:lnTo>
                <a:lnTo>
                  <a:pt x="7227" y="3449"/>
                </a:lnTo>
                <a:lnTo>
                  <a:pt x="7263" y="3669"/>
                </a:lnTo>
                <a:lnTo>
                  <a:pt x="7410" y="4072"/>
                </a:lnTo>
                <a:lnTo>
                  <a:pt x="7484" y="4146"/>
                </a:lnTo>
                <a:lnTo>
                  <a:pt x="7520" y="4182"/>
                </a:lnTo>
                <a:lnTo>
                  <a:pt x="7667" y="4182"/>
                </a:lnTo>
                <a:lnTo>
                  <a:pt x="7740" y="4146"/>
                </a:lnTo>
                <a:lnTo>
                  <a:pt x="7777" y="4109"/>
                </a:lnTo>
                <a:lnTo>
                  <a:pt x="7814" y="4036"/>
                </a:lnTo>
                <a:lnTo>
                  <a:pt x="7777" y="3926"/>
                </a:lnTo>
                <a:lnTo>
                  <a:pt x="7704" y="3669"/>
                </a:lnTo>
                <a:lnTo>
                  <a:pt x="8034" y="3962"/>
                </a:lnTo>
                <a:lnTo>
                  <a:pt x="8070" y="3999"/>
                </a:lnTo>
                <a:lnTo>
                  <a:pt x="8107" y="3999"/>
                </a:lnTo>
                <a:lnTo>
                  <a:pt x="8144" y="3962"/>
                </a:lnTo>
                <a:lnTo>
                  <a:pt x="8144" y="3926"/>
                </a:lnTo>
                <a:lnTo>
                  <a:pt x="8144" y="3742"/>
                </a:lnTo>
                <a:lnTo>
                  <a:pt x="8107" y="3595"/>
                </a:lnTo>
                <a:lnTo>
                  <a:pt x="7960" y="3302"/>
                </a:lnTo>
                <a:lnTo>
                  <a:pt x="7740" y="3009"/>
                </a:lnTo>
                <a:lnTo>
                  <a:pt x="7484" y="2788"/>
                </a:lnTo>
                <a:lnTo>
                  <a:pt x="7190" y="2568"/>
                </a:lnTo>
                <a:lnTo>
                  <a:pt x="6897" y="2422"/>
                </a:lnTo>
                <a:lnTo>
                  <a:pt x="6566" y="2275"/>
                </a:lnTo>
                <a:lnTo>
                  <a:pt x="6273" y="2165"/>
                </a:lnTo>
                <a:lnTo>
                  <a:pt x="5943" y="2128"/>
                </a:lnTo>
                <a:close/>
                <a:moveTo>
                  <a:pt x="12215" y="3485"/>
                </a:moveTo>
                <a:lnTo>
                  <a:pt x="12142" y="3522"/>
                </a:lnTo>
                <a:lnTo>
                  <a:pt x="12142" y="3559"/>
                </a:lnTo>
                <a:lnTo>
                  <a:pt x="12142" y="3742"/>
                </a:lnTo>
                <a:lnTo>
                  <a:pt x="12142" y="3926"/>
                </a:lnTo>
                <a:lnTo>
                  <a:pt x="12252" y="4292"/>
                </a:lnTo>
                <a:lnTo>
                  <a:pt x="12436" y="4769"/>
                </a:lnTo>
                <a:lnTo>
                  <a:pt x="12582" y="5136"/>
                </a:lnTo>
                <a:lnTo>
                  <a:pt x="12546" y="5209"/>
                </a:lnTo>
                <a:lnTo>
                  <a:pt x="12546" y="5320"/>
                </a:lnTo>
                <a:lnTo>
                  <a:pt x="12582" y="5356"/>
                </a:lnTo>
                <a:lnTo>
                  <a:pt x="12582" y="5430"/>
                </a:lnTo>
                <a:lnTo>
                  <a:pt x="11885" y="5613"/>
                </a:lnTo>
                <a:lnTo>
                  <a:pt x="11885" y="5430"/>
                </a:lnTo>
                <a:lnTo>
                  <a:pt x="11849" y="5246"/>
                </a:lnTo>
                <a:lnTo>
                  <a:pt x="11702" y="4843"/>
                </a:lnTo>
                <a:lnTo>
                  <a:pt x="11629" y="4549"/>
                </a:lnTo>
                <a:lnTo>
                  <a:pt x="11482" y="4256"/>
                </a:lnTo>
                <a:lnTo>
                  <a:pt x="11335" y="3999"/>
                </a:lnTo>
                <a:lnTo>
                  <a:pt x="11115" y="3742"/>
                </a:lnTo>
                <a:lnTo>
                  <a:pt x="11005" y="3742"/>
                </a:lnTo>
                <a:lnTo>
                  <a:pt x="10968" y="3779"/>
                </a:lnTo>
                <a:lnTo>
                  <a:pt x="10932" y="3852"/>
                </a:lnTo>
                <a:lnTo>
                  <a:pt x="10968" y="4109"/>
                </a:lnTo>
                <a:lnTo>
                  <a:pt x="11078" y="4366"/>
                </a:lnTo>
                <a:lnTo>
                  <a:pt x="11262" y="4879"/>
                </a:lnTo>
                <a:lnTo>
                  <a:pt x="11372" y="5320"/>
                </a:lnTo>
                <a:lnTo>
                  <a:pt x="11445" y="5540"/>
                </a:lnTo>
                <a:lnTo>
                  <a:pt x="11555" y="5686"/>
                </a:lnTo>
                <a:lnTo>
                  <a:pt x="11482" y="5723"/>
                </a:lnTo>
                <a:lnTo>
                  <a:pt x="11372" y="5723"/>
                </a:lnTo>
                <a:lnTo>
                  <a:pt x="11262" y="5686"/>
                </a:lnTo>
                <a:lnTo>
                  <a:pt x="11152" y="5650"/>
                </a:lnTo>
                <a:lnTo>
                  <a:pt x="11078" y="5576"/>
                </a:lnTo>
                <a:lnTo>
                  <a:pt x="10895" y="5393"/>
                </a:lnTo>
                <a:lnTo>
                  <a:pt x="10785" y="5209"/>
                </a:lnTo>
                <a:lnTo>
                  <a:pt x="10712" y="5173"/>
                </a:lnTo>
                <a:lnTo>
                  <a:pt x="10675" y="4916"/>
                </a:lnTo>
                <a:lnTo>
                  <a:pt x="10601" y="4696"/>
                </a:lnTo>
                <a:lnTo>
                  <a:pt x="10418" y="4292"/>
                </a:lnTo>
                <a:lnTo>
                  <a:pt x="10381" y="4256"/>
                </a:lnTo>
                <a:lnTo>
                  <a:pt x="10345" y="4219"/>
                </a:lnTo>
                <a:lnTo>
                  <a:pt x="10198" y="4219"/>
                </a:lnTo>
                <a:lnTo>
                  <a:pt x="10125" y="4292"/>
                </a:lnTo>
                <a:lnTo>
                  <a:pt x="10088" y="4366"/>
                </a:lnTo>
                <a:lnTo>
                  <a:pt x="10088" y="4402"/>
                </a:lnTo>
                <a:lnTo>
                  <a:pt x="10125" y="4659"/>
                </a:lnTo>
                <a:lnTo>
                  <a:pt x="10051" y="4623"/>
                </a:lnTo>
                <a:lnTo>
                  <a:pt x="9941" y="4586"/>
                </a:lnTo>
                <a:lnTo>
                  <a:pt x="9868" y="4623"/>
                </a:lnTo>
                <a:lnTo>
                  <a:pt x="9794" y="4696"/>
                </a:lnTo>
                <a:lnTo>
                  <a:pt x="9721" y="4806"/>
                </a:lnTo>
                <a:lnTo>
                  <a:pt x="9684" y="4916"/>
                </a:lnTo>
                <a:lnTo>
                  <a:pt x="9721" y="5026"/>
                </a:lnTo>
                <a:lnTo>
                  <a:pt x="9758" y="5099"/>
                </a:lnTo>
                <a:lnTo>
                  <a:pt x="9905" y="5246"/>
                </a:lnTo>
                <a:lnTo>
                  <a:pt x="10125" y="5356"/>
                </a:lnTo>
                <a:lnTo>
                  <a:pt x="10271" y="5430"/>
                </a:lnTo>
                <a:lnTo>
                  <a:pt x="10345" y="5540"/>
                </a:lnTo>
                <a:lnTo>
                  <a:pt x="10528" y="5796"/>
                </a:lnTo>
                <a:lnTo>
                  <a:pt x="10712" y="5980"/>
                </a:lnTo>
                <a:lnTo>
                  <a:pt x="10932" y="6163"/>
                </a:lnTo>
                <a:lnTo>
                  <a:pt x="11078" y="6200"/>
                </a:lnTo>
                <a:lnTo>
                  <a:pt x="11225" y="6237"/>
                </a:lnTo>
                <a:lnTo>
                  <a:pt x="11519" y="6237"/>
                </a:lnTo>
                <a:lnTo>
                  <a:pt x="11849" y="6163"/>
                </a:lnTo>
                <a:lnTo>
                  <a:pt x="12142" y="6090"/>
                </a:lnTo>
                <a:lnTo>
                  <a:pt x="12986" y="5833"/>
                </a:lnTo>
                <a:lnTo>
                  <a:pt x="13353" y="5686"/>
                </a:lnTo>
                <a:lnTo>
                  <a:pt x="13536" y="5613"/>
                </a:lnTo>
                <a:lnTo>
                  <a:pt x="13719" y="5540"/>
                </a:lnTo>
                <a:lnTo>
                  <a:pt x="13793" y="5466"/>
                </a:lnTo>
                <a:lnTo>
                  <a:pt x="13793" y="5356"/>
                </a:lnTo>
                <a:lnTo>
                  <a:pt x="13756" y="5283"/>
                </a:lnTo>
                <a:lnTo>
                  <a:pt x="13646" y="5246"/>
                </a:lnTo>
                <a:lnTo>
                  <a:pt x="13353" y="5246"/>
                </a:lnTo>
                <a:lnTo>
                  <a:pt x="13059" y="5320"/>
                </a:lnTo>
                <a:lnTo>
                  <a:pt x="13059" y="5099"/>
                </a:lnTo>
                <a:lnTo>
                  <a:pt x="12986" y="4879"/>
                </a:lnTo>
                <a:lnTo>
                  <a:pt x="12839" y="4513"/>
                </a:lnTo>
                <a:lnTo>
                  <a:pt x="12619" y="3962"/>
                </a:lnTo>
                <a:lnTo>
                  <a:pt x="12509" y="3706"/>
                </a:lnTo>
                <a:lnTo>
                  <a:pt x="12326" y="3485"/>
                </a:lnTo>
                <a:close/>
                <a:moveTo>
                  <a:pt x="12069" y="1"/>
                </a:moveTo>
                <a:lnTo>
                  <a:pt x="11702" y="37"/>
                </a:lnTo>
                <a:lnTo>
                  <a:pt x="11335" y="147"/>
                </a:lnTo>
                <a:lnTo>
                  <a:pt x="10638" y="368"/>
                </a:lnTo>
                <a:lnTo>
                  <a:pt x="9905" y="588"/>
                </a:lnTo>
                <a:lnTo>
                  <a:pt x="9538" y="698"/>
                </a:lnTo>
                <a:lnTo>
                  <a:pt x="9171" y="844"/>
                </a:lnTo>
                <a:lnTo>
                  <a:pt x="8914" y="1028"/>
                </a:lnTo>
                <a:lnTo>
                  <a:pt x="8694" y="1211"/>
                </a:lnTo>
                <a:lnTo>
                  <a:pt x="8547" y="1431"/>
                </a:lnTo>
                <a:lnTo>
                  <a:pt x="8437" y="1688"/>
                </a:lnTo>
                <a:lnTo>
                  <a:pt x="8401" y="1945"/>
                </a:lnTo>
                <a:lnTo>
                  <a:pt x="8401" y="2238"/>
                </a:lnTo>
                <a:lnTo>
                  <a:pt x="8401" y="2532"/>
                </a:lnTo>
                <a:lnTo>
                  <a:pt x="8474" y="2825"/>
                </a:lnTo>
                <a:lnTo>
                  <a:pt x="8804" y="4402"/>
                </a:lnTo>
                <a:lnTo>
                  <a:pt x="8951" y="5173"/>
                </a:lnTo>
                <a:lnTo>
                  <a:pt x="9098" y="5980"/>
                </a:lnTo>
                <a:lnTo>
                  <a:pt x="9134" y="6347"/>
                </a:lnTo>
                <a:lnTo>
                  <a:pt x="9134" y="6713"/>
                </a:lnTo>
                <a:lnTo>
                  <a:pt x="8914" y="6126"/>
                </a:lnTo>
                <a:lnTo>
                  <a:pt x="8841" y="5796"/>
                </a:lnTo>
                <a:lnTo>
                  <a:pt x="8731" y="5430"/>
                </a:lnTo>
                <a:lnTo>
                  <a:pt x="8657" y="5246"/>
                </a:lnTo>
                <a:lnTo>
                  <a:pt x="8547" y="5099"/>
                </a:lnTo>
                <a:lnTo>
                  <a:pt x="8437" y="4953"/>
                </a:lnTo>
                <a:lnTo>
                  <a:pt x="8327" y="4879"/>
                </a:lnTo>
                <a:lnTo>
                  <a:pt x="8254" y="4879"/>
                </a:lnTo>
                <a:lnTo>
                  <a:pt x="8217" y="4916"/>
                </a:lnTo>
                <a:lnTo>
                  <a:pt x="8180" y="5026"/>
                </a:lnTo>
                <a:lnTo>
                  <a:pt x="8180" y="5136"/>
                </a:lnTo>
                <a:lnTo>
                  <a:pt x="8217" y="5393"/>
                </a:lnTo>
                <a:lnTo>
                  <a:pt x="8364" y="5906"/>
                </a:lnTo>
                <a:lnTo>
                  <a:pt x="8584" y="6567"/>
                </a:lnTo>
                <a:lnTo>
                  <a:pt x="8767" y="7227"/>
                </a:lnTo>
                <a:lnTo>
                  <a:pt x="8731" y="7374"/>
                </a:lnTo>
                <a:lnTo>
                  <a:pt x="8731" y="7447"/>
                </a:lnTo>
                <a:lnTo>
                  <a:pt x="8731" y="7520"/>
                </a:lnTo>
                <a:lnTo>
                  <a:pt x="8804" y="7594"/>
                </a:lnTo>
                <a:lnTo>
                  <a:pt x="8694" y="7740"/>
                </a:lnTo>
                <a:lnTo>
                  <a:pt x="8547" y="7887"/>
                </a:lnTo>
                <a:lnTo>
                  <a:pt x="8401" y="7997"/>
                </a:lnTo>
                <a:lnTo>
                  <a:pt x="8180" y="8107"/>
                </a:lnTo>
                <a:lnTo>
                  <a:pt x="8144" y="8034"/>
                </a:lnTo>
                <a:lnTo>
                  <a:pt x="8144" y="7997"/>
                </a:lnTo>
                <a:lnTo>
                  <a:pt x="8070" y="7961"/>
                </a:lnTo>
                <a:lnTo>
                  <a:pt x="7630" y="6530"/>
                </a:lnTo>
                <a:lnTo>
                  <a:pt x="7337" y="5650"/>
                </a:lnTo>
                <a:lnTo>
                  <a:pt x="7153" y="5283"/>
                </a:lnTo>
                <a:lnTo>
                  <a:pt x="7080" y="5026"/>
                </a:lnTo>
                <a:lnTo>
                  <a:pt x="7080" y="4953"/>
                </a:lnTo>
                <a:lnTo>
                  <a:pt x="7080" y="4879"/>
                </a:lnTo>
                <a:lnTo>
                  <a:pt x="7117" y="4806"/>
                </a:lnTo>
                <a:lnTo>
                  <a:pt x="7153" y="4733"/>
                </a:lnTo>
                <a:lnTo>
                  <a:pt x="7117" y="4659"/>
                </a:lnTo>
                <a:lnTo>
                  <a:pt x="7080" y="4623"/>
                </a:lnTo>
                <a:lnTo>
                  <a:pt x="6860" y="4476"/>
                </a:lnTo>
                <a:lnTo>
                  <a:pt x="6750" y="4439"/>
                </a:lnTo>
                <a:lnTo>
                  <a:pt x="6640" y="4476"/>
                </a:lnTo>
                <a:lnTo>
                  <a:pt x="6603" y="4549"/>
                </a:lnTo>
                <a:lnTo>
                  <a:pt x="6603" y="4623"/>
                </a:lnTo>
                <a:lnTo>
                  <a:pt x="6640" y="4659"/>
                </a:lnTo>
                <a:lnTo>
                  <a:pt x="6677" y="4769"/>
                </a:lnTo>
                <a:lnTo>
                  <a:pt x="6640" y="4879"/>
                </a:lnTo>
                <a:lnTo>
                  <a:pt x="6640" y="5063"/>
                </a:lnTo>
                <a:lnTo>
                  <a:pt x="6713" y="5320"/>
                </a:lnTo>
                <a:lnTo>
                  <a:pt x="6787" y="5576"/>
                </a:lnTo>
                <a:lnTo>
                  <a:pt x="6970" y="6090"/>
                </a:lnTo>
                <a:lnTo>
                  <a:pt x="7667" y="8254"/>
                </a:lnTo>
                <a:lnTo>
                  <a:pt x="7300" y="8254"/>
                </a:lnTo>
                <a:lnTo>
                  <a:pt x="6970" y="8181"/>
                </a:lnTo>
                <a:lnTo>
                  <a:pt x="6970" y="8107"/>
                </a:lnTo>
                <a:lnTo>
                  <a:pt x="6970" y="8034"/>
                </a:lnTo>
                <a:lnTo>
                  <a:pt x="6897" y="7997"/>
                </a:lnTo>
                <a:lnTo>
                  <a:pt x="6530" y="6383"/>
                </a:lnTo>
                <a:lnTo>
                  <a:pt x="6310" y="5503"/>
                </a:lnTo>
                <a:lnTo>
                  <a:pt x="6200" y="5099"/>
                </a:lnTo>
                <a:lnTo>
                  <a:pt x="6090" y="4916"/>
                </a:lnTo>
                <a:lnTo>
                  <a:pt x="5980" y="4733"/>
                </a:lnTo>
                <a:lnTo>
                  <a:pt x="5943" y="4696"/>
                </a:lnTo>
                <a:lnTo>
                  <a:pt x="5906" y="4696"/>
                </a:lnTo>
                <a:lnTo>
                  <a:pt x="5833" y="4733"/>
                </a:lnTo>
                <a:lnTo>
                  <a:pt x="5833" y="4769"/>
                </a:lnTo>
                <a:lnTo>
                  <a:pt x="5796" y="4989"/>
                </a:lnTo>
                <a:lnTo>
                  <a:pt x="5796" y="5173"/>
                </a:lnTo>
                <a:lnTo>
                  <a:pt x="5870" y="5576"/>
                </a:lnTo>
                <a:lnTo>
                  <a:pt x="6053" y="6383"/>
                </a:lnTo>
                <a:lnTo>
                  <a:pt x="6420" y="7887"/>
                </a:lnTo>
                <a:lnTo>
                  <a:pt x="6420" y="7887"/>
                </a:lnTo>
                <a:lnTo>
                  <a:pt x="6163" y="7740"/>
                </a:lnTo>
                <a:lnTo>
                  <a:pt x="5980" y="7520"/>
                </a:lnTo>
                <a:lnTo>
                  <a:pt x="5759" y="7227"/>
                </a:lnTo>
                <a:lnTo>
                  <a:pt x="5576" y="6897"/>
                </a:lnTo>
                <a:lnTo>
                  <a:pt x="5466" y="6567"/>
                </a:lnTo>
                <a:lnTo>
                  <a:pt x="5393" y="6237"/>
                </a:lnTo>
                <a:lnTo>
                  <a:pt x="5246" y="5540"/>
                </a:lnTo>
                <a:lnTo>
                  <a:pt x="5173" y="5209"/>
                </a:lnTo>
                <a:lnTo>
                  <a:pt x="5063" y="4879"/>
                </a:lnTo>
                <a:lnTo>
                  <a:pt x="4916" y="4586"/>
                </a:lnTo>
                <a:lnTo>
                  <a:pt x="4732" y="4366"/>
                </a:lnTo>
                <a:lnTo>
                  <a:pt x="4512" y="4146"/>
                </a:lnTo>
                <a:lnTo>
                  <a:pt x="4292" y="3962"/>
                </a:lnTo>
                <a:lnTo>
                  <a:pt x="4035" y="3816"/>
                </a:lnTo>
                <a:lnTo>
                  <a:pt x="3779" y="3706"/>
                </a:lnTo>
                <a:lnTo>
                  <a:pt x="3485" y="3595"/>
                </a:lnTo>
                <a:lnTo>
                  <a:pt x="3192" y="3522"/>
                </a:lnTo>
                <a:lnTo>
                  <a:pt x="2862" y="3449"/>
                </a:lnTo>
                <a:lnTo>
                  <a:pt x="2128" y="3449"/>
                </a:lnTo>
                <a:lnTo>
                  <a:pt x="1798" y="3522"/>
                </a:lnTo>
                <a:lnTo>
                  <a:pt x="1101" y="3669"/>
                </a:lnTo>
                <a:lnTo>
                  <a:pt x="404" y="3889"/>
                </a:lnTo>
                <a:lnTo>
                  <a:pt x="184" y="3962"/>
                </a:lnTo>
                <a:lnTo>
                  <a:pt x="74" y="4036"/>
                </a:lnTo>
                <a:lnTo>
                  <a:pt x="0" y="4109"/>
                </a:lnTo>
                <a:lnTo>
                  <a:pt x="0" y="4182"/>
                </a:lnTo>
                <a:lnTo>
                  <a:pt x="0" y="4219"/>
                </a:lnTo>
                <a:lnTo>
                  <a:pt x="0" y="4402"/>
                </a:lnTo>
                <a:lnTo>
                  <a:pt x="37" y="4439"/>
                </a:lnTo>
                <a:lnTo>
                  <a:pt x="74" y="4513"/>
                </a:lnTo>
                <a:lnTo>
                  <a:pt x="257" y="4586"/>
                </a:lnTo>
                <a:lnTo>
                  <a:pt x="404" y="4586"/>
                </a:lnTo>
                <a:lnTo>
                  <a:pt x="514" y="4513"/>
                </a:lnTo>
                <a:lnTo>
                  <a:pt x="624" y="4439"/>
                </a:lnTo>
                <a:lnTo>
                  <a:pt x="881" y="4329"/>
                </a:lnTo>
                <a:lnTo>
                  <a:pt x="881" y="4366"/>
                </a:lnTo>
                <a:lnTo>
                  <a:pt x="881" y="4549"/>
                </a:lnTo>
                <a:lnTo>
                  <a:pt x="881" y="4696"/>
                </a:lnTo>
                <a:lnTo>
                  <a:pt x="954" y="5026"/>
                </a:lnTo>
                <a:lnTo>
                  <a:pt x="1211" y="5686"/>
                </a:lnTo>
                <a:lnTo>
                  <a:pt x="1468" y="6493"/>
                </a:lnTo>
                <a:lnTo>
                  <a:pt x="1761" y="7300"/>
                </a:lnTo>
                <a:lnTo>
                  <a:pt x="1798" y="7374"/>
                </a:lnTo>
                <a:lnTo>
                  <a:pt x="1871" y="7447"/>
                </a:lnTo>
                <a:lnTo>
                  <a:pt x="2055" y="7447"/>
                </a:lnTo>
                <a:lnTo>
                  <a:pt x="2128" y="7410"/>
                </a:lnTo>
                <a:lnTo>
                  <a:pt x="2165" y="7337"/>
                </a:lnTo>
                <a:lnTo>
                  <a:pt x="2201" y="7227"/>
                </a:lnTo>
                <a:lnTo>
                  <a:pt x="2201" y="7154"/>
                </a:lnTo>
                <a:lnTo>
                  <a:pt x="1945" y="6383"/>
                </a:lnTo>
                <a:lnTo>
                  <a:pt x="1688" y="5650"/>
                </a:lnTo>
                <a:lnTo>
                  <a:pt x="1468" y="4989"/>
                </a:lnTo>
                <a:lnTo>
                  <a:pt x="1321" y="4696"/>
                </a:lnTo>
                <a:lnTo>
                  <a:pt x="1138" y="4402"/>
                </a:lnTo>
                <a:lnTo>
                  <a:pt x="1211" y="4329"/>
                </a:lnTo>
                <a:lnTo>
                  <a:pt x="1248" y="4329"/>
                </a:lnTo>
                <a:lnTo>
                  <a:pt x="1248" y="4292"/>
                </a:lnTo>
                <a:lnTo>
                  <a:pt x="1211" y="4292"/>
                </a:lnTo>
                <a:lnTo>
                  <a:pt x="1174" y="4256"/>
                </a:lnTo>
                <a:lnTo>
                  <a:pt x="1138" y="4256"/>
                </a:lnTo>
                <a:lnTo>
                  <a:pt x="1504" y="4182"/>
                </a:lnTo>
                <a:lnTo>
                  <a:pt x="1871" y="4109"/>
                </a:lnTo>
                <a:lnTo>
                  <a:pt x="1945" y="4256"/>
                </a:lnTo>
                <a:lnTo>
                  <a:pt x="2055" y="4439"/>
                </a:lnTo>
                <a:lnTo>
                  <a:pt x="2238" y="4879"/>
                </a:lnTo>
                <a:lnTo>
                  <a:pt x="2421" y="5320"/>
                </a:lnTo>
                <a:lnTo>
                  <a:pt x="2495" y="5760"/>
                </a:lnTo>
                <a:lnTo>
                  <a:pt x="2605" y="6200"/>
                </a:lnTo>
                <a:lnTo>
                  <a:pt x="2715" y="6420"/>
                </a:lnTo>
                <a:lnTo>
                  <a:pt x="2788" y="6603"/>
                </a:lnTo>
                <a:lnTo>
                  <a:pt x="2935" y="6787"/>
                </a:lnTo>
                <a:lnTo>
                  <a:pt x="3082" y="6933"/>
                </a:lnTo>
                <a:lnTo>
                  <a:pt x="3228" y="6970"/>
                </a:lnTo>
                <a:lnTo>
                  <a:pt x="3302" y="6933"/>
                </a:lnTo>
                <a:lnTo>
                  <a:pt x="3375" y="6860"/>
                </a:lnTo>
                <a:lnTo>
                  <a:pt x="3375" y="6750"/>
                </a:lnTo>
                <a:lnTo>
                  <a:pt x="3302" y="6530"/>
                </a:lnTo>
                <a:lnTo>
                  <a:pt x="3192" y="6347"/>
                </a:lnTo>
                <a:lnTo>
                  <a:pt x="3082" y="6126"/>
                </a:lnTo>
                <a:lnTo>
                  <a:pt x="3008" y="5943"/>
                </a:lnTo>
                <a:lnTo>
                  <a:pt x="2898" y="5503"/>
                </a:lnTo>
                <a:lnTo>
                  <a:pt x="2788" y="5063"/>
                </a:lnTo>
                <a:lnTo>
                  <a:pt x="2605" y="4549"/>
                </a:lnTo>
                <a:lnTo>
                  <a:pt x="2458" y="4292"/>
                </a:lnTo>
                <a:lnTo>
                  <a:pt x="2311" y="4036"/>
                </a:lnTo>
                <a:lnTo>
                  <a:pt x="2752" y="4036"/>
                </a:lnTo>
                <a:lnTo>
                  <a:pt x="3192" y="4109"/>
                </a:lnTo>
                <a:lnTo>
                  <a:pt x="3192" y="4219"/>
                </a:lnTo>
                <a:lnTo>
                  <a:pt x="3228" y="4366"/>
                </a:lnTo>
                <a:lnTo>
                  <a:pt x="3302" y="4623"/>
                </a:lnTo>
                <a:lnTo>
                  <a:pt x="3522" y="5063"/>
                </a:lnTo>
                <a:lnTo>
                  <a:pt x="3779" y="5833"/>
                </a:lnTo>
                <a:lnTo>
                  <a:pt x="3852" y="5943"/>
                </a:lnTo>
                <a:lnTo>
                  <a:pt x="3889" y="6016"/>
                </a:lnTo>
                <a:lnTo>
                  <a:pt x="3962" y="6090"/>
                </a:lnTo>
                <a:lnTo>
                  <a:pt x="4109" y="6126"/>
                </a:lnTo>
                <a:lnTo>
                  <a:pt x="4146" y="6090"/>
                </a:lnTo>
                <a:lnTo>
                  <a:pt x="4219" y="6053"/>
                </a:lnTo>
                <a:lnTo>
                  <a:pt x="4292" y="5943"/>
                </a:lnTo>
                <a:lnTo>
                  <a:pt x="4292" y="5796"/>
                </a:lnTo>
                <a:lnTo>
                  <a:pt x="4256" y="5686"/>
                </a:lnTo>
                <a:lnTo>
                  <a:pt x="4182" y="5540"/>
                </a:lnTo>
                <a:lnTo>
                  <a:pt x="3852" y="4659"/>
                </a:lnTo>
                <a:lnTo>
                  <a:pt x="3669" y="4292"/>
                </a:lnTo>
                <a:lnTo>
                  <a:pt x="4035" y="4513"/>
                </a:lnTo>
                <a:lnTo>
                  <a:pt x="4182" y="4623"/>
                </a:lnTo>
                <a:lnTo>
                  <a:pt x="4329" y="4769"/>
                </a:lnTo>
                <a:lnTo>
                  <a:pt x="4439" y="4953"/>
                </a:lnTo>
                <a:lnTo>
                  <a:pt x="4512" y="5136"/>
                </a:lnTo>
                <a:lnTo>
                  <a:pt x="4659" y="5540"/>
                </a:lnTo>
                <a:lnTo>
                  <a:pt x="4806" y="6347"/>
                </a:lnTo>
                <a:lnTo>
                  <a:pt x="4842" y="6640"/>
                </a:lnTo>
                <a:lnTo>
                  <a:pt x="4952" y="6933"/>
                </a:lnTo>
                <a:lnTo>
                  <a:pt x="5063" y="7190"/>
                </a:lnTo>
                <a:lnTo>
                  <a:pt x="5209" y="7447"/>
                </a:lnTo>
                <a:lnTo>
                  <a:pt x="5393" y="7704"/>
                </a:lnTo>
                <a:lnTo>
                  <a:pt x="5576" y="7924"/>
                </a:lnTo>
                <a:lnTo>
                  <a:pt x="5759" y="8144"/>
                </a:lnTo>
                <a:lnTo>
                  <a:pt x="5980" y="8327"/>
                </a:lnTo>
                <a:lnTo>
                  <a:pt x="6236" y="8474"/>
                </a:lnTo>
                <a:lnTo>
                  <a:pt x="6493" y="8621"/>
                </a:lnTo>
                <a:lnTo>
                  <a:pt x="6750" y="8694"/>
                </a:lnTo>
                <a:lnTo>
                  <a:pt x="7043" y="8768"/>
                </a:lnTo>
                <a:lnTo>
                  <a:pt x="7300" y="8804"/>
                </a:lnTo>
                <a:lnTo>
                  <a:pt x="7924" y="8804"/>
                </a:lnTo>
                <a:lnTo>
                  <a:pt x="8217" y="8694"/>
                </a:lnTo>
                <a:lnTo>
                  <a:pt x="8511" y="8621"/>
                </a:lnTo>
                <a:lnTo>
                  <a:pt x="8731" y="8474"/>
                </a:lnTo>
                <a:lnTo>
                  <a:pt x="8951" y="8291"/>
                </a:lnTo>
                <a:lnTo>
                  <a:pt x="9171" y="8107"/>
                </a:lnTo>
                <a:lnTo>
                  <a:pt x="9354" y="7887"/>
                </a:lnTo>
                <a:lnTo>
                  <a:pt x="9464" y="7667"/>
                </a:lnTo>
                <a:lnTo>
                  <a:pt x="9611" y="7410"/>
                </a:lnTo>
                <a:lnTo>
                  <a:pt x="9684" y="7117"/>
                </a:lnTo>
                <a:lnTo>
                  <a:pt x="9721" y="6787"/>
                </a:lnTo>
                <a:lnTo>
                  <a:pt x="9758" y="6457"/>
                </a:lnTo>
                <a:lnTo>
                  <a:pt x="9721" y="6090"/>
                </a:lnTo>
                <a:lnTo>
                  <a:pt x="9684" y="5760"/>
                </a:lnTo>
                <a:lnTo>
                  <a:pt x="9538" y="5063"/>
                </a:lnTo>
                <a:lnTo>
                  <a:pt x="9354" y="4366"/>
                </a:lnTo>
                <a:lnTo>
                  <a:pt x="9024" y="2788"/>
                </a:lnTo>
                <a:lnTo>
                  <a:pt x="8951" y="2422"/>
                </a:lnTo>
                <a:lnTo>
                  <a:pt x="8951" y="2238"/>
                </a:lnTo>
                <a:lnTo>
                  <a:pt x="8951" y="2055"/>
                </a:lnTo>
                <a:lnTo>
                  <a:pt x="9024" y="2348"/>
                </a:lnTo>
                <a:lnTo>
                  <a:pt x="9098" y="2568"/>
                </a:lnTo>
                <a:lnTo>
                  <a:pt x="9244" y="2788"/>
                </a:lnTo>
                <a:lnTo>
                  <a:pt x="9391" y="3009"/>
                </a:lnTo>
                <a:lnTo>
                  <a:pt x="9501" y="3082"/>
                </a:lnTo>
                <a:lnTo>
                  <a:pt x="9611" y="3119"/>
                </a:lnTo>
                <a:lnTo>
                  <a:pt x="9684" y="3119"/>
                </a:lnTo>
                <a:lnTo>
                  <a:pt x="9758" y="3082"/>
                </a:lnTo>
                <a:lnTo>
                  <a:pt x="9794" y="3045"/>
                </a:lnTo>
                <a:lnTo>
                  <a:pt x="9831" y="2972"/>
                </a:lnTo>
                <a:lnTo>
                  <a:pt x="9758" y="2788"/>
                </a:lnTo>
                <a:lnTo>
                  <a:pt x="9648" y="2605"/>
                </a:lnTo>
                <a:lnTo>
                  <a:pt x="9464" y="2275"/>
                </a:lnTo>
                <a:lnTo>
                  <a:pt x="9318" y="1908"/>
                </a:lnTo>
                <a:lnTo>
                  <a:pt x="9244" y="1725"/>
                </a:lnTo>
                <a:lnTo>
                  <a:pt x="9134" y="1541"/>
                </a:lnTo>
                <a:lnTo>
                  <a:pt x="9171" y="1505"/>
                </a:lnTo>
                <a:lnTo>
                  <a:pt x="9354" y="1358"/>
                </a:lnTo>
                <a:lnTo>
                  <a:pt x="9538" y="1248"/>
                </a:lnTo>
                <a:lnTo>
                  <a:pt x="9978" y="1101"/>
                </a:lnTo>
                <a:lnTo>
                  <a:pt x="10051" y="1395"/>
                </a:lnTo>
                <a:lnTo>
                  <a:pt x="10125" y="1688"/>
                </a:lnTo>
                <a:lnTo>
                  <a:pt x="10345" y="2238"/>
                </a:lnTo>
                <a:lnTo>
                  <a:pt x="10418" y="2495"/>
                </a:lnTo>
                <a:lnTo>
                  <a:pt x="10491" y="2825"/>
                </a:lnTo>
                <a:lnTo>
                  <a:pt x="10565" y="2972"/>
                </a:lnTo>
                <a:lnTo>
                  <a:pt x="10638" y="3082"/>
                </a:lnTo>
                <a:lnTo>
                  <a:pt x="10748" y="3192"/>
                </a:lnTo>
                <a:lnTo>
                  <a:pt x="10858" y="3229"/>
                </a:lnTo>
                <a:lnTo>
                  <a:pt x="10968" y="3229"/>
                </a:lnTo>
                <a:lnTo>
                  <a:pt x="11042" y="3192"/>
                </a:lnTo>
                <a:lnTo>
                  <a:pt x="11115" y="3119"/>
                </a:lnTo>
                <a:lnTo>
                  <a:pt x="11115" y="3009"/>
                </a:lnTo>
                <a:lnTo>
                  <a:pt x="11115" y="2972"/>
                </a:lnTo>
                <a:lnTo>
                  <a:pt x="11078" y="2899"/>
                </a:lnTo>
                <a:lnTo>
                  <a:pt x="11005" y="2825"/>
                </a:lnTo>
                <a:lnTo>
                  <a:pt x="10932" y="2642"/>
                </a:lnTo>
                <a:lnTo>
                  <a:pt x="10895" y="2458"/>
                </a:lnTo>
                <a:lnTo>
                  <a:pt x="10675" y="1835"/>
                </a:lnTo>
                <a:lnTo>
                  <a:pt x="10528" y="1395"/>
                </a:lnTo>
                <a:lnTo>
                  <a:pt x="10418" y="1174"/>
                </a:lnTo>
                <a:lnTo>
                  <a:pt x="10308" y="991"/>
                </a:lnTo>
                <a:lnTo>
                  <a:pt x="10455" y="918"/>
                </a:lnTo>
                <a:lnTo>
                  <a:pt x="11005" y="734"/>
                </a:lnTo>
                <a:lnTo>
                  <a:pt x="11152" y="1174"/>
                </a:lnTo>
                <a:lnTo>
                  <a:pt x="11298" y="1615"/>
                </a:lnTo>
                <a:lnTo>
                  <a:pt x="11555" y="2348"/>
                </a:lnTo>
                <a:lnTo>
                  <a:pt x="11702" y="2678"/>
                </a:lnTo>
                <a:lnTo>
                  <a:pt x="11775" y="2788"/>
                </a:lnTo>
                <a:lnTo>
                  <a:pt x="11922" y="2899"/>
                </a:lnTo>
                <a:lnTo>
                  <a:pt x="11959" y="2935"/>
                </a:lnTo>
                <a:lnTo>
                  <a:pt x="12032" y="2899"/>
                </a:lnTo>
                <a:lnTo>
                  <a:pt x="12069" y="2899"/>
                </a:lnTo>
                <a:lnTo>
                  <a:pt x="12105" y="2825"/>
                </a:lnTo>
                <a:lnTo>
                  <a:pt x="12142" y="2715"/>
                </a:lnTo>
                <a:lnTo>
                  <a:pt x="12142" y="2568"/>
                </a:lnTo>
                <a:lnTo>
                  <a:pt x="12069" y="2275"/>
                </a:lnTo>
                <a:lnTo>
                  <a:pt x="11812" y="1688"/>
                </a:lnTo>
                <a:lnTo>
                  <a:pt x="11592" y="1101"/>
                </a:lnTo>
                <a:lnTo>
                  <a:pt x="11445" y="698"/>
                </a:lnTo>
                <a:lnTo>
                  <a:pt x="11372" y="588"/>
                </a:lnTo>
                <a:lnTo>
                  <a:pt x="11665" y="441"/>
                </a:lnTo>
                <a:lnTo>
                  <a:pt x="11922" y="294"/>
                </a:lnTo>
                <a:lnTo>
                  <a:pt x="12105" y="147"/>
                </a:lnTo>
                <a:lnTo>
                  <a:pt x="12142" y="111"/>
                </a:lnTo>
                <a:lnTo>
                  <a:pt x="12142" y="74"/>
                </a:lnTo>
                <a:lnTo>
                  <a:pt x="12105" y="37"/>
                </a:lnTo>
                <a:lnTo>
                  <a:pt x="12069" y="1"/>
                </a:lnTo>
                <a:close/>
                <a:moveTo>
                  <a:pt x="4072" y="7080"/>
                </a:moveTo>
                <a:lnTo>
                  <a:pt x="4035" y="7117"/>
                </a:lnTo>
                <a:lnTo>
                  <a:pt x="3999" y="7154"/>
                </a:lnTo>
                <a:lnTo>
                  <a:pt x="3999" y="7337"/>
                </a:lnTo>
                <a:lnTo>
                  <a:pt x="3999" y="7557"/>
                </a:lnTo>
                <a:lnTo>
                  <a:pt x="4072" y="7961"/>
                </a:lnTo>
                <a:lnTo>
                  <a:pt x="4219" y="8327"/>
                </a:lnTo>
                <a:lnTo>
                  <a:pt x="4366" y="8731"/>
                </a:lnTo>
                <a:lnTo>
                  <a:pt x="4439" y="8804"/>
                </a:lnTo>
                <a:lnTo>
                  <a:pt x="4182" y="8988"/>
                </a:lnTo>
                <a:lnTo>
                  <a:pt x="3889" y="9098"/>
                </a:lnTo>
                <a:lnTo>
                  <a:pt x="3852" y="8951"/>
                </a:lnTo>
                <a:lnTo>
                  <a:pt x="3815" y="8804"/>
                </a:lnTo>
                <a:lnTo>
                  <a:pt x="3669" y="8511"/>
                </a:lnTo>
                <a:lnTo>
                  <a:pt x="3522" y="8071"/>
                </a:lnTo>
                <a:lnTo>
                  <a:pt x="3449" y="7887"/>
                </a:lnTo>
                <a:lnTo>
                  <a:pt x="3339" y="7667"/>
                </a:lnTo>
                <a:lnTo>
                  <a:pt x="3228" y="7630"/>
                </a:lnTo>
                <a:lnTo>
                  <a:pt x="3155" y="7630"/>
                </a:lnTo>
                <a:lnTo>
                  <a:pt x="3045" y="7704"/>
                </a:lnTo>
                <a:lnTo>
                  <a:pt x="3045" y="7777"/>
                </a:lnTo>
                <a:lnTo>
                  <a:pt x="3082" y="7997"/>
                </a:lnTo>
                <a:lnTo>
                  <a:pt x="3118" y="8217"/>
                </a:lnTo>
                <a:lnTo>
                  <a:pt x="3265" y="8658"/>
                </a:lnTo>
                <a:lnTo>
                  <a:pt x="3339" y="8951"/>
                </a:lnTo>
                <a:lnTo>
                  <a:pt x="3412" y="9098"/>
                </a:lnTo>
                <a:lnTo>
                  <a:pt x="3485" y="9244"/>
                </a:lnTo>
                <a:lnTo>
                  <a:pt x="2825" y="9428"/>
                </a:lnTo>
                <a:lnTo>
                  <a:pt x="2788" y="9281"/>
                </a:lnTo>
                <a:lnTo>
                  <a:pt x="2642" y="8768"/>
                </a:lnTo>
                <a:lnTo>
                  <a:pt x="2532" y="8547"/>
                </a:lnTo>
                <a:lnTo>
                  <a:pt x="2385" y="8327"/>
                </a:lnTo>
                <a:lnTo>
                  <a:pt x="2385" y="8254"/>
                </a:lnTo>
                <a:lnTo>
                  <a:pt x="2385" y="8217"/>
                </a:lnTo>
                <a:lnTo>
                  <a:pt x="2421" y="8181"/>
                </a:lnTo>
                <a:lnTo>
                  <a:pt x="2421" y="8144"/>
                </a:lnTo>
                <a:lnTo>
                  <a:pt x="2421" y="8107"/>
                </a:lnTo>
                <a:lnTo>
                  <a:pt x="2385" y="8107"/>
                </a:lnTo>
                <a:lnTo>
                  <a:pt x="2275" y="8144"/>
                </a:lnTo>
                <a:lnTo>
                  <a:pt x="2128" y="8144"/>
                </a:lnTo>
                <a:lnTo>
                  <a:pt x="2055" y="8181"/>
                </a:lnTo>
                <a:lnTo>
                  <a:pt x="2018" y="8254"/>
                </a:lnTo>
                <a:lnTo>
                  <a:pt x="1981" y="8327"/>
                </a:lnTo>
                <a:lnTo>
                  <a:pt x="1981" y="8401"/>
                </a:lnTo>
                <a:lnTo>
                  <a:pt x="2165" y="8841"/>
                </a:lnTo>
                <a:lnTo>
                  <a:pt x="2348" y="9318"/>
                </a:lnTo>
                <a:lnTo>
                  <a:pt x="2385" y="9575"/>
                </a:lnTo>
                <a:lnTo>
                  <a:pt x="1945" y="9685"/>
                </a:lnTo>
                <a:lnTo>
                  <a:pt x="1871" y="9721"/>
                </a:lnTo>
                <a:lnTo>
                  <a:pt x="1798" y="9795"/>
                </a:lnTo>
                <a:lnTo>
                  <a:pt x="1798" y="9868"/>
                </a:lnTo>
                <a:lnTo>
                  <a:pt x="1761" y="9941"/>
                </a:lnTo>
                <a:lnTo>
                  <a:pt x="1798" y="10015"/>
                </a:lnTo>
                <a:lnTo>
                  <a:pt x="1835" y="10088"/>
                </a:lnTo>
                <a:lnTo>
                  <a:pt x="1908" y="10161"/>
                </a:lnTo>
                <a:lnTo>
                  <a:pt x="1981" y="10198"/>
                </a:lnTo>
                <a:lnTo>
                  <a:pt x="2275" y="10198"/>
                </a:lnTo>
                <a:lnTo>
                  <a:pt x="2385" y="10125"/>
                </a:lnTo>
                <a:lnTo>
                  <a:pt x="2495" y="10088"/>
                </a:lnTo>
                <a:lnTo>
                  <a:pt x="2532" y="10051"/>
                </a:lnTo>
                <a:lnTo>
                  <a:pt x="2568" y="10088"/>
                </a:lnTo>
                <a:lnTo>
                  <a:pt x="2605" y="10125"/>
                </a:lnTo>
                <a:lnTo>
                  <a:pt x="2678" y="10125"/>
                </a:lnTo>
                <a:lnTo>
                  <a:pt x="2788" y="10088"/>
                </a:lnTo>
                <a:lnTo>
                  <a:pt x="2825" y="9978"/>
                </a:lnTo>
                <a:lnTo>
                  <a:pt x="3265" y="9868"/>
                </a:lnTo>
                <a:lnTo>
                  <a:pt x="3742" y="9721"/>
                </a:lnTo>
                <a:lnTo>
                  <a:pt x="4146" y="9575"/>
                </a:lnTo>
                <a:lnTo>
                  <a:pt x="4549" y="9354"/>
                </a:lnTo>
                <a:lnTo>
                  <a:pt x="4732" y="9208"/>
                </a:lnTo>
                <a:lnTo>
                  <a:pt x="4879" y="9061"/>
                </a:lnTo>
                <a:lnTo>
                  <a:pt x="5026" y="8841"/>
                </a:lnTo>
                <a:lnTo>
                  <a:pt x="5136" y="8621"/>
                </a:lnTo>
                <a:lnTo>
                  <a:pt x="5209" y="8401"/>
                </a:lnTo>
                <a:lnTo>
                  <a:pt x="5173" y="8181"/>
                </a:lnTo>
                <a:lnTo>
                  <a:pt x="5099" y="7997"/>
                </a:lnTo>
                <a:lnTo>
                  <a:pt x="5026" y="7887"/>
                </a:lnTo>
                <a:lnTo>
                  <a:pt x="4952" y="7814"/>
                </a:lnTo>
                <a:lnTo>
                  <a:pt x="4842" y="7814"/>
                </a:lnTo>
                <a:lnTo>
                  <a:pt x="4806" y="7851"/>
                </a:lnTo>
                <a:lnTo>
                  <a:pt x="4806" y="7887"/>
                </a:lnTo>
                <a:lnTo>
                  <a:pt x="4732" y="8327"/>
                </a:lnTo>
                <a:lnTo>
                  <a:pt x="4512" y="7667"/>
                </a:lnTo>
                <a:lnTo>
                  <a:pt x="4366" y="7374"/>
                </a:lnTo>
                <a:lnTo>
                  <a:pt x="4182" y="7117"/>
                </a:lnTo>
                <a:lnTo>
                  <a:pt x="4146" y="7080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462" name="Shape 462"/>
          <p:cNvSpPr/>
          <p:nvPr/>
        </p:nvSpPr>
        <p:spPr>
          <a:xfrm>
            <a:off x="2703" y="4900230"/>
            <a:ext cx="180032" cy="373538"/>
          </a:xfrm>
          <a:custGeom>
            <a:avLst/>
            <a:gdLst/>
            <a:ahLst/>
            <a:cxnLst/>
            <a:rect l="0" t="0" r="0" b="0"/>
            <a:pathLst>
              <a:path w="6347" h="13169" extrusionOk="0">
                <a:moveTo>
                  <a:pt x="588" y="330"/>
                </a:moveTo>
                <a:lnTo>
                  <a:pt x="808" y="367"/>
                </a:lnTo>
                <a:lnTo>
                  <a:pt x="1028" y="440"/>
                </a:lnTo>
                <a:lnTo>
                  <a:pt x="1211" y="550"/>
                </a:lnTo>
                <a:lnTo>
                  <a:pt x="1395" y="734"/>
                </a:lnTo>
                <a:lnTo>
                  <a:pt x="1578" y="917"/>
                </a:lnTo>
                <a:lnTo>
                  <a:pt x="1688" y="1101"/>
                </a:lnTo>
                <a:lnTo>
                  <a:pt x="1798" y="1321"/>
                </a:lnTo>
                <a:lnTo>
                  <a:pt x="1908" y="1541"/>
                </a:lnTo>
                <a:lnTo>
                  <a:pt x="1982" y="1761"/>
                </a:lnTo>
                <a:lnTo>
                  <a:pt x="2018" y="2018"/>
                </a:lnTo>
                <a:lnTo>
                  <a:pt x="2018" y="2458"/>
                </a:lnTo>
                <a:lnTo>
                  <a:pt x="2018" y="2495"/>
                </a:lnTo>
                <a:lnTo>
                  <a:pt x="1982" y="2421"/>
                </a:lnTo>
                <a:lnTo>
                  <a:pt x="1762" y="1944"/>
                </a:lnTo>
                <a:lnTo>
                  <a:pt x="1615" y="1724"/>
                </a:lnTo>
                <a:lnTo>
                  <a:pt x="1432" y="1504"/>
                </a:lnTo>
                <a:lnTo>
                  <a:pt x="1395" y="1467"/>
                </a:lnTo>
                <a:lnTo>
                  <a:pt x="1322" y="1467"/>
                </a:lnTo>
                <a:lnTo>
                  <a:pt x="1285" y="1504"/>
                </a:lnTo>
                <a:lnTo>
                  <a:pt x="1285" y="1578"/>
                </a:lnTo>
                <a:lnTo>
                  <a:pt x="1322" y="1834"/>
                </a:lnTo>
                <a:lnTo>
                  <a:pt x="1395" y="2128"/>
                </a:lnTo>
                <a:lnTo>
                  <a:pt x="1615" y="2641"/>
                </a:lnTo>
                <a:lnTo>
                  <a:pt x="1725" y="2935"/>
                </a:lnTo>
                <a:lnTo>
                  <a:pt x="1615" y="2861"/>
                </a:lnTo>
                <a:lnTo>
                  <a:pt x="1468" y="2715"/>
                </a:lnTo>
                <a:lnTo>
                  <a:pt x="1248" y="2348"/>
                </a:lnTo>
                <a:lnTo>
                  <a:pt x="1065" y="1981"/>
                </a:lnTo>
                <a:lnTo>
                  <a:pt x="955" y="1724"/>
                </a:lnTo>
                <a:lnTo>
                  <a:pt x="845" y="1394"/>
                </a:lnTo>
                <a:lnTo>
                  <a:pt x="735" y="1027"/>
                </a:lnTo>
                <a:lnTo>
                  <a:pt x="661" y="697"/>
                </a:lnTo>
                <a:lnTo>
                  <a:pt x="588" y="330"/>
                </a:lnTo>
                <a:close/>
                <a:moveTo>
                  <a:pt x="3706" y="2825"/>
                </a:moveTo>
                <a:lnTo>
                  <a:pt x="3926" y="2861"/>
                </a:lnTo>
                <a:lnTo>
                  <a:pt x="4109" y="2935"/>
                </a:lnTo>
                <a:lnTo>
                  <a:pt x="4733" y="3118"/>
                </a:lnTo>
                <a:lnTo>
                  <a:pt x="4990" y="3228"/>
                </a:lnTo>
                <a:lnTo>
                  <a:pt x="5283" y="3375"/>
                </a:lnTo>
                <a:lnTo>
                  <a:pt x="5503" y="3522"/>
                </a:lnTo>
                <a:lnTo>
                  <a:pt x="5687" y="3668"/>
                </a:lnTo>
                <a:lnTo>
                  <a:pt x="5687" y="3668"/>
                </a:lnTo>
                <a:lnTo>
                  <a:pt x="5540" y="3632"/>
                </a:lnTo>
                <a:lnTo>
                  <a:pt x="5467" y="3632"/>
                </a:lnTo>
                <a:lnTo>
                  <a:pt x="5393" y="3705"/>
                </a:lnTo>
                <a:lnTo>
                  <a:pt x="5356" y="3778"/>
                </a:lnTo>
                <a:lnTo>
                  <a:pt x="5393" y="3888"/>
                </a:lnTo>
                <a:lnTo>
                  <a:pt x="5026" y="4035"/>
                </a:lnTo>
                <a:lnTo>
                  <a:pt x="4660" y="4109"/>
                </a:lnTo>
                <a:lnTo>
                  <a:pt x="4293" y="4182"/>
                </a:lnTo>
                <a:lnTo>
                  <a:pt x="3889" y="4182"/>
                </a:lnTo>
                <a:lnTo>
                  <a:pt x="3449" y="4109"/>
                </a:lnTo>
                <a:lnTo>
                  <a:pt x="3046" y="3999"/>
                </a:lnTo>
                <a:lnTo>
                  <a:pt x="2862" y="3925"/>
                </a:lnTo>
                <a:lnTo>
                  <a:pt x="2642" y="3815"/>
                </a:lnTo>
                <a:lnTo>
                  <a:pt x="2459" y="3668"/>
                </a:lnTo>
                <a:lnTo>
                  <a:pt x="2349" y="3595"/>
                </a:lnTo>
                <a:lnTo>
                  <a:pt x="2312" y="3522"/>
                </a:lnTo>
                <a:lnTo>
                  <a:pt x="2532" y="3668"/>
                </a:lnTo>
                <a:lnTo>
                  <a:pt x="2789" y="3815"/>
                </a:lnTo>
                <a:lnTo>
                  <a:pt x="3046" y="3888"/>
                </a:lnTo>
                <a:lnTo>
                  <a:pt x="3339" y="3999"/>
                </a:lnTo>
                <a:lnTo>
                  <a:pt x="3596" y="4035"/>
                </a:lnTo>
                <a:lnTo>
                  <a:pt x="3889" y="4109"/>
                </a:lnTo>
                <a:lnTo>
                  <a:pt x="4073" y="4109"/>
                </a:lnTo>
                <a:lnTo>
                  <a:pt x="4183" y="4072"/>
                </a:lnTo>
                <a:lnTo>
                  <a:pt x="4329" y="4035"/>
                </a:lnTo>
                <a:lnTo>
                  <a:pt x="4439" y="3962"/>
                </a:lnTo>
                <a:lnTo>
                  <a:pt x="4476" y="3888"/>
                </a:lnTo>
                <a:lnTo>
                  <a:pt x="4439" y="3778"/>
                </a:lnTo>
                <a:lnTo>
                  <a:pt x="4329" y="3705"/>
                </a:lnTo>
                <a:lnTo>
                  <a:pt x="4219" y="3632"/>
                </a:lnTo>
                <a:lnTo>
                  <a:pt x="3963" y="3595"/>
                </a:lnTo>
                <a:lnTo>
                  <a:pt x="3706" y="3558"/>
                </a:lnTo>
                <a:lnTo>
                  <a:pt x="3449" y="3522"/>
                </a:lnTo>
                <a:lnTo>
                  <a:pt x="2715" y="3338"/>
                </a:lnTo>
                <a:lnTo>
                  <a:pt x="2862" y="3228"/>
                </a:lnTo>
                <a:lnTo>
                  <a:pt x="3082" y="3081"/>
                </a:lnTo>
                <a:lnTo>
                  <a:pt x="3302" y="2935"/>
                </a:lnTo>
                <a:lnTo>
                  <a:pt x="3486" y="2861"/>
                </a:lnTo>
                <a:lnTo>
                  <a:pt x="3706" y="2825"/>
                </a:lnTo>
                <a:close/>
                <a:moveTo>
                  <a:pt x="1285" y="5686"/>
                </a:moveTo>
                <a:lnTo>
                  <a:pt x="1725" y="5723"/>
                </a:lnTo>
                <a:lnTo>
                  <a:pt x="1762" y="5723"/>
                </a:lnTo>
                <a:lnTo>
                  <a:pt x="1835" y="5869"/>
                </a:lnTo>
                <a:lnTo>
                  <a:pt x="1908" y="5943"/>
                </a:lnTo>
                <a:lnTo>
                  <a:pt x="2018" y="5943"/>
                </a:lnTo>
                <a:lnTo>
                  <a:pt x="2129" y="5869"/>
                </a:lnTo>
                <a:lnTo>
                  <a:pt x="2165" y="5759"/>
                </a:lnTo>
                <a:lnTo>
                  <a:pt x="2642" y="5796"/>
                </a:lnTo>
                <a:lnTo>
                  <a:pt x="3082" y="5796"/>
                </a:lnTo>
                <a:lnTo>
                  <a:pt x="3339" y="5833"/>
                </a:lnTo>
                <a:lnTo>
                  <a:pt x="3522" y="5869"/>
                </a:lnTo>
                <a:lnTo>
                  <a:pt x="3522" y="6016"/>
                </a:lnTo>
                <a:lnTo>
                  <a:pt x="3376" y="5979"/>
                </a:lnTo>
                <a:lnTo>
                  <a:pt x="3266" y="6016"/>
                </a:lnTo>
                <a:lnTo>
                  <a:pt x="3119" y="6089"/>
                </a:lnTo>
                <a:lnTo>
                  <a:pt x="3082" y="6163"/>
                </a:lnTo>
                <a:lnTo>
                  <a:pt x="3082" y="6236"/>
                </a:lnTo>
                <a:lnTo>
                  <a:pt x="2752" y="6236"/>
                </a:lnTo>
                <a:lnTo>
                  <a:pt x="1322" y="6163"/>
                </a:lnTo>
                <a:lnTo>
                  <a:pt x="808" y="6089"/>
                </a:lnTo>
                <a:lnTo>
                  <a:pt x="515" y="6053"/>
                </a:lnTo>
                <a:lnTo>
                  <a:pt x="258" y="6089"/>
                </a:lnTo>
                <a:lnTo>
                  <a:pt x="368" y="5943"/>
                </a:lnTo>
                <a:lnTo>
                  <a:pt x="515" y="5833"/>
                </a:lnTo>
                <a:lnTo>
                  <a:pt x="661" y="5723"/>
                </a:lnTo>
                <a:lnTo>
                  <a:pt x="808" y="5686"/>
                </a:lnTo>
                <a:close/>
                <a:moveTo>
                  <a:pt x="2239" y="6676"/>
                </a:moveTo>
                <a:lnTo>
                  <a:pt x="3009" y="6713"/>
                </a:lnTo>
                <a:lnTo>
                  <a:pt x="3156" y="6750"/>
                </a:lnTo>
                <a:lnTo>
                  <a:pt x="3156" y="7997"/>
                </a:lnTo>
                <a:lnTo>
                  <a:pt x="3119" y="9244"/>
                </a:lnTo>
                <a:lnTo>
                  <a:pt x="2422" y="9354"/>
                </a:lnTo>
                <a:lnTo>
                  <a:pt x="2422" y="8951"/>
                </a:lnTo>
                <a:lnTo>
                  <a:pt x="2312" y="7630"/>
                </a:lnTo>
                <a:lnTo>
                  <a:pt x="2275" y="6933"/>
                </a:lnTo>
                <a:lnTo>
                  <a:pt x="2239" y="6676"/>
                </a:lnTo>
                <a:close/>
                <a:moveTo>
                  <a:pt x="1065" y="6566"/>
                </a:moveTo>
                <a:lnTo>
                  <a:pt x="1872" y="6676"/>
                </a:lnTo>
                <a:lnTo>
                  <a:pt x="1835" y="6786"/>
                </a:lnTo>
                <a:lnTo>
                  <a:pt x="1835" y="6933"/>
                </a:lnTo>
                <a:lnTo>
                  <a:pt x="1872" y="7226"/>
                </a:lnTo>
                <a:lnTo>
                  <a:pt x="1945" y="8804"/>
                </a:lnTo>
                <a:lnTo>
                  <a:pt x="1982" y="9391"/>
                </a:lnTo>
                <a:lnTo>
                  <a:pt x="1542" y="9391"/>
                </a:lnTo>
                <a:lnTo>
                  <a:pt x="1101" y="9427"/>
                </a:lnTo>
                <a:lnTo>
                  <a:pt x="1028" y="8254"/>
                </a:lnTo>
                <a:lnTo>
                  <a:pt x="955" y="7410"/>
                </a:lnTo>
                <a:lnTo>
                  <a:pt x="918" y="6970"/>
                </a:lnTo>
                <a:lnTo>
                  <a:pt x="808" y="6566"/>
                </a:lnTo>
                <a:close/>
                <a:moveTo>
                  <a:pt x="3082" y="9721"/>
                </a:moveTo>
                <a:lnTo>
                  <a:pt x="3009" y="10454"/>
                </a:lnTo>
                <a:lnTo>
                  <a:pt x="2972" y="10454"/>
                </a:lnTo>
                <a:lnTo>
                  <a:pt x="2862" y="10418"/>
                </a:lnTo>
                <a:lnTo>
                  <a:pt x="2752" y="10418"/>
                </a:lnTo>
                <a:lnTo>
                  <a:pt x="2605" y="10454"/>
                </a:lnTo>
                <a:lnTo>
                  <a:pt x="2495" y="10528"/>
                </a:lnTo>
                <a:lnTo>
                  <a:pt x="2495" y="10418"/>
                </a:lnTo>
                <a:lnTo>
                  <a:pt x="2459" y="9831"/>
                </a:lnTo>
                <a:lnTo>
                  <a:pt x="2789" y="9794"/>
                </a:lnTo>
                <a:lnTo>
                  <a:pt x="3082" y="9721"/>
                </a:lnTo>
                <a:close/>
                <a:moveTo>
                  <a:pt x="1138" y="9758"/>
                </a:moveTo>
                <a:lnTo>
                  <a:pt x="1358" y="9831"/>
                </a:lnTo>
                <a:lnTo>
                  <a:pt x="1542" y="9831"/>
                </a:lnTo>
                <a:lnTo>
                  <a:pt x="1982" y="9868"/>
                </a:lnTo>
                <a:lnTo>
                  <a:pt x="2018" y="10088"/>
                </a:lnTo>
                <a:lnTo>
                  <a:pt x="1982" y="10124"/>
                </a:lnTo>
                <a:lnTo>
                  <a:pt x="1688" y="10088"/>
                </a:lnTo>
                <a:lnTo>
                  <a:pt x="1615" y="10124"/>
                </a:lnTo>
                <a:lnTo>
                  <a:pt x="1542" y="10161"/>
                </a:lnTo>
                <a:lnTo>
                  <a:pt x="1542" y="10234"/>
                </a:lnTo>
                <a:lnTo>
                  <a:pt x="1578" y="10308"/>
                </a:lnTo>
                <a:lnTo>
                  <a:pt x="1725" y="10454"/>
                </a:lnTo>
                <a:lnTo>
                  <a:pt x="1945" y="10491"/>
                </a:lnTo>
                <a:lnTo>
                  <a:pt x="2018" y="10491"/>
                </a:lnTo>
                <a:lnTo>
                  <a:pt x="2018" y="10748"/>
                </a:lnTo>
                <a:lnTo>
                  <a:pt x="1798" y="10785"/>
                </a:lnTo>
                <a:lnTo>
                  <a:pt x="1798" y="10748"/>
                </a:lnTo>
                <a:lnTo>
                  <a:pt x="1762" y="10748"/>
                </a:lnTo>
                <a:lnTo>
                  <a:pt x="1688" y="10785"/>
                </a:lnTo>
                <a:lnTo>
                  <a:pt x="1615" y="10821"/>
                </a:lnTo>
                <a:lnTo>
                  <a:pt x="1542" y="10895"/>
                </a:lnTo>
                <a:lnTo>
                  <a:pt x="1505" y="11005"/>
                </a:lnTo>
                <a:lnTo>
                  <a:pt x="1542" y="11078"/>
                </a:lnTo>
                <a:lnTo>
                  <a:pt x="1652" y="11151"/>
                </a:lnTo>
                <a:lnTo>
                  <a:pt x="2055" y="11151"/>
                </a:lnTo>
                <a:lnTo>
                  <a:pt x="2129" y="11408"/>
                </a:lnTo>
                <a:lnTo>
                  <a:pt x="2239" y="11592"/>
                </a:lnTo>
                <a:lnTo>
                  <a:pt x="2275" y="11628"/>
                </a:lnTo>
                <a:lnTo>
                  <a:pt x="2349" y="11628"/>
                </a:lnTo>
                <a:lnTo>
                  <a:pt x="2422" y="11592"/>
                </a:lnTo>
                <a:lnTo>
                  <a:pt x="2459" y="11555"/>
                </a:lnTo>
                <a:lnTo>
                  <a:pt x="2532" y="11371"/>
                </a:lnTo>
                <a:lnTo>
                  <a:pt x="2569" y="11188"/>
                </a:lnTo>
                <a:lnTo>
                  <a:pt x="2569" y="11005"/>
                </a:lnTo>
                <a:lnTo>
                  <a:pt x="2532" y="10785"/>
                </a:lnTo>
                <a:lnTo>
                  <a:pt x="2679" y="10821"/>
                </a:lnTo>
                <a:lnTo>
                  <a:pt x="3009" y="10821"/>
                </a:lnTo>
                <a:lnTo>
                  <a:pt x="2936" y="11408"/>
                </a:lnTo>
                <a:lnTo>
                  <a:pt x="2862" y="11812"/>
                </a:lnTo>
                <a:lnTo>
                  <a:pt x="2825" y="11995"/>
                </a:lnTo>
                <a:lnTo>
                  <a:pt x="2752" y="12178"/>
                </a:lnTo>
                <a:lnTo>
                  <a:pt x="2642" y="12362"/>
                </a:lnTo>
                <a:lnTo>
                  <a:pt x="2532" y="12472"/>
                </a:lnTo>
                <a:lnTo>
                  <a:pt x="2349" y="12582"/>
                </a:lnTo>
                <a:lnTo>
                  <a:pt x="2129" y="12619"/>
                </a:lnTo>
                <a:lnTo>
                  <a:pt x="1945" y="12619"/>
                </a:lnTo>
                <a:lnTo>
                  <a:pt x="1798" y="12582"/>
                </a:lnTo>
                <a:lnTo>
                  <a:pt x="1652" y="12472"/>
                </a:lnTo>
                <a:lnTo>
                  <a:pt x="1505" y="12362"/>
                </a:lnTo>
                <a:lnTo>
                  <a:pt x="1432" y="12215"/>
                </a:lnTo>
                <a:lnTo>
                  <a:pt x="1322" y="12068"/>
                </a:lnTo>
                <a:lnTo>
                  <a:pt x="1211" y="11738"/>
                </a:lnTo>
                <a:lnTo>
                  <a:pt x="1138" y="11335"/>
                </a:lnTo>
                <a:lnTo>
                  <a:pt x="1138" y="10858"/>
                </a:lnTo>
                <a:lnTo>
                  <a:pt x="1138" y="10014"/>
                </a:lnTo>
                <a:lnTo>
                  <a:pt x="1138" y="9758"/>
                </a:lnTo>
                <a:close/>
                <a:moveTo>
                  <a:pt x="625" y="0"/>
                </a:moveTo>
                <a:lnTo>
                  <a:pt x="478" y="37"/>
                </a:lnTo>
                <a:lnTo>
                  <a:pt x="331" y="110"/>
                </a:lnTo>
                <a:lnTo>
                  <a:pt x="294" y="184"/>
                </a:lnTo>
                <a:lnTo>
                  <a:pt x="294" y="220"/>
                </a:lnTo>
                <a:lnTo>
                  <a:pt x="294" y="294"/>
                </a:lnTo>
                <a:lnTo>
                  <a:pt x="331" y="330"/>
                </a:lnTo>
                <a:lnTo>
                  <a:pt x="294" y="587"/>
                </a:lnTo>
                <a:lnTo>
                  <a:pt x="294" y="844"/>
                </a:lnTo>
                <a:lnTo>
                  <a:pt x="331" y="1101"/>
                </a:lnTo>
                <a:lnTo>
                  <a:pt x="368" y="1321"/>
                </a:lnTo>
                <a:lnTo>
                  <a:pt x="551" y="1834"/>
                </a:lnTo>
                <a:lnTo>
                  <a:pt x="735" y="2274"/>
                </a:lnTo>
                <a:lnTo>
                  <a:pt x="918" y="2641"/>
                </a:lnTo>
                <a:lnTo>
                  <a:pt x="1175" y="3008"/>
                </a:lnTo>
                <a:lnTo>
                  <a:pt x="1322" y="3155"/>
                </a:lnTo>
                <a:lnTo>
                  <a:pt x="1505" y="3265"/>
                </a:lnTo>
                <a:lnTo>
                  <a:pt x="1652" y="3375"/>
                </a:lnTo>
                <a:lnTo>
                  <a:pt x="1872" y="3375"/>
                </a:lnTo>
                <a:lnTo>
                  <a:pt x="1798" y="3815"/>
                </a:lnTo>
                <a:lnTo>
                  <a:pt x="1725" y="4365"/>
                </a:lnTo>
                <a:lnTo>
                  <a:pt x="1725" y="4659"/>
                </a:lnTo>
                <a:lnTo>
                  <a:pt x="1762" y="4806"/>
                </a:lnTo>
                <a:lnTo>
                  <a:pt x="1798" y="4916"/>
                </a:lnTo>
                <a:lnTo>
                  <a:pt x="1762" y="5319"/>
                </a:lnTo>
                <a:lnTo>
                  <a:pt x="1615" y="5319"/>
                </a:lnTo>
                <a:lnTo>
                  <a:pt x="1138" y="5282"/>
                </a:lnTo>
                <a:lnTo>
                  <a:pt x="918" y="5246"/>
                </a:lnTo>
                <a:lnTo>
                  <a:pt x="698" y="5282"/>
                </a:lnTo>
                <a:lnTo>
                  <a:pt x="404" y="5392"/>
                </a:lnTo>
                <a:lnTo>
                  <a:pt x="294" y="5466"/>
                </a:lnTo>
                <a:lnTo>
                  <a:pt x="184" y="5576"/>
                </a:lnTo>
                <a:lnTo>
                  <a:pt x="111" y="5686"/>
                </a:lnTo>
                <a:lnTo>
                  <a:pt x="74" y="5796"/>
                </a:lnTo>
                <a:lnTo>
                  <a:pt x="38" y="5943"/>
                </a:lnTo>
                <a:lnTo>
                  <a:pt x="1" y="6089"/>
                </a:lnTo>
                <a:lnTo>
                  <a:pt x="38" y="6163"/>
                </a:lnTo>
                <a:lnTo>
                  <a:pt x="111" y="6199"/>
                </a:lnTo>
                <a:lnTo>
                  <a:pt x="38" y="6273"/>
                </a:lnTo>
                <a:lnTo>
                  <a:pt x="38" y="6346"/>
                </a:lnTo>
                <a:lnTo>
                  <a:pt x="38" y="6456"/>
                </a:lnTo>
                <a:lnTo>
                  <a:pt x="111" y="6530"/>
                </a:lnTo>
                <a:lnTo>
                  <a:pt x="184" y="6566"/>
                </a:lnTo>
                <a:lnTo>
                  <a:pt x="294" y="6566"/>
                </a:lnTo>
                <a:lnTo>
                  <a:pt x="368" y="6493"/>
                </a:lnTo>
                <a:lnTo>
                  <a:pt x="441" y="6493"/>
                </a:lnTo>
                <a:lnTo>
                  <a:pt x="441" y="6530"/>
                </a:lnTo>
                <a:lnTo>
                  <a:pt x="441" y="6786"/>
                </a:lnTo>
                <a:lnTo>
                  <a:pt x="441" y="7080"/>
                </a:lnTo>
                <a:lnTo>
                  <a:pt x="515" y="7593"/>
                </a:lnTo>
                <a:lnTo>
                  <a:pt x="588" y="8657"/>
                </a:lnTo>
                <a:lnTo>
                  <a:pt x="625" y="9721"/>
                </a:lnTo>
                <a:lnTo>
                  <a:pt x="625" y="10785"/>
                </a:lnTo>
                <a:lnTo>
                  <a:pt x="661" y="11225"/>
                </a:lnTo>
                <a:lnTo>
                  <a:pt x="698" y="11665"/>
                </a:lnTo>
                <a:lnTo>
                  <a:pt x="808" y="12105"/>
                </a:lnTo>
                <a:lnTo>
                  <a:pt x="881" y="12289"/>
                </a:lnTo>
                <a:lnTo>
                  <a:pt x="991" y="12509"/>
                </a:lnTo>
                <a:lnTo>
                  <a:pt x="1065" y="12655"/>
                </a:lnTo>
                <a:lnTo>
                  <a:pt x="1175" y="12765"/>
                </a:lnTo>
                <a:lnTo>
                  <a:pt x="1322" y="12912"/>
                </a:lnTo>
                <a:lnTo>
                  <a:pt x="1468" y="12985"/>
                </a:lnTo>
                <a:lnTo>
                  <a:pt x="1615" y="13059"/>
                </a:lnTo>
                <a:lnTo>
                  <a:pt x="1798" y="13096"/>
                </a:lnTo>
                <a:lnTo>
                  <a:pt x="1945" y="13132"/>
                </a:lnTo>
                <a:lnTo>
                  <a:pt x="2129" y="13169"/>
                </a:lnTo>
                <a:lnTo>
                  <a:pt x="2349" y="13132"/>
                </a:lnTo>
                <a:lnTo>
                  <a:pt x="2569" y="13096"/>
                </a:lnTo>
                <a:lnTo>
                  <a:pt x="2752" y="12985"/>
                </a:lnTo>
                <a:lnTo>
                  <a:pt x="2899" y="12875"/>
                </a:lnTo>
                <a:lnTo>
                  <a:pt x="3009" y="12765"/>
                </a:lnTo>
                <a:lnTo>
                  <a:pt x="3119" y="12582"/>
                </a:lnTo>
                <a:lnTo>
                  <a:pt x="3302" y="12215"/>
                </a:lnTo>
                <a:lnTo>
                  <a:pt x="3412" y="11812"/>
                </a:lnTo>
                <a:lnTo>
                  <a:pt x="3449" y="11408"/>
                </a:lnTo>
                <a:lnTo>
                  <a:pt x="3522" y="10601"/>
                </a:lnTo>
                <a:lnTo>
                  <a:pt x="3632" y="9647"/>
                </a:lnTo>
                <a:lnTo>
                  <a:pt x="3669" y="8657"/>
                </a:lnTo>
                <a:lnTo>
                  <a:pt x="3669" y="7667"/>
                </a:lnTo>
                <a:lnTo>
                  <a:pt x="3669" y="6676"/>
                </a:lnTo>
                <a:lnTo>
                  <a:pt x="3743" y="6603"/>
                </a:lnTo>
                <a:lnTo>
                  <a:pt x="3779" y="6530"/>
                </a:lnTo>
                <a:lnTo>
                  <a:pt x="3779" y="6456"/>
                </a:lnTo>
                <a:lnTo>
                  <a:pt x="3889" y="6273"/>
                </a:lnTo>
                <a:lnTo>
                  <a:pt x="3963" y="6053"/>
                </a:lnTo>
                <a:lnTo>
                  <a:pt x="3999" y="5833"/>
                </a:lnTo>
                <a:lnTo>
                  <a:pt x="3963" y="5723"/>
                </a:lnTo>
                <a:lnTo>
                  <a:pt x="3926" y="5612"/>
                </a:lnTo>
                <a:lnTo>
                  <a:pt x="3816" y="5502"/>
                </a:lnTo>
                <a:lnTo>
                  <a:pt x="3669" y="5429"/>
                </a:lnTo>
                <a:lnTo>
                  <a:pt x="3486" y="5392"/>
                </a:lnTo>
                <a:lnTo>
                  <a:pt x="3266" y="5356"/>
                </a:lnTo>
                <a:lnTo>
                  <a:pt x="2532" y="5356"/>
                </a:lnTo>
                <a:lnTo>
                  <a:pt x="2165" y="5319"/>
                </a:lnTo>
                <a:lnTo>
                  <a:pt x="2092" y="4806"/>
                </a:lnTo>
                <a:lnTo>
                  <a:pt x="2165" y="4585"/>
                </a:lnTo>
                <a:lnTo>
                  <a:pt x="2165" y="4365"/>
                </a:lnTo>
                <a:lnTo>
                  <a:pt x="2202" y="3962"/>
                </a:lnTo>
                <a:lnTo>
                  <a:pt x="2459" y="4145"/>
                </a:lnTo>
                <a:lnTo>
                  <a:pt x="2715" y="4292"/>
                </a:lnTo>
                <a:lnTo>
                  <a:pt x="2972" y="4402"/>
                </a:lnTo>
                <a:lnTo>
                  <a:pt x="3266" y="4475"/>
                </a:lnTo>
                <a:lnTo>
                  <a:pt x="3522" y="4549"/>
                </a:lnTo>
                <a:lnTo>
                  <a:pt x="3816" y="4585"/>
                </a:lnTo>
                <a:lnTo>
                  <a:pt x="4403" y="4585"/>
                </a:lnTo>
                <a:lnTo>
                  <a:pt x="4660" y="4549"/>
                </a:lnTo>
                <a:lnTo>
                  <a:pt x="4953" y="4475"/>
                </a:lnTo>
                <a:lnTo>
                  <a:pt x="5210" y="4402"/>
                </a:lnTo>
                <a:lnTo>
                  <a:pt x="5503" y="4292"/>
                </a:lnTo>
                <a:lnTo>
                  <a:pt x="5760" y="4182"/>
                </a:lnTo>
                <a:lnTo>
                  <a:pt x="5833" y="4109"/>
                </a:lnTo>
                <a:lnTo>
                  <a:pt x="5833" y="3999"/>
                </a:lnTo>
                <a:lnTo>
                  <a:pt x="5833" y="3888"/>
                </a:lnTo>
                <a:lnTo>
                  <a:pt x="5797" y="3778"/>
                </a:lnTo>
                <a:lnTo>
                  <a:pt x="5797" y="3778"/>
                </a:lnTo>
                <a:lnTo>
                  <a:pt x="5833" y="3815"/>
                </a:lnTo>
                <a:lnTo>
                  <a:pt x="5980" y="3962"/>
                </a:lnTo>
                <a:lnTo>
                  <a:pt x="6053" y="3999"/>
                </a:lnTo>
                <a:lnTo>
                  <a:pt x="6200" y="4035"/>
                </a:lnTo>
                <a:lnTo>
                  <a:pt x="6237" y="4035"/>
                </a:lnTo>
                <a:lnTo>
                  <a:pt x="6274" y="3999"/>
                </a:lnTo>
                <a:lnTo>
                  <a:pt x="6347" y="3888"/>
                </a:lnTo>
                <a:lnTo>
                  <a:pt x="6310" y="3742"/>
                </a:lnTo>
                <a:lnTo>
                  <a:pt x="6274" y="3632"/>
                </a:lnTo>
                <a:lnTo>
                  <a:pt x="6200" y="3522"/>
                </a:lnTo>
                <a:lnTo>
                  <a:pt x="6090" y="3375"/>
                </a:lnTo>
                <a:lnTo>
                  <a:pt x="5833" y="3192"/>
                </a:lnTo>
                <a:lnTo>
                  <a:pt x="5613" y="3045"/>
                </a:lnTo>
                <a:lnTo>
                  <a:pt x="5283" y="2861"/>
                </a:lnTo>
                <a:lnTo>
                  <a:pt x="4953" y="2715"/>
                </a:lnTo>
                <a:lnTo>
                  <a:pt x="4256" y="2495"/>
                </a:lnTo>
                <a:lnTo>
                  <a:pt x="3926" y="2421"/>
                </a:lnTo>
                <a:lnTo>
                  <a:pt x="3596" y="2385"/>
                </a:lnTo>
                <a:lnTo>
                  <a:pt x="3302" y="2458"/>
                </a:lnTo>
                <a:lnTo>
                  <a:pt x="2972" y="2605"/>
                </a:lnTo>
                <a:lnTo>
                  <a:pt x="2679" y="2788"/>
                </a:lnTo>
                <a:lnTo>
                  <a:pt x="2349" y="3081"/>
                </a:lnTo>
                <a:lnTo>
                  <a:pt x="2349" y="3045"/>
                </a:lnTo>
                <a:lnTo>
                  <a:pt x="2385" y="2788"/>
                </a:lnTo>
                <a:lnTo>
                  <a:pt x="2459" y="2568"/>
                </a:lnTo>
                <a:lnTo>
                  <a:pt x="2495" y="2458"/>
                </a:lnTo>
                <a:lnTo>
                  <a:pt x="2495" y="2311"/>
                </a:lnTo>
                <a:lnTo>
                  <a:pt x="2495" y="2201"/>
                </a:lnTo>
                <a:lnTo>
                  <a:pt x="2422" y="2128"/>
                </a:lnTo>
                <a:lnTo>
                  <a:pt x="2385" y="1871"/>
                </a:lnTo>
                <a:lnTo>
                  <a:pt x="2312" y="1614"/>
                </a:lnTo>
                <a:lnTo>
                  <a:pt x="2129" y="1137"/>
                </a:lnTo>
                <a:lnTo>
                  <a:pt x="2018" y="917"/>
                </a:lnTo>
                <a:lnTo>
                  <a:pt x="1835" y="661"/>
                </a:lnTo>
                <a:lnTo>
                  <a:pt x="1652" y="440"/>
                </a:lnTo>
                <a:lnTo>
                  <a:pt x="1395" y="220"/>
                </a:lnTo>
                <a:lnTo>
                  <a:pt x="1138" y="74"/>
                </a:lnTo>
                <a:lnTo>
                  <a:pt x="881" y="0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463" name="Shape 463"/>
          <p:cNvSpPr/>
          <p:nvPr/>
        </p:nvSpPr>
        <p:spPr>
          <a:xfrm rot="1920548">
            <a:off x="8225550" y="625274"/>
            <a:ext cx="501521" cy="425556"/>
          </a:xfrm>
          <a:custGeom>
            <a:avLst/>
            <a:gdLst/>
            <a:ahLst/>
            <a:cxnLst/>
            <a:rect l="0" t="0" r="0" b="0"/>
            <a:pathLst>
              <a:path w="17681" h="15004" extrusionOk="0">
                <a:moveTo>
                  <a:pt x="6823" y="1981"/>
                </a:moveTo>
                <a:lnTo>
                  <a:pt x="6676" y="2018"/>
                </a:lnTo>
                <a:lnTo>
                  <a:pt x="6566" y="2055"/>
                </a:lnTo>
                <a:lnTo>
                  <a:pt x="6493" y="2201"/>
                </a:lnTo>
                <a:lnTo>
                  <a:pt x="6420" y="2385"/>
                </a:lnTo>
                <a:lnTo>
                  <a:pt x="6383" y="2531"/>
                </a:lnTo>
                <a:lnTo>
                  <a:pt x="6383" y="2641"/>
                </a:lnTo>
                <a:lnTo>
                  <a:pt x="6420" y="2752"/>
                </a:lnTo>
                <a:lnTo>
                  <a:pt x="6493" y="2825"/>
                </a:lnTo>
                <a:lnTo>
                  <a:pt x="6566" y="2862"/>
                </a:lnTo>
                <a:lnTo>
                  <a:pt x="6713" y="2862"/>
                </a:lnTo>
                <a:lnTo>
                  <a:pt x="6860" y="2825"/>
                </a:lnTo>
                <a:lnTo>
                  <a:pt x="6933" y="2752"/>
                </a:lnTo>
                <a:lnTo>
                  <a:pt x="7006" y="2641"/>
                </a:lnTo>
                <a:lnTo>
                  <a:pt x="7080" y="2531"/>
                </a:lnTo>
                <a:lnTo>
                  <a:pt x="7080" y="2421"/>
                </a:lnTo>
                <a:lnTo>
                  <a:pt x="7080" y="2275"/>
                </a:lnTo>
                <a:lnTo>
                  <a:pt x="7006" y="2165"/>
                </a:lnTo>
                <a:lnTo>
                  <a:pt x="6933" y="2055"/>
                </a:lnTo>
                <a:lnTo>
                  <a:pt x="6823" y="1981"/>
                </a:lnTo>
                <a:close/>
                <a:moveTo>
                  <a:pt x="5282" y="2641"/>
                </a:moveTo>
                <a:lnTo>
                  <a:pt x="5209" y="2678"/>
                </a:lnTo>
                <a:lnTo>
                  <a:pt x="5136" y="2715"/>
                </a:lnTo>
                <a:lnTo>
                  <a:pt x="5062" y="2788"/>
                </a:lnTo>
                <a:lnTo>
                  <a:pt x="5062" y="2898"/>
                </a:lnTo>
                <a:lnTo>
                  <a:pt x="5062" y="2935"/>
                </a:lnTo>
                <a:lnTo>
                  <a:pt x="4989" y="2972"/>
                </a:lnTo>
                <a:lnTo>
                  <a:pt x="4952" y="3045"/>
                </a:lnTo>
                <a:lnTo>
                  <a:pt x="4952" y="3118"/>
                </a:lnTo>
                <a:lnTo>
                  <a:pt x="4952" y="3228"/>
                </a:lnTo>
                <a:lnTo>
                  <a:pt x="5026" y="3338"/>
                </a:lnTo>
                <a:lnTo>
                  <a:pt x="5099" y="3412"/>
                </a:lnTo>
                <a:lnTo>
                  <a:pt x="5319" y="3412"/>
                </a:lnTo>
                <a:lnTo>
                  <a:pt x="5429" y="3338"/>
                </a:lnTo>
                <a:lnTo>
                  <a:pt x="5502" y="3265"/>
                </a:lnTo>
                <a:lnTo>
                  <a:pt x="5576" y="3155"/>
                </a:lnTo>
                <a:lnTo>
                  <a:pt x="5613" y="3008"/>
                </a:lnTo>
                <a:lnTo>
                  <a:pt x="5576" y="2862"/>
                </a:lnTo>
                <a:lnTo>
                  <a:pt x="5502" y="2752"/>
                </a:lnTo>
                <a:lnTo>
                  <a:pt x="5392" y="2678"/>
                </a:lnTo>
                <a:lnTo>
                  <a:pt x="5282" y="2641"/>
                </a:lnTo>
                <a:close/>
                <a:moveTo>
                  <a:pt x="6786" y="3559"/>
                </a:moveTo>
                <a:lnTo>
                  <a:pt x="6640" y="3595"/>
                </a:lnTo>
                <a:lnTo>
                  <a:pt x="6493" y="3705"/>
                </a:lnTo>
                <a:lnTo>
                  <a:pt x="6383" y="3815"/>
                </a:lnTo>
                <a:lnTo>
                  <a:pt x="6309" y="3962"/>
                </a:lnTo>
                <a:lnTo>
                  <a:pt x="6273" y="4109"/>
                </a:lnTo>
                <a:lnTo>
                  <a:pt x="6273" y="4255"/>
                </a:lnTo>
                <a:lnTo>
                  <a:pt x="6273" y="4366"/>
                </a:lnTo>
                <a:lnTo>
                  <a:pt x="6383" y="4439"/>
                </a:lnTo>
                <a:lnTo>
                  <a:pt x="6493" y="4476"/>
                </a:lnTo>
                <a:lnTo>
                  <a:pt x="6603" y="4439"/>
                </a:lnTo>
                <a:lnTo>
                  <a:pt x="6750" y="4329"/>
                </a:lnTo>
                <a:lnTo>
                  <a:pt x="6860" y="4329"/>
                </a:lnTo>
                <a:lnTo>
                  <a:pt x="6970" y="4292"/>
                </a:lnTo>
                <a:lnTo>
                  <a:pt x="7080" y="4182"/>
                </a:lnTo>
                <a:lnTo>
                  <a:pt x="7153" y="4035"/>
                </a:lnTo>
                <a:lnTo>
                  <a:pt x="7153" y="3852"/>
                </a:lnTo>
                <a:lnTo>
                  <a:pt x="7080" y="3705"/>
                </a:lnTo>
                <a:lnTo>
                  <a:pt x="7043" y="3632"/>
                </a:lnTo>
                <a:lnTo>
                  <a:pt x="6970" y="3595"/>
                </a:lnTo>
                <a:lnTo>
                  <a:pt x="6786" y="3559"/>
                </a:lnTo>
                <a:close/>
                <a:moveTo>
                  <a:pt x="4806" y="5979"/>
                </a:moveTo>
                <a:lnTo>
                  <a:pt x="4622" y="6090"/>
                </a:lnTo>
                <a:lnTo>
                  <a:pt x="4439" y="6200"/>
                </a:lnTo>
                <a:lnTo>
                  <a:pt x="4402" y="6236"/>
                </a:lnTo>
                <a:lnTo>
                  <a:pt x="4329" y="6310"/>
                </a:lnTo>
                <a:lnTo>
                  <a:pt x="4255" y="6383"/>
                </a:lnTo>
                <a:lnTo>
                  <a:pt x="4219" y="6493"/>
                </a:lnTo>
                <a:lnTo>
                  <a:pt x="4219" y="6566"/>
                </a:lnTo>
                <a:lnTo>
                  <a:pt x="4255" y="6713"/>
                </a:lnTo>
                <a:lnTo>
                  <a:pt x="4329" y="6860"/>
                </a:lnTo>
                <a:lnTo>
                  <a:pt x="4365" y="6897"/>
                </a:lnTo>
                <a:lnTo>
                  <a:pt x="4475" y="6970"/>
                </a:lnTo>
                <a:lnTo>
                  <a:pt x="4585" y="7007"/>
                </a:lnTo>
                <a:lnTo>
                  <a:pt x="4696" y="7043"/>
                </a:lnTo>
                <a:lnTo>
                  <a:pt x="4842" y="7007"/>
                </a:lnTo>
                <a:lnTo>
                  <a:pt x="4952" y="6970"/>
                </a:lnTo>
                <a:lnTo>
                  <a:pt x="5026" y="6897"/>
                </a:lnTo>
                <a:lnTo>
                  <a:pt x="5209" y="6750"/>
                </a:lnTo>
                <a:lnTo>
                  <a:pt x="5282" y="6640"/>
                </a:lnTo>
                <a:lnTo>
                  <a:pt x="5319" y="6493"/>
                </a:lnTo>
                <a:lnTo>
                  <a:pt x="5356" y="6346"/>
                </a:lnTo>
                <a:lnTo>
                  <a:pt x="5356" y="6236"/>
                </a:lnTo>
                <a:lnTo>
                  <a:pt x="5282" y="6126"/>
                </a:lnTo>
                <a:lnTo>
                  <a:pt x="5209" y="6053"/>
                </a:lnTo>
                <a:lnTo>
                  <a:pt x="5136" y="5979"/>
                </a:lnTo>
                <a:close/>
                <a:moveTo>
                  <a:pt x="4219" y="4916"/>
                </a:moveTo>
                <a:lnTo>
                  <a:pt x="4219" y="5062"/>
                </a:lnTo>
                <a:lnTo>
                  <a:pt x="4255" y="5136"/>
                </a:lnTo>
                <a:lnTo>
                  <a:pt x="4292" y="5173"/>
                </a:lnTo>
                <a:lnTo>
                  <a:pt x="4439" y="5209"/>
                </a:lnTo>
                <a:lnTo>
                  <a:pt x="4549" y="5173"/>
                </a:lnTo>
                <a:lnTo>
                  <a:pt x="4585" y="5136"/>
                </a:lnTo>
                <a:lnTo>
                  <a:pt x="4622" y="5062"/>
                </a:lnTo>
                <a:lnTo>
                  <a:pt x="4659" y="5026"/>
                </a:lnTo>
                <a:lnTo>
                  <a:pt x="4989" y="5136"/>
                </a:lnTo>
                <a:lnTo>
                  <a:pt x="5319" y="5209"/>
                </a:lnTo>
                <a:lnTo>
                  <a:pt x="5392" y="5319"/>
                </a:lnTo>
                <a:lnTo>
                  <a:pt x="5466" y="5429"/>
                </a:lnTo>
                <a:lnTo>
                  <a:pt x="5686" y="5613"/>
                </a:lnTo>
                <a:lnTo>
                  <a:pt x="5869" y="5833"/>
                </a:lnTo>
                <a:lnTo>
                  <a:pt x="5979" y="6053"/>
                </a:lnTo>
                <a:lnTo>
                  <a:pt x="6016" y="6273"/>
                </a:lnTo>
                <a:lnTo>
                  <a:pt x="5979" y="6530"/>
                </a:lnTo>
                <a:lnTo>
                  <a:pt x="5943" y="6676"/>
                </a:lnTo>
                <a:lnTo>
                  <a:pt x="5869" y="6823"/>
                </a:lnTo>
                <a:lnTo>
                  <a:pt x="5686" y="7080"/>
                </a:lnTo>
                <a:lnTo>
                  <a:pt x="5466" y="7227"/>
                </a:lnTo>
                <a:lnTo>
                  <a:pt x="5209" y="7373"/>
                </a:lnTo>
                <a:lnTo>
                  <a:pt x="4916" y="7447"/>
                </a:lnTo>
                <a:lnTo>
                  <a:pt x="4622" y="7483"/>
                </a:lnTo>
                <a:lnTo>
                  <a:pt x="4329" y="7520"/>
                </a:lnTo>
                <a:lnTo>
                  <a:pt x="4035" y="7483"/>
                </a:lnTo>
                <a:lnTo>
                  <a:pt x="3778" y="7447"/>
                </a:lnTo>
                <a:lnTo>
                  <a:pt x="3485" y="7337"/>
                </a:lnTo>
                <a:lnTo>
                  <a:pt x="3338" y="7227"/>
                </a:lnTo>
                <a:lnTo>
                  <a:pt x="3228" y="7080"/>
                </a:lnTo>
                <a:lnTo>
                  <a:pt x="3155" y="6897"/>
                </a:lnTo>
                <a:lnTo>
                  <a:pt x="3118" y="6713"/>
                </a:lnTo>
                <a:lnTo>
                  <a:pt x="3082" y="6383"/>
                </a:lnTo>
                <a:lnTo>
                  <a:pt x="3155" y="6090"/>
                </a:lnTo>
                <a:lnTo>
                  <a:pt x="3228" y="5796"/>
                </a:lnTo>
                <a:lnTo>
                  <a:pt x="3375" y="5539"/>
                </a:lnTo>
                <a:lnTo>
                  <a:pt x="3558" y="5319"/>
                </a:lnTo>
                <a:lnTo>
                  <a:pt x="3742" y="5173"/>
                </a:lnTo>
                <a:lnTo>
                  <a:pt x="3962" y="5026"/>
                </a:lnTo>
                <a:lnTo>
                  <a:pt x="4219" y="4916"/>
                </a:lnTo>
                <a:close/>
                <a:moveTo>
                  <a:pt x="11628" y="7190"/>
                </a:moveTo>
                <a:lnTo>
                  <a:pt x="11958" y="7263"/>
                </a:lnTo>
                <a:lnTo>
                  <a:pt x="12252" y="7263"/>
                </a:lnTo>
                <a:lnTo>
                  <a:pt x="12362" y="7227"/>
                </a:lnTo>
                <a:lnTo>
                  <a:pt x="12435" y="7447"/>
                </a:lnTo>
                <a:lnTo>
                  <a:pt x="12509" y="7704"/>
                </a:lnTo>
                <a:lnTo>
                  <a:pt x="12509" y="7814"/>
                </a:lnTo>
                <a:lnTo>
                  <a:pt x="12472" y="7814"/>
                </a:lnTo>
                <a:lnTo>
                  <a:pt x="12399" y="7850"/>
                </a:lnTo>
                <a:lnTo>
                  <a:pt x="12399" y="7887"/>
                </a:lnTo>
                <a:lnTo>
                  <a:pt x="12252" y="7814"/>
                </a:lnTo>
                <a:lnTo>
                  <a:pt x="11738" y="7557"/>
                </a:lnTo>
                <a:lnTo>
                  <a:pt x="11702" y="7483"/>
                </a:lnTo>
                <a:lnTo>
                  <a:pt x="11628" y="7373"/>
                </a:lnTo>
                <a:lnTo>
                  <a:pt x="11628" y="7190"/>
                </a:lnTo>
                <a:close/>
                <a:moveTo>
                  <a:pt x="4329" y="4402"/>
                </a:moveTo>
                <a:lnTo>
                  <a:pt x="4255" y="4476"/>
                </a:lnTo>
                <a:lnTo>
                  <a:pt x="4035" y="4512"/>
                </a:lnTo>
                <a:lnTo>
                  <a:pt x="3815" y="4622"/>
                </a:lnTo>
                <a:lnTo>
                  <a:pt x="3632" y="4732"/>
                </a:lnTo>
                <a:lnTo>
                  <a:pt x="3448" y="4842"/>
                </a:lnTo>
                <a:lnTo>
                  <a:pt x="3265" y="4989"/>
                </a:lnTo>
                <a:lnTo>
                  <a:pt x="3082" y="5173"/>
                </a:lnTo>
                <a:lnTo>
                  <a:pt x="2971" y="5356"/>
                </a:lnTo>
                <a:lnTo>
                  <a:pt x="2825" y="5576"/>
                </a:lnTo>
                <a:lnTo>
                  <a:pt x="2715" y="5906"/>
                </a:lnTo>
                <a:lnTo>
                  <a:pt x="2641" y="6236"/>
                </a:lnTo>
                <a:lnTo>
                  <a:pt x="2641" y="6603"/>
                </a:lnTo>
                <a:lnTo>
                  <a:pt x="2678" y="6933"/>
                </a:lnTo>
                <a:lnTo>
                  <a:pt x="2825" y="7263"/>
                </a:lnTo>
                <a:lnTo>
                  <a:pt x="3008" y="7520"/>
                </a:lnTo>
                <a:lnTo>
                  <a:pt x="3118" y="7667"/>
                </a:lnTo>
                <a:lnTo>
                  <a:pt x="3265" y="7740"/>
                </a:lnTo>
                <a:lnTo>
                  <a:pt x="3412" y="7850"/>
                </a:lnTo>
                <a:lnTo>
                  <a:pt x="3595" y="7887"/>
                </a:lnTo>
                <a:lnTo>
                  <a:pt x="3962" y="7997"/>
                </a:lnTo>
                <a:lnTo>
                  <a:pt x="4292" y="8034"/>
                </a:lnTo>
                <a:lnTo>
                  <a:pt x="4659" y="7997"/>
                </a:lnTo>
                <a:lnTo>
                  <a:pt x="5026" y="7960"/>
                </a:lnTo>
                <a:lnTo>
                  <a:pt x="5356" y="7850"/>
                </a:lnTo>
                <a:lnTo>
                  <a:pt x="5686" y="7704"/>
                </a:lnTo>
                <a:lnTo>
                  <a:pt x="5979" y="7483"/>
                </a:lnTo>
                <a:lnTo>
                  <a:pt x="6236" y="7227"/>
                </a:lnTo>
                <a:lnTo>
                  <a:pt x="6383" y="6933"/>
                </a:lnTo>
                <a:lnTo>
                  <a:pt x="6456" y="6640"/>
                </a:lnTo>
                <a:lnTo>
                  <a:pt x="6530" y="6346"/>
                </a:lnTo>
                <a:lnTo>
                  <a:pt x="6493" y="6016"/>
                </a:lnTo>
                <a:lnTo>
                  <a:pt x="6420" y="5759"/>
                </a:lnTo>
                <a:lnTo>
                  <a:pt x="6273" y="5503"/>
                </a:lnTo>
                <a:lnTo>
                  <a:pt x="6163" y="5393"/>
                </a:lnTo>
                <a:lnTo>
                  <a:pt x="5979" y="5246"/>
                </a:lnTo>
                <a:lnTo>
                  <a:pt x="5833" y="5099"/>
                </a:lnTo>
                <a:lnTo>
                  <a:pt x="5796" y="5026"/>
                </a:lnTo>
                <a:lnTo>
                  <a:pt x="5796" y="4952"/>
                </a:lnTo>
                <a:lnTo>
                  <a:pt x="5759" y="4879"/>
                </a:lnTo>
                <a:lnTo>
                  <a:pt x="5723" y="4806"/>
                </a:lnTo>
                <a:lnTo>
                  <a:pt x="5649" y="4732"/>
                </a:lnTo>
                <a:lnTo>
                  <a:pt x="5539" y="4696"/>
                </a:lnTo>
                <a:lnTo>
                  <a:pt x="5209" y="4659"/>
                </a:lnTo>
                <a:lnTo>
                  <a:pt x="5136" y="4586"/>
                </a:lnTo>
                <a:lnTo>
                  <a:pt x="5136" y="4512"/>
                </a:lnTo>
                <a:lnTo>
                  <a:pt x="5062" y="4439"/>
                </a:lnTo>
                <a:lnTo>
                  <a:pt x="4585" y="4439"/>
                </a:lnTo>
                <a:lnTo>
                  <a:pt x="4475" y="4402"/>
                </a:lnTo>
                <a:close/>
                <a:moveTo>
                  <a:pt x="1761" y="7447"/>
                </a:moveTo>
                <a:lnTo>
                  <a:pt x="1908" y="7483"/>
                </a:lnTo>
                <a:lnTo>
                  <a:pt x="2054" y="7520"/>
                </a:lnTo>
                <a:lnTo>
                  <a:pt x="2164" y="7630"/>
                </a:lnTo>
                <a:lnTo>
                  <a:pt x="2275" y="7740"/>
                </a:lnTo>
                <a:lnTo>
                  <a:pt x="2348" y="7887"/>
                </a:lnTo>
                <a:lnTo>
                  <a:pt x="2348" y="8070"/>
                </a:lnTo>
                <a:lnTo>
                  <a:pt x="2348" y="8107"/>
                </a:lnTo>
                <a:lnTo>
                  <a:pt x="2311" y="8144"/>
                </a:lnTo>
                <a:lnTo>
                  <a:pt x="2238" y="8144"/>
                </a:lnTo>
                <a:lnTo>
                  <a:pt x="2128" y="8070"/>
                </a:lnTo>
                <a:lnTo>
                  <a:pt x="2018" y="7960"/>
                </a:lnTo>
                <a:lnTo>
                  <a:pt x="1908" y="7814"/>
                </a:lnTo>
                <a:lnTo>
                  <a:pt x="1724" y="7520"/>
                </a:lnTo>
                <a:lnTo>
                  <a:pt x="1651" y="7447"/>
                </a:lnTo>
                <a:close/>
                <a:moveTo>
                  <a:pt x="14233" y="7630"/>
                </a:moveTo>
                <a:lnTo>
                  <a:pt x="14159" y="7667"/>
                </a:lnTo>
                <a:lnTo>
                  <a:pt x="14123" y="7740"/>
                </a:lnTo>
                <a:lnTo>
                  <a:pt x="14013" y="7960"/>
                </a:lnTo>
                <a:lnTo>
                  <a:pt x="14013" y="8070"/>
                </a:lnTo>
                <a:lnTo>
                  <a:pt x="14049" y="8180"/>
                </a:lnTo>
                <a:lnTo>
                  <a:pt x="14086" y="8254"/>
                </a:lnTo>
                <a:lnTo>
                  <a:pt x="14159" y="8290"/>
                </a:lnTo>
                <a:lnTo>
                  <a:pt x="14306" y="8290"/>
                </a:lnTo>
                <a:lnTo>
                  <a:pt x="14416" y="8254"/>
                </a:lnTo>
                <a:lnTo>
                  <a:pt x="14453" y="8180"/>
                </a:lnTo>
                <a:lnTo>
                  <a:pt x="14490" y="8107"/>
                </a:lnTo>
                <a:lnTo>
                  <a:pt x="14490" y="7997"/>
                </a:lnTo>
                <a:lnTo>
                  <a:pt x="14490" y="7924"/>
                </a:lnTo>
                <a:lnTo>
                  <a:pt x="14490" y="7777"/>
                </a:lnTo>
                <a:lnTo>
                  <a:pt x="14453" y="7704"/>
                </a:lnTo>
                <a:lnTo>
                  <a:pt x="14416" y="7667"/>
                </a:lnTo>
                <a:lnTo>
                  <a:pt x="14306" y="7630"/>
                </a:lnTo>
                <a:close/>
                <a:moveTo>
                  <a:pt x="7410" y="6236"/>
                </a:moveTo>
                <a:lnTo>
                  <a:pt x="7300" y="6310"/>
                </a:lnTo>
                <a:lnTo>
                  <a:pt x="7227" y="6346"/>
                </a:lnTo>
                <a:lnTo>
                  <a:pt x="7190" y="6420"/>
                </a:lnTo>
                <a:lnTo>
                  <a:pt x="7153" y="6566"/>
                </a:lnTo>
                <a:lnTo>
                  <a:pt x="7153" y="6750"/>
                </a:lnTo>
                <a:lnTo>
                  <a:pt x="7190" y="6933"/>
                </a:lnTo>
                <a:lnTo>
                  <a:pt x="7227" y="7007"/>
                </a:lnTo>
                <a:lnTo>
                  <a:pt x="7300" y="7080"/>
                </a:lnTo>
                <a:lnTo>
                  <a:pt x="7667" y="7153"/>
                </a:lnTo>
                <a:lnTo>
                  <a:pt x="7410" y="7373"/>
                </a:lnTo>
                <a:lnTo>
                  <a:pt x="7263" y="7520"/>
                </a:lnTo>
                <a:lnTo>
                  <a:pt x="7190" y="7593"/>
                </a:lnTo>
                <a:lnTo>
                  <a:pt x="7153" y="7704"/>
                </a:lnTo>
                <a:lnTo>
                  <a:pt x="7153" y="7887"/>
                </a:lnTo>
                <a:lnTo>
                  <a:pt x="7227" y="8070"/>
                </a:lnTo>
                <a:lnTo>
                  <a:pt x="7337" y="8180"/>
                </a:lnTo>
                <a:lnTo>
                  <a:pt x="7483" y="8290"/>
                </a:lnTo>
                <a:lnTo>
                  <a:pt x="7520" y="8400"/>
                </a:lnTo>
                <a:lnTo>
                  <a:pt x="7557" y="8474"/>
                </a:lnTo>
                <a:lnTo>
                  <a:pt x="7593" y="8511"/>
                </a:lnTo>
                <a:lnTo>
                  <a:pt x="7740" y="8511"/>
                </a:lnTo>
                <a:lnTo>
                  <a:pt x="7813" y="8437"/>
                </a:lnTo>
                <a:lnTo>
                  <a:pt x="7850" y="8364"/>
                </a:lnTo>
                <a:lnTo>
                  <a:pt x="7923" y="8217"/>
                </a:lnTo>
                <a:lnTo>
                  <a:pt x="7923" y="8144"/>
                </a:lnTo>
                <a:lnTo>
                  <a:pt x="7887" y="8070"/>
                </a:lnTo>
                <a:lnTo>
                  <a:pt x="7850" y="7997"/>
                </a:lnTo>
                <a:lnTo>
                  <a:pt x="7777" y="7960"/>
                </a:lnTo>
                <a:lnTo>
                  <a:pt x="7667" y="7924"/>
                </a:lnTo>
                <a:lnTo>
                  <a:pt x="7630" y="7887"/>
                </a:lnTo>
                <a:lnTo>
                  <a:pt x="7630" y="7814"/>
                </a:lnTo>
                <a:lnTo>
                  <a:pt x="7630" y="7777"/>
                </a:lnTo>
                <a:lnTo>
                  <a:pt x="7703" y="7667"/>
                </a:lnTo>
                <a:lnTo>
                  <a:pt x="7850" y="7593"/>
                </a:lnTo>
                <a:lnTo>
                  <a:pt x="7997" y="7410"/>
                </a:lnTo>
                <a:lnTo>
                  <a:pt x="8107" y="7190"/>
                </a:lnTo>
                <a:lnTo>
                  <a:pt x="8107" y="7080"/>
                </a:lnTo>
                <a:lnTo>
                  <a:pt x="8070" y="6970"/>
                </a:lnTo>
                <a:lnTo>
                  <a:pt x="8034" y="6897"/>
                </a:lnTo>
                <a:lnTo>
                  <a:pt x="7960" y="6823"/>
                </a:lnTo>
                <a:lnTo>
                  <a:pt x="7740" y="6750"/>
                </a:lnTo>
                <a:lnTo>
                  <a:pt x="7520" y="6713"/>
                </a:lnTo>
                <a:lnTo>
                  <a:pt x="7557" y="6566"/>
                </a:lnTo>
                <a:lnTo>
                  <a:pt x="7593" y="6493"/>
                </a:lnTo>
                <a:lnTo>
                  <a:pt x="7667" y="6456"/>
                </a:lnTo>
                <a:lnTo>
                  <a:pt x="7703" y="6383"/>
                </a:lnTo>
                <a:lnTo>
                  <a:pt x="7667" y="6310"/>
                </a:lnTo>
                <a:lnTo>
                  <a:pt x="7593" y="6236"/>
                </a:lnTo>
                <a:close/>
                <a:moveTo>
                  <a:pt x="1651" y="6897"/>
                </a:moveTo>
                <a:lnTo>
                  <a:pt x="1578" y="6933"/>
                </a:lnTo>
                <a:lnTo>
                  <a:pt x="1541" y="7007"/>
                </a:lnTo>
                <a:lnTo>
                  <a:pt x="1504" y="7080"/>
                </a:lnTo>
                <a:lnTo>
                  <a:pt x="1504" y="7227"/>
                </a:lnTo>
                <a:lnTo>
                  <a:pt x="1541" y="7300"/>
                </a:lnTo>
                <a:lnTo>
                  <a:pt x="1578" y="7373"/>
                </a:lnTo>
                <a:lnTo>
                  <a:pt x="1541" y="7410"/>
                </a:lnTo>
                <a:lnTo>
                  <a:pt x="1504" y="7410"/>
                </a:lnTo>
                <a:lnTo>
                  <a:pt x="1468" y="7483"/>
                </a:lnTo>
                <a:lnTo>
                  <a:pt x="1431" y="7557"/>
                </a:lnTo>
                <a:lnTo>
                  <a:pt x="1468" y="7814"/>
                </a:lnTo>
                <a:lnTo>
                  <a:pt x="1578" y="8034"/>
                </a:lnTo>
                <a:lnTo>
                  <a:pt x="1724" y="8254"/>
                </a:lnTo>
                <a:lnTo>
                  <a:pt x="1908" y="8437"/>
                </a:lnTo>
                <a:lnTo>
                  <a:pt x="2128" y="8547"/>
                </a:lnTo>
                <a:lnTo>
                  <a:pt x="2238" y="8584"/>
                </a:lnTo>
                <a:lnTo>
                  <a:pt x="2348" y="8621"/>
                </a:lnTo>
                <a:lnTo>
                  <a:pt x="2458" y="8621"/>
                </a:lnTo>
                <a:lnTo>
                  <a:pt x="2568" y="8547"/>
                </a:lnTo>
                <a:lnTo>
                  <a:pt x="2641" y="8474"/>
                </a:lnTo>
                <a:lnTo>
                  <a:pt x="2715" y="8364"/>
                </a:lnTo>
                <a:lnTo>
                  <a:pt x="2788" y="8144"/>
                </a:lnTo>
                <a:lnTo>
                  <a:pt x="2788" y="7960"/>
                </a:lnTo>
                <a:lnTo>
                  <a:pt x="2751" y="7740"/>
                </a:lnTo>
                <a:lnTo>
                  <a:pt x="2678" y="7557"/>
                </a:lnTo>
                <a:lnTo>
                  <a:pt x="2531" y="7373"/>
                </a:lnTo>
                <a:lnTo>
                  <a:pt x="2385" y="7227"/>
                </a:lnTo>
                <a:lnTo>
                  <a:pt x="2201" y="7117"/>
                </a:lnTo>
                <a:lnTo>
                  <a:pt x="1981" y="7043"/>
                </a:lnTo>
                <a:lnTo>
                  <a:pt x="1908" y="6933"/>
                </a:lnTo>
                <a:lnTo>
                  <a:pt x="1834" y="6897"/>
                </a:lnTo>
                <a:close/>
                <a:moveTo>
                  <a:pt x="14306" y="7227"/>
                </a:moveTo>
                <a:lnTo>
                  <a:pt x="14453" y="7263"/>
                </a:lnTo>
                <a:lnTo>
                  <a:pt x="14563" y="7300"/>
                </a:lnTo>
                <a:lnTo>
                  <a:pt x="14636" y="7410"/>
                </a:lnTo>
                <a:lnTo>
                  <a:pt x="14673" y="7520"/>
                </a:lnTo>
                <a:lnTo>
                  <a:pt x="14673" y="7667"/>
                </a:lnTo>
                <a:lnTo>
                  <a:pt x="14673" y="7814"/>
                </a:lnTo>
                <a:lnTo>
                  <a:pt x="14600" y="8070"/>
                </a:lnTo>
                <a:lnTo>
                  <a:pt x="14490" y="8290"/>
                </a:lnTo>
                <a:lnTo>
                  <a:pt x="14343" y="8511"/>
                </a:lnTo>
                <a:lnTo>
                  <a:pt x="14269" y="8584"/>
                </a:lnTo>
                <a:lnTo>
                  <a:pt x="14196" y="8621"/>
                </a:lnTo>
                <a:lnTo>
                  <a:pt x="14123" y="8621"/>
                </a:lnTo>
                <a:lnTo>
                  <a:pt x="14049" y="8584"/>
                </a:lnTo>
                <a:lnTo>
                  <a:pt x="14013" y="8547"/>
                </a:lnTo>
                <a:lnTo>
                  <a:pt x="13976" y="8474"/>
                </a:lnTo>
                <a:lnTo>
                  <a:pt x="13903" y="8290"/>
                </a:lnTo>
                <a:lnTo>
                  <a:pt x="13939" y="8034"/>
                </a:lnTo>
                <a:lnTo>
                  <a:pt x="13976" y="7777"/>
                </a:lnTo>
                <a:lnTo>
                  <a:pt x="14086" y="7263"/>
                </a:lnTo>
                <a:lnTo>
                  <a:pt x="14306" y="7227"/>
                </a:lnTo>
                <a:close/>
                <a:moveTo>
                  <a:pt x="14233" y="6750"/>
                </a:moveTo>
                <a:lnTo>
                  <a:pt x="14123" y="6786"/>
                </a:lnTo>
                <a:lnTo>
                  <a:pt x="13866" y="6786"/>
                </a:lnTo>
                <a:lnTo>
                  <a:pt x="13829" y="6823"/>
                </a:lnTo>
                <a:lnTo>
                  <a:pt x="13756" y="6933"/>
                </a:lnTo>
                <a:lnTo>
                  <a:pt x="13609" y="7373"/>
                </a:lnTo>
                <a:lnTo>
                  <a:pt x="13499" y="7850"/>
                </a:lnTo>
                <a:lnTo>
                  <a:pt x="13462" y="8107"/>
                </a:lnTo>
                <a:lnTo>
                  <a:pt x="13462" y="8327"/>
                </a:lnTo>
                <a:lnTo>
                  <a:pt x="13499" y="8584"/>
                </a:lnTo>
                <a:lnTo>
                  <a:pt x="13572" y="8804"/>
                </a:lnTo>
                <a:lnTo>
                  <a:pt x="13683" y="8914"/>
                </a:lnTo>
                <a:lnTo>
                  <a:pt x="13829" y="9024"/>
                </a:lnTo>
                <a:lnTo>
                  <a:pt x="13976" y="9097"/>
                </a:lnTo>
                <a:lnTo>
                  <a:pt x="14123" y="9134"/>
                </a:lnTo>
                <a:lnTo>
                  <a:pt x="14343" y="9097"/>
                </a:lnTo>
                <a:lnTo>
                  <a:pt x="14490" y="9024"/>
                </a:lnTo>
                <a:lnTo>
                  <a:pt x="14600" y="8877"/>
                </a:lnTo>
                <a:lnTo>
                  <a:pt x="14746" y="8731"/>
                </a:lnTo>
                <a:lnTo>
                  <a:pt x="14966" y="8400"/>
                </a:lnTo>
                <a:lnTo>
                  <a:pt x="15076" y="8180"/>
                </a:lnTo>
                <a:lnTo>
                  <a:pt x="15113" y="7997"/>
                </a:lnTo>
                <a:lnTo>
                  <a:pt x="15150" y="7814"/>
                </a:lnTo>
                <a:lnTo>
                  <a:pt x="15150" y="7593"/>
                </a:lnTo>
                <a:lnTo>
                  <a:pt x="15113" y="7410"/>
                </a:lnTo>
                <a:lnTo>
                  <a:pt x="15040" y="7190"/>
                </a:lnTo>
                <a:lnTo>
                  <a:pt x="15003" y="7080"/>
                </a:lnTo>
                <a:lnTo>
                  <a:pt x="14893" y="7007"/>
                </a:lnTo>
                <a:lnTo>
                  <a:pt x="14673" y="6823"/>
                </a:lnTo>
                <a:lnTo>
                  <a:pt x="14526" y="6786"/>
                </a:lnTo>
                <a:lnTo>
                  <a:pt x="14379" y="6750"/>
                </a:lnTo>
                <a:close/>
                <a:moveTo>
                  <a:pt x="6273" y="7887"/>
                </a:moveTo>
                <a:lnTo>
                  <a:pt x="6199" y="7924"/>
                </a:lnTo>
                <a:lnTo>
                  <a:pt x="6126" y="7997"/>
                </a:lnTo>
                <a:lnTo>
                  <a:pt x="5979" y="8107"/>
                </a:lnTo>
                <a:lnTo>
                  <a:pt x="5869" y="8290"/>
                </a:lnTo>
                <a:lnTo>
                  <a:pt x="5796" y="8474"/>
                </a:lnTo>
                <a:lnTo>
                  <a:pt x="5796" y="8584"/>
                </a:lnTo>
                <a:lnTo>
                  <a:pt x="5833" y="8657"/>
                </a:lnTo>
                <a:lnTo>
                  <a:pt x="5906" y="8694"/>
                </a:lnTo>
                <a:lnTo>
                  <a:pt x="6236" y="8694"/>
                </a:lnTo>
                <a:lnTo>
                  <a:pt x="6420" y="8767"/>
                </a:lnTo>
                <a:lnTo>
                  <a:pt x="6199" y="9024"/>
                </a:lnTo>
                <a:lnTo>
                  <a:pt x="6199" y="9061"/>
                </a:lnTo>
                <a:lnTo>
                  <a:pt x="6199" y="9134"/>
                </a:lnTo>
                <a:lnTo>
                  <a:pt x="6236" y="9244"/>
                </a:lnTo>
                <a:lnTo>
                  <a:pt x="6346" y="9354"/>
                </a:lnTo>
                <a:lnTo>
                  <a:pt x="6456" y="9391"/>
                </a:lnTo>
                <a:lnTo>
                  <a:pt x="6713" y="9391"/>
                </a:lnTo>
                <a:lnTo>
                  <a:pt x="6786" y="9318"/>
                </a:lnTo>
                <a:lnTo>
                  <a:pt x="6860" y="9207"/>
                </a:lnTo>
                <a:lnTo>
                  <a:pt x="6823" y="9097"/>
                </a:lnTo>
                <a:lnTo>
                  <a:pt x="6750" y="9024"/>
                </a:lnTo>
                <a:lnTo>
                  <a:pt x="6860" y="8951"/>
                </a:lnTo>
                <a:lnTo>
                  <a:pt x="6933" y="8877"/>
                </a:lnTo>
                <a:lnTo>
                  <a:pt x="6933" y="8804"/>
                </a:lnTo>
                <a:lnTo>
                  <a:pt x="6933" y="8731"/>
                </a:lnTo>
                <a:lnTo>
                  <a:pt x="6896" y="8621"/>
                </a:lnTo>
                <a:lnTo>
                  <a:pt x="6750" y="8511"/>
                </a:lnTo>
                <a:lnTo>
                  <a:pt x="6603" y="8437"/>
                </a:lnTo>
                <a:lnTo>
                  <a:pt x="6456" y="8364"/>
                </a:lnTo>
                <a:lnTo>
                  <a:pt x="6273" y="8327"/>
                </a:lnTo>
                <a:lnTo>
                  <a:pt x="6346" y="8180"/>
                </a:lnTo>
                <a:lnTo>
                  <a:pt x="6420" y="8034"/>
                </a:lnTo>
                <a:lnTo>
                  <a:pt x="6420" y="7960"/>
                </a:lnTo>
                <a:lnTo>
                  <a:pt x="6383" y="7924"/>
                </a:lnTo>
                <a:lnTo>
                  <a:pt x="6346" y="7924"/>
                </a:lnTo>
                <a:lnTo>
                  <a:pt x="6273" y="7887"/>
                </a:lnTo>
                <a:close/>
                <a:moveTo>
                  <a:pt x="7630" y="551"/>
                </a:moveTo>
                <a:lnTo>
                  <a:pt x="7777" y="587"/>
                </a:lnTo>
                <a:lnTo>
                  <a:pt x="7923" y="661"/>
                </a:lnTo>
                <a:lnTo>
                  <a:pt x="8437" y="1101"/>
                </a:lnTo>
                <a:lnTo>
                  <a:pt x="8657" y="1321"/>
                </a:lnTo>
                <a:lnTo>
                  <a:pt x="8877" y="1578"/>
                </a:lnTo>
                <a:lnTo>
                  <a:pt x="9061" y="1834"/>
                </a:lnTo>
                <a:lnTo>
                  <a:pt x="9207" y="2128"/>
                </a:lnTo>
                <a:lnTo>
                  <a:pt x="9281" y="2421"/>
                </a:lnTo>
                <a:lnTo>
                  <a:pt x="9317" y="2752"/>
                </a:lnTo>
                <a:lnTo>
                  <a:pt x="9281" y="3082"/>
                </a:lnTo>
                <a:lnTo>
                  <a:pt x="9244" y="3375"/>
                </a:lnTo>
                <a:lnTo>
                  <a:pt x="9024" y="3962"/>
                </a:lnTo>
                <a:lnTo>
                  <a:pt x="8804" y="4512"/>
                </a:lnTo>
                <a:lnTo>
                  <a:pt x="8584" y="5099"/>
                </a:lnTo>
                <a:lnTo>
                  <a:pt x="8547" y="5356"/>
                </a:lnTo>
                <a:lnTo>
                  <a:pt x="8510" y="5613"/>
                </a:lnTo>
                <a:lnTo>
                  <a:pt x="8510" y="5869"/>
                </a:lnTo>
                <a:lnTo>
                  <a:pt x="8547" y="6163"/>
                </a:lnTo>
                <a:lnTo>
                  <a:pt x="8584" y="6310"/>
                </a:lnTo>
                <a:lnTo>
                  <a:pt x="8657" y="6493"/>
                </a:lnTo>
                <a:lnTo>
                  <a:pt x="8804" y="6823"/>
                </a:lnTo>
                <a:lnTo>
                  <a:pt x="8987" y="7117"/>
                </a:lnTo>
                <a:lnTo>
                  <a:pt x="9134" y="7447"/>
                </a:lnTo>
                <a:lnTo>
                  <a:pt x="9207" y="7777"/>
                </a:lnTo>
                <a:lnTo>
                  <a:pt x="9244" y="8144"/>
                </a:lnTo>
                <a:lnTo>
                  <a:pt x="9207" y="8474"/>
                </a:lnTo>
                <a:lnTo>
                  <a:pt x="9097" y="8804"/>
                </a:lnTo>
                <a:lnTo>
                  <a:pt x="8951" y="9134"/>
                </a:lnTo>
                <a:lnTo>
                  <a:pt x="8767" y="9428"/>
                </a:lnTo>
                <a:lnTo>
                  <a:pt x="8510" y="9684"/>
                </a:lnTo>
                <a:lnTo>
                  <a:pt x="8254" y="9904"/>
                </a:lnTo>
                <a:lnTo>
                  <a:pt x="7960" y="10051"/>
                </a:lnTo>
                <a:lnTo>
                  <a:pt x="7667" y="10198"/>
                </a:lnTo>
                <a:lnTo>
                  <a:pt x="7373" y="10308"/>
                </a:lnTo>
                <a:lnTo>
                  <a:pt x="7043" y="10345"/>
                </a:lnTo>
                <a:lnTo>
                  <a:pt x="6676" y="10418"/>
                </a:lnTo>
                <a:lnTo>
                  <a:pt x="6493" y="10381"/>
                </a:lnTo>
                <a:lnTo>
                  <a:pt x="6309" y="10345"/>
                </a:lnTo>
                <a:lnTo>
                  <a:pt x="6163" y="10235"/>
                </a:lnTo>
                <a:lnTo>
                  <a:pt x="6016" y="10088"/>
                </a:lnTo>
                <a:lnTo>
                  <a:pt x="5906" y="9941"/>
                </a:lnTo>
                <a:lnTo>
                  <a:pt x="5759" y="9831"/>
                </a:lnTo>
                <a:lnTo>
                  <a:pt x="5649" y="9758"/>
                </a:lnTo>
                <a:lnTo>
                  <a:pt x="5502" y="9684"/>
                </a:lnTo>
                <a:lnTo>
                  <a:pt x="5209" y="9611"/>
                </a:lnTo>
                <a:lnTo>
                  <a:pt x="4916" y="9611"/>
                </a:lnTo>
                <a:lnTo>
                  <a:pt x="4622" y="9684"/>
                </a:lnTo>
                <a:lnTo>
                  <a:pt x="3999" y="9868"/>
                </a:lnTo>
                <a:lnTo>
                  <a:pt x="3705" y="9978"/>
                </a:lnTo>
                <a:lnTo>
                  <a:pt x="3412" y="10051"/>
                </a:lnTo>
                <a:lnTo>
                  <a:pt x="3118" y="10088"/>
                </a:lnTo>
                <a:lnTo>
                  <a:pt x="2825" y="10051"/>
                </a:lnTo>
                <a:lnTo>
                  <a:pt x="2495" y="10014"/>
                </a:lnTo>
                <a:lnTo>
                  <a:pt x="2201" y="9904"/>
                </a:lnTo>
                <a:lnTo>
                  <a:pt x="1944" y="9794"/>
                </a:lnTo>
                <a:lnTo>
                  <a:pt x="1651" y="9648"/>
                </a:lnTo>
                <a:lnTo>
                  <a:pt x="1394" y="9464"/>
                </a:lnTo>
                <a:lnTo>
                  <a:pt x="1174" y="9281"/>
                </a:lnTo>
                <a:lnTo>
                  <a:pt x="954" y="8987"/>
                </a:lnTo>
                <a:lnTo>
                  <a:pt x="771" y="8694"/>
                </a:lnTo>
                <a:lnTo>
                  <a:pt x="624" y="8364"/>
                </a:lnTo>
                <a:lnTo>
                  <a:pt x="550" y="8034"/>
                </a:lnTo>
                <a:lnTo>
                  <a:pt x="514" y="7667"/>
                </a:lnTo>
                <a:lnTo>
                  <a:pt x="514" y="7337"/>
                </a:lnTo>
                <a:lnTo>
                  <a:pt x="587" y="6970"/>
                </a:lnTo>
                <a:lnTo>
                  <a:pt x="661" y="6640"/>
                </a:lnTo>
                <a:lnTo>
                  <a:pt x="807" y="6310"/>
                </a:lnTo>
                <a:lnTo>
                  <a:pt x="991" y="6016"/>
                </a:lnTo>
                <a:lnTo>
                  <a:pt x="1211" y="5759"/>
                </a:lnTo>
                <a:lnTo>
                  <a:pt x="1468" y="5539"/>
                </a:lnTo>
                <a:lnTo>
                  <a:pt x="2018" y="5099"/>
                </a:lnTo>
                <a:lnTo>
                  <a:pt x="2568" y="4622"/>
                </a:lnTo>
                <a:lnTo>
                  <a:pt x="2788" y="4366"/>
                </a:lnTo>
                <a:lnTo>
                  <a:pt x="2971" y="4109"/>
                </a:lnTo>
                <a:lnTo>
                  <a:pt x="3082" y="3815"/>
                </a:lnTo>
                <a:lnTo>
                  <a:pt x="3192" y="3485"/>
                </a:lnTo>
                <a:lnTo>
                  <a:pt x="3265" y="3118"/>
                </a:lnTo>
                <a:lnTo>
                  <a:pt x="3302" y="2715"/>
                </a:lnTo>
                <a:lnTo>
                  <a:pt x="3375" y="2348"/>
                </a:lnTo>
                <a:lnTo>
                  <a:pt x="3448" y="2165"/>
                </a:lnTo>
                <a:lnTo>
                  <a:pt x="3558" y="1981"/>
                </a:lnTo>
                <a:lnTo>
                  <a:pt x="3705" y="1798"/>
                </a:lnTo>
                <a:lnTo>
                  <a:pt x="3852" y="1651"/>
                </a:lnTo>
                <a:lnTo>
                  <a:pt x="4072" y="1541"/>
                </a:lnTo>
                <a:lnTo>
                  <a:pt x="4292" y="1468"/>
                </a:lnTo>
                <a:lnTo>
                  <a:pt x="4512" y="1431"/>
                </a:lnTo>
                <a:lnTo>
                  <a:pt x="4769" y="1394"/>
                </a:lnTo>
                <a:lnTo>
                  <a:pt x="4989" y="1394"/>
                </a:lnTo>
                <a:lnTo>
                  <a:pt x="5209" y="1468"/>
                </a:lnTo>
                <a:lnTo>
                  <a:pt x="4952" y="1688"/>
                </a:lnTo>
                <a:lnTo>
                  <a:pt x="4916" y="1761"/>
                </a:lnTo>
                <a:lnTo>
                  <a:pt x="4879" y="1834"/>
                </a:lnTo>
                <a:lnTo>
                  <a:pt x="4916" y="1981"/>
                </a:lnTo>
                <a:lnTo>
                  <a:pt x="4989" y="2091"/>
                </a:lnTo>
                <a:lnTo>
                  <a:pt x="5062" y="2128"/>
                </a:lnTo>
                <a:lnTo>
                  <a:pt x="5136" y="2128"/>
                </a:lnTo>
                <a:lnTo>
                  <a:pt x="5319" y="2091"/>
                </a:lnTo>
                <a:lnTo>
                  <a:pt x="5429" y="2018"/>
                </a:lnTo>
                <a:lnTo>
                  <a:pt x="5539" y="1945"/>
                </a:lnTo>
                <a:lnTo>
                  <a:pt x="5613" y="1798"/>
                </a:lnTo>
                <a:lnTo>
                  <a:pt x="5759" y="1651"/>
                </a:lnTo>
                <a:lnTo>
                  <a:pt x="5833" y="1614"/>
                </a:lnTo>
                <a:lnTo>
                  <a:pt x="5869" y="1578"/>
                </a:lnTo>
                <a:lnTo>
                  <a:pt x="6420" y="1138"/>
                </a:lnTo>
                <a:lnTo>
                  <a:pt x="7006" y="771"/>
                </a:lnTo>
                <a:lnTo>
                  <a:pt x="7337" y="624"/>
                </a:lnTo>
                <a:lnTo>
                  <a:pt x="7483" y="551"/>
                </a:lnTo>
                <a:close/>
                <a:moveTo>
                  <a:pt x="10821" y="9281"/>
                </a:moveTo>
                <a:lnTo>
                  <a:pt x="10968" y="9538"/>
                </a:lnTo>
                <a:lnTo>
                  <a:pt x="11115" y="9758"/>
                </a:lnTo>
                <a:lnTo>
                  <a:pt x="11335" y="9978"/>
                </a:lnTo>
                <a:lnTo>
                  <a:pt x="11592" y="10161"/>
                </a:lnTo>
                <a:lnTo>
                  <a:pt x="11408" y="10418"/>
                </a:lnTo>
                <a:lnTo>
                  <a:pt x="11188" y="10198"/>
                </a:lnTo>
                <a:lnTo>
                  <a:pt x="10968" y="9978"/>
                </a:lnTo>
                <a:lnTo>
                  <a:pt x="10711" y="9831"/>
                </a:lnTo>
                <a:lnTo>
                  <a:pt x="10455" y="9648"/>
                </a:lnTo>
                <a:lnTo>
                  <a:pt x="10601" y="9464"/>
                </a:lnTo>
                <a:lnTo>
                  <a:pt x="10821" y="9281"/>
                </a:lnTo>
                <a:close/>
                <a:moveTo>
                  <a:pt x="13903" y="9941"/>
                </a:moveTo>
                <a:lnTo>
                  <a:pt x="13829" y="9978"/>
                </a:lnTo>
                <a:lnTo>
                  <a:pt x="13756" y="10014"/>
                </a:lnTo>
                <a:lnTo>
                  <a:pt x="13719" y="10014"/>
                </a:lnTo>
                <a:lnTo>
                  <a:pt x="13719" y="10051"/>
                </a:lnTo>
                <a:lnTo>
                  <a:pt x="13646" y="10161"/>
                </a:lnTo>
                <a:lnTo>
                  <a:pt x="13609" y="10271"/>
                </a:lnTo>
                <a:lnTo>
                  <a:pt x="13646" y="10418"/>
                </a:lnTo>
                <a:lnTo>
                  <a:pt x="13719" y="10565"/>
                </a:lnTo>
                <a:lnTo>
                  <a:pt x="13829" y="10638"/>
                </a:lnTo>
                <a:lnTo>
                  <a:pt x="13939" y="10675"/>
                </a:lnTo>
                <a:lnTo>
                  <a:pt x="14049" y="10638"/>
                </a:lnTo>
                <a:lnTo>
                  <a:pt x="14159" y="10601"/>
                </a:lnTo>
                <a:lnTo>
                  <a:pt x="14269" y="10491"/>
                </a:lnTo>
                <a:lnTo>
                  <a:pt x="14343" y="10418"/>
                </a:lnTo>
                <a:lnTo>
                  <a:pt x="14379" y="10308"/>
                </a:lnTo>
                <a:lnTo>
                  <a:pt x="14379" y="10271"/>
                </a:lnTo>
                <a:lnTo>
                  <a:pt x="14379" y="10198"/>
                </a:lnTo>
                <a:lnTo>
                  <a:pt x="14306" y="10124"/>
                </a:lnTo>
                <a:lnTo>
                  <a:pt x="14233" y="10051"/>
                </a:lnTo>
                <a:lnTo>
                  <a:pt x="14159" y="10014"/>
                </a:lnTo>
                <a:lnTo>
                  <a:pt x="14086" y="9978"/>
                </a:lnTo>
                <a:lnTo>
                  <a:pt x="13939" y="9941"/>
                </a:lnTo>
                <a:close/>
                <a:moveTo>
                  <a:pt x="7593" y="0"/>
                </a:moveTo>
                <a:lnTo>
                  <a:pt x="7447" y="37"/>
                </a:lnTo>
                <a:lnTo>
                  <a:pt x="7190" y="110"/>
                </a:lnTo>
                <a:lnTo>
                  <a:pt x="6970" y="221"/>
                </a:lnTo>
                <a:lnTo>
                  <a:pt x="6566" y="441"/>
                </a:lnTo>
                <a:lnTo>
                  <a:pt x="6199" y="697"/>
                </a:lnTo>
                <a:lnTo>
                  <a:pt x="5502" y="1211"/>
                </a:lnTo>
                <a:lnTo>
                  <a:pt x="5209" y="1064"/>
                </a:lnTo>
                <a:lnTo>
                  <a:pt x="4916" y="991"/>
                </a:lnTo>
                <a:lnTo>
                  <a:pt x="4585" y="991"/>
                </a:lnTo>
                <a:lnTo>
                  <a:pt x="4255" y="1027"/>
                </a:lnTo>
                <a:lnTo>
                  <a:pt x="3999" y="1101"/>
                </a:lnTo>
                <a:lnTo>
                  <a:pt x="3778" y="1211"/>
                </a:lnTo>
                <a:lnTo>
                  <a:pt x="3595" y="1358"/>
                </a:lnTo>
                <a:lnTo>
                  <a:pt x="3412" y="1504"/>
                </a:lnTo>
                <a:lnTo>
                  <a:pt x="3228" y="1688"/>
                </a:lnTo>
                <a:lnTo>
                  <a:pt x="3118" y="1908"/>
                </a:lnTo>
                <a:lnTo>
                  <a:pt x="3008" y="2128"/>
                </a:lnTo>
                <a:lnTo>
                  <a:pt x="2935" y="2348"/>
                </a:lnTo>
                <a:lnTo>
                  <a:pt x="2861" y="2678"/>
                </a:lnTo>
                <a:lnTo>
                  <a:pt x="2788" y="3008"/>
                </a:lnTo>
                <a:lnTo>
                  <a:pt x="2751" y="3338"/>
                </a:lnTo>
                <a:lnTo>
                  <a:pt x="2641" y="3669"/>
                </a:lnTo>
                <a:lnTo>
                  <a:pt x="2605" y="3852"/>
                </a:lnTo>
                <a:lnTo>
                  <a:pt x="2495" y="3999"/>
                </a:lnTo>
                <a:lnTo>
                  <a:pt x="2275" y="4255"/>
                </a:lnTo>
                <a:lnTo>
                  <a:pt x="2018" y="4476"/>
                </a:lnTo>
                <a:lnTo>
                  <a:pt x="1761" y="4696"/>
                </a:lnTo>
                <a:lnTo>
                  <a:pt x="1284" y="5062"/>
                </a:lnTo>
                <a:lnTo>
                  <a:pt x="844" y="5466"/>
                </a:lnTo>
                <a:lnTo>
                  <a:pt x="661" y="5649"/>
                </a:lnTo>
                <a:lnTo>
                  <a:pt x="514" y="5906"/>
                </a:lnTo>
                <a:lnTo>
                  <a:pt x="367" y="6126"/>
                </a:lnTo>
                <a:lnTo>
                  <a:pt x="220" y="6420"/>
                </a:lnTo>
                <a:lnTo>
                  <a:pt x="110" y="6713"/>
                </a:lnTo>
                <a:lnTo>
                  <a:pt x="37" y="7007"/>
                </a:lnTo>
                <a:lnTo>
                  <a:pt x="0" y="7263"/>
                </a:lnTo>
                <a:lnTo>
                  <a:pt x="0" y="7557"/>
                </a:lnTo>
                <a:lnTo>
                  <a:pt x="37" y="7850"/>
                </a:lnTo>
                <a:lnTo>
                  <a:pt x="74" y="8144"/>
                </a:lnTo>
                <a:lnTo>
                  <a:pt x="147" y="8400"/>
                </a:lnTo>
                <a:lnTo>
                  <a:pt x="220" y="8657"/>
                </a:lnTo>
                <a:lnTo>
                  <a:pt x="367" y="8914"/>
                </a:lnTo>
                <a:lnTo>
                  <a:pt x="514" y="9171"/>
                </a:lnTo>
                <a:lnTo>
                  <a:pt x="661" y="9391"/>
                </a:lnTo>
                <a:lnTo>
                  <a:pt x="844" y="9611"/>
                </a:lnTo>
                <a:lnTo>
                  <a:pt x="1064" y="9831"/>
                </a:lnTo>
                <a:lnTo>
                  <a:pt x="1284" y="10014"/>
                </a:lnTo>
                <a:lnTo>
                  <a:pt x="1541" y="10161"/>
                </a:lnTo>
                <a:lnTo>
                  <a:pt x="1798" y="10308"/>
                </a:lnTo>
                <a:lnTo>
                  <a:pt x="2054" y="10381"/>
                </a:lnTo>
                <a:lnTo>
                  <a:pt x="2348" y="10491"/>
                </a:lnTo>
                <a:lnTo>
                  <a:pt x="2641" y="10528"/>
                </a:lnTo>
                <a:lnTo>
                  <a:pt x="2898" y="10565"/>
                </a:lnTo>
                <a:lnTo>
                  <a:pt x="3192" y="10565"/>
                </a:lnTo>
                <a:lnTo>
                  <a:pt x="3485" y="10528"/>
                </a:lnTo>
                <a:lnTo>
                  <a:pt x="3742" y="10491"/>
                </a:lnTo>
                <a:lnTo>
                  <a:pt x="4035" y="10418"/>
                </a:lnTo>
                <a:lnTo>
                  <a:pt x="4365" y="10271"/>
                </a:lnTo>
                <a:lnTo>
                  <a:pt x="4696" y="10161"/>
                </a:lnTo>
                <a:lnTo>
                  <a:pt x="4879" y="10124"/>
                </a:lnTo>
                <a:lnTo>
                  <a:pt x="5209" y="10124"/>
                </a:lnTo>
                <a:lnTo>
                  <a:pt x="5392" y="10161"/>
                </a:lnTo>
                <a:lnTo>
                  <a:pt x="5502" y="10271"/>
                </a:lnTo>
                <a:lnTo>
                  <a:pt x="5613" y="10381"/>
                </a:lnTo>
                <a:lnTo>
                  <a:pt x="5833" y="10601"/>
                </a:lnTo>
                <a:lnTo>
                  <a:pt x="5979" y="10711"/>
                </a:lnTo>
                <a:lnTo>
                  <a:pt x="6089" y="10785"/>
                </a:lnTo>
                <a:lnTo>
                  <a:pt x="6273" y="10858"/>
                </a:lnTo>
                <a:lnTo>
                  <a:pt x="6420" y="10895"/>
                </a:lnTo>
                <a:lnTo>
                  <a:pt x="6933" y="10895"/>
                </a:lnTo>
                <a:lnTo>
                  <a:pt x="7227" y="10858"/>
                </a:lnTo>
                <a:lnTo>
                  <a:pt x="7483" y="10821"/>
                </a:lnTo>
                <a:lnTo>
                  <a:pt x="7740" y="10748"/>
                </a:lnTo>
                <a:lnTo>
                  <a:pt x="7997" y="10638"/>
                </a:lnTo>
                <a:lnTo>
                  <a:pt x="8217" y="10528"/>
                </a:lnTo>
                <a:lnTo>
                  <a:pt x="8437" y="10381"/>
                </a:lnTo>
                <a:lnTo>
                  <a:pt x="8657" y="10198"/>
                </a:lnTo>
                <a:lnTo>
                  <a:pt x="8877" y="10014"/>
                </a:lnTo>
                <a:lnTo>
                  <a:pt x="9061" y="9831"/>
                </a:lnTo>
                <a:lnTo>
                  <a:pt x="9207" y="9611"/>
                </a:lnTo>
                <a:lnTo>
                  <a:pt x="9354" y="9391"/>
                </a:lnTo>
                <a:lnTo>
                  <a:pt x="9501" y="9171"/>
                </a:lnTo>
                <a:lnTo>
                  <a:pt x="9574" y="8914"/>
                </a:lnTo>
                <a:lnTo>
                  <a:pt x="9684" y="8694"/>
                </a:lnTo>
                <a:lnTo>
                  <a:pt x="9721" y="8400"/>
                </a:lnTo>
                <a:lnTo>
                  <a:pt x="9721" y="8144"/>
                </a:lnTo>
                <a:lnTo>
                  <a:pt x="9721" y="7887"/>
                </a:lnTo>
                <a:lnTo>
                  <a:pt x="9684" y="7630"/>
                </a:lnTo>
                <a:lnTo>
                  <a:pt x="9611" y="7373"/>
                </a:lnTo>
                <a:lnTo>
                  <a:pt x="9537" y="7117"/>
                </a:lnTo>
                <a:lnTo>
                  <a:pt x="9281" y="6640"/>
                </a:lnTo>
                <a:lnTo>
                  <a:pt x="9171" y="6383"/>
                </a:lnTo>
                <a:lnTo>
                  <a:pt x="9061" y="6090"/>
                </a:lnTo>
                <a:lnTo>
                  <a:pt x="9061" y="5833"/>
                </a:lnTo>
                <a:lnTo>
                  <a:pt x="9061" y="5576"/>
                </a:lnTo>
                <a:lnTo>
                  <a:pt x="9097" y="5319"/>
                </a:lnTo>
                <a:lnTo>
                  <a:pt x="9134" y="5062"/>
                </a:lnTo>
                <a:lnTo>
                  <a:pt x="9317" y="4512"/>
                </a:lnTo>
                <a:lnTo>
                  <a:pt x="9501" y="4035"/>
                </a:lnTo>
                <a:lnTo>
                  <a:pt x="9684" y="3559"/>
                </a:lnTo>
                <a:lnTo>
                  <a:pt x="9794" y="3082"/>
                </a:lnTo>
                <a:lnTo>
                  <a:pt x="9831" y="2825"/>
                </a:lnTo>
                <a:lnTo>
                  <a:pt x="9831" y="2568"/>
                </a:lnTo>
                <a:lnTo>
                  <a:pt x="9794" y="2311"/>
                </a:lnTo>
                <a:lnTo>
                  <a:pt x="9721" y="2055"/>
                </a:lnTo>
                <a:lnTo>
                  <a:pt x="9611" y="1834"/>
                </a:lnTo>
                <a:lnTo>
                  <a:pt x="9501" y="1578"/>
                </a:lnTo>
                <a:lnTo>
                  <a:pt x="9354" y="1358"/>
                </a:lnTo>
                <a:lnTo>
                  <a:pt x="9207" y="1174"/>
                </a:lnTo>
                <a:lnTo>
                  <a:pt x="8841" y="771"/>
                </a:lnTo>
                <a:lnTo>
                  <a:pt x="8400" y="404"/>
                </a:lnTo>
                <a:lnTo>
                  <a:pt x="7960" y="110"/>
                </a:lnTo>
                <a:lnTo>
                  <a:pt x="7850" y="37"/>
                </a:lnTo>
                <a:lnTo>
                  <a:pt x="7703" y="0"/>
                </a:lnTo>
                <a:close/>
                <a:moveTo>
                  <a:pt x="12912" y="10675"/>
                </a:moveTo>
                <a:lnTo>
                  <a:pt x="12839" y="10711"/>
                </a:lnTo>
                <a:lnTo>
                  <a:pt x="12765" y="10785"/>
                </a:lnTo>
                <a:lnTo>
                  <a:pt x="12729" y="10858"/>
                </a:lnTo>
                <a:lnTo>
                  <a:pt x="12729" y="11005"/>
                </a:lnTo>
                <a:lnTo>
                  <a:pt x="12765" y="11115"/>
                </a:lnTo>
                <a:lnTo>
                  <a:pt x="12876" y="11225"/>
                </a:lnTo>
                <a:lnTo>
                  <a:pt x="13022" y="11262"/>
                </a:lnTo>
                <a:lnTo>
                  <a:pt x="13132" y="11225"/>
                </a:lnTo>
                <a:lnTo>
                  <a:pt x="13242" y="11115"/>
                </a:lnTo>
                <a:lnTo>
                  <a:pt x="13279" y="11005"/>
                </a:lnTo>
                <a:lnTo>
                  <a:pt x="13279" y="10858"/>
                </a:lnTo>
                <a:lnTo>
                  <a:pt x="13242" y="10785"/>
                </a:lnTo>
                <a:lnTo>
                  <a:pt x="13169" y="10711"/>
                </a:lnTo>
                <a:lnTo>
                  <a:pt x="13096" y="10675"/>
                </a:lnTo>
                <a:close/>
                <a:moveTo>
                  <a:pt x="13572" y="11262"/>
                </a:moveTo>
                <a:lnTo>
                  <a:pt x="13499" y="11298"/>
                </a:lnTo>
                <a:lnTo>
                  <a:pt x="13462" y="11372"/>
                </a:lnTo>
                <a:lnTo>
                  <a:pt x="13389" y="11408"/>
                </a:lnTo>
                <a:lnTo>
                  <a:pt x="13316" y="11445"/>
                </a:lnTo>
                <a:lnTo>
                  <a:pt x="13242" y="11555"/>
                </a:lnTo>
                <a:lnTo>
                  <a:pt x="13242" y="11702"/>
                </a:lnTo>
                <a:lnTo>
                  <a:pt x="13242" y="11775"/>
                </a:lnTo>
                <a:lnTo>
                  <a:pt x="13279" y="11849"/>
                </a:lnTo>
                <a:lnTo>
                  <a:pt x="13352" y="11959"/>
                </a:lnTo>
                <a:lnTo>
                  <a:pt x="13609" y="11959"/>
                </a:lnTo>
                <a:lnTo>
                  <a:pt x="13719" y="11922"/>
                </a:lnTo>
                <a:lnTo>
                  <a:pt x="13829" y="11849"/>
                </a:lnTo>
                <a:lnTo>
                  <a:pt x="13866" y="11738"/>
                </a:lnTo>
                <a:lnTo>
                  <a:pt x="13939" y="11628"/>
                </a:lnTo>
                <a:lnTo>
                  <a:pt x="13939" y="11555"/>
                </a:lnTo>
                <a:lnTo>
                  <a:pt x="13939" y="11518"/>
                </a:lnTo>
                <a:lnTo>
                  <a:pt x="13903" y="11445"/>
                </a:lnTo>
                <a:lnTo>
                  <a:pt x="13866" y="11372"/>
                </a:lnTo>
                <a:lnTo>
                  <a:pt x="13829" y="11298"/>
                </a:lnTo>
                <a:lnTo>
                  <a:pt x="13719" y="11262"/>
                </a:lnTo>
                <a:close/>
                <a:moveTo>
                  <a:pt x="12215" y="11555"/>
                </a:moveTo>
                <a:lnTo>
                  <a:pt x="12142" y="11592"/>
                </a:lnTo>
                <a:lnTo>
                  <a:pt x="12069" y="11702"/>
                </a:lnTo>
                <a:lnTo>
                  <a:pt x="12032" y="11812"/>
                </a:lnTo>
                <a:lnTo>
                  <a:pt x="12032" y="11959"/>
                </a:lnTo>
                <a:lnTo>
                  <a:pt x="12032" y="12069"/>
                </a:lnTo>
                <a:lnTo>
                  <a:pt x="12105" y="12362"/>
                </a:lnTo>
                <a:lnTo>
                  <a:pt x="12252" y="12582"/>
                </a:lnTo>
                <a:lnTo>
                  <a:pt x="12325" y="12619"/>
                </a:lnTo>
                <a:lnTo>
                  <a:pt x="12399" y="12656"/>
                </a:lnTo>
                <a:lnTo>
                  <a:pt x="12509" y="12656"/>
                </a:lnTo>
                <a:lnTo>
                  <a:pt x="12582" y="12582"/>
                </a:lnTo>
                <a:lnTo>
                  <a:pt x="12619" y="12545"/>
                </a:lnTo>
                <a:lnTo>
                  <a:pt x="12692" y="12545"/>
                </a:lnTo>
                <a:lnTo>
                  <a:pt x="12802" y="12619"/>
                </a:lnTo>
                <a:lnTo>
                  <a:pt x="12876" y="12619"/>
                </a:lnTo>
                <a:lnTo>
                  <a:pt x="12949" y="12582"/>
                </a:lnTo>
                <a:lnTo>
                  <a:pt x="12986" y="12545"/>
                </a:lnTo>
                <a:lnTo>
                  <a:pt x="13022" y="12435"/>
                </a:lnTo>
                <a:lnTo>
                  <a:pt x="12986" y="12325"/>
                </a:lnTo>
                <a:lnTo>
                  <a:pt x="12912" y="12215"/>
                </a:lnTo>
                <a:lnTo>
                  <a:pt x="12802" y="12179"/>
                </a:lnTo>
                <a:lnTo>
                  <a:pt x="12655" y="12142"/>
                </a:lnTo>
                <a:lnTo>
                  <a:pt x="12545" y="12142"/>
                </a:lnTo>
                <a:lnTo>
                  <a:pt x="12472" y="12179"/>
                </a:lnTo>
                <a:lnTo>
                  <a:pt x="12399" y="12032"/>
                </a:lnTo>
                <a:lnTo>
                  <a:pt x="12399" y="11849"/>
                </a:lnTo>
                <a:lnTo>
                  <a:pt x="12399" y="11665"/>
                </a:lnTo>
                <a:lnTo>
                  <a:pt x="12362" y="11592"/>
                </a:lnTo>
                <a:lnTo>
                  <a:pt x="12289" y="11555"/>
                </a:lnTo>
                <a:close/>
                <a:moveTo>
                  <a:pt x="14049" y="5466"/>
                </a:moveTo>
                <a:lnTo>
                  <a:pt x="14196" y="5503"/>
                </a:lnTo>
                <a:lnTo>
                  <a:pt x="14490" y="5649"/>
                </a:lnTo>
                <a:lnTo>
                  <a:pt x="14673" y="5723"/>
                </a:lnTo>
                <a:lnTo>
                  <a:pt x="14930" y="5906"/>
                </a:lnTo>
                <a:lnTo>
                  <a:pt x="15150" y="6090"/>
                </a:lnTo>
                <a:lnTo>
                  <a:pt x="15370" y="6310"/>
                </a:lnTo>
                <a:lnTo>
                  <a:pt x="15590" y="6566"/>
                </a:lnTo>
                <a:lnTo>
                  <a:pt x="15773" y="6860"/>
                </a:lnTo>
                <a:lnTo>
                  <a:pt x="15883" y="7190"/>
                </a:lnTo>
                <a:lnTo>
                  <a:pt x="15993" y="7520"/>
                </a:lnTo>
                <a:lnTo>
                  <a:pt x="16067" y="7850"/>
                </a:lnTo>
                <a:lnTo>
                  <a:pt x="16104" y="8217"/>
                </a:lnTo>
                <a:lnTo>
                  <a:pt x="16104" y="8547"/>
                </a:lnTo>
                <a:lnTo>
                  <a:pt x="16067" y="9244"/>
                </a:lnTo>
                <a:lnTo>
                  <a:pt x="15957" y="9941"/>
                </a:lnTo>
                <a:lnTo>
                  <a:pt x="15773" y="10601"/>
                </a:lnTo>
                <a:lnTo>
                  <a:pt x="15517" y="11225"/>
                </a:lnTo>
                <a:lnTo>
                  <a:pt x="15370" y="11555"/>
                </a:lnTo>
                <a:lnTo>
                  <a:pt x="15186" y="11849"/>
                </a:lnTo>
                <a:lnTo>
                  <a:pt x="15003" y="12105"/>
                </a:lnTo>
                <a:lnTo>
                  <a:pt x="14783" y="12362"/>
                </a:lnTo>
                <a:lnTo>
                  <a:pt x="14526" y="12619"/>
                </a:lnTo>
                <a:lnTo>
                  <a:pt x="14269" y="12839"/>
                </a:lnTo>
                <a:lnTo>
                  <a:pt x="14013" y="13022"/>
                </a:lnTo>
                <a:lnTo>
                  <a:pt x="13719" y="13169"/>
                </a:lnTo>
                <a:lnTo>
                  <a:pt x="13389" y="13316"/>
                </a:lnTo>
                <a:lnTo>
                  <a:pt x="13059" y="13463"/>
                </a:lnTo>
                <a:lnTo>
                  <a:pt x="12802" y="13499"/>
                </a:lnTo>
                <a:lnTo>
                  <a:pt x="12509" y="13536"/>
                </a:lnTo>
                <a:lnTo>
                  <a:pt x="12325" y="13499"/>
                </a:lnTo>
                <a:lnTo>
                  <a:pt x="12179" y="13426"/>
                </a:lnTo>
                <a:lnTo>
                  <a:pt x="12032" y="13279"/>
                </a:lnTo>
                <a:lnTo>
                  <a:pt x="11922" y="13169"/>
                </a:lnTo>
                <a:lnTo>
                  <a:pt x="11482" y="12692"/>
                </a:lnTo>
                <a:lnTo>
                  <a:pt x="11298" y="12435"/>
                </a:lnTo>
                <a:lnTo>
                  <a:pt x="11225" y="12289"/>
                </a:lnTo>
                <a:lnTo>
                  <a:pt x="11188" y="12105"/>
                </a:lnTo>
                <a:lnTo>
                  <a:pt x="11188" y="11922"/>
                </a:lnTo>
                <a:lnTo>
                  <a:pt x="11262" y="11738"/>
                </a:lnTo>
                <a:lnTo>
                  <a:pt x="11445" y="11408"/>
                </a:lnTo>
                <a:lnTo>
                  <a:pt x="11812" y="10785"/>
                </a:lnTo>
                <a:lnTo>
                  <a:pt x="12142" y="10161"/>
                </a:lnTo>
                <a:lnTo>
                  <a:pt x="12472" y="9501"/>
                </a:lnTo>
                <a:lnTo>
                  <a:pt x="12765" y="8877"/>
                </a:lnTo>
                <a:lnTo>
                  <a:pt x="12876" y="8547"/>
                </a:lnTo>
                <a:lnTo>
                  <a:pt x="12949" y="8217"/>
                </a:lnTo>
                <a:lnTo>
                  <a:pt x="12986" y="7887"/>
                </a:lnTo>
                <a:lnTo>
                  <a:pt x="12949" y="7593"/>
                </a:lnTo>
                <a:lnTo>
                  <a:pt x="12876" y="7263"/>
                </a:lnTo>
                <a:lnTo>
                  <a:pt x="12765" y="6970"/>
                </a:lnTo>
                <a:lnTo>
                  <a:pt x="12729" y="6750"/>
                </a:lnTo>
                <a:lnTo>
                  <a:pt x="12692" y="6566"/>
                </a:lnTo>
                <a:lnTo>
                  <a:pt x="12729" y="6346"/>
                </a:lnTo>
                <a:lnTo>
                  <a:pt x="12802" y="6200"/>
                </a:lnTo>
                <a:lnTo>
                  <a:pt x="12876" y="6016"/>
                </a:lnTo>
                <a:lnTo>
                  <a:pt x="12986" y="5869"/>
                </a:lnTo>
                <a:lnTo>
                  <a:pt x="13132" y="5723"/>
                </a:lnTo>
                <a:lnTo>
                  <a:pt x="13279" y="5613"/>
                </a:lnTo>
                <a:lnTo>
                  <a:pt x="13316" y="5686"/>
                </a:lnTo>
                <a:lnTo>
                  <a:pt x="13389" y="5723"/>
                </a:lnTo>
                <a:lnTo>
                  <a:pt x="13536" y="5759"/>
                </a:lnTo>
                <a:lnTo>
                  <a:pt x="13646" y="5686"/>
                </a:lnTo>
                <a:lnTo>
                  <a:pt x="13719" y="5649"/>
                </a:lnTo>
                <a:lnTo>
                  <a:pt x="13756" y="5576"/>
                </a:lnTo>
                <a:lnTo>
                  <a:pt x="13829" y="5503"/>
                </a:lnTo>
                <a:lnTo>
                  <a:pt x="13939" y="5466"/>
                </a:lnTo>
                <a:close/>
                <a:moveTo>
                  <a:pt x="13646" y="3852"/>
                </a:moveTo>
                <a:lnTo>
                  <a:pt x="13609" y="3925"/>
                </a:lnTo>
                <a:lnTo>
                  <a:pt x="13499" y="4182"/>
                </a:lnTo>
                <a:lnTo>
                  <a:pt x="13462" y="4476"/>
                </a:lnTo>
                <a:lnTo>
                  <a:pt x="13462" y="4732"/>
                </a:lnTo>
                <a:lnTo>
                  <a:pt x="13499" y="5026"/>
                </a:lnTo>
                <a:lnTo>
                  <a:pt x="13316" y="5099"/>
                </a:lnTo>
                <a:lnTo>
                  <a:pt x="13132" y="5173"/>
                </a:lnTo>
                <a:lnTo>
                  <a:pt x="13022" y="4769"/>
                </a:lnTo>
                <a:lnTo>
                  <a:pt x="12839" y="4439"/>
                </a:lnTo>
                <a:lnTo>
                  <a:pt x="12802" y="4402"/>
                </a:lnTo>
                <a:lnTo>
                  <a:pt x="12729" y="4402"/>
                </a:lnTo>
                <a:lnTo>
                  <a:pt x="12692" y="4439"/>
                </a:lnTo>
                <a:lnTo>
                  <a:pt x="12692" y="4476"/>
                </a:lnTo>
                <a:lnTo>
                  <a:pt x="12655" y="4732"/>
                </a:lnTo>
                <a:lnTo>
                  <a:pt x="12692" y="4952"/>
                </a:lnTo>
                <a:lnTo>
                  <a:pt x="12802" y="5429"/>
                </a:lnTo>
                <a:lnTo>
                  <a:pt x="12582" y="5649"/>
                </a:lnTo>
                <a:lnTo>
                  <a:pt x="12399" y="5466"/>
                </a:lnTo>
                <a:lnTo>
                  <a:pt x="12142" y="5173"/>
                </a:lnTo>
                <a:lnTo>
                  <a:pt x="12105" y="5136"/>
                </a:lnTo>
                <a:lnTo>
                  <a:pt x="12032" y="5173"/>
                </a:lnTo>
                <a:lnTo>
                  <a:pt x="11995" y="5209"/>
                </a:lnTo>
                <a:lnTo>
                  <a:pt x="11995" y="5283"/>
                </a:lnTo>
                <a:lnTo>
                  <a:pt x="12032" y="5466"/>
                </a:lnTo>
                <a:lnTo>
                  <a:pt x="12142" y="5649"/>
                </a:lnTo>
                <a:lnTo>
                  <a:pt x="12252" y="5796"/>
                </a:lnTo>
                <a:lnTo>
                  <a:pt x="12435" y="5906"/>
                </a:lnTo>
                <a:lnTo>
                  <a:pt x="12399" y="6016"/>
                </a:lnTo>
                <a:lnTo>
                  <a:pt x="12362" y="6053"/>
                </a:lnTo>
                <a:lnTo>
                  <a:pt x="12142" y="6016"/>
                </a:lnTo>
                <a:lnTo>
                  <a:pt x="11738" y="5833"/>
                </a:lnTo>
                <a:lnTo>
                  <a:pt x="11665" y="5686"/>
                </a:lnTo>
                <a:lnTo>
                  <a:pt x="11628" y="5649"/>
                </a:lnTo>
                <a:lnTo>
                  <a:pt x="11592" y="5686"/>
                </a:lnTo>
                <a:lnTo>
                  <a:pt x="11555" y="5833"/>
                </a:lnTo>
                <a:lnTo>
                  <a:pt x="11518" y="5906"/>
                </a:lnTo>
                <a:lnTo>
                  <a:pt x="11518" y="5979"/>
                </a:lnTo>
                <a:lnTo>
                  <a:pt x="11555" y="6053"/>
                </a:lnTo>
                <a:lnTo>
                  <a:pt x="11628" y="6126"/>
                </a:lnTo>
                <a:lnTo>
                  <a:pt x="11775" y="6236"/>
                </a:lnTo>
                <a:lnTo>
                  <a:pt x="11995" y="6346"/>
                </a:lnTo>
                <a:lnTo>
                  <a:pt x="12289" y="6456"/>
                </a:lnTo>
                <a:lnTo>
                  <a:pt x="12252" y="6676"/>
                </a:lnTo>
                <a:lnTo>
                  <a:pt x="12289" y="6897"/>
                </a:lnTo>
                <a:lnTo>
                  <a:pt x="11555" y="6897"/>
                </a:lnTo>
                <a:lnTo>
                  <a:pt x="11445" y="6933"/>
                </a:lnTo>
                <a:lnTo>
                  <a:pt x="11408" y="7007"/>
                </a:lnTo>
                <a:lnTo>
                  <a:pt x="11408" y="7153"/>
                </a:lnTo>
                <a:lnTo>
                  <a:pt x="11408" y="7337"/>
                </a:lnTo>
                <a:lnTo>
                  <a:pt x="11482" y="7483"/>
                </a:lnTo>
                <a:lnTo>
                  <a:pt x="11555" y="7593"/>
                </a:lnTo>
                <a:lnTo>
                  <a:pt x="11592" y="7630"/>
                </a:lnTo>
                <a:lnTo>
                  <a:pt x="11922" y="7960"/>
                </a:lnTo>
                <a:lnTo>
                  <a:pt x="12142" y="8107"/>
                </a:lnTo>
                <a:lnTo>
                  <a:pt x="12252" y="8180"/>
                </a:lnTo>
                <a:lnTo>
                  <a:pt x="12362" y="8217"/>
                </a:lnTo>
                <a:lnTo>
                  <a:pt x="12472" y="8217"/>
                </a:lnTo>
                <a:lnTo>
                  <a:pt x="12362" y="8547"/>
                </a:lnTo>
                <a:lnTo>
                  <a:pt x="12252" y="8804"/>
                </a:lnTo>
                <a:lnTo>
                  <a:pt x="12215" y="8841"/>
                </a:lnTo>
                <a:lnTo>
                  <a:pt x="12179" y="8877"/>
                </a:lnTo>
                <a:lnTo>
                  <a:pt x="11812" y="8731"/>
                </a:lnTo>
                <a:lnTo>
                  <a:pt x="11555" y="8584"/>
                </a:lnTo>
                <a:lnTo>
                  <a:pt x="11335" y="8364"/>
                </a:lnTo>
                <a:lnTo>
                  <a:pt x="11225" y="8364"/>
                </a:lnTo>
                <a:lnTo>
                  <a:pt x="11188" y="8437"/>
                </a:lnTo>
                <a:lnTo>
                  <a:pt x="11188" y="8511"/>
                </a:lnTo>
                <a:lnTo>
                  <a:pt x="11335" y="8731"/>
                </a:lnTo>
                <a:lnTo>
                  <a:pt x="11555" y="8951"/>
                </a:lnTo>
                <a:lnTo>
                  <a:pt x="11812" y="9134"/>
                </a:lnTo>
                <a:lnTo>
                  <a:pt x="12069" y="9244"/>
                </a:lnTo>
                <a:lnTo>
                  <a:pt x="11848" y="9648"/>
                </a:lnTo>
                <a:lnTo>
                  <a:pt x="11738" y="9648"/>
                </a:lnTo>
                <a:lnTo>
                  <a:pt x="11665" y="9721"/>
                </a:lnTo>
                <a:lnTo>
                  <a:pt x="11262" y="9428"/>
                </a:lnTo>
                <a:lnTo>
                  <a:pt x="10895" y="9134"/>
                </a:lnTo>
                <a:lnTo>
                  <a:pt x="10858" y="9097"/>
                </a:lnTo>
                <a:lnTo>
                  <a:pt x="10821" y="9134"/>
                </a:lnTo>
                <a:lnTo>
                  <a:pt x="10601" y="9391"/>
                </a:lnTo>
                <a:lnTo>
                  <a:pt x="10381" y="9648"/>
                </a:lnTo>
                <a:lnTo>
                  <a:pt x="10308" y="9648"/>
                </a:lnTo>
                <a:lnTo>
                  <a:pt x="10234" y="9684"/>
                </a:lnTo>
                <a:lnTo>
                  <a:pt x="10198" y="9758"/>
                </a:lnTo>
                <a:lnTo>
                  <a:pt x="10234" y="9831"/>
                </a:lnTo>
                <a:lnTo>
                  <a:pt x="10748" y="10308"/>
                </a:lnTo>
                <a:lnTo>
                  <a:pt x="11188" y="10821"/>
                </a:lnTo>
                <a:lnTo>
                  <a:pt x="10968" y="11262"/>
                </a:lnTo>
                <a:lnTo>
                  <a:pt x="10785" y="11152"/>
                </a:lnTo>
                <a:lnTo>
                  <a:pt x="10601" y="11078"/>
                </a:lnTo>
                <a:lnTo>
                  <a:pt x="10381" y="11042"/>
                </a:lnTo>
                <a:lnTo>
                  <a:pt x="10308" y="11005"/>
                </a:lnTo>
                <a:lnTo>
                  <a:pt x="10198" y="10968"/>
                </a:lnTo>
                <a:lnTo>
                  <a:pt x="10161" y="10931"/>
                </a:lnTo>
                <a:lnTo>
                  <a:pt x="10088" y="10931"/>
                </a:lnTo>
                <a:lnTo>
                  <a:pt x="9978" y="10968"/>
                </a:lnTo>
                <a:lnTo>
                  <a:pt x="9941" y="11078"/>
                </a:lnTo>
                <a:lnTo>
                  <a:pt x="9941" y="11152"/>
                </a:lnTo>
                <a:lnTo>
                  <a:pt x="9978" y="11188"/>
                </a:lnTo>
                <a:lnTo>
                  <a:pt x="10124" y="11335"/>
                </a:lnTo>
                <a:lnTo>
                  <a:pt x="10308" y="11445"/>
                </a:lnTo>
                <a:lnTo>
                  <a:pt x="10565" y="11555"/>
                </a:lnTo>
                <a:lnTo>
                  <a:pt x="10675" y="11592"/>
                </a:lnTo>
                <a:lnTo>
                  <a:pt x="10785" y="11592"/>
                </a:lnTo>
                <a:lnTo>
                  <a:pt x="10748" y="11775"/>
                </a:lnTo>
                <a:lnTo>
                  <a:pt x="10711" y="11959"/>
                </a:lnTo>
                <a:lnTo>
                  <a:pt x="10675" y="12179"/>
                </a:lnTo>
                <a:lnTo>
                  <a:pt x="10711" y="12362"/>
                </a:lnTo>
                <a:lnTo>
                  <a:pt x="10785" y="12582"/>
                </a:lnTo>
                <a:lnTo>
                  <a:pt x="10638" y="12692"/>
                </a:lnTo>
                <a:lnTo>
                  <a:pt x="10455" y="12876"/>
                </a:lnTo>
                <a:lnTo>
                  <a:pt x="10381" y="12949"/>
                </a:lnTo>
                <a:lnTo>
                  <a:pt x="10308" y="12949"/>
                </a:lnTo>
                <a:lnTo>
                  <a:pt x="10271" y="12986"/>
                </a:lnTo>
                <a:lnTo>
                  <a:pt x="10234" y="13059"/>
                </a:lnTo>
                <a:lnTo>
                  <a:pt x="10234" y="13169"/>
                </a:lnTo>
                <a:lnTo>
                  <a:pt x="10271" y="13206"/>
                </a:lnTo>
                <a:lnTo>
                  <a:pt x="10308" y="13242"/>
                </a:lnTo>
                <a:lnTo>
                  <a:pt x="10455" y="13242"/>
                </a:lnTo>
                <a:lnTo>
                  <a:pt x="10565" y="13206"/>
                </a:lnTo>
                <a:lnTo>
                  <a:pt x="10748" y="13059"/>
                </a:lnTo>
                <a:lnTo>
                  <a:pt x="11005" y="12912"/>
                </a:lnTo>
                <a:lnTo>
                  <a:pt x="11408" y="13352"/>
                </a:lnTo>
                <a:lnTo>
                  <a:pt x="11482" y="13426"/>
                </a:lnTo>
                <a:lnTo>
                  <a:pt x="11335" y="13609"/>
                </a:lnTo>
                <a:lnTo>
                  <a:pt x="11262" y="13829"/>
                </a:lnTo>
                <a:lnTo>
                  <a:pt x="11188" y="13829"/>
                </a:lnTo>
                <a:lnTo>
                  <a:pt x="11115" y="13866"/>
                </a:lnTo>
                <a:lnTo>
                  <a:pt x="11005" y="13939"/>
                </a:lnTo>
                <a:lnTo>
                  <a:pt x="10968" y="14013"/>
                </a:lnTo>
                <a:lnTo>
                  <a:pt x="11005" y="14123"/>
                </a:lnTo>
                <a:lnTo>
                  <a:pt x="11041" y="14233"/>
                </a:lnTo>
                <a:lnTo>
                  <a:pt x="11151" y="14306"/>
                </a:lnTo>
                <a:lnTo>
                  <a:pt x="11262" y="14343"/>
                </a:lnTo>
                <a:lnTo>
                  <a:pt x="11372" y="14343"/>
                </a:lnTo>
                <a:lnTo>
                  <a:pt x="11482" y="14270"/>
                </a:lnTo>
                <a:lnTo>
                  <a:pt x="11555" y="14196"/>
                </a:lnTo>
                <a:lnTo>
                  <a:pt x="11628" y="14086"/>
                </a:lnTo>
                <a:lnTo>
                  <a:pt x="11665" y="13976"/>
                </a:lnTo>
                <a:lnTo>
                  <a:pt x="11665" y="13866"/>
                </a:lnTo>
                <a:lnTo>
                  <a:pt x="11738" y="13719"/>
                </a:lnTo>
                <a:lnTo>
                  <a:pt x="11848" y="13829"/>
                </a:lnTo>
                <a:lnTo>
                  <a:pt x="11995" y="13903"/>
                </a:lnTo>
                <a:lnTo>
                  <a:pt x="12142" y="13976"/>
                </a:lnTo>
                <a:lnTo>
                  <a:pt x="12325" y="14013"/>
                </a:lnTo>
                <a:lnTo>
                  <a:pt x="12362" y="14049"/>
                </a:lnTo>
                <a:lnTo>
                  <a:pt x="12252" y="14270"/>
                </a:lnTo>
                <a:lnTo>
                  <a:pt x="12179" y="14453"/>
                </a:lnTo>
                <a:lnTo>
                  <a:pt x="12105" y="14563"/>
                </a:lnTo>
                <a:lnTo>
                  <a:pt x="11995" y="14600"/>
                </a:lnTo>
                <a:lnTo>
                  <a:pt x="11958" y="14600"/>
                </a:lnTo>
                <a:lnTo>
                  <a:pt x="11885" y="14636"/>
                </a:lnTo>
                <a:lnTo>
                  <a:pt x="11848" y="14746"/>
                </a:lnTo>
                <a:lnTo>
                  <a:pt x="11848" y="14856"/>
                </a:lnTo>
                <a:lnTo>
                  <a:pt x="11922" y="14930"/>
                </a:lnTo>
                <a:lnTo>
                  <a:pt x="11995" y="15003"/>
                </a:lnTo>
                <a:lnTo>
                  <a:pt x="12069" y="15003"/>
                </a:lnTo>
                <a:lnTo>
                  <a:pt x="12215" y="14966"/>
                </a:lnTo>
                <a:lnTo>
                  <a:pt x="12362" y="14856"/>
                </a:lnTo>
                <a:lnTo>
                  <a:pt x="12472" y="14746"/>
                </a:lnTo>
                <a:lnTo>
                  <a:pt x="12545" y="14563"/>
                </a:lnTo>
                <a:lnTo>
                  <a:pt x="12619" y="14416"/>
                </a:lnTo>
                <a:lnTo>
                  <a:pt x="12692" y="14049"/>
                </a:lnTo>
                <a:lnTo>
                  <a:pt x="13132" y="13976"/>
                </a:lnTo>
                <a:lnTo>
                  <a:pt x="13536" y="13829"/>
                </a:lnTo>
                <a:lnTo>
                  <a:pt x="13279" y="14526"/>
                </a:lnTo>
                <a:lnTo>
                  <a:pt x="13206" y="14710"/>
                </a:lnTo>
                <a:lnTo>
                  <a:pt x="13206" y="14820"/>
                </a:lnTo>
                <a:lnTo>
                  <a:pt x="13242" y="14856"/>
                </a:lnTo>
                <a:lnTo>
                  <a:pt x="13279" y="14930"/>
                </a:lnTo>
                <a:lnTo>
                  <a:pt x="13352" y="14966"/>
                </a:lnTo>
                <a:lnTo>
                  <a:pt x="13426" y="14966"/>
                </a:lnTo>
                <a:lnTo>
                  <a:pt x="13499" y="14930"/>
                </a:lnTo>
                <a:lnTo>
                  <a:pt x="13572" y="14893"/>
                </a:lnTo>
                <a:lnTo>
                  <a:pt x="13609" y="14820"/>
                </a:lnTo>
                <a:lnTo>
                  <a:pt x="13719" y="14563"/>
                </a:lnTo>
                <a:lnTo>
                  <a:pt x="13793" y="14270"/>
                </a:lnTo>
                <a:lnTo>
                  <a:pt x="13829" y="13976"/>
                </a:lnTo>
                <a:lnTo>
                  <a:pt x="13829" y="13719"/>
                </a:lnTo>
                <a:lnTo>
                  <a:pt x="14269" y="13463"/>
                </a:lnTo>
                <a:lnTo>
                  <a:pt x="14306" y="13939"/>
                </a:lnTo>
                <a:lnTo>
                  <a:pt x="14343" y="14049"/>
                </a:lnTo>
                <a:lnTo>
                  <a:pt x="14379" y="14123"/>
                </a:lnTo>
                <a:lnTo>
                  <a:pt x="14379" y="14159"/>
                </a:lnTo>
                <a:lnTo>
                  <a:pt x="14416" y="14270"/>
                </a:lnTo>
                <a:lnTo>
                  <a:pt x="14490" y="14343"/>
                </a:lnTo>
                <a:lnTo>
                  <a:pt x="14673" y="14343"/>
                </a:lnTo>
                <a:lnTo>
                  <a:pt x="14673" y="14306"/>
                </a:lnTo>
                <a:lnTo>
                  <a:pt x="14746" y="14233"/>
                </a:lnTo>
                <a:lnTo>
                  <a:pt x="14783" y="14159"/>
                </a:lnTo>
                <a:lnTo>
                  <a:pt x="14710" y="13903"/>
                </a:lnTo>
                <a:lnTo>
                  <a:pt x="14673" y="13646"/>
                </a:lnTo>
                <a:lnTo>
                  <a:pt x="14563" y="13279"/>
                </a:lnTo>
                <a:lnTo>
                  <a:pt x="15003" y="12876"/>
                </a:lnTo>
                <a:lnTo>
                  <a:pt x="15113" y="13022"/>
                </a:lnTo>
                <a:lnTo>
                  <a:pt x="15223" y="13132"/>
                </a:lnTo>
                <a:lnTo>
                  <a:pt x="15370" y="13352"/>
                </a:lnTo>
                <a:lnTo>
                  <a:pt x="15480" y="13463"/>
                </a:lnTo>
                <a:lnTo>
                  <a:pt x="15590" y="13536"/>
                </a:lnTo>
                <a:lnTo>
                  <a:pt x="15663" y="13536"/>
                </a:lnTo>
                <a:lnTo>
                  <a:pt x="15737" y="13463"/>
                </a:lnTo>
                <a:lnTo>
                  <a:pt x="15773" y="13389"/>
                </a:lnTo>
                <a:lnTo>
                  <a:pt x="15773" y="13316"/>
                </a:lnTo>
                <a:lnTo>
                  <a:pt x="15737" y="13132"/>
                </a:lnTo>
                <a:lnTo>
                  <a:pt x="15627" y="12986"/>
                </a:lnTo>
                <a:lnTo>
                  <a:pt x="15480" y="12876"/>
                </a:lnTo>
                <a:lnTo>
                  <a:pt x="15370" y="12729"/>
                </a:lnTo>
                <a:lnTo>
                  <a:pt x="15260" y="12582"/>
                </a:lnTo>
                <a:lnTo>
                  <a:pt x="15480" y="12289"/>
                </a:lnTo>
                <a:lnTo>
                  <a:pt x="15700" y="11995"/>
                </a:lnTo>
                <a:lnTo>
                  <a:pt x="15773" y="12069"/>
                </a:lnTo>
                <a:lnTo>
                  <a:pt x="15993" y="12215"/>
                </a:lnTo>
                <a:lnTo>
                  <a:pt x="16177" y="12399"/>
                </a:lnTo>
                <a:lnTo>
                  <a:pt x="16250" y="12435"/>
                </a:lnTo>
                <a:lnTo>
                  <a:pt x="16397" y="12435"/>
                </a:lnTo>
                <a:lnTo>
                  <a:pt x="16434" y="12399"/>
                </a:lnTo>
                <a:lnTo>
                  <a:pt x="16470" y="12325"/>
                </a:lnTo>
                <a:lnTo>
                  <a:pt x="16507" y="12252"/>
                </a:lnTo>
                <a:lnTo>
                  <a:pt x="16507" y="12179"/>
                </a:lnTo>
                <a:lnTo>
                  <a:pt x="16434" y="12105"/>
                </a:lnTo>
                <a:lnTo>
                  <a:pt x="16250" y="11922"/>
                </a:lnTo>
                <a:lnTo>
                  <a:pt x="16030" y="11775"/>
                </a:lnTo>
                <a:lnTo>
                  <a:pt x="15883" y="11702"/>
                </a:lnTo>
                <a:lnTo>
                  <a:pt x="16140" y="11115"/>
                </a:lnTo>
                <a:lnTo>
                  <a:pt x="16324" y="11225"/>
                </a:lnTo>
                <a:lnTo>
                  <a:pt x="16617" y="11335"/>
                </a:lnTo>
                <a:lnTo>
                  <a:pt x="16984" y="11408"/>
                </a:lnTo>
                <a:lnTo>
                  <a:pt x="17057" y="11408"/>
                </a:lnTo>
                <a:lnTo>
                  <a:pt x="17094" y="11372"/>
                </a:lnTo>
                <a:lnTo>
                  <a:pt x="17131" y="11298"/>
                </a:lnTo>
                <a:lnTo>
                  <a:pt x="17167" y="11225"/>
                </a:lnTo>
                <a:lnTo>
                  <a:pt x="17167" y="11152"/>
                </a:lnTo>
                <a:lnTo>
                  <a:pt x="17131" y="11078"/>
                </a:lnTo>
                <a:lnTo>
                  <a:pt x="17094" y="11042"/>
                </a:lnTo>
                <a:lnTo>
                  <a:pt x="17021" y="11005"/>
                </a:lnTo>
                <a:lnTo>
                  <a:pt x="16764" y="10968"/>
                </a:lnTo>
                <a:lnTo>
                  <a:pt x="16544" y="10895"/>
                </a:lnTo>
                <a:lnTo>
                  <a:pt x="16250" y="10821"/>
                </a:lnTo>
                <a:lnTo>
                  <a:pt x="16397" y="10345"/>
                </a:lnTo>
                <a:lnTo>
                  <a:pt x="16507" y="9831"/>
                </a:lnTo>
                <a:lnTo>
                  <a:pt x="16727" y="9941"/>
                </a:lnTo>
                <a:lnTo>
                  <a:pt x="16984" y="9978"/>
                </a:lnTo>
                <a:lnTo>
                  <a:pt x="17131" y="10014"/>
                </a:lnTo>
                <a:lnTo>
                  <a:pt x="17277" y="10014"/>
                </a:lnTo>
                <a:lnTo>
                  <a:pt x="17424" y="9978"/>
                </a:lnTo>
                <a:lnTo>
                  <a:pt x="17461" y="9904"/>
                </a:lnTo>
                <a:lnTo>
                  <a:pt x="17497" y="9831"/>
                </a:lnTo>
                <a:lnTo>
                  <a:pt x="17497" y="9794"/>
                </a:lnTo>
                <a:lnTo>
                  <a:pt x="17497" y="9721"/>
                </a:lnTo>
                <a:lnTo>
                  <a:pt x="17387" y="9648"/>
                </a:lnTo>
                <a:lnTo>
                  <a:pt x="17277" y="9611"/>
                </a:lnTo>
                <a:lnTo>
                  <a:pt x="17167" y="9574"/>
                </a:lnTo>
                <a:lnTo>
                  <a:pt x="16544" y="9501"/>
                </a:lnTo>
                <a:lnTo>
                  <a:pt x="16544" y="9464"/>
                </a:lnTo>
                <a:lnTo>
                  <a:pt x="16580" y="8987"/>
                </a:lnTo>
                <a:lnTo>
                  <a:pt x="16617" y="8511"/>
                </a:lnTo>
                <a:lnTo>
                  <a:pt x="16800" y="8584"/>
                </a:lnTo>
                <a:lnTo>
                  <a:pt x="17021" y="8621"/>
                </a:lnTo>
                <a:lnTo>
                  <a:pt x="17204" y="8657"/>
                </a:lnTo>
                <a:lnTo>
                  <a:pt x="17424" y="8621"/>
                </a:lnTo>
                <a:lnTo>
                  <a:pt x="17571" y="8584"/>
                </a:lnTo>
                <a:lnTo>
                  <a:pt x="17644" y="8511"/>
                </a:lnTo>
                <a:lnTo>
                  <a:pt x="17681" y="8437"/>
                </a:lnTo>
                <a:lnTo>
                  <a:pt x="17681" y="8364"/>
                </a:lnTo>
                <a:lnTo>
                  <a:pt x="17644" y="8290"/>
                </a:lnTo>
                <a:lnTo>
                  <a:pt x="17534" y="8217"/>
                </a:lnTo>
                <a:lnTo>
                  <a:pt x="17387" y="8217"/>
                </a:lnTo>
                <a:lnTo>
                  <a:pt x="17094" y="8254"/>
                </a:lnTo>
                <a:lnTo>
                  <a:pt x="16617" y="8217"/>
                </a:lnTo>
                <a:lnTo>
                  <a:pt x="16580" y="7814"/>
                </a:lnTo>
                <a:lnTo>
                  <a:pt x="16507" y="7410"/>
                </a:lnTo>
                <a:lnTo>
                  <a:pt x="16507" y="7410"/>
                </a:lnTo>
                <a:lnTo>
                  <a:pt x="16690" y="7447"/>
                </a:lnTo>
                <a:lnTo>
                  <a:pt x="16874" y="7447"/>
                </a:lnTo>
                <a:lnTo>
                  <a:pt x="17021" y="7410"/>
                </a:lnTo>
                <a:lnTo>
                  <a:pt x="17204" y="7337"/>
                </a:lnTo>
                <a:lnTo>
                  <a:pt x="17351" y="7263"/>
                </a:lnTo>
                <a:lnTo>
                  <a:pt x="17387" y="7190"/>
                </a:lnTo>
                <a:lnTo>
                  <a:pt x="17424" y="7117"/>
                </a:lnTo>
                <a:lnTo>
                  <a:pt x="17424" y="7043"/>
                </a:lnTo>
                <a:lnTo>
                  <a:pt x="17424" y="7007"/>
                </a:lnTo>
                <a:lnTo>
                  <a:pt x="17351" y="6933"/>
                </a:lnTo>
                <a:lnTo>
                  <a:pt x="17314" y="6897"/>
                </a:lnTo>
                <a:lnTo>
                  <a:pt x="17131" y="6897"/>
                </a:lnTo>
                <a:lnTo>
                  <a:pt x="16947" y="6970"/>
                </a:lnTo>
                <a:lnTo>
                  <a:pt x="16764" y="7007"/>
                </a:lnTo>
                <a:lnTo>
                  <a:pt x="16397" y="7080"/>
                </a:lnTo>
                <a:lnTo>
                  <a:pt x="16324" y="6897"/>
                </a:lnTo>
                <a:lnTo>
                  <a:pt x="16140" y="6493"/>
                </a:lnTo>
                <a:lnTo>
                  <a:pt x="16397" y="6420"/>
                </a:lnTo>
                <a:lnTo>
                  <a:pt x="16764" y="6273"/>
                </a:lnTo>
                <a:lnTo>
                  <a:pt x="16947" y="6200"/>
                </a:lnTo>
                <a:lnTo>
                  <a:pt x="17094" y="6090"/>
                </a:lnTo>
                <a:lnTo>
                  <a:pt x="17131" y="6053"/>
                </a:lnTo>
                <a:lnTo>
                  <a:pt x="17131" y="5979"/>
                </a:lnTo>
                <a:lnTo>
                  <a:pt x="17131" y="5906"/>
                </a:lnTo>
                <a:lnTo>
                  <a:pt x="17021" y="5833"/>
                </a:lnTo>
                <a:lnTo>
                  <a:pt x="16910" y="5796"/>
                </a:lnTo>
                <a:lnTo>
                  <a:pt x="16764" y="5833"/>
                </a:lnTo>
                <a:lnTo>
                  <a:pt x="16580" y="5906"/>
                </a:lnTo>
                <a:lnTo>
                  <a:pt x="16250" y="6090"/>
                </a:lnTo>
                <a:lnTo>
                  <a:pt x="16104" y="6163"/>
                </a:lnTo>
                <a:lnTo>
                  <a:pt x="15957" y="6236"/>
                </a:lnTo>
                <a:lnTo>
                  <a:pt x="15957" y="6200"/>
                </a:lnTo>
                <a:lnTo>
                  <a:pt x="15957" y="6163"/>
                </a:lnTo>
                <a:lnTo>
                  <a:pt x="15920" y="6163"/>
                </a:lnTo>
                <a:lnTo>
                  <a:pt x="15590" y="5796"/>
                </a:lnTo>
                <a:lnTo>
                  <a:pt x="15920" y="5503"/>
                </a:lnTo>
                <a:lnTo>
                  <a:pt x="16250" y="5173"/>
                </a:lnTo>
                <a:lnTo>
                  <a:pt x="16287" y="5099"/>
                </a:lnTo>
                <a:lnTo>
                  <a:pt x="16324" y="4989"/>
                </a:lnTo>
                <a:lnTo>
                  <a:pt x="16287" y="4916"/>
                </a:lnTo>
                <a:lnTo>
                  <a:pt x="16250" y="4879"/>
                </a:lnTo>
                <a:lnTo>
                  <a:pt x="16177" y="4806"/>
                </a:lnTo>
                <a:lnTo>
                  <a:pt x="16030" y="4806"/>
                </a:lnTo>
                <a:lnTo>
                  <a:pt x="15957" y="4842"/>
                </a:lnTo>
                <a:lnTo>
                  <a:pt x="15627" y="5209"/>
                </a:lnTo>
                <a:lnTo>
                  <a:pt x="15333" y="5576"/>
                </a:lnTo>
                <a:lnTo>
                  <a:pt x="15076" y="5393"/>
                </a:lnTo>
                <a:lnTo>
                  <a:pt x="14820" y="5246"/>
                </a:lnTo>
                <a:lnTo>
                  <a:pt x="14673" y="5173"/>
                </a:lnTo>
                <a:lnTo>
                  <a:pt x="14746" y="5026"/>
                </a:lnTo>
                <a:lnTo>
                  <a:pt x="14966" y="4659"/>
                </a:lnTo>
                <a:lnTo>
                  <a:pt x="15003" y="4586"/>
                </a:lnTo>
                <a:lnTo>
                  <a:pt x="15003" y="4512"/>
                </a:lnTo>
                <a:lnTo>
                  <a:pt x="14930" y="4402"/>
                </a:lnTo>
                <a:lnTo>
                  <a:pt x="14856" y="4366"/>
                </a:lnTo>
                <a:lnTo>
                  <a:pt x="14746" y="4366"/>
                </a:lnTo>
                <a:lnTo>
                  <a:pt x="14673" y="4439"/>
                </a:lnTo>
                <a:lnTo>
                  <a:pt x="14526" y="4622"/>
                </a:lnTo>
                <a:lnTo>
                  <a:pt x="14416" y="4842"/>
                </a:lnTo>
                <a:lnTo>
                  <a:pt x="14343" y="5026"/>
                </a:lnTo>
                <a:lnTo>
                  <a:pt x="14159" y="4989"/>
                </a:lnTo>
                <a:lnTo>
                  <a:pt x="13939" y="4989"/>
                </a:lnTo>
                <a:lnTo>
                  <a:pt x="13903" y="4732"/>
                </a:lnTo>
                <a:lnTo>
                  <a:pt x="13866" y="4476"/>
                </a:lnTo>
                <a:lnTo>
                  <a:pt x="13829" y="3962"/>
                </a:lnTo>
                <a:lnTo>
                  <a:pt x="13829" y="3889"/>
                </a:lnTo>
                <a:lnTo>
                  <a:pt x="13756" y="3852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464" name="Shape 464"/>
          <p:cNvSpPr/>
          <p:nvPr/>
        </p:nvSpPr>
        <p:spPr>
          <a:xfrm>
            <a:off x="346867" y="4064142"/>
            <a:ext cx="479680" cy="339217"/>
          </a:xfrm>
          <a:custGeom>
            <a:avLst/>
            <a:gdLst/>
            <a:ahLst/>
            <a:cxnLst/>
            <a:rect l="0" t="0" r="0" b="0"/>
            <a:pathLst>
              <a:path w="16911" h="11959" extrusionOk="0">
                <a:moveTo>
                  <a:pt x="12215" y="8951"/>
                </a:moveTo>
                <a:lnTo>
                  <a:pt x="12032" y="9098"/>
                </a:lnTo>
                <a:lnTo>
                  <a:pt x="11848" y="9244"/>
                </a:lnTo>
                <a:lnTo>
                  <a:pt x="11408" y="9538"/>
                </a:lnTo>
                <a:lnTo>
                  <a:pt x="11005" y="9685"/>
                </a:lnTo>
                <a:lnTo>
                  <a:pt x="10638" y="9868"/>
                </a:lnTo>
                <a:lnTo>
                  <a:pt x="10124" y="10051"/>
                </a:lnTo>
                <a:lnTo>
                  <a:pt x="9977" y="10125"/>
                </a:lnTo>
                <a:lnTo>
                  <a:pt x="9794" y="10161"/>
                </a:lnTo>
                <a:lnTo>
                  <a:pt x="9904" y="9978"/>
                </a:lnTo>
                <a:lnTo>
                  <a:pt x="10051" y="9795"/>
                </a:lnTo>
                <a:lnTo>
                  <a:pt x="10344" y="9758"/>
                </a:lnTo>
                <a:lnTo>
                  <a:pt x="10601" y="9648"/>
                </a:lnTo>
                <a:lnTo>
                  <a:pt x="10858" y="9538"/>
                </a:lnTo>
                <a:lnTo>
                  <a:pt x="11115" y="9354"/>
                </a:lnTo>
                <a:lnTo>
                  <a:pt x="11335" y="9171"/>
                </a:lnTo>
                <a:lnTo>
                  <a:pt x="11371" y="9061"/>
                </a:lnTo>
                <a:lnTo>
                  <a:pt x="11445" y="9061"/>
                </a:lnTo>
                <a:lnTo>
                  <a:pt x="11481" y="9024"/>
                </a:lnTo>
                <a:lnTo>
                  <a:pt x="11848" y="8951"/>
                </a:lnTo>
                <a:close/>
                <a:moveTo>
                  <a:pt x="12619" y="8988"/>
                </a:moveTo>
                <a:lnTo>
                  <a:pt x="12839" y="9061"/>
                </a:lnTo>
                <a:lnTo>
                  <a:pt x="12839" y="9171"/>
                </a:lnTo>
                <a:lnTo>
                  <a:pt x="12215" y="9685"/>
                </a:lnTo>
                <a:lnTo>
                  <a:pt x="11518" y="10125"/>
                </a:lnTo>
                <a:lnTo>
                  <a:pt x="11115" y="10345"/>
                </a:lnTo>
                <a:lnTo>
                  <a:pt x="10711" y="10528"/>
                </a:lnTo>
                <a:lnTo>
                  <a:pt x="10308" y="10712"/>
                </a:lnTo>
                <a:lnTo>
                  <a:pt x="9904" y="10932"/>
                </a:lnTo>
                <a:lnTo>
                  <a:pt x="9831" y="10822"/>
                </a:lnTo>
                <a:lnTo>
                  <a:pt x="9794" y="10712"/>
                </a:lnTo>
                <a:lnTo>
                  <a:pt x="9757" y="10455"/>
                </a:lnTo>
                <a:lnTo>
                  <a:pt x="9904" y="10455"/>
                </a:lnTo>
                <a:lnTo>
                  <a:pt x="10051" y="10381"/>
                </a:lnTo>
                <a:lnTo>
                  <a:pt x="10344" y="10271"/>
                </a:lnTo>
                <a:lnTo>
                  <a:pt x="11078" y="10015"/>
                </a:lnTo>
                <a:lnTo>
                  <a:pt x="11481" y="9831"/>
                </a:lnTo>
                <a:lnTo>
                  <a:pt x="11922" y="9611"/>
                </a:lnTo>
                <a:lnTo>
                  <a:pt x="12288" y="9318"/>
                </a:lnTo>
                <a:lnTo>
                  <a:pt x="12435" y="9171"/>
                </a:lnTo>
                <a:lnTo>
                  <a:pt x="12619" y="8988"/>
                </a:lnTo>
                <a:close/>
                <a:moveTo>
                  <a:pt x="9464" y="514"/>
                </a:moveTo>
                <a:lnTo>
                  <a:pt x="9721" y="551"/>
                </a:lnTo>
                <a:lnTo>
                  <a:pt x="9941" y="588"/>
                </a:lnTo>
                <a:lnTo>
                  <a:pt x="10161" y="661"/>
                </a:lnTo>
                <a:lnTo>
                  <a:pt x="10344" y="771"/>
                </a:lnTo>
                <a:lnTo>
                  <a:pt x="10491" y="918"/>
                </a:lnTo>
                <a:lnTo>
                  <a:pt x="10564" y="1101"/>
                </a:lnTo>
                <a:lnTo>
                  <a:pt x="10601" y="1101"/>
                </a:lnTo>
                <a:lnTo>
                  <a:pt x="10528" y="1211"/>
                </a:lnTo>
                <a:lnTo>
                  <a:pt x="10528" y="1321"/>
                </a:lnTo>
                <a:lnTo>
                  <a:pt x="10564" y="1615"/>
                </a:lnTo>
                <a:lnTo>
                  <a:pt x="10638" y="1871"/>
                </a:lnTo>
                <a:lnTo>
                  <a:pt x="10748" y="2091"/>
                </a:lnTo>
                <a:lnTo>
                  <a:pt x="10931" y="2348"/>
                </a:lnTo>
                <a:lnTo>
                  <a:pt x="11005" y="2495"/>
                </a:lnTo>
                <a:lnTo>
                  <a:pt x="11041" y="2678"/>
                </a:lnTo>
                <a:lnTo>
                  <a:pt x="11041" y="2752"/>
                </a:lnTo>
                <a:lnTo>
                  <a:pt x="11005" y="2788"/>
                </a:lnTo>
                <a:lnTo>
                  <a:pt x="10931" y="2788"/>
                </a:lnTo>
                <a:lnTo>
                  <a:pt x="10858" y="2752"/>
                </a:lnTo>
                <a:lnTo>
                  <a:pt x="10784" y="2642"/>
                </a:lnTo>
                <a:lnTo>
                  <a:pt x="10674" y="2312"/>
                </a:lnTo>
                <a:lnTo>
                  <a:pt x="10601" y="2128"/>
                </a:lnTo>
                <a:lnTo>
                  <a:pt x="10491" y="1981"/>
                </a:lnTo>
                <a:lnTo>
                  <a:pt x="10381" y="1798"/>
                </a:lnTo>
                <a:lnTo>
                  <a:pt x="10234" y="1651"/>
                </a:lnTo>
                <a:lnTo>
                  <a:pt x="10088" y="1541"/>
                </a:lnTo>
                <a:lnTo>
                  <a:pt x="9904" y="1431"/>
                </a:lnTo>
                <a:lnTo>
                  <a:pt x="9721" y="1358"/>
                </a:lnTo>
                <a:lnTo>
                  <a:pt x="9537" y="1321"/>
                </a:lnTo>
                <a:lnTo>
                  <a:pt x="9134" y="1321"/>
                </a:lnTo>
                <a:lnTo>
                  <a:pt x="8950" y="1358"/>
                </a:lnTo>
                <a:lnTo>
                  <a:pt x="8767" y="1431"/>
                </a:lnTo>
                <a:lnTo>
                  <a:pt x="8694" y="1468"/>
                </a:lnTo>
                <a:lnTo>
                  <a:pt x="8657" y="1505"/>
                </a:lnTo>
                <a:lnTo>
                  <a:pt x="8694" y="1615"/>
                </a:lnTo>
                <a:lnTo>
                  <a:pt x="8767" y="1688"/>
                </a:lnTo>
                <a:lnTo>
                  <a:pt x="8804" y="1725"/>
                </a:lnTo>
                <a:lnTo>
                  <a:pt x="8877" y="1725"/>
                </a:lnTo>
                <a:lnTo>
                  <a:pt x="9097" y="1688"/>
                </a:lnTo>
                <a:lnTo>
                  <a:pt x="9281" y="1688"/>
                </a:lnTo>
                <a:lnTo>
                  <a:pt x="9501" y="1725"/>
                </a:lnTo>
                <a:lnTo>
                  <a:pt x="9684" y="1798"/>
                </a:lnTo>
                <a:lnTo>
                  <a:pt x="9867" y="1871"/>
                </a:lnTo>
                <a:lnTo>
                  <a:pt x="10014" y="2018"/>
                </a:lnTo>
                <a:lnTo>
                  <a:pt x="10161" y="2165"/>
                </a:lnTo>
                <a:lnTo>
                  <a:pt x="10271" y="2348"/>
                </a:lnTo>
                <a:lnTo>
                  <a:pt x="10418" y="2788"/>
                </a:lnTo>
                <a:lnTo>
                  <a:pt x="10528" y="2972"/>
                </a:lnTo>
                <a:lnTo>
                  <a:pt x="10638" y="3119"/>
                </a:lnTo>
                <a:lnTo>
                  <a:pt x="10528" y="3192"/>
                </a:lnTo>
                <a:lnTo>
                  <a:pt x="10308" y="3375"/>
                </a:lnTo>
                <a:lnTo>
                  <a:pt x="10088" y="3595"/>
                </a:lnTo>
                <a:lnTo>
                  <a:pt x="9904" y="3816"/>
                </a:lnTo>
                <a:lnTo>
                  <a:pt x="9794" y="4072"/>
                </a:lnTo>
                <a:lnTo>
                  <a:pt x="9721" y="4292"/>
                </a:lnTo>
                <a:lnTo>
                  <a:pt x="9684" y="4512"/>
                </a:lnTo>
                <a:lnTo>
                  <a:pt x="9721" y="4733"/>
                </a:lnTo>
                <a:lnTo>
                  <a:pt x="9757" y="4953"/>
                </a:lnTo>
                <a:lnTo>
                  <a:pt x="9867" y="5136"/>
                </a:lnTo>
                <a:lnTo>
                  <a:pt x="10014" y="5283"/>
                </a:lnTo>
                <a:lnTo>
                  <a:pt x="10198" y="5429"/>
                </a:lnTo>
                <a:lnTo>
                  <a:pt x="10418" y="5503"/>
                </a:lnTo>
                <a:lnTo>
                  <a:pt x="10638" y="5576"/>
                </a:lnTo>
                <a:lnTo>
                  <a:pt x="10895" y="5540"/>
                </a:lnTo>
                <a:lnTo>
                  <a:pt x="11151" y="5503"/>
                </a:lnTo>
                <a:lnTo>
                  <a:pt x="11371" y="5393"/>
                </a:lnTo>
                <a:lnTo>
                  <a:pt x="12032" y="5063"/>
                </a:lnTo>
                <a:lnTo>
                  <a:pt x="12692" y="4659"/>
                </a:lnTo>
                <a:lnTo>
                  <a:pt x="12729" y="4586"/>
                </a:lnTo>
                <a:lnTo>
                  <a:pt x="12765" y="4512"/>
                </a:lnTo>
                <a:lnTo>
                  <a:pt x="12765" y="4439"/>
                </a:lnTo>
                <a:lnTo>
                  <a:pt x="12729" y="4402"/>
                </a:lnTo>
                <a:lnTo>
                  <a:pt x="12692" y="4329"/>
                </a:lnTo>
                <a:lnTo>
                  <a:pt x="12619" y="4292"/>
                </a:lnTo>
                <a:lnTo>
                  <a:pt x="12472" y="4292"/>
                </a:lnTo>
                <a:lnTo>
                  <a:pt x="12032" y="4549"/>
                </a:lnTo>
                <a:lnTo>
                  <a:pt x="11591" y="4843"/>
                </a:lnTo>
                <a:lnTo>
                  <a:pt x="11371" y="4953"/>
                </a:lnTo>
                <a:lnTo>
                  <a:pt x="11151" y="5063"/>
                </a:lnTo>
                <a:lnTo>
                  <a:pt x="10895" y="5136"/>
                </a:lnTo>
                <a:lnTo>
                  <a:pt x="10528" y="5136"/>
                </a:lnTo>
                <a:lnTo>
                  <a:pt x="10418" y="5099"/>
                </a:lnTo>
                <a:lnTo>
                  <a:pt x="10308" y="5026"/>
                </a:lnTo>
                <a:lnTo>
                  <a:pt x="10234" y="4953"/>
                </a:lnTo>
                <a:lnTo>
                  <a:pt x="10161" y="4843"/>
                </a:lnTo>
                <a:lnTo>
                  <a:pt x="10124" y="4733"/>
                </a:lnTo>
                <a:lnTo>
                  <a:pt x="10088" y="4476"/>
                </a:lnTo>
                <a:lnTo>
                  <a:pt x="10124" y="4366"/>
                </a:lnTo>
                <a:lnTo>
                  <a:pt x="10161" y="4219"/>
                </a:lnTo>
                <a:lnTo>
                  <a:pt x="10271" y="3999"/>
                </a:lnTo>
                <a:lnTo>
                  <a:pt x="10454" y="3816"/>
                </a:lnTo>
                <a:lnTo>
                  <a:pt x="10674" y="3632"/>
                </a:lnTo>
                <a:lnTo>
                  <a:pt x="10968" y="3375"/>
                </a:lnTo>
                <a:lnTo>
                  <a:pt x="11225" y="3119"/>
                </a:lnTo>
                <a:lnTo>
                  <a:pt x="11335" y="2972"/>
                </a:lnTo>
                <a:lnTo>
                  <a:pt x="11408" y="2825"/>
                </a:lnTo>
                <a:lnTo>
                  <a:pt x="11408" y="2642"/>
                </a:lnTo>
                <a:lnTo>
                  <a:pt x="11408" y="2422"/>
                </a:lnTo>
                <a:lnTo>
                  <a:pt x="11335" y="2275"/>
                </a:lnTo>
                <a:lnTo>
                  <a:pt x="11261" y="2165"/>
                </a:lnTo>
                <a:lnTo>
                  <a:pt x="11078" y="1871"/>
                </a:lnTo>
                <a:lnTo>
                  <a:pt x="10895" y="1578"/>
                </a:lnTo>
                <a:lnTo>
                  <a:pt x="10821" y="1431"/>
                </a:lnTo>
                <a:lnTo>
                  <a:pt x="10821" y="1284"/>
                </a:lnTo>
                <a:lnTo>
                  <a:pt x="10895" y="1248"/>
                </a:lnTo>
                <a:lnTo>
                  <a:pt x="11298" y="1138"/>
                </a:lnTo>
                <a:lnTo>
                  <a:pt x="11702" y="1028"/>
                </a:lnTo>
                <a:lnTo>
                  <a:pt x="12142" y="954"/>
                </a:lnTo>
                <a:lnTo>
                  <a:pt x="12582" y="918"/>
                </a:lnTo>
                <a:lnTo>
                  <a:pt x="12802" y="954"/>
                </a:lnTo>
                <a:lnTo>
                  <a:pt x="13022" y="1028"/>
                </a:lnTo>
                <a:lnTo>
                  <a:pt x="13205" y="1101"/>
                </a:lnTo>
                <a:lnTo>
                  <a:pt x="13352" y="1211"/>
                </a:lnTo>
                <a:lnTo>
                  <a:pt x="13499" y="1358"/>
                </a:lnTo>
                <a:lnTo>
                  <a:pt x="13609" y="1505"/>
                </a:lnTo>
                <a:lnTo>
                  <a:pt x="13829" y="1908"/>
                </a:lnTo>
                <a:lnTo>
                  <a:pt x="14012" y="2202"/>
                </a:lnTo>
                <a:lnTo>
                  <a:pt x="13866" y="2422"/>
                </a:lnTo>
                <a:lnTo>
                  <a:pt x="13682" y="2568"/>
                </a:lnTo>
                <a:lnTo>
                  <a:pt x="13499" y="2678"/>
                </a:lnTo>
                <a:lnTo>
                  <a:pt x="13279" y="2788"/>
                </a:lnTo>
                <a:lnTo>
                  <a:pt x="12839" y="2935"/>
                </a:lnTo>
                <a:lnTo>
                  <a:pt x="12362" y="3082"/>
                </a:lnTo>
                <a:lnTo>
                  <a:pt x="11995" y="3229"/>
                </a:lnTo>
                <a:lnTo>
                  <a:pt x="11518" y="3449"/>
                </a:lnTo>
                <a:lnTo>
                  <a:pt x="11298" y="3559"/>
                </a:lnTo>
                <a:lnTo>
                  <a:pt x="11151" y="3742"/>
                </a:lnTo>
                <a:lnTo>
                  <a:pt x="11041" y="3889"/>
                </a:lnTo>
                <a:lnTo>
                  <a:pt x="11005" y="3999"/>
                </a:lnTo>
                <a:lnTo>
                  <a:pt x="11005" y="4109"/>
                </a:lnTo>
                <a:lnTo>
                  <a:pt x="11005" y="4182"/>
                </a:lnTo>
                <a:lnTo>
                  <a:pt x="11041" y="4256"/>
                </a:lnTo>
                <a:lnTo>
                  <a:pt x="11115" y="4292"/>
                </a:lnTo>
                <a:lnTo>
                  <a:pt x="11335" y="4292"/>
                </a:lnTo>
                <a:lnTo>
                  <a:pt x="11371" y="4219"/>
                </a:lnTo>
                <a:lnTo>
                  <a:pt x="11408" y="4146"/>
                </a:lnTo>
                <a:lnTo>
                  <a:pt x="11445" y="4072"/>
                </a:lnTo>
                <a:lnTo>
                  <a:pt x="11555" y="3962"/>
                </a:lnTo>
                <a:lnTo>
                  <a:pt x="11775" y="3816"/>
                </a:lnTo>
                <a:lnTo>
                  <a:pt x="12068" y="3669"/>
                </a:lnTo>
                <a:lnTo>
                  <a:pt x="12288" y="3595"/>
                </a:lnTo>
                <a:lnTo>
                  <a:pt x="12802" y="3412"/>
                </a:lnTo>
                <a:lnTo>
                  <a:pt x="13279" y="3229"/>
                </a:lnTo>
                <a:lnTo>
                  <a:pt x="13572" y="3119"/>
                </a:lnTo>
                <a:lnTo>
                  <a:pt x="13866" y="2972"/>
                </a:lnTo>
                <a:lnTo>
                  <a:pt x="14086" y="2752"/>
                </a:lnTo>
                <a:lnTo>
                  <a:pt x="14159" y="2642"/>
                </a:lnTo>
                <a:lnTo>
                  <a:pt x="14233" y="2495"/>
                </a:lnTo>
                <a:lnTo>
                  <a:pt x="14306" y="2568"/>
                </a:lnTo>
                <a:lnTo>
                  <a:pt x="14489" y="2715"/>
                </a:lnTo>
                <a:lnTo>
                  <a:pt x="14673" y="2788"/>
                </a:lnTo>
                <a:lnTo>
                  <a:pt x="14893" y="2898"/>
                </a:lnTo>
                <a:lnTo>
                  <a:pt x="15076" y="3009"/>
                </a:lnTo>
                <a:lnTo>
                  <a:pt x="15296" y="3192"/>
                </a:lnTo>
                <a:lnTo>
                  <a:pt x="15480" y="3449"/>
                </a:lnTo>
                <a:lnTo>
                  <a:pt x="15626" y="3705"/>
                </a:lnTo>
                <a:lnTo>
                  <a:pt x="15700" y="3999"/>
                </a:lnTo>
                <a:lnTo>
                  <a:pt x="15480" y="4366"/>
                </a:lnTo>
                <a:lnTo>
                  <a:pt x="15370" y="4549"/>
                </a:lnTo>
                <a:lnTo>
                  <a:pt x="15186" y="4696"/>
                </a:lnTo>
                <a:lnTo>
                  <a:pt x="14966" y="4879"/>
                </a:lnTo>
                <a:lnTo>
                  <a:pt x="14709" y="5063"/>
                </a:lnTo>
                <a:lnTo>
                  <a:pt x="14416" y="5173"/>
                </a:lnTo>
                <a:lnTo>
                  <a:pt x="14123" y="5283"/>
                </a:lnTo>
                <a:lnTo>
                  <a:pt x="13572" y="5429"/>
                </a:lnTo>
                <a:lnTo>
                  <a:pt x="13022" y="5613"/>
                </a:lnTo>
                <a:lnTo>
                  <a:pt x="12765" y="5723"/>
                </a:lnTo>
                <a:lnTo>
                  <a:pt x="12509" y="5870"/>
                </a:lnTo>
                <a:lnTo>
                  <a:pt x="12288" y="6016"/>
                </a:lnTo>
                <a:lnTo>
                  <a:pt x="12105" y="6236"/>
                </a:lnTo>
                <a:lnTo>
                  <a:pt x="11958" y="6420"/>
                </a:lnTo>
                <a:lnTo>
                  <a:pt x="11922" y="6640"/>
                </a:lnTo>
                <a:lnTo>
                  <a:pt x="11922" y="6823"/>
                </a:lnTo>
                <a:lnTo>
                  <a:pt x="11958" y="7007"/>
                </a:lnTo>
                <a:lnTo>
                  <a:pt x="12032" y="7154"/>
                </a:lnTo>
                <a:lnTo>
                  <a:pt x="12178" y="7300"/>
                </a:lnTo>
                <a:lnTo>
                  <a:pt x="12325" y="7410"/>
                </a:lnTo>
                <a:lnTo>
                  <a:pt x="12545" y="7520"/>
                </a:lnTo>
                <a:lnTo>
                  <a:pt x="12765" y="7557"/>
                </a:lnTo>
                <a:lnTo>
                  <a:pt x="12985" y="7557"/>
                </a:lnTo>
                <a:lnTo>
                  <a:pt x="13205" y="7520"/>
                </a:lnTo>
                <a:lnTo>
                  <a:pt x="13426" y="7484"/>
                </a:lnTo>
                <a:lnTo>
                  <a:pt x="13682" y="7410"/>
                </a:lnTo>
                <a:lnTo>
                  <a:pt x="13976" y="7300"/>
                </a:lnTo>
                <a:lnTo>
                  <a:pt x="14196" y="7154"/>
                </a:lnTo>
                <a:lnTo>
                  <a:pt x="14306" y="7043"/>
                </a:lnTo>
                <a:lnTo>
                  <a:pt x="14343" y="6970"/>
                </a:lnTo>
                <a:lnTo>
                  <a:pt x="14379" y="6823"/>
                </a:lnTo>
                <a:lnTo>
                  <a:pt x="14343" y="6787"/>
                </a:lnTo>
                <a:lnTo>
                  <a:pt x="14269" y="6750"/>
                </a:lnTo>
                <a:lnTo>
                  <a:pt x="14086" y="6750"/>
                </a:lnTo>
                <a:lnTo>
                  <a:pt x="13902" y="6823"/>
                </a:lnTo>
                <a:lnTo>
                  <a:pt x="13536" y="6970"/>
                </a:lnTo>
                <a:lnTo>
                  <a:pt x="13316" y="7043"/>
                </a:lnTo>
                <a:lnTo>
                  <a:pt x="13095" y="7080"/>
                </a:lnTo>
                <a:lnTo>
                  <a:pt x="12655" y="7080"/>
                </a:lnTo>
                <a:lnTo>
                  <a:pt x="12509" y="7007"/>
                </a:lnTo>
                <a:lnTo>
                  <a:pt x="12435" y="6933"/>
                </a:lnTo>
                <a:lnTo>
                  <a:pt x="12362" y="6823"/>
                </a:lnTo>
                <a:lnTo>
                  <a:pt x="12362" y="6713"/>
                </a:lnTo>
                <a:lnTo>
                  <a:pt x="12398" y="6603"/>
                </a:lnTo>
                <a:lnTo>
                  <a:pt x="12472" y="6493"/>
                </a:lnTo>
                <a:lnTo>
                  <a:pt x="12655" y="6310"/>
                </a:lnTo>
                <a:lnTo>
                  <a:pt x="12875" y="6163"/>
                </a:lnTo>
                <a:lnTo>
                  <a:pt x="13132" y="6053"/>
                </a:lnTo>
                <a:lnTo>
                  <a:pt x="13609" y="5906"/>
                </a:lnTo>
                <a:lnTo>
                  <a:pt x="14453" y="5613"/>
                </a:lnTo>
                <a:lnTo>
                  <a:pt x="14893" y="5429"/>
                </a:lnTo>
                <a:lnTo>
                  <a:pt x="15076" y="5319"/>
                </a:lnTo>
                <a:lnTo>
                  <a:pt x="15260" y="5173"/>
                </a:lnTo>
                <a:lnTo>
                  <a:pt x="15516" y="4953"/>
                </a:lnTo>
                <a:lnTo>
                  <a:pt x="15736" y="4659"/>
                </a:lnTo>
                <a:lnTo>
                  <a:pt x="15736" y="4696"/>
                </a:lnTo>
                <a:lnTo>
                  <a:pt x="15700" y="4806"/>
                </a:lnTo>
                <a:lnTo>
                  <a:pt x="15773" y="4916"/>
                </a:lnTo>
                <a:lnTo>
                  <a:pt x="15847" y="4989"/>
                </a:lnTo>
                <a:lnTo>
                  <a:pt x="15957" y="5026"/>
                </a:lnTo>
                <a:lnTo>
                  <a:pt x="16103" y="5063"/>
                </a:lnTo>
                <a:lnTo>
                  <a:pt x="16177" y="5099"/>
                </a:lnTo>
                <a:lnTo>
                  <a:pt x="16250" y="5209"/>
                </a:lnTo>
                <a:lnTo>
                  <a:pt x="16323" y="5356"/>
                </a:lnTo>
                <a:lnTo>
                  <a:pt x="16140" y="5393"/>
                </a:lnTo>
                <a:lnTo>
                  <a:pt x="15920" y="5466"/>
                </a:lnTo>
                <a:lnTo>
                  <a:pt x="15553" y="5650"/>
                </a:lnTo>
                <a:lnTo>
                  <a:pt x="15003" y="5833"/>
                </a:lnTo>
                <a:lnTo>
                  <a:pt x="14783" y="5906"/>
                </a:lnTo>
                <a:lnTo>
                  <a:pt x="14709" y="5980"/>
                </a:lnTo>
                <a:lnTo>
                  <a:pt x="14636" y="6090"/>
                </a:lnTo>
                <a:lnTo>
                  <a:pt x="14599" y="6163"/>
                </a:lnTo>
                <a:lnTo>
                  <a:pt x="14673" y="6273"/>
                </a:lnTo>
                <a:lnTo>
                  <a:pt x="14783" y="6310"/>
                </a:lnTo>
                <a:lnTo>
                  <a:pt x="14893" y="6310"/>
                </a:lnTo>
                <a:lnTo>
                  <a:pt x="15150" y="6273"/>
                </a:lnTo>
                <a:lnTo>
                  <a:pt x="15406" y="6163"/>
                </a:lnTo>
                <a:lnTo>
                  <a:pt x="15626" y="6053"/>
                </a:lnTo>
                <a:lnTo>
                  <a:pt x="16030" y="5870"/>
                </a:lnTo>
                <a:lnTo>
                  <a:pt x="16213" y="5723"/>
                </a:lnTo>
                <a:lnTo>
                  <a:pt x="16397" y="5576"/>
                </a:lnTo>
                <a:lnTo>
                  <a:pt x="16397" y="5833"/>
                </a:lnTo>
                <a:lnTo>
                  <a:pt x="16397" y="6090"/>
                </a:lnTo>
                <a:lnTo>
                  <a:pt x="16397" y="6493"/>
                </a:lnTo>
                <a:lnTo>
                  <a:pt x="16397" y="6567"/>
                </a:lnTo>
                <a:lnTo>
                  <a:pt x="16323" y="6603"/>
                </a:lnTo>
                <a:lnTo>
                  <a:pt x="16177" y="6933"/>
                </a:lnTo>
                <a:lnTo>
                  <a:pt x="16067" y="7264"/>
                </a:lnTo>
                <a:lnTo>
                  <a:pt x="15076" y="7264"/>
                </a:lnTo>
                <a:lnTo>
                  <a:pt x="14783" y="7300"/>
                </a:lnTo>
                <a:lnTo>
                  <a:pt x="14526" y="7410"/>
                </a:lnTo>
                <a:lnTo>
                  <a:pt x="14343" y="7594"/>
                </a:lnTo>
                <a:lnTo>
                  <a:pt x="14196" y="7814"/>
                </a:lnTo>
                <a:lnTo>
                  <a:pt x="14086" y="8034"/>
                </a:lnTo>
                <a:lnTo>
                  <a:pt x="14049" y="8181"/>
                </a:lnTo>
                <a:lnTo>
                  <a:pt x="14012" y="8327"/>
                </a:lnTo>
                <a:lnTo>
                  <a:pt x="14049" y="8584"/>
                </a:lnTo>
                <a:lnTo>
                  <a:pt x="14159" y="8841"/>
                </a:lnTo>
                <a:lnTo>
                  <a:pt x="14306" y="9098"/>
                </a:lnTo>
                <a:lnTo>
                  <a:pt x="14489" y="9318"/>
                </a:lnTo>
                <a:lnTo>
                  <a:pt x="14673" y="9538"/>
                </a:lnTo>
                <a:lnTo>
                  <a:pt x="14856" y="9758"/>
                </a:lnTo>
                <a:lnTo>
                  <a:pt x="15003" y="9831"/>
                </a:lnTo>
                <a:lnTo>
                  <a:pt x="15150" y="9868"/>
                </a:lnTo>
                <a:lnTo>
                  <a:pt x="15223" y="9831"/>
                </a:lnTo>
                <a:lnTo>
                  <a:pt x="15260" y="9758"/>
                </a:lnTo>
                <a:lnTo>
                  <a:pt x="15260" y="9685"/>
                </a:lnTo>
                <a:lnTo>
                  <a:pt x="15260" y="9574"/>
                </a:lnTo>
                <a:lnTo>
                  <a:pt x="15150" y="9428"/>
                </a:lnTo>
                <a:lnTo>
                  <a:pt x="14893" y="9134"/>
                </a:lnTo>
                <a:lnTo>
                  <a:pt x="14709" y="8951"/>
                </a:lnTo>
                <a:lnTo>
                  <a:pt x="14563" y="8731"/>
                </a:lnTo>
                <a:lnTo>
                  <a:pt x="14489" y="8511"/>
                </a:lnTo>
                <a:lnTo>
                  <a:pt x="14453" y="8364"/>
                </a:lnTo>
                <a:lnTo>
                  <a:pt x="14453" y="8254"/>
                </a:lnTo>
                <a:lnTo>
                  <a:pt x="14489" y="8107"/>
                </a:lnTo>
                <a:lnTo>
                  <a:pt x="14563" y="7997"/>
                </a:lnTo>
                <a:lnTo>
                  <a:pt x="14673" y="7850"/>
                </a:lnTo>
                <a:lnTo>
                  <a:pt x="14893" y="7740"/>
                </a:lnTo>
                <a:lnTo>
                  <a:pt x="15113" y="7667"/>
                </a:lnTo>
                <a:lnTo>
                  <a:pt x="15333" y="7630"/>
                </a:lnTo>
                <a:lnTo>
                  <a:pt x="16103" y="7630"/>
                </a:lnTo>
                <a:lnTo>
                  <a:pt x="15993" y="7850"/>
                </a:lnTo>
                <a:lnTo>
                  <a:pt x="15957" y="7961"/>
                </a:lnTo>
                <a:lnTo>
                  <a:pt x="15993" y="8107"/>
                </a:lnTo>
                <a:lnTo>
                  <a:pt x="16030" y="8327"/>
                </a:lnTo>
                <a:lnTo>
                  <a:pt x="16030" y="8584"/>
                </a:lnTo>
                <a:lnTo>
                  <a:pt x="16030" y="8804"/>
                </a:lnTo>
                <a:lnTo>
                  <a:pt x="15993" y="9024"/>
                </a:lnTo>
                <a:lnTo>
                  <a:pt x="15920" y="8841"/>
                </a:lnTo>
                <a:lnTo>
                  <a:pt x="15847" y="8694"/>
                </a:lnTo>
                <a:lnTo>
                  <a:pt x="15736" y="8511"/>
                </a:lnTo>
                <a:lnTo>
                  <a:pt x="15590" y="8364"/>
                </a:lnTo>
                <a:lnTo>
                  <a:pt x="15516" y="8327"/>
                </a:lnTo>
                <a:lnTo>
                  <a:pt x="15370" y="8327"/>
                </a:lnTo>
                <a:lnTo>
                  <a:pt x="15296" y="8364"/>
                </a:lnTo>
                <a:lnTo>
                  <a:pt x="15260" y="8437"/>
                </a:lnTo>
                <a:lnTo>
                  <a:pt x="15260" y="8511"/>
                </a:lnTo>
                <a:lnTo>
                  <a:pt x="15260" y="8584"/>
                </a:lnTo>
                <a:lnTo>
                  <a:pt x="15296" y="8657"/>
                </a:lnTo>
                <a:lnTo>
                  <a:pt x="15480" y="8914"/>
                </a:lnTo>
                <a:lnTo>
                  <a:pt x="15590" y="9171"/>
                </a:lnTo>
                <a:lnTo>
                  <a:pt x="15626" y="9464"/>
                </a:lnTo>
                <a:lnTo>
                  <a:pt x="15590" y="9795"/>
                </a:lnTo>
                <a:lnTo>
                  <a:pt x="15590" y="9868"/>
                </a:lnTo>
                <a:lnTo>
                  <a:pt x="15626" y="9978"/>
                </a:lnTo>
                <a:lnTo>
                  <a:pt x="15370" y="10308"/>
                </a:lnTo>
                <a:lnTo>
                  <a:pt x="15040" y="10638"/>
                </a:lnTo>
                <a:lnTo>
                  <a:pt x="14893" y="10748"/>
                </a:lnTo>
                <a:lnTo>
                  <a:pt x="14673" y="10895"/>
                </a:lnTo>
                <a:lnTo>
                  <a:pt x="14269" y="11042"/>
                </a:lnTo>
                <a:lnTo>
                  <a:pt x="14306" y="10968"/>
                </a:lnTo>
                <a:lnTo>
                  <a:pt x="14343" y="10638"/>
                </a:lnTo>
                <a:lnTo>
                  <a:pt x="14306" y="10345"/>
                </a:lnTo>
                <a:lnTo>
                  <a:pt x="14233" y="10015"/>
                </a:lnTo>
                <a:lnTo>
                  <a:pt x="14086" y="9721"/>
                </a:lnTo>
                <a:lnTo>
                  <a:pt x="13902" y="9428"/>
                </a:lnTo>
                <a:lnTo>
                  <a:pt x="13682" y="9171"/>
                </a:lnTo>
                <a:lnTo>
                  <a:pt x="13499" y="9024"/>
                </a:lnTo>
                <a:lnTo>
                  <a:pt x="13426" y="8914"/>
                </a:lnTo>
                <a:lnTo>
                  <a:pt x="13352" y="8841"/>
                </a:lnTo>
                <a:lnTo>
                  <a:pt x="13169" y="8841"/>
                </a:lnTo>
                <a:lnTo>
                  <a:pt x="12839" y="8694"/>
                </a:lnTo>
                <a:lnTo>
                  <a:pt x="12875" y="8584"/>
                </a:lnTo>
                <a:lnTo>
                  <a:pt x="12875" y="8437"/>
                </a:lnTo>
                <a:lnTo>
                  <a:pt x="12875" y="8364"/>
                </a:lnTo>
                <a:lnTo>
                  <a:pt x="12839" y="8327"/>
                </a:lnTo>
                <a:lnTo>
                  <a:pt x="12765" y="8291"/>
                </a:lnTo>
                <a:lnTo>
                  <a:pt x="12655" y="8291"/>
                </a:lnTo>
                <a:lnTo>
                  <a:pt x="12582" y="8327"/>
                </a:lnTo>
                <a:lnTo>
                  <a:pt x="12545" y="8401"/>
                </a:lnTo>
                <a:lnTo>
                  <a:pt x="12472" y="8584"/>
                </a:lnTo>
                <a:lnTo>
                  <a:pt x="12252" y="8547"/>
                </a:lnTo>
                <a:lnTo>
                  <a:pt x="12032" y="8584"/>
                </a:lnTo>
                <a:lnTo>
                  <a:pt x="11812" y="8621"/>
                </a:lnTo>
                <a:lnTo>
                  <a:pt x="11628" y="8694"/>
                </a:lnTo>
                <a:lnTo>
                  <a:pt x="11555" y="8584"/>
                </a:lnTo>
                <a:lnTo>
                  <a:pt x="11445" y="8511"/>
                </a:lnTo>
                <a:lnTo>
                  <a:pt x="11261" y="8511"/>
                </a:lnTo>
                <a:lnTo>
                  <a:pt x="11188" y="8584"/>
                </a:lnTo>
                <a:lnTo>
                  <a:pt x="11115" y="8657"/>
                </a:lnTo>
                <a:lnTo>
                  <a:pt x="11041" y="8731"/>
                </a:lnTo>
                <a:lnTo>
                  <a:pt x="10895" y="8914"/>
                </a:lnTo>
                <a:lnTo>
                  <a:pt x="10748" y="9061"/>
                </a:lnTo>
                <a:lnTo>
                  <a:pt x="10454" y="9208"/>
                </a:lnTo>
                <a:lnTo>
                  <a:pt x="10124" y="9318"/>
                </a:lnTo>
                <a:lnTo>
                  <a:pt x="9794" y="9391"/>
                </a:lnTo>
                <a:lnTo>
                  <a:pt x="9464" y="9428"/>
                </a:lnTo>
                <a:lnTo>
                  <a:pt x="8767" y="9428"/>
                </a:lnTo>
                <a:lnTo>
                  <a:pt x="8327" y="9354"/>
                </a:lnTo>
                <a:lnTo>
                  <a:pt x="8180" y="9318"/>
                </a:lnTo>
                <a:lnTo>
                  <a:pt x="8143" y="9318"/>
                </a:lnTo>
                <a:lnTo>
                  <a:pt x="8143" y="9281"/>
                </a:lnTo>
                <a:lnTo>
                  <a:pt x="8143" y="9134"/>
                </a:lnTo>
                <a:lnTo>
                  <a:pt x="8033" y="9024"/>
                </a:lnTo>
                <a:lnTo>
                  <a:pt x="8290" y="8621"/>
                </a:lnTo>
                <a:lnTo>
                  <a:pt x="8547" y="8181"/>
                </a:lnTo>
                <a:lnTo>
                  <a:pt x="8767" y="7924"/>
                </a:lnTo>
                <a:lnTo>
                  <a:pt x="8987" y="7630"/>
                </a:lnTo>
                <a:lnTo>
                  <a:pt x="9244" y="7410"/>
                </a:lnTo>
                <a:lnTo>
                  <a:pt x="9501" y="7154"/>
                </a:lnTo>
                <a:lnTo>
                  <a:pt x="9794" y="6970"/>
                </a:lnTo>
                <a:lnTo>
                  <a:pt x="10088" y="6787"/>
                </a:lnTo>
                <a:lnTo>
                  <a:pt x="10234" y="6713"/>
                </a:lnTo>
                <a:lnTo>
                  <a:pt x="10418" y="6713"/>
                </a:lnTo>
                <a:lnTo>
                  <a:pt x="10491" y="6750"/>
                </a:lnTo>
                <a:lnTo>
                  <a:pt x="10528" y="6823"/>
                </a:lnTo>
                <a:lnTo>
                  <a:pt x="10528" y="6897"/>
                </a:lnTo>
                <a:lnTo>
                  <a:pt x="10528" y="7043"/>
                </a:lnTo>
                <a:lnTo>
                  <a:pt x="10454" y="7154"/>
                </a:lnTo>
                <a:lnTo>
                  <a:pt x="10308" y="7374"/>
                </a:lnTo>
                <a:lnTo>
                  <a:pt x="10051" y="7667"/>
                </a:lnTo>
                <a:lnTo>
                  <a:pt x="9757" y="7961"/>
                </a:lnTo>
                <a:lnTo>
                  <a:pt x="9501" y="8291"/>
                </a:lnTo>
                <a:lnTo>
                  <a:pt x="9281" y="8657"/>
                </a:lnTo>
                <a:lnTo>
                  <a:pt x="9281" y="8731"/>
                </a:lnTo>
                <a:lnTo>
                  <a:pt x="9317" y="8841"/>
                </a:lnTo>
                <a:lnTo>
                  <a:pt x="9391" y="8878"/>
                </a:lnTo>
                <a:lnTo>
                  <a:pt x="9501" y="8878"/>
                </a:lnTo>
                <a:lnTo>
                  <a:pt x="9721" y="8694"/>
                </a:lnTo>
                <a:lnTo>
                  <a:pt x="9941" y="8474"/>
                </a:lnTo>
                <a:lnTo>
                  <a:pt x="10271" y="7997"/>
                </a:lnTo>
                <a:lnTo>
                  <a:pt x="10601" y="7630"/>
                </a:lnTo>
                <a:lnTo>
                  <a:pt x="10748" y="7447"/>
                </a:lnTo>
                <a:lnTo>
                  <a:pt x="10858" y="7227"/>
                </a:lnTo>
                <a:lnTo>
                  <a:pt x="10895" y="7043"/>
                </a:lnTo>
                <a:lnTo>
                  <a:pt x="10895" y="6860"/>
                </a:lnTo>
                <a:lnTo>
                  <a:pt x="10858" y="6677"/>
                </a:lnTo>
                <a:lnTo>
                  <a:pt x="10784" y="6530"/>
                </a:lnTo>
                <a:lnTo>
                  <a:pt x="10674" y="6383"/>
                </a:lnTo>
                <a:lnTo>
                  <a:pt x="10491" y="6310"/>
                </a:lnTo>
                <a:lnTo>
                  <a:pt x="10344" y="6310"/>
                </a:lnTo>
                <a:lnTo>
                  <a:pt x="10124" y="6347"/>
                </a:lnTo>
                <a:lnTo>
                  <a:pt x="9904" y="6420"/>
                </a:lnTo>
                <a:lnTo>
                  <a:pt x="9684" y="6567"/>
                </a:lnTo>
                <a:lnTo>
                  <a:pt x="9281" y="6860"/>
                </a:lnTo>
                <a:lnTo>
                  <a:pt x="8914" y="7190"/>
                </a:lnTo>
                <a:lnTo>
                  <a:pt x="8584" y="7557"/>
                </a:lnTo>
                <a:lnTo>
                  <a:pt x="8290" y="7887"/>
                </a:lnTo>
                <a:lnTo>
                  <a:pt x="8033" y="8254"/>
                </a:lnTo>
                <a:lnTo>
                  <a:pt x="7850" y="8657"/>
                </a:lnTo>
                <a:lnTo>
                  <a:pt x="7777" y="8878"/>
                </a:lnTo>
                <a:lnTo>
                  <a:pt x="7740" y="9098"/>
                </a:lnTo>
                <a:lnTo>
                  <a:pt x="7703" y="9098"/>
                </a:lnTo>
                <a:lnTo>
                  <a:pt x="7667" y="9171"/>
                </a:lnTo>
                <a:lnTo>
                  <a:pt x="7556" y="9208"/>
                </a:lnTo>
                <a:lnTo>
                  <a:pt x="7300" y="9208"/>
                </a:lnTo>
                <a:lnTo>
                  <a:pt x="6823" y="9098"/>
                </a:lnTo>
                <a:lnTo>
                  <a:pt x="6236" y="9098"/>
                </a:lnTo>
                <a:lnTo>
                  <a:pt x="5686" y="9171"/>
                </a:lnTo>
                <a:lnTo>
                  <a:pt x="5612" y="9171"/>
                </a:lnTo>
                <a:lnTo>
                  <a:pt x="5612" y="8988"/>
                </a:lnTo>
                <a:lnTo>
                  <a:pt x="5612" y="8804"/>
                </a:lnTo>
                <a:lnTo>
                  <a:pt x="5686" y="8657"/>
                </a:lnTo>
                <a:lnTo>
                  <a:pt x="5759" y="8511"/>
                </a:lnTo>
                <a:lnTo>
                  <a:pt x="5869" y="8364"/>
                </a:lnTo>
                <a:lnTo>
                  <a:pt x="6016" y="8291"/>
                </a:lnTo>
                <a:lnTo>
                  <a:pt x="6163" y="8181"/>
                </a:lnTo>
                <a:lnTo>
                  <a:pt x="6383" y="8144"/>
                </a:lnTo>
                <a:lnTo>
                  <a:pt x="6749" y="8034"/>
                </a:lnTo>
                <a:lnTo>
                  <a:pt x="7080" y="7924"/>
                </a:lnTo>
                <a:lnTo>
                  <a:pt x="7410" y="7777"/>
                </a:lnTo>
                <a:lnTo>
                  <a:pt x="7703" y="7594"/>
                </a:lnTo>
                <a:lnTo>
                  <a:pt x="7960" y="7374"/>
                </a:lnTo>
                <a:lnTo>
                  <a:pt x="8217" y="7154"/>
                </a:lnTo>
                <a:lnTo>
                  <a:pt x="8437" y="6897"/>
                </a:lnTo>
                <a:lnTo>
                  <a:pt x="8620" y="6603"/>
                </a:lnTo>
                <a:lnTo>
                  <a:pt x="8767" y="6383"/>
                </a:lnTo>
                <a:lnTo>
                  <a:pt x="8914" y="6090"/>
                </a:lnTo>
                <a:lnTo>
                  <a:pt x="8950" y="5943"/>
                </a:lnTo>
                <a:lnTo>
                  <a:pt x="8987" y="5796"/>
                </a:lnTo>
                <a:lnTo>
                  <a:pt x="8950" y="5650"/>
                </a:lnTo>
                <a:lnTo>
                  <a:pt x="8914" y="5540"/>
                </a:lnTo>
                <a:lnTo>
                  <a:pt x="8804" y="5540"/>
                </a:lnTo>
                <a:lnTo>
                  <a:pt x="8694" y="5576"/>
                </a:lnTo>
                <a:lnTo>
                  <a:pt x="8620" y="5686"/>
                </a:lnTo>
                <a:lnTo>
                  <a:pt x="8510" y="5943"/>
                </a:lnTo>
                <a:lnTo>
                  <a:pt x="8327" y="6310"/>
                </a:lnTo>
                <a:lnTo>
                  <a:pt x="8107" y="6677"/>
                </a:lnTo>
                <a:lnTo>
                  <a:pt x="7813" y="7007"/>
                </a:lnTo>
                <a:lnTo>
                  <a:pt x="7483" y="7264"/>
                </a:lnTo>
                <a:lnTo>
                  <a:pt x="7116" y="7484"/>
                </a:lnTo>
                <a:lnTo>
                  <a:pt x="6713" y="7667"/>
                </a:lnTo>
                <a:lnTo>
                  <a:pt x="6346" y="7777"/>
                </a:lnTo>
                <a:lnTo>
                  <a:pt x="6016" y="7887"/>
                </a:lnTo>
                <a:lnTo>
                  <a:pt x="5832" y="7924"/>
                </a:lnTo>
                <a:lnTo>
                  <a:pt x="5686" y="8034"/>
                </a:lnTo>
                <a:lnTo>
                  <a:pt x="5539" y="8144"/>
                </a:lnTo>
                <a:lnTo>
                  <a:pt x="5429" y="8291"/>
                </a:lnTo>
                <a:lnTo>
                  <a:pt x="5282" y="8511"/>
                </a:lnTo>
                <a:lnTo>
                  <a:pt x="5209" y="8768"/>
                </a:lnTo>
                <a:lnTo>
                  <a:pt x="5209" y="9024"/>
                </a:lnTo>
                <a:lnTo>
                  <a:pt x="5282" y="9281"/>
                </a:lnTo>
                <a:lnTo>
                  <a:pt x="4915" y="9391"/>
                </a:lnTo>
                <a:lnTo>
                  <a:pt x="4512" y="9501"/>
                </a:lnTo>
                <a:lnTo>
                  <a:pt x="4365" y="9501"/>
                </a:lnTo>
                <a:lnTo>
                  <a:pt x="4218" y="9464"/>
                </a:lnTo>
                <a:lnTo>
                  <a:pt x="4072" y="9428"/>
                </a:lnTo>
                <a:lnTo>
                  <a:pt x="3962" y="9354"/>
                </a:lnTo>
                <a:lnTo>
                  <a:pt x="3852" y="9244"/>
                </a:lnTo>
                <a:lnTo>
                  <a:pt x="3778" y="9134"/>
                </a:lnTo>
                <a:lnTo>
                  <a:pt x="3742" y="9024"/>
                </a:lnTo>
                <a:lnTo>
                  <a:pt x="3778" y="8841"/>
                </a:lnTo>
                <a:lnTo>
                  <a:pt x="3815" y="8768"/>
                </a:lnTo>
                <a:lnTo>
                  <a:pt x="3778" y="8694"/>
                </a:lnTo>
                <a:lnTo>
                  <a:pt x="3888" y="8547"/>
                </a:lnTo>
                <a:lnTo>
                  <a:pt x="3962" y="8401"/>
                </a:lnTo>
                <a:lnTo>
                  <a:pt x="4108" y="8107"/>
                </a:lnTo>
                <a:lnTo>
                  <a:pt x="4255" y="7850"/>
                </a:lnTo>
                <a:lnTo>
                  <a:pt x="4439" y="7520"/>
                </a:lnTo>
                <a:lnTo>
                  <a:pt x="4475" y="7374"/>
                </a:lnTo>
                <a:lnTo>
                  <a:pt x="4512" y="7227"/>
                </a:lnTo>
                <a:lnTo>
                  <a:pt x="4475" y="7043"/>
                </a:lnTo>
                <a:lnTo>
                  <a:pt x="4439" y="6897"/>
                </a:lnTo>
                <a:lnTo>
                  <a:pt x="4328" y="6823"/>
                </a:lnTo>
                <a:lnTo>
                  <a:pt x="4218" y="6750"/>
                </a:lnTo>
                <a:lnTo>
                  <a:pt x="4108" y="6713"/>
                </a:lnTo>
                <a:lnTo>
                  <a:pt x="3962" y="6713"/>
                </a:lnTo>
                <a:lnTo>
                  <a:pt x="3705" y="6750"/>
                </a:lnTo>
                <a:lnTo>
                  <a:pt x="3485" y="6823"/>
                </a:lnTo>
                <a:lnTo>
                  <a:pt x="3191" y="7007"/>
                </a:lnTo>
                <a:lnTo>
                  <a:pt x="2935" y="7227"/>
                </a:lnTo>
                <a:lnTo>
                  <a:pt x="2751" y="7447"/>
                </a:lnTo>
                <a:lnTo>
                  <a:pt x="2568" y="7667"/>
                </a:lnTo>
                <a:lnTo>
                  <a:pt x="2494" y="7667"/>
                </a:lnTo>
                <a:lnTo>
                  <a:pt x="2421" y="7704"/>
                </a:lnTo>
                <a:lnTo>
                  <a:pt x="2348" y="7850"/>
                </a:lnTo>
                <a:lnTo>
                  <a:pt x="2348" y="7887"/>
                </a:lnTo>
                <a:lnTo>
                  <a:pt x="2348" y="7961"/>
                </a:lnTo>
                <a:lnTo>
                  <a:pt x="2384" y="8034"/>
                </a:lnTo>
                <a:lnTo>
                  <a:pt x="2458" y="8071"/>
                </a:lnTo>
                <a:lnTo>
                  <a:pt x="2568" y="8107"/>
                </a:lnTo>
                <a:lnTo>
                  <a:pt x="2678" y="8107"/>
                </a:lnTo>
                <a:lnTo>
                  <a:pt x="2788" y="8071"/>
                </a:lnTo>
                <a:lnTo>
                  <a:pt x="2861" y="7997"/>
                </a:lnTo>
                <a:lnTo>
                  <a:pt x="3191" y="7630"/>
                </a:lnTo>
                <a:lnTo>
                  <a:pt x="3338" y="7447"/>
                </a:lnTo>
                <a:lnTo>
                  <a:pt x="3521" y="7300"/>
                </a:lnTo>
                <a:lnTo>
                  <a:pt x="3742" y="7227"/>
                </a:lnTo>
                <a:lnTo>
                  <a:pt x="3962" y="7154"/>
                </a:lnTo>
                <a:lnTo>
                  <a:pt x="4035" y="7154"/>
                </a:lnTo>
                <a:lnTo>
                  <a:pt x="4035" y="7190"/>
                </a:lnTo>
                <a:lnTo>
                  <a:pt x="4035" y="7300"/>
                </a:lnTo>
                <a:lnTo>
                  <a:pt x="3925" y="7557"/>
                </a:lnTo>
                <a:lnTo>
                  <a:pt x="3668" y="8034"/>
                </a:lnTo>
                <a:lnTo>
                  <a:pt x="3558" y="8327"/>
                </a:lnTo>
                <a:lnTo>
                  <a:pt x="3485" y="8474"/>
                </a:lnTo>
                <a:lnTo>
                  <a:pt x="3411" y="8547"/>
                </a:lnTo>
                <a:lnTo>
                  <a:pt x="3301" y="8621"/>
                </a:lnTo>
                <a:lnTo>
                  <a:pt x="3301" y="8657"/>
                </a:lnTo>
                <a:lnTo>
                  <a:pt x="3265" y="8694"/>
                </a:lnTo>
                <a:lnTo>
                  <a:pt x="3118" y="8804"/>
                </a:lnTo>
                <a:lnTo>
                  <a:pt x="2935" y="8841"/>
                </a:lnTo>
                <a:lnTo>
                  <a:pt x="2751" y="8878"/>
                </a:lnTo>
                <a:lnTo>
                  <a:pt x="2531" y="8878"/>
                </a:lnTo>
                <a:lnTo>
                  <a:pt x="2348" y="8841"/>
                </a:lnTo>
                <a:lnTo>
                  <a:pt x="2164" y="8768"/>
                </a:lnTo>
                <a:lnTo>
                  <a:pt x="2018" y="8694"/>
                </a:lnTo>
                <a:lnTo>
                  <a:pt x="1871" y="8584"/>
                </a:lnTo>
                <a:lnTo>
                  <a:pt x="1724" y="8437"/>
                </a:lnTo>
                <a:lnTo>
                  <a:pt x="1651" y="8291"/>
                </a:lnTo>
                <a:lnTo>
                  <a:pt x="1577" y="8144"/>
                </a:lnTo>
                <a:lnTo>
                  <a:pt x="1504" y="7961"/>
                </a:lnTo>
                <a:lnTo>
                  <a:pt x="1504" y="7777"/>
                </a:lnTo>
                <a:lnTo>
                  <a:pt x="1504" y="7594"/>
                </a:lnTo>
                <a:lnTo>
                  <a:pt x="1504" y="7447"/>
                </a:lnTo>
                <a:lnTo>
                  <a:pt x="1577" y="7264"/>
                </a:lnTo>
                <a:lnTo>
                  <a:pt x="1614" y="7154"/>
                </a:lnTo>
                <a:lnTo>
                  <a:pt x="1651" y="7043"/>
                </a:lnTo>
                <a:lnTo>
                  <a:pt x="1614" y="6970"/>
                </a:lnTo>
                <a:lnTo>
                  <a:pt x="1687" y="6970"/>
                </a:lnTo>
                <a:lnTo>
                  <a:pt x="1944" y="6860"/>
                </a:lnTo>
                <a:lnTo>
                  <a:pt x="2201" y="6787"/>
                </a:lnTo>
                <a:lnTo>
                  <a:pt x="2788" y="6493"/>
                </a:lnTo>
                <a:lnTo>
                  <a:pt x="3375" y="6163"/>
                </a:lnTo>
                <a:lnTo>
                  <a:pt x="3815" y="5870"/>
                </a:lnTo>
                <a:lnTo>
                  <a:pt x="3998" y="5686"/>
                </a:lnTo>
                <a:lnTo>
                  <a:pt x="4145" y="5503"/>
                </a:lnTo>
                <a:lnTo>
                  <a:pt x="4292" y="5283"/>
                </a:lnTo>
                <a:lnTo>
                  <a:pt x="4402" y="5099"/>
                </a:lnTo>
                <a:lnTo>
                  <a:pt x="4475" y="4843"/>
                </a:lnTo>
                <a:lnTo>
                  <a:pt x="4512" y="4586"/>
                </a:lnTo>
                <a:lnTo>
                  <a:pt x="4512" y="4402"/>
                </a:lnTo>
                <a:lnTo>
                  <a:pt x="4475" y="4182"/>
                </a:lnTo>
                <a:lnTo>
                  <a:pt x="4365" y="3999"/>
                </a:lnTo>
                <a:lnTo>
                  <a:pt x="4292" y="3926"/>
                </a:lnTo>
                <a:lnTo>
                  <a:pt x="4218" y="3889"/>
                </a:lnTo>
                <a:lnTo>
                  <a:pt x="3962" y="3816"/>
                </a:lnTo>
                <a:lnTo>
                  <a:pt x="3742" y="3779"/>
                </a:lnTo>
                <a:lnTo>
                  <a:pt x="3485" y="3816"/>
                </a:lnTo>
                <a:lnTo>
                  <a:pt x="3228" y="3852"/>
                </a:lnTo>
                <a:lnTo>
                  <a:pt x="2935" y="3962"/>
                </a:lnTo>
                <a:lnTo>
                  <a:pt x="2678" y="4072"/>
                </a:lnTo>
                <a:lnTo>
                  <a:pt x="2164" y="4366"/>
                </a:lnTo>
                <a:lnTo>
                  <a:pt x="1504" y="4733"/>
                </a:lnTo>
                <a:lnTo>
                  <a:pt x="1211" y="4916"/>
                </a:lnTo>
                <a:lnTo>
                  <a:pt x="917" y="5099"/>
                </a:lnTo>
                <a:lnTo>
                  <a:pt x="844" y="5173"/>
                </a:lnTo>
                <a:lnTo>
                  <a:pt x="807" y="5246"/>
                </a:lnTo>
                <a:lnTo>
                  <a:pt x="807" y="5319"/>
                </a:lnTo>
                <a:lnTo>
                  <a:pt x="844" y="5356"/>
                </a:lnTo>
                <a:lnTo>
                  <a:pt x="880" y="5429"/>
                </a:lnTo>
                <a:lnTo>
                  <a:pt x="954" y="5466"/>
                </a:lnTo>
                <a:lnTo>
                  <a:pt x="1101" y="5466"/>
                </a:lnTo>
                <a:lnTo>
                  <a:pt x="1541" y="5246"/>
                </a:lnTo>
                <a:lnTo>
                  <a:pt x="1944" y="4989"/>
                </a:lnTo>
                <a:lnTo>
                  <a:pt x="2788" y="4512"/>
                </a:lnTo>
                <a:lnTo>
                  <a:pt x="3191" y="4329"/>
                </a:lnTo>
                <a:lnTo>
                  <a:pt x="3375" y="4256"/>
                </a:lnTo>
                <a:lnTo>
                  <a:pt x="3595" y="4219"/>
                </a:lnTo>
                <a:lnTo>
                  <a:pt x="3742" y="4182"/>
                </a:lnTo>
                <a:lnTo>
                  <a:pt x="3852" y="4219"/>
                </a:lnTo>
                <a:lnTo>
                  <a:pt x="3998" y="4256"/>
                </a:lnTo>
                <a:lnTo>
                  <a:pt x="4035" y="4292"/>
                </a:lnTo>
                <a:lnTo>
                  <a:pt x="4072" y="4366"/>
                </a:lnTo>
                <a:lnTo>
                  <a:pt x="4108" y="4476"/>
                </a:lnTo>
                <a:lnTo>
                  <a:pt x="4108" y="4586"/>
                </a:lnTo>
                <a:lnTo>
                  <a:pt x="4072" y="4843"/>
                </a:lnTo>
                <a:lnTo>
                  <a:pt x="3998" y="5026"/>
                </a:lnTo>
                <a:lnTo>
                  <a:pt x="3852" y="5246"/>
                </a:lnTo>
                <a:lnTo>
                  <a:pt x="3705" y="5393"/>
                </a:lnTo>
                <a:lnTo>
                  <a:pt x="3558" y="5576"/>
                </a:lnTo>
                <a:lnTo>
                  <a:pt x="3155" y="5833"/>
                </a:lnTo>
                <a:lnTo>
                  <a:pt x="2788" y="6053"/>
                </a:lnTo>
                <a:lnTo>
                  <a:pt x="2348" y="6310"/>
                </a:lnTo>
                <a:lnTo>
                  <a:pt x="1908" y="6530"/>
                </a:lnTo>
                <a:lnTo>
                  <a:pt x="1467" y="6750"/>
                </a:lnTo>
                <a:lnTo>
                  <a:pt x="1321" y="6823"/>
                </a:lnTo>
                <a:lnTo>
                  <a:pt x="1247" y="6860"/>
                </a:lnTo>
                <a:lnTo>
                  <a:pt x="1211" y="6933"/>
                </a:lnTo>
                <a:lnTo>
                  <a:pt x="1174" y="6933"/>
                </a:lnTo>
                <a:lnTo>
                  <a:pt x="1064" y="6860"/>
                </a:lnTo>
                <a:lnTo>
                  <a:pt x="880" y="6713"/>
                </a:lnTo>
                <a:lnTo>
                  <a:pt x="697" y="6457"/>
                </a:lnTo>
                <a:lnTo>
                  <a:pt x="587" y="6273"/>
                </a:lnTo>
                <a:lnTo>
                  <a:pt x="514" y="6053"/>
                </a:lnTo>
                <a:lnTo>
                  <a:pt x="477" y="5833"/>
                </a:lnTo>
                <a:lnTo>
                  <a:pt x="477" y="5613"/>
                </a:lnTo>
                <a:lnTo>
                  <a:pt x="477" y="5356"/>
                </a:lnTo>
                <a:lnTo>
                  <a:pt x="550" y="5136"/>
                </a:lnTo>
                <a:lnTo>
                  <a:pt x="660" y="4879"/>
                </a:lnTo>
                <a:lnTo>
                  <a:pt x="770" y="4659"/>
                </a:lnTo>
                <a:lnTo>
                  <a:pt x="917" y="4476"/>
                </a:lnTo>
                <a:lnTo>
                  <a:pt x="1101" y="4292"/>
                </a:lnTo>
                <a:lnTo>
                  <a:pt x="1504" y="3962"/>
                </a:lnTo>
                <a:lnTo>
                  <a:pt x="1908" y="3705"/>
                </a:lnTo>
                <a:lnTo>
                  <a:pt x="2384" y="3485"/>
                </a:lnTo>
                <a:lnTo>
                  <a:pt x="2458" y="3412"/>
                </a:lnTo>
                <a:lnTo>
                  <a:pt x="2494" y="3302"/>
                </a:lnTo>
                <a:lnTo>
                  <a:pt x="2568" y="3119"/>
                </a:lnTo>
                <a:lnTo>
                  <a:pt x="2715" y="2898"/>
                </a:lnTo>
                <a:lnTo>
                  <a:pt x="2898" y="2715"/>
                </a:lnTo>
                <a:lnTo>
                  <a:pt x="3045" y="2532"/>
                </a:lnTo>
                <a:lnTo>
                  <a:pt x="3228" y="2385"/>
                </a:lnTo>
                <a:lnTo>
                  <a:pt x="3448" y="2238"/>
                </a:lnTo>
                <a:lnTo>
                  <a:pt x="3632" y="2128"/>
                </a:lnTo>
                <a:lnTo>
                  <a:pt x="3852" y="2055"/>
                </a:lnTo>
                <a:lnTo>
                  <a:pt x="4108" y="1981"/>
                </a:lnTo>
                <a:lnTo>
                  <a:pt x="4328" y="1945"/>
                </a:lnTo>
                <a:lnTo>
                  <a:pt x="4549" y="1908"/>
                </a:lnTo>
                <a:lnTo>
                  <a:pt x="4695" y="2055"/>
                </a:lnTo>
                <a:lnTo>
                  <a:pt x="4879" y="2165"/>
                </a:lnTo>
                <a:lnTo>
                  <a:pt x="5135" y="2348"/>
                </a:lnTo>
                <a:lnTo>
                  <a:pt x="5356" y="2568"/>
                </a:lnTo>
                <a:lnTo>
                  <a:pt x="5466" y="2715"/>
                </a:lnTo>
                <a:lnTo>
                  <a:pt x="5539" y="2898"/>
                </a:lnTo>
                <a:lnTo>
                  <a:pt x="5649" y="3229"/>
                </a:lnTo>
                <a:lnTo>
                  <a:pt x="5722" y="3559"/>
                </a:lnTo>
                <a:lnTo>
                  <a:pt x="5686" y="3926"/>
                </a:lnTo>
                <a:lnTo>
                  <a:pt x="5612" y="4256"/>
                </a:lnTo>
                <a:lnTo>
                  <a:pt x="5466" y="4549"/>
                </a:lnTo>
                <a:lnTo>
                  <a:pt x="5062" y="5063"/>
                </a:lnTo>
                <a:lnTo>
                  <a:pt x="4879" y="5319"/>
                </a:lnTo>
                <a:lnTo>
                  <a:pt x="4732" y="5613"/>
                </a:lnTo>
                <a:lnTo>
                  <a:pt x="4659" y="5943"/>
                </a:lnTo>
                <a:lnTo>
                  <a:pt x="4659" y="6090"/>
                </a:lnTo>
                <a:lnTo>
                  <a:pt x="4659" y="6273"/>
                </a:lnTo>
                <a:lnTo>
                  <a:pt x="4695" y="6420"/>
                </a:lnTo>
                <a:lnTo>
                  <a:pt x="4769" y="6567"/>
                </a:lnTo>
                <a:lnTo>
                  <a:pt x="4805" y="6677"/>
                </a:lnTo>
                <a:lnTo>
                  <a:pt x="4915" y="6787"/>
                </a:lnTo>
                <a:lnTo>
                  <a:pt x="5135" y="6933"/>
                </a:lnTo>
                <a:lnTo>
                  <a:pt x="5392" y="7007"/>
                </a:lnTo>
                <a:lnTo>
                  <a:pt x="5649" y="7043"/>
                </a:lnTo>
                <a:lnTo>
                  <a:pt x="5942" y="7007"/>
                </a:lnTo>
                <a:lnTo>
                  <a:pt x="6199" y="6933"/>
                </a:lnTo>
                <a:lnTo>
                  <a:pt x="6456" y="6823"/>
                </a:lnTo>
                <a:lnTo>
                  <a:pt x="6676" y="6677"/>
                </a:lnTo>
                <a:lnTo>
                  <a:pt x="6896" y="6457"/>
                </a:lnTo>
                <a:lnTo>
                  <a:pt x="7043" y="6200"/>
                </a:lnTo>
                <a:lnTo>
                  <a:pt x="7226" y="5980"/>
                </a:lnTo>
                <a:lnTo>
                  <a:pt x="7667" y="5246"/>
                </a:lnTo>
                <a:lnTo>
                  <a:pt x="7887" y="4879"/>
                </a:lnTo>
                <a:lnTo>
                  <a:pt x="8107" y="4476"/>
                </a:lnTo>
                <a:lnTo>
                  <a:pt x="8143" y="4402"/>
                </a:lnTo>
                <a:lnTo>
                  <a:pt x="8107" y="4329"/>
                </a:lnTo>
                <a:lnTo>
                  <a:pt x="8070" y="4256"/>
                </a:lnTo>
                <a:lnTo>
                  <a:pt x="8033" y="4182"/>
                </a:lnTo>
                <a:lnTo>
                  <a:pt x="7777" y="4182"/>
                </a:lnTo>
                <a:lnTo>
                  <a:pt x="7703" y="4256"/>
                </a:lnTo>
                <a:lnTo>
                  <a:pt x="7520" y="4586"/>
                </a:lnTo>
                <a:lnTo>
                  <a:pt x="7300" y="4879"/>
                </a:lnTo>
                <a:lnTo>
                  <a:pt x="6933" y="5540"/>
                </a:lnTo>
                <a:lnTo>
                  <a:pt x="6749" y="5796"/>
                </a:lnTo>
                <a:lnTo>
                  <a:pt x="6566" y="6053"/>
                </a:lnTo>
                <a:lnTo>
                  <a:pt x="6383" y="6273"/>
                </a:lnTo>
                <a:lnTo>
                  <a:pt x="6126" y="6493"/>
                </a:lnTo>
                <a:lnTo>
                  <a:pt x="5942" y="6567"/>
                </a:lnTo>
                <a:lnTo>
                  <a:pt x="5796" y="6603"/>
                </a:lnTo>
                <a:lnTo>
                  <a:pt x="5612" y="6567"/>
                </a:lnTo>
                <a:lnTo>
                  <a:pt x="5466" y="6530"/>
                </a:lnTo>
                <a:lnTo>
                  <a:pt x="5319" y="6457"/>
                </a:lnTo>
                <a:lnTo>
                  <a:pt x="5209" y="6347"/>
                </a:lnTo>
                <a:lnTo>
                  <a:pt x="5135" y="6200"/>
                </a:lnTo>
                <a:lnTo>
                  <a:pt x="5099" y="6016"/>
                </a:lnTo>
                <a:lnTo>
                  <a:pt x="5135" y="5833"/>
                </a:lnTo>
                <a:lnTo>
                  <a:pt x="5172" y="5686"/>
                </a:lnTo>
                <a:lnTo>
                  <a:pt x="5356" y="5393"/>
                </a:lnTo>
                <a:lnTo>
                  <a:pt x="5759" y="4879"/>
                </a:lnTo>
                <a:lnTo>
                  <a:pt x="5906" y="4659"/>
                </a:lnTo>
                <a:lnTo>
                  <a:pt x="6016" y="4402"/>
                </a:lnTo>
                <a:lnTo>
                  <a:pt x="6126" y="4146"/>
                </a:lnTo>
                <a:lnTo>
                  <a:pt x="6163" y="3889"/>
                </a:lnTo>
                <a:lnTo>
                  <a:pt x="6163" y="3632"/>
                </a:lnTo>
                <a:lnTo>
                  <a:pt x="6163" y="3339"/>
                </a:lnTo>
                <a:lnTo>
                  <a:pt x="6089" y="3082"/>
                </a:lnTo>
                <a:lnTo>
                  <a:pt x="6016" y="2825"/>
                </a:lnTo>
                <a:lnTo>
                  <a:pt x="5832" y="2532"/>
                </a:lnTo>
                <a:lnTo>
                  <a:pt x="5576" y="2165"/>
                </a:lnTo>
                <a:lnTo>
                  <a:pt x="5429" y="2018"/>
                </a:lnTo>
                <a:lnTo>
                  <a:pt x="5282" y="1908"/>
                </a:lnTo>
                <a:lnTo>
                  <a:pt x="5099" y="1798"/>
                </a:lnTo>
                <a:lnTo>
                  <a:pt x="4915" y="1725"/>
                </a:lnTo>
                <a:lnTo>
                  <a:pt x="4915" y="1688"/>
                </a:lnTo>
                <a:lnTo>
                  <a:pt x="4915" y="1468"/>
                </a:lnTo>
                <a:lnTo>
                  <a:pt x="4989" y="1321"/>
                </a:lnTo>
                <a:lnTo>
                  <a:pt x="5062" y="1174"/>
                </a:lnTo>
                <a:lnTo>
                  <a:pt x="5172" y="1028"/>
                </a:lnTo>
                <a:lnTo>
                  <a:pt x="5319" y="918"/>
                </a:lnTo>
                <a:lnTo>
                  <a:pt x="5502" y="844"/>
                </a:lnTo>
                <a:lnTo>
                  <a:pt x="5686" y="808"/>
                </a:lnTo>
                <a:lnTo>
                  <a:pt x="5869" y="771"/>
                </a:lnTo>
                <a:lnTo>
                  <a:pt x="6016" y="771"/>
                </a:lnTo>
                <a:lnTo>
                  <a:pt x="6199" y="808"/>
                </a:lnTo>
                <a:lnTo>
                  <a:pt x="6529" y="918"/>
                </a:lnTo>
                <a:lnTo>
                  <a:pt x="7190" y="1211"/>
                </a:lnTo>
                <a:lnTo>
                  <a:pt x="7080" y="1321"/>
                </a:lnTo>
                <a:lnTo>
                  <a:pt x="7043" y="1431"/>
                </a:lnTo>
                <a:lnTo>
                  <a:pt x="7043" y="1541"/>
                </a:lnTo>
                <a:lnTo>
                  <a:pt x="7043" y="1651"/>
                </a:lnTo>
                <a:lnTo>
                  <a:pt x="7153" y="1871"/>
                </a:lnTo>
                <a:lnTo>
                  <a:pt x="7300" y="2018"/>
                </a:lnTo>
                <a:lnTo>
                  <a:pt x="7446" y="2165"/>
                </a:lnTo>
                <a:lnTo>
                  <a:pt x="7556" y="2275"/>
                </a:lnTo>
                <a:lnTo>
                  <a:pt x="7446" y="2495"/>
                </a:lnTo>
                <a:lnTo>
                  <a:pt x="7263" y="3045"/>
                </a:lnTo>
                <a:lnTo>
                  <a:pt x="7153" y="3265"/>
                </a:lnTo>
                <a:lnTo>
                  <a:pt x="7043" y="3485"/>
                </a:lnTo>
                <a:lnTo>
                  <a:pt x="6933" y="3705"/>
                </a:lnTo>
                <a:lnTo>
                  <a:pt x="6896" y="3926"/>
                </a:lnTo>
                <a:lnTo>
                  <a:pt x="6896" y="3999"/>
                </a:lnTo>
                <a:lnTo>
                  <a:pt x="6970" y="4036"/>
                </a:lnTo>
                <a:lnTo>
                  <a:pt x="7043" y="4072"/>
                </a:lnTo>
                <a:lnTo>
                  <a:pt x="7116" y="4036"/>
                </a:lnTo>
                <a:lnTo>
                  <a:pt x="7263" y="3889"/>
                </a:lnTo>
                <a:lnTo>
                  <a:pt x="7410" y="3705"/>
                </a:lnTo>
                <a:lnTo>
                  <a:pt x="7593" y="3265"/>
                </a:lnTo>
                <a:lnTo>
                  <a:pt x="7777" y="2715"/>
                </a:lnTo>
                <a:lnTo>
                  <a:pt x="7813" y="2458"/>
                </a:lnTo>
                <a:lnTo>
                  <a:pt x="7813" y="2422"/>
                </a:lnTo>
                <a:lnTo>
                  <a:pt x="8363" y="2678"/>
                </a:lnTo>
                <a:lnTo>
                  <a:pt x="8584" y="2862"/>
                </a:lnTo>
                <a:lnTo>
                  <a:pt x="8694" y="3009"/>
                </a:lnTo>
                <a:lnTo>
                  <a:pt x="8804" y="3155"/>
                </a:lnTo>
                <a:lnTo>
                  <a:pt x="8877" y="3302"/>
                </a:lnTo>
                <a:lnTo>
                  <a:pt x="8877" y="3449"/>
                </a:lnTo>
                <a:lnTo>
                  <a:pt x="8840" y="3595"/>
                </a:lnTo>
                <a:lnTo>
                  <a:pt x="8694" y="3705"/>
                </a:lnTo>
                <a:lnTo>
                  <a:pt x="8620" y="3779"/>
                </a:lnTo>
                <a:lnTo>
                  <a:pt x="8584" y="3852"/>
                </a:lnTo>
                <a:lnTo>
                  <a:pt x="8584" y="3926"/>
                </a:lnTo>
                <a:lnTo>
                  <a:pt x="8620" y="3999"/>
                </a:lnTo>
                <a:lnTo>
                  <a:pt x="8657" y="4072"/>
                </a:lnTo>
                <a:lnTo>
                  <a:pt x="8730" y="4109"/>
                </a:lnTo>
                <a:lnTo>
                  <a:pt x="8840" y="4109"/>
                </a:lnTo>
                <a:lnTo>
                  <a:pt x="8914" y="4072"/>
                </a:lnTo>
                <a:lnTo>
                  <a:pt x="9097" y="3926"/>
                </a:lnTo>
                <a:lnTo>
                  <a:pt x="9207" y="3779"/>
                </a:lnTo>
                <a:lnTo>
                  <a:pt x="9281" y="3595"/>
                </a:lnTo>
                <a:lnTo>
                  <a:pt x="9281" y="3412"/>
                </a:lnTo>
                <a:lnTo>
                  <a:pt x="9281" y="3192"/>
                </a:lnTo>
                <a:lnTo>
                  <a:pt x="9207" y="3009"/>
                </a:lnTo>
                <a:lnTo>
                  <a:pt x="9097" y="2825"/>
                </a:lnTo>
                <a:lnTo>
                  <a:pt x="8987" y="2642"/>
                </a:lnTo>
                <a:lnTo>
                  <a:pt x="8804" y="2458"/>
                </a:lnTo>
                <a:lnTo>
                  <a:pt x="8584" y="2348"/>
                </a:lnTo>
                <a:lnTo>
                  <a:pt x="8107" y="2091"/>
                </a:lnTo>
                <a:lnTo>
                  <a:pt x="7887" y="1981"/>
                </a:lnTo>
                <a:lnTo>
                  <a:pt x="7593" y="1798"/>
                </a:lnTo>
                <a:lnTo>
                  <a:pt x="7446" y="1651"/>
                </a:lnTo>
                <a:lnTo>
                  <a:pt x="7373" y="1541"/>
                </a:lnTo>
                <a:lnTo>
                  <a:pt x="7336" y="1431"/>
                </a:lnTo>
                <a:lnTo>
                  <a:pt x="7373" y="1284"/>
                </a:lnTo>
                <a:lnTo>
                  <a:pt x="7483" y="1358"/>
                </a:lnTo>
                <a:lnTo>
                  <a:pt x="7556" y="1358"/>
                </a:lnTo>
                <a:lnTo>
                  <a:pt x="7593" y="1321"/>
                </a:lnTo>
                <a:lnTo>
                  <a:pt x="7630" y="1248"/>
                </a:lnTo>
                <a:lnTo>
                  <a:pt x="7703" y="1138"/>
                </a:lnTo>
                <a:lnTo>
                  <a:pt x="7813" y="954"/>
                </a:lnTo>
                <a:lnTo>
                  <a:pt x="7923" y="808"/>
                </a:lnTo>
                <a:lnTo>
                  <a:pt x="8107" y="698"/>
                </a:lnTo>
                <a:lnTo>
                  <a:pt x="8290" y="624"/>
                </a:lnTo>
                <a:lnTo>
                  <a:pt x="8474" y="588"/>
                </a:lnTo>
                <a:lnTo>
                  <a:pt x="8694" y="551"/>
                </a:lnTo>
                <a:lnTo>
                  <a:pt x="9060" y="514"/>
                </a:lnTo>
                <a:close/>
                <a:moveTo>
                  <a:pt x="13279" y="9318"/>
                </a:moveTo>
                <a:lnTo>
                  <a:pt x="13426" y="9428"/>
                </a:lnTo>
                <a:lnTo>
                  <a:pt x="13426" y="9464"/>
                </a:lnTo>
                <a:lnTo>
                  <a:pt x="13352" y="9464"/>
                </a:lnTo>
                <a:lnTo>
                  <a:pt x="13242" y="9538"/>
                </a:lnTo>
                <a:lnTo>
                  <a:pt x="12985" y="9868"/>
                </a:lnTo>
                <a:lnTo>
                  <a:pt x="12692" y="10198"/>
                </a:lnTo>
                <a:lnTo>
                  <a:pt x="12362" y="10492"/>
                </a:lnTo>
                <a:lnTo>
                  <a:pt x="12032" y="10748"/>
                </a:lnTo>
                <a:lnTo>
                  <a:pt x="11445" y="11078"/>
                </a:lnTo>
                <a:lnTo>
                  <a:pt x="10858" y="11409"/>
                </a:lnTo>
                <a:lnTo>
                  <a:pt x="10638" y="11372"/>
                </a:lnTo>
                <a:lnTo>
                  <a:pt x="10418" y="11299"/>
                </a:lnTo>
                <a:lnTo>
                  <a:pt x="10234" y="11188"/>
                </a:lnTo>
                <a:lnTo>
                  <a:pt x="10051" y="11078"/>
                </a:lnTo>
                <a:lnTo>
                  <a:pt x="10491" y="11005"/>
                </a:lnTo>
                <a:lnTo>
                  <a:pt x="10895" y="10858"/>
                </a:lnTo>
                <a:lnTo>
                  <a:pt x="11298" y="10675"/>
                </a:lnTo>
                <a:lnTo>
                  <a:pt x="11702" y="10492"/>
                </a:lnTo>
                <a:lnTo>
                  <a:pt x="12142" y="10235"/>
                </a:lnTo>
                <a:lnTo>
                  <a:pt x="12545" y="9941"/>
                </a:lnTo>
                <a:lnTo>
                  <a:pt x="12912" y="9648"/>
                </a:lnTo>
                <a:lnTo>
                  <a:pt x="13279" y="9318"/>
                </a:lnTo>
                <a:close/>
                <a:moveTo>
                  <a:pt x="13609" y="9648"/>
                </a:moveTo>
                <a:lnTo>
                  <a:pt x="13719" y="9795"/>
                </a:lnTo>
                <a:lnTo>
                  <a:pt x="13792" y="9978"/>
                </a:lnTo>
                <a:lnTo>
                  <a:pt x="13939" y="10345"/>
                </a:lnTo>
                <a:lnTo>
                  <a:pt x="13939" y="10602"/>
                </a:lnTo>
                <a:lnTo>
                  <a:pt x="13939" y="10858"/>
                </a:lnTo>
                <a:lnTo>
                  <a:pt x="13866" y="10968"/>
                </a:lnTo>
                <a:lnTo>
                  <a:pt x="13829" y="10932"/>
                </a:lnTo>
                <a:lnTo>
                  <a:pt x="13719" y="10932"/>
                </a:lnTo>
                <a:lnTo>
                  <a:pt x="13719" y="10968"/>
                </a:lnTo>
                <a:lnTo>
                  <a:pt x="13609" y="11188"/>
                </a:lnTo>
                <a:lnTo>
                  <a:pt x="12765" y="11299"/>
                </a:lnTo>
                <a:lnTo>
                  <a:pt x="12912" y="11188"/>
                </a:lnTo>
                <a:lnTo>
                  <a:pt x="13316" y="10895"/>
                </a:lnTo>
                <a:lnTo>
                  <a:pt x="13682" y="10565"/>
                </a:lnTo>
                <a:lnTo>
                  <a:pt x="13756" y="10492"/>
                </a:lnTo>
                <a:lnTo>
                  <a:pt x="13756" y="10381"/>
                </a:lnTo>
                <a:lnTo>
                  <a:pt x="13719" y="10308"/>
                </a:lnTo>
                <a:lnTo>
                  <a:pt x="13609" y="10271"/>
                </a:lnTo>
                <a:lnTo>
                  <a:pt x="13536" y="10271"/>
                </a:lnTo>
                <a:lnTo>
                  <a:pt x="13462" y="10308"/>
                </a:lnTo>
                <a:lnTo>
                  <a:pt x="13059" y="10638"/>
                </a:lnTo>
                <a:lnTo>
                  <a:pt x="12655" y="10968"/>
                </a:lnTo>
                <a:lnTo>
                  <a:pt x="12398" y="11152"/>
                </a:lnTo>
                <a:lnTo>
                  <a:pt x="12325" y="11225"/>
                </a:lnTo>
                <a:lnTo>
                  <a:pt x="12252" y="11372"/>
                </a:lnTo>
                <a:lnTo>
                  <a:pt x="11665" y="11409"/>
                </a:lnTo>
                <a:lnTo>
                  <a:pt x="11481" y="11445"/>
                </a:lnTo>
                <a:lnTo>
                  <a:pt x="11775" y="11299"/>
                </a:lnTo>
                <a:lnTo>
                  <a:pt x="12068" y="11115"/>
                </a:lnTo>
                <a:lnTo>
                  <a:pt x="12362" y="10932"/>
                </a:lnTo>
                <a:lnTo>
                  <a:pt x="12655" y="10748"/>
                </a:lnTo>
                <a:lnTo>
                  <a:pt x="12912" y="10492"/>
                </a:lnTo>
                <a:lnTo>
                  <a:pt x="13132" y="10271"/>
                </a:lnTo>
                <a:lnTo>
                  <a:pt x="13352" y="10015"/>
                </a:lnTo>
                <a:lnTo>
                  <a:pt x="13572" y="9721"/>
                </a:lnTo>
                <a:lnTo>
                  <a:pt x="13609" y="9648"/>
                </a:lnTo>
                <a:close/>
                <a:moveTo>
                  <a:pt x="9060" y="1"/>
                </a:moveTo>
                <a:lnTo>
                  <a:pt x="8804" y="37"/>
                </a:lnTo>
                <a:lnTo>
                  <a:pt x="8547" y="37"/>
                </a:lnTo>
                <a:lnTo>
                  <a:pt x="8290" y="111"/>
                </a:lnTo>
                <a:lnTo>
                  <a:pt x="8033" y="184"/>
                </a:lnTo>
                <a:lnTo>
                  <a:pt x="7813" y="294"/>
                </a:lnTo>
                <a:lnTo>
                  <a:pt x="7593" y="441"/>
                </a:lnTo>
                <a:lnTo>
                  <a:pt x="7410" y="624"/>
                </a:lnTo>
                <a:lnTo>
                  <a:pt x="7300" y="844"/>
                </a:lnTo>
                <a:lnTo>
                  <a:pt x="6896" y="624"/>
                </a:lnTo>
                <a:lnTo>
                  <a:pt x="6493" y="441"/>
                </a:lnTo>
                <a:lnTo>
                  <a:pt x="6273" y="367"/>
                </a:lnTo>
                <a:lnTo>
                  <a:pt x="6053" y="331"/>
                </a:lnTo>
                <a:lnTo>
                  <a:pt x="5612" y="331"/>
                </a:lnTo>
                <a:lnTo>
                  <a:pt x="5392" y="404"/>
                </a:lnTo>
                <a:lnTo>
                  <a:pt x="5209" y="477"/>
                </a:lnTo>
                <a:lnTo>
                  <a:pt x="5025" y="588"/>
                </a:lnTo>
                <a:lnTo>
                  <a:pt x="4842" y="734"/>
                </a:lnTo>
                <a:lnTo>
                  <a:pt x="4695" y="881"/>
                </a:lnTo>
                <a:lnTo>
                  <a:pt x="4585" y="1064"/>
                </a:lnTo>
                <a:lnTo>
                  <a:pt x="4512" y="1248"/>
                </a:lnTo>
                <a:lnTo>
                  <a:pt x="4475" y="1468"/>
                </a:lnTo>
                <a:lnTo>
                  <a:pt x="4182" y="1505"/>
                </a:lnTo>
                <a:lnTo>
                  <a:pt x="3888" y="1541"/>
                </a:lnTo>
                <a:lnTo>
                  <a:pt x="3595" y="1651"/>
                </a:lnTo>
                <a:lnTo>
                  <a:pt x="3338" y="1798"/>
                </a:lnTo>
                <a:lnTo>
                  <a:pt x="3081" y="1945"/>
                </a:lnTo>
                <a:lnTo>
                  <a:pt x="2861" y="2091"/>
                </a:lnTo>
                <a:lnTo>
                  <a:pt x="2641" y="2312"/>
                </a:lnTo>
                <a:lnTo>
                  <a:pt x="2421" y="2532"/>
                </a:lnTo>
                <a:lnTo>
                  <a:pt x="2238" y="2788"/>
                </a:lnTo>
                <a:lnTo>
                  <a:pt x="2091" y="3082"/>
                </a:lnTo>
                <a:lnTo>
                  <a:pt x="1981" y="3155"/>
                </a:lnTo>
                <a:lnTo>
                  <a:pt x="1834" y="3229"/>
                </a:lnTo>
                <a:lnTo>
                  <a:pt x="1504" y="3375"/>
                </a:lnTo>
                <a:lnTo>
                  <a:pt x="1211" y="3559"/>
                </a:lnTo>
                <a:lnTo>
                  <a:pt x="954" y="3779"/>
                </a:lnTo>
                <a:lnTo>
                  <a:pt x="697" y="3999"/>
                </a:lnTo>
                <a:lnTo>
                  <a:pt x="477" y="4256"/>
                </a:lnTo>
                <a:lnTo>
                  <a:pt x="330" y="4512"/>
                </a:lnTo>
                <a:lnTo>
                  <a:pt x="183" y="4769"/>
                </a:lnTo>
                <a:lnTo>
                  <a:pt x="73" y="5063"/>
                </a:lnTo>
                <a:lnTo>
                  <a:pt x="37" y="5319"/>
                </a:lnTo>
                <a:lnTo>
                  <a:pt x="0" y="5613"/>
                </a:lnTo>
                <a:lnTo>
                  <a:pt x="0" y="5906"/>
                </a:lnTo>
                <a:lnTo>
                  <a:pt x="73" y="6200"/>
                </a:lnTo>
                <a:lnTo>
                  <a:pt x="183" y="6493"/>
                </a:lnTo>
                <a:lnTo>
                  <a:pt x="294" y="6713"/>
                </a:lnTo>
                <a:lnTo>
                  <a:pt x="440" y="6933"/>
                </a:lnTo>
                <a:lnTo>
                  <a:pt x="660" y="7117"/>
                </a:lnTo>
                <a:lnTo>
                  <a:pt x="880" y="7300"/>
                </a:lnTo>
                <a:lnTo>
                  <a:pt x="1064" y="7374"/>
                </a:lnTo>
                <a:lnTo>
                  <a:pt x="1027" y="7594"/>
                </a:lnTo>
                <a:lnTo>
                  <a:pt x="1027" y="7814"/>
                </a:lnTo>
                <a:lnTo>
                  <a:pt x="1064" y="8034"/>
                </a:lnTo>
                <a:lnTo>
                  <a:pt x="1101" y="8217"/>
                </a:lnTo>
                <a:lnTo>
                  <a:pt x="1174" y="8437"/>
                </a:lnTo>
                <a:lnTo>
                  <a:pt x="1284" y="8621"/>
                </a:lnTo>
                <a:lnTo>
                  <a:pt x="1431" y="8804"/>
                </a:lnTo>
                <a:lnTo>
                  <a:pt x="1614" y="8988"/>
                </a:lnTo>
                <a:lnTo>
                  <a:pt x="1797" y="9098"/>
                </a:lnTo>
                <a:lnTo>
                  <a:pt x="1981" y="9208"/>
                </a:lnTo>
                <a:lnTo>
                  <a:pt x="2201" y="9281"/>
                </a:lnTo>
                <a:lnTo>
                  <a:pt x="2421" y="9318"/>
                </a:lnTo>
                <a:lnTo>
                  <a:pt x="2641" y="9354"/>
                </a:lnTo>
                <a:lnTo>
                  <a:pt x="2861" y="9318"/>
                </a:lnTo>
                <a:lnTo>
                  <a:pt x="3081" y="9281"/>
                </a:lnTo>
                <a:lnTo>
                  <a:pt x="3301" y="9208"/>
                </a:lnTo>
                <a:lnTo>
                  <a:pt x="3375" y="9354"/>
                </a:lnTo>
                <a:lnTo>
                  <a:pt x="3448" y="9501"/>
                </a:lnTo>
                <a:lnTo>
                  <a:pt x="3595" y="9648"/>
                </a:lnTo>
                <a:lnTo>
                  <a:pt x="3742" y="9758"/>
                </a:lnTo>
                <a:lnTo>
                  <a:pt x="3925" y="9868"/>
                </a:lnTo>
                <a:lnTo>
                  <a:pt x="4108" y="9905"/>
                </a:lnTo>
                <a:lnTo>
                  <a:pt x="4292" y="9941"/>
                </a:lnTo>
                <a:lnTo>
                  <a:pt x="4475" y="9941"/>
                </a:lnTo>
                <a:lnTo>
                  <a:pt x="4842" y="9905"/>
                </a:lnTo>
                <a:lnTo>
                  <a:pt x="5246" y="9795"/>
                </a:lnTo>
                <a:lnTo>
                  <a:pt x="5686" y="9648"/>
                </a:lnTo>
                <a:lnTo>
                  <a:pt x="6163" y="9574"/>
                </a:lnTo>
                <a:lnTo>
                  <a:pt x="6603" y="9574"/>
                </a:lnTo>
                <a:lnTo>
                  <a:pt x="7080" y="9611"/>
                </a:lnTo>
                <a:lnTo>
                  <a:pt x="7446" y="9648"/>
                </a:lnTo>
                <a:lnTo>
                  <a:pt x="7630" y="9648"/>
                </a:lnTo>
                <a:lnTo>
                  <a:pt x="7813" y="9611"/>
                </a:lnTo>
                <a:lnTo>
                  <a:pt x="7960" y="9721"/>
                </a:lnTo>
                <a:lnTo>
                  <a:pt x="8143" y="9795"/>
                </a:lnTo>
                <a:lnTo>
                  <a:pt x="8327" y="9831"/>
                </a:lnTo>
                <a:lnTo>
                  <a:pt x="8547" y="9868"/>
                </a:lnTo>
                <a:lnTo>
                  <a:pt x="9024" y="9905"/>
                </a:lnTo>
                <a:lnTo>
                  <a:pt x="9391" y="9868"/>
                </a:lnTo>
                <a:lnTo>
                  <a:pt x="9501" y="9868"/>
                </a:lnTo>
                <a:lnTo>
                  <a:pt x="9354" y="10161"/>
                </a:lnTo>
                <a:lnTo>
                  <a:pt x="9317" y="10308"/>
                </a:lnTo>
                <a:lnTo>
                  <a:pt x="9281" y="10492"/>
                </a:lnTo>
                <a:lnTo>
                  <a:pt x="9317" y="10638"/>
                </a:lnTo>
                <a:lnTo>
                  <a:pt x="9354" y="10785"/>
                </a:lnTo>
                <a:lnTo>
                  <a:pt x="9464" y="11078"/>
                </a:lnTo>
                <a:lnTo>
                  <a:pt x="9647" y="11335"/>
                </a:lnTo>
                <a:lnTo>
                  <a:pt x="9831" y="11519"/>
                </a:lnTo>
                <a:lnTo>
                  <a:pt x="9977" y="11629"/>
                </a:lnTo>
                <a:lnTo>
                  <a:pt x="10198" y="11739"/>
                </a:lnTo>
                <a:lnTo>
                  <a:pt x="10381" y="11812"/>
                </a:lnTo>
                <a:lnTo>
                  <a:pt x="10821" y="11922"/>
                </a:lnTo>
                <a:lnTo>
                  <a:pt x="11298" y="11959"/>
                </a:lnTo>
                <a:lnTo>
                  <a:pt x="11775" y="11922"/>
                </a:lnTo>
                <a:lnTo>
                  <a:pt x="12215" y="11885"/>
                </a:lnTo>
                <a:lnTo>
                  <a:pt x="13095" y="11775"/>
                </a:lnTo>
                <a:lnTo>
                  <a:pt x="13939" y="11665"/>
                </a:lnTo>
                <a:lnTo>
                  <a:pt x="14343" y="11555"/>
                </a:lnTo>
                <a:lnTo>
                  <a:pt x="14746" y="11409"/>
                </a:lnTo>
                <a:lnTo>
                  <a:pt x="15076" y="11262"/>
                </a:lnTo>
                <a:lnTo>
                  <a:pt x="15370" y="11042"/>
                </a:lnTo>
                <a:lnTo>
                  <a:pt x="15626" y="10785"/>
                </a:lnTo>
                <a:lnTo>
                  <a:pt x="15847" y="10528"/>
                </a:lnTo>
                <a:lnTo>
                  <a:pt x="16030" y="10235"/>
                </a:lnTo>
                <a:lnTo>
                  <a:pt x="16213" y="9941"/>
                </a:lnTo>
                <a:lnTo>
                  <a:pt x="16360" y="9648"/>
                </a:lnTo>
                <a:lnTo>
                  <a:pt x="16433" y="9318"/>
                </a:lnTo>
                <a:lnTo>
                  <a:pt x="16507" y="8988"/>
                </a:lnTo>
                <a:lnTo>
                  <a:pt x="16543" y="8657"/>
                </a:lnTo>
                <a:lnTo>
                  <a:pt x="16507" y="8327"/>
                </a:lnTo>
                <a:lnTo>
                  <a:pt x="16470" y="7997"/>
                </a:lnTo>
                <a:lnTo>
                  <a:pt x="16690" y="7447"/>
                </a:lnTo>
                <a:lnTo>
                  <a:pt x="16837" y="6933"/>
                </a:lnTo>
                <a:lnTo>
                  <a:pt x="16910" y="6347"/>
                </a:lnTo>
                <a:lnTo>
                  <a:pt x="16910" y="5796"/>
                </a:lnTo>
                <a:lnTo>
                  <a:pt x="16837" y="5429"/>
                </a:lnTo>
                <a:lnTo>
                  <a:pt x="16727" y="5063"/>
                </a:lnTo>
                <a:lnTo>
                  <a:pt x="16654" y="4916"/>
                </a:lnTo>
                <a:lnTo>
                  <a:pt x="16543" y="4769"/>
                </a:lnTo>
                <a:lnTo>
                  <a:pt x="16397" y="4659"/>
                </a:lnTo>
                <a:lnTo>
                  <a:pt x="16250" y="4586"/>
                </a:lnTo>
                <a:lnTo>
                  <a:pt x="16250" y="4146"/>
                </a:lnTo>
                <a:lnTo>
                  <a:pt x="16177" y="3742"/>
                </a:lnTo>
                <a:lnTo>
                  <a:pt x="16030" y="3375"/>
                </a:lnTo>
                <a:lnTo>
                  <a:pt x="15773" y="3009"/>
                </a:lnTo>
                <a:lnTo>
                  <a:pt x="15626" y="2825"/>
                </a:lnTo>
                <a:lnTo>
                  <a:pt x="15443" y="2642"/>
                </a:lnTo>
                <a:lnTo>
                  <a:pt x="15223" y="2495"/>
                </a:lnTo>
                <a:lnTo>
                  <a:pt x="15003" y="2385"/>
                </a:lnTo>
                <a:lnTo>
                  <a:pt x="14746" y="2238"/>
                </a:lnTo>
                <a:lnTo>
                  <a:pt x="14526" y="2055"/>
                </a:lnTo>
                <a:lnTo>
                  <a:pt x="14379" y="1835"/>
                </a:lnTo>
                <a:lnTo>
                  <a:pt x="14233" y="1578"/>
                </a:lnTo>
                <a:lnTo>
                  <a:pt x="14123" y="1358"/>
                </a:lnTo>
                <a:lnTo>
                  <a:pt x="13976" y="1138"/>
                </a:lnTo>
                <a:lnTo>
                  <a:pt x="13829" y="991"/>
                </a:lnTo>
                <a:lnTo>
                  <a:pt x="13682" y="808"/>
                </a:lnTo>
                <a:lnTo>
                  <a:pt x="13499" y="698"/>
                </a:lnTo>
                <a:lnTo>
                  <a:pt x="13279" y="588"/>
                </a:lnTo>
                <a:lnTo>
                  <a:pt x="13059" y="514"/>
                </a:lnTo>
                <a:lnTo>
                  <a:pt x="12802" y="441"/>
                </a:lnTo>
                <a:lnTo>
                  <a:pt x="12362" y="441"/>
                </a:lnTo>
                <a:lnTo>
                  <a:pt x="11885" y="477"/>
                </a:lnTo>
                <a:lnTo>
                  <a:pt x="11408" y="588"/>
                </a:lnTo>
                <a:lnTo>
                  <a:pt x="10968" y="698"/>
                </a:lnTo>
                <a:lnTo>
                  <a:pt x="10821" y="514"/>
                </a:lnTo>
                <a:lnTo>
                  <a:pt x="10601" y="331"/>
                </a:lnTo>
                <a:lnTo>
                  <a:pt x="10381" y="221"/>
                </a:lnTo>
                <a:lnTo>
                  <a:pt x="10124" y="147"/>
                </a:lnTo>
                <a:lnTo>
                  <a:pt x="9867" y="74"/>
                </a:lnTo>
                <a:lnTo>
                  <a:pt x="9574" y="37"/>
                </a:lnTo>
                <a:lnTo>
                  <a:pt x="9060" y="1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465" name="Shape 465"/>
          <p:cNvSpPr/>
          <p:nvPr/>
        </p:nvSpPr>
        <p:spPr>
          <a:xfrm rot="-5400000">
            <a:off x="7996280" y="316929"/>
            <a:ext cx="279905" cy="357966"/>
          </a:xfrm>
          <a:custGeom>
            <a:avLst/>
            <a:gdLst/>
            <a:ahLst/>
            <a:cxnLst/>
            <a:rect l="0" t="0" r="0" b="0"/>
            <a:pathLst>
              <a:path w="9868" h="12620" extrusionOk="0">
                <a:moveTo>
                  <a:pt x="4182" y="661"/>
                </a:moveTo>
                <a:lnTo>
                  <a:pt x="4182" y="918"/>
                </a:lnTo>
                <a:lnTo>
                  <a:pt x="4182" y="1431"/>
                </a:lnTo>
                <a:lnTo>
                  <a:pt x="4145" y="2202"/>
                </a:lnTo>
                <a:lnTo>
                  <a:pt x="3925" y="2165"/>
                </a:lnTo>
                <a:lnTo>
                  <a:pt x="3962" y="2018"/>
                </a:lnTo>
                <a:lnTo>
                  <a:pt x="3962" y="1835"/>
                </a:lnTo>
                <a:lnTo>
                  <a:pt x="3889" y="1468"/>
                </a:lnTo>
                <a:lnTo>
                  <a:pt x="3852" y="1101"/>
                </a:lnTo>
                <a:lnTo>
                  <a:pt x="3889" y="918"/>
                </a:lnTo>
                <a:lnTo>
                  <a:pt x="3962" y="771"/>
                </a:lnTo>
                <a:lnTo>
                  <a:pt x="3999" y="698"/>
                </a:lnTo>
                <a:lnTo>
                  <a:pt x="4072" y="661"/>
                </a:lnTo>
                <a:close/>
                <a:moveTo>
                  <a:pt x="1541" y="404"/>
                </a:moveTo>
                <a:lnTo>
                  <a:pt x="1578" y="441"/>
                </a:lnTo>
                <a:lnTo>
                  <a:pt x="1614" y="514"/>
                </a:lnTo>
                <a:lnTo>
                  <a:pt x="1614" y="1138"/>
                </a:lnTo>
                <a:lnTo>
                  <a:pt x="1688" y="2202"/>
                </a:lnTo>
                <a:lnTo>
                  <a:pt x="1284" y="2238"/>
                </a:lnTo>
                <a:lnTo>
                  <a:pt x="1211" y="2238"/>
                </a:lnTo>
                <a:lnTo>
                  <a:pt x="1211" y="1871"/>
                </a:lnTo>
                <a:lnTo>
                  <a:pt x="1174" y="1505"/>
                </a:lnTo>
                <a:lnTo>
                  <a:pt x="1211" y="1211"/>
                </a:lnTo>
                <a:lnTo>
                  <a:pt x="1248" y="954"/>
                </a:lnTo>
                <a:lnTo>
                  <a:pt x="1358" y="404"/>
                </a:lnTo>
                <a:close/>
                <a:moveTo>
                  <a:pt x="3815" y="2678"/>
                </a:moveTo>
                <a:lnTo>
                  <a:pt x="4439" y="2715"/>
                </a:lnTo>
                <a:lnTo>
                  <a:pt x="5026" y="2789"/>
                </a:lnTo>
                <a:lnTo>
                  <a:pt x="5026" y="2825"/>
                </a:lnTo>
                <a:lnTo>
                  <a:pt x="5136" y="3485"/>
                </a:lnTo>
                <a:lnTo>
                  <a:pt x="3925" y="3559"/>
                </a:lnTo>
                <a:lnTo>
                  <a:pt x="2678" y="3632"/>
                </a:lnTo>
                <a:lnTo>
                  <a:pt x="1358" y="3669"/>
                </a:lnTo>
                <a:lnTo>
                  <a:pt x="917" y="3706"/>
                </a:lnTo>
                <a:lnTo>
                  <a:pt x="477" y="3742"/>
                </a:lnTo>
                <a:lnTo>
                  <a:pt x="441" y="3229"/>
                </a:lnTo>
                <a:lnTo>
                  <a:pt x="441" y="2972"/>
                </a:lnTo>
                <a:lnTo>
                  <a:pt x="404" y="2862"/>
                </a:lnTo>
                <a:lnTo>
                  <a:pt x="331" y="2752"/>
                </a:lnTo>
                <a:lnTo>
                  <a:pt x="587" y="2789"/>
                </a:lnTo>
                <a:lnTo>
                  <a:pt x="807" y="2789"/>
                </a:lnTo>
                <a:lnTo>
                  <a:pt x="1284" y="2752"/>
                </a:lnTo>
                <a:lnTo>
                  <a:pt x="1945" y="2678"/>
                </a:lnTo>
                <a:close/>
                <a:moveTo>
                  <a:pt x="4916" y="3999"/>
                </a:moveTo>
                <a:lnTo>
                  <a:pt x="4989" y="4072"/>
                </a:lnTo>
                <a:lnTo>
                  <a:pt x="5136" y="4109"/>
                </a:lnTo>
                <a:lnTo>
                  <a:pt x="5209" y="4072"/>
                </a:lnTo>
                <a:lnTo>
                  <a:pt x="5246" y="4623"/>
                </a:lnTo>
                <a:lnTo>
                  <a:pt x="5209" y="5173"/>
                </a:lnTo>
                <a:lnTo>
                  <a:pt x="5173" y="5430"/>
                </a:lnTo>
                <a:lnTo>
                  <a:pt x="5099" y="5723"/>
                </a:lnTo>
                <a:lnTo>
                  <a:pt x="4989" y="5980"/>
                </a:lnTo>
                <a:lnTo>
                  <a:pt x="4806" y="6200"/>
                </a:lnTo>
                <a:lnTo>
                  <a:pt x="4659" y="6310"/>
                </a:lnTo>
                <a:lnTo>
                  <a:pt x="4476" y="6420"/>
                </a:lnTo>
                <a:lnTo>
                  <a:pt x="4292" y="6457"/>
                </a:lnTo>
                <a:lnTo>
                  <a:pt x="4072" y="6493"/>
                </a:lnTo>
                <a:lnTo>
                  <a:pt x="3632" y="6530"/>
                </a:lnTo>
                <a:lnTo>
                  <a:pt x="3265" y="6567"/>
                </a:lnTo>
                <a:lnTo>
                  <a:pt x="2605" y="6567"/>
                </a:lnTo>
                <a:lnTo>
                  <a:pt x="2642" y="6493"/>
                </a:lnTo>
                <a:lnTo>
                  <a:pt x="2678" y="6383"/>
                </a:lnTo>
                <a:lnTo>
                  <a:pt x="2788" y="6310"/>
                </a:lnTo>
                <a:lnTo>
                  <a:pt x="2825" y="6273"/>
                </a:lnTo>
                <a:lnTo>
                  <a:pt x="2825" y="6237"/>
                </a:lnTo>
                <a:lnTo>
                  <a:pt x="2788" y="6200"/>
                </a:lnTo>
                <a:lnTo>
                  <a:pt x="2715" y="6200"/>
                </a:lnTo>
                <a:lnTo>
                  <a:pt x="2605" y="6237"/>
                </a:lnTo>
                <a:lnTo>
                  <a:pt x="2458" y="6310"/>
                </a:lnTo>
                <a:lnTo>
                  <a:pt x="2348" y="6420"/>
                </a:lnTo>
                <a:lnTo>
                  <a:pt x="2311" y="6567"/>
                </a:lnTo>
                <a:lnTo>
                  <a:pt x="1724" y="6493"/>
                </a:lnTo>
                <a:lnTo>
                  <a:pt x="1541" y="6457"/>
                </a:lnTo>
                <a:lnTo>
                  <a:pt x="1688" y="6420"/>
                </a:lnTo>
                <a:lnTo>
                  <a:pt x="2055" y="6383"/>
                </a:lnTo>
                <a:lnTo>
                  <a:pt x="2201" y="6310"/>
                </a:lnTo>
                <a:lnTo>
                  <a:pt x="2275" y="6237"/>
                </a:lnTo>
                <a:lnTo>
                  <a:pt x="2311" y="6163"/>
                </a:lnTo>
                <a:lnTo>
                  <a:pt x="2311" y="6090"/>
                </a:lnTo>
                <a:lnTo>
                  <a:pt x="2275" y="6016"/>
                </a:lnTo>
                <a:lnTo>
                  <a:pt x="2238" y="5980"/>
                </a:lnTo>
                <a:lnTo>
                  <a:pt x="2201" y="5943"/>
                </a:lnTo>
                <a:lnTo>
                  <a:pt x="2055" y="5943"/>
                </a:lnTo>
                <a:lnTo>
                  <a:pt x="1981" y="6016"/>
                </a:lnTo>
                <a:lnTo>
                  <a:pt x="1798" y="6053"/>
                </a:lnTo>
                <a:lnTo>
                  <a:pt x="1394" y="6127"/>
                </a:lnTo>
                <a:lnTo>
                  <a:pt x="1138" y="6200"/>
                </a:lnTo>
                <a:lnTo>
                  <a:pt x="917" y="6273"/>
                </a:lnTo>
                <a:lnTo>
                  <a:pt x="807" y="6200"/>
                </a:lnTo>
                <a:lnTo>
                  <a:pt x="697" y="6127"/>
                </a:lnTo>
                <a:lnTo>
                  <a:pt x="661" y="5980"/>
                </a:lnTo>
                <a:lnTo>
                  <a:pt x="624" y="5870"/>
                </a:lnTo>
                <a:lnTo>
                  <a:pt x="624" y="5870"/>
                </a:lnTo>
                <a:lnTo>
                  <a:pt x="844" y="5906"/>
                </a:lnTo>
                <a:lnTo>
                  <a:pt x="1504" y="5906"/>
                </a:lnTo>
                <a:lnTo>
                  <a:pt x="1724" y="5870"/>
                </a:lnTo>
                <a:lnTo>
                  <a:pt x="1945" y="5833"/>
                </a:lnTo>
                <a:lnTo>
                  <a:pt x="1981" y="5796"/>
                </a:lnTo>
                <a:lnTo>
                  <a:pt x="2018" y="5760"/>
                </a:lnTo>
                <a:lnTo>
                  <a:pt x="2055" y="5650"/>
                </a:lnTo>
                <a:lnTo>
                  <a:pt x="1981" y="5540"/>
                </a:lnTo>
                <a:lnTo>
                  <a:pt x="1945" y="5503"/>
                </a:lnTo>
                <a:lnTo>
                  <a:pt x="1504" y="5503"/>
                </a:lnTo>
                <a:lnTo>
                  <a:pt x="1101" y="5540"/>
                </a:lnTo>
                <a:lnTo>
                  <a:pt x="844" y="5576"/>
                </a:lnTo>
                <a:lnTo>
                  <a:pt x="587" y="5576"/>
                </a:lnTo>
                <a:lnTo>
                  <a:pt x="587" y="5356"/>
                </a:lnTo>
                <a:lnTo>
                  <a:pt x="734" y="5430"/>
                </a:lnTo>
                <a:lnTo>
                  <a:pt x="881" y="5466"/>
                </a:lnTo>
                <a:lnTo>
                  <a:pt x="1211" y="5466"/>
                </a:lnTo>
                <a:lnTo>
                  <a:pt x="1541" y="5393"/>
                </a:lnTo>
                <a:lnTo>
                  <a:pt x="1835" y="5246"/>
                </a:lnTo>
                <a:lnTo>
                  <a:pt x="1871" y="5173"/>
                </a:lnTo>
                <a:lnTo>
                  <a:pt x="1908" y="5099"/>
                </a:lnTo>
                <a:lnTo>
                  <a:pt x="1908" y="5026"/>
                </a:lnTo>
                <a:lnTo>
                  <a:pt x="1871" y="4953"/>
                </a:lnTo>
                <a:lnTo>
                  <a:pt x="1835" y="4916"/>
                </a:lnTo>
                <a:lnTo>
                  <a:pt x="1761" y="4879"/>
                </a:lnTo>
                <a:lnTo>
                  <a:pt x="1724" y="4879"/>
                </a:lnTo>
                <a:lnTo>
                  <a:pt x="1614" y="4916"/>
                </a:lnTo>
                <a:lnTo>
                  <a:pt x="1358" y="5026"/>
                </a:lnTo>
                <a:lnTo>
                  <a:pt x="1101" y="5099"/>
                </a:lnTo>
                <a:lnTo>
                  <a:pt x="844" y="5099"/>
                </a:lnTo>
                <a:lnTo>
                  <a:pt x="551" y="5063"/>
                </a:lnTo>
                <a:lnTo>
                  <a:pt x="551" y="4916"/>
                </a:lnTo>
                <a:lnTo>
                  <a:pt x="844" y="4879"/>
                </a:lnTo>
                <a:lnTo>
                  <a:pt x="1138" y="4879"/>
                </a:lnTo>
                <a:lnTo>
                  <a:pt x="1724" y="4769"/>
                </a:lnTo>
                <a:lnTo>
                  <a:pt x="1908" y="4696"/>
                </a:lnTo>
                <a:lnTo>
                  <a:pt x="2091" y="4586"/>
                </a:lnTo>
                <a:lnTo>
                  <a:pt x="2128" y="4513"/>
                </a:lnTo>
                <a:lnTo>
                  <a:pt x="2165" y="4439"/>
                </a:lnTo>
                <a:lnTo>
                  <a:pt x="2128" y="4329"/>
                </a:lnTo>
                <a:lnTo>
                  <a:pt x="2055" y="4256"/>
                </a:lnTo>
                <a:lnTo>
                  <a:pt x="1945" y="4182"/>
                </a:lnTo>
                <a:lnTo>
                  <a:pt x="1871" y="4182"/>
                </a:lnTo>
                <a:lnTo>
                  <a:pt x="1835" y="4219"/>
                </a:lnTo>
                <a:lnTo>
                  <a:pt x="1761" y="4256"/>
                </a:lnTo>
                <a:lnTo>
                  <a:pt x="1724" y="4329"/>
                </a:lnTo>
                <a:lnTo>
                  <a:pt x="1468" y="4403"/>
                </a:lnTo>
                <a:lnTo>
                  <a:pt x="991" y="4476"/>
                </a:lnTo>
                <a:lnTo>
                  <a:pt x="551" y="4586"/>
                </a:lnTo>
                <a:lnTo>
                  <a:pt x="514" y="4146"/>
                </a:lnTo>
                <a:lnTo>
                  <a:pt x="1358" y="4146"/>
                </a:lnTo>
                <a:lnTo>
                  <a:pt x="2678" y="4109"/>
                </a:lnTo>
                <a:lnTo>
                  <a:pt x="3815" y="4072"/>
                </a:lnTo>
                <a:lnTo>
                  <a:pt x="4916" y="3999"/>
                </a:lnTo>
                <a:close/>
                <a:moveTo>
                  <a:pt x="1211" y="1"/>
                </a:moveTo>
                <a:lnTo>
                  <a:pt x="1101" y="37"/>
                </a:lnTo>
                <a:lnTo>
                  <a:pt x="1028" y="147"/>
                </a:lnTo>
                <a:lnTo>
                  <a:pt x="881" y="771"/>
                </a:lnTo>
                <a:lnTo>
                  <a:pt x="807" y="1395"/>
                </a:lnTo>
                <a:lnTo>
                  <a:pt x="807" y="1835"/>
                </a:lnTo>
                <a:lnTo>
                  <a:pt x="807" y="2092"/>
                </a:lnTo>
                <a:lnTo>
                  <a:pt x="881" y="2312"/>
                </a:lnTo>
                <a:lnTo>
                  <a:pt x="551" y="2385"/>
                </a:lnTo>
                <a:lnTo>
                  <a:pt x="367" y="2458"/>
                </a:lnTo>
                <a:lnTo>
                  <a:pt x="221" y="2568"/>
                </a:lnTo>
                <a:lnTo>
                  <a:pt x="184" y="2605"/>
                </a:lnTo>
                <a:lnTo>
                  <a:pt x="147" y="2678"/>
                </a:lnTo>
                <a:lnTo>
                  <a:pt x="37" y="2825"/>
                </a:lnTo>
                <a:lnTo>
                  <a:pt x="37" y="3009"/>
                </a:lnTo>
                <a:lnTo>
                  <a:pt x="37" y="3375"/>
                </a:lnTo>
                <a:lnTo>
                  <a:pt x="37" y="3852"/>
                </a:lnTo>
                <a:lnTo>
                  <a:pt x="37" y="3889"/>
                </a:lnTo>
                <a:lnTo>
                  <a:pt x="0" y="3962"/>
                </a:lnTo>
                <a:lnTo>
                  <a:pt x="37" y="4072"/>
                </a:lnTo>
                <a:lnTo>
                  <a:pt x="74" y="4439"/>
                </a:lnTo>
                <a:lnTo>
                  <a:pt x="110" y="5540"/>
                </a:lnTo>
                <a:lnTo>
                  <a:pt x="110" y="5943"/>
                </a:lnTo>
                <a:lnTo>
                  <a:pt x="184" y="6127"/>
                </a:lnTo>
                <a:lnTo>
                  <a:pt x="257" y="6310"/>
                </a:lnTo>
                <a:lnTo>
                  <a:pt x="367" y="6457"/>
                </a:lnTo>
                <a:lnTo>
                  <a:pt x="477" y="6567"/>
                </a:lnTo>
                <a:lnTo>
                  <a:pt x="624" y="6677"/>
                </a:lnTo>
                <a:lnTo>
                  <a:pt x="771" y="6750"/>
                </a:lnTo>
                <a:lnTo>
                  <a:pt x="1101" y="6860"/>
                </a:lnTo>
                <a:lnTo>
                  <a:pt x="1468" y="6934"/>
                </a:lnTo>
                <a:lnTo>
                  <a:pt x="2091" y="7007"/>
                </a:lnTo>
                <a:lnTo>
                  <a:pt x="2678" y="7044"/>
                </a:lnTo>
                <a:lnTo>
                  <a:pt x="2605" y="7264"/>
                </a:lnTo>
                <a:lnTo>
                  <a:pt x="2605" y="7484"/>
                </a:lnTo>
                <a:lnTo>
                  <a:pt x="2605" y="7887"/>
                </a:lnTo>
                <a:lnTo>
                  <a:pt x="2605" y="8548"/>
                </a:lnTo>
                <a:lnTo>
                  <a:pt x="2678" y="9208"/>
                </a:lnTo>
                <a:lnTo>
                  <a:pt x="2825" y="10455"/>
                </a:lnTo>
                <a:lnTo>
                  <a:pt x="3045" y="11665"/>
                </a:lnTo>
                <a:lnTo>
                  <a:pt x="3118" y="11922"/>
                </a:lnTo>
                <a:lnTo>
                  <a:pt x="3228" y="12106"/>
                </a:lnTo>
                <a:lnTo>
                  <a:pt x="3375" y="12252"/>
                </a:lnTo>
                <a:lnTo>
                  <a:pt x="3595" y="12399"/>
                </a:lnTo>
                <a:lnTo>
                  <a:pt x="3779" y="12472"/>
                </a:lnTo>
                <a:lnTo>
                  <a:pt x="3999" y="12546"/>
                </a:lnTo>
                <a:lnTo>
                  <a:pt x="4476" y="12619"/>
                </a:lnTo>
                <a:lnTo>
                  <a:pt x="4732" y="12582"/>
                </a:lnTo>
                <a:lnTo>
                  <a:pt x="4952" y="12509"/>
                </a:lnTo>
                <a:lnTo>
                  <a:pt x="5136" y="12399"/>
                </a:lnTo>
                <a:lnTo>
                  <a:pt x="5283" y="12216"/>
                </a:lnTo>
                <a:lnTo>
                  <a:pt x="5429" y="12032"/>
                </a:lnTo>
                <a:lnTo>
                  <a:pt x="5503" y="11812"/>
                </a:lnTo>
                <a:lnTo>
                  <a:pt x="5576" y="11592"/>
                </a:lnTo>
                <a:lnTo>
                  <a:pt x="5613" y="11372"/>
                </a:lnTo>
                <a:lnTo>
                  <a:pt x="5613" y="11079"/>
                </a:lnTo>
                <a:lnTo>
                  <a:pt x="5613" y="10785"/>
                </a:lnTo>
                <a:lnTo>
                  <a:pt x="5539" y="10162"/>
                </a:lnTo>
                <a:lnTo>
                  <a:pt x="5539" y="9538"/>
                </a:lnTo>
                <a:lnTo>
                  <a:pt x="5649" y="8951"/>
                </a:lnTo>
                <a:lnTo>
                  <a:pt x="5723" y="8658"/>
                </a:lnTo>
                <a:lnTo>
                  <a:pt x="5833" y="8364"/>
                </a:lnTo>
                <a:lnTo>
                  <a:pt x="5980" y="8071"/>
                </a:lnTo>
                <a:lnTo>
                  <a:pt x="6090" y="7961"/>
                </a:lnTo>
                <a:lnTo>
                  <a:pt x="6200" y="7851"/>
                </a:lnTo>
                <a:lnTo>
                  <a:pt x="6273" y="7814"/>
                </a:lnTo>
                <a:lnTo>
                  <a:pt x="6310" y="7814"/>
                </a:lnTo>
                <a:lnTo>
                  <a:pt x="6456" y="7887"/>
                </a:lnTo>
                <a:lnTo>
                  <a:pt x="6530" y="7997"/>
                </a:lnTo>
                <a:lnTo>
                  <a:pt x="6603" y="8144"/>
                </a:lnTo>
                <a:lnTo>
                  <a:pt x="6640" y="8291"/>
                </a:lnTo>
                <a:lnTo>
                  <a:pt x="6603" y="8474"/>
                </a:lnTo>
                <a:lnTo>
                  <a:pt x="6566" y="8804"/>
                </a:lnTo>
                <a:lnTo>
                  <a:pt x="6530" y="9208"/>
                </a:lnTo>
                <a:lnTo>
                  <a:pt x="6566" y="9428"/>
                </a:lnTo>
                <a:lnTo>
                  <a:pt x="6603" y="9648"/>
                </a:lnTo>
                <a:lnTo>
                  <a:pt x="6676" y="9868"/>
                </a:lnTo>
                <a:lnTo>
                  <a:pt x="6787" y="10051"/>
                </a:lnTo>
                <a:lnTo>
                  <a:pt x="6970" y="10162"/>
                </a:lnTo>
                <a:lnTo>
                  <a:pt x="7153" y="10272"/>
                </a:lnTo>
                <a:lnTo>
                  <a:pt x="7447" y="10345"/>
                </a:lnTo>
                <a:lnTo>
                  <a:pt x="7777" y="10382"/>
                </a:lnTo>
                <a:lnTo>
                  <a:pt x="8437" y="10382"/>
                </a:lnTo>
                <a:lnTo>
                  <a:pt x="9061" y="10308"/>
                </a:lnTo>
                <a:lnTo>
                  <a:pt x="9684" y="10162"/>
                </a:lnTo>
                <a:lnTo>
                  <a:pt x="9758" y="10125"/>
                </a:lnTo>
                <a:lnTo>
                  <a:pt x="9831" y="10051"/>
                </a:lnTo>
                <a:lnTo>
                  <a:pt x="9868" y="9941"/>
                </a:lnTo>
                <a:lnTo>
                  <a:pt x="9831" y="9868"/>
                </a:lnTo>
                <a:lnTo>
                  <a:pt x="9794" y="9758"/>
                </a:lnTo>
                <a:lnTo>
                  <a:pt x="9721" y="9685"/>
                </a:lnTo>
                <a:lnTo>
                  <a:pt x="9648" y="9648"/>
                </a:lnTo>
                <a:lnTo>
                  <a:pt x="9538" y="9648"/>
                </a:lnTo>
                <a:lnTo>
                  <a:pt x="8951" y="9758"/>
                </a:lnTo>
                <a:lnTo>
                  <a:pt x="8327" y="9831"/>
                </a:lnTo>
                <a:lnTo>
                  <a:pt x="7740" y="9831"/>
                </a:lnTo>
                <a:lnTo>
                  <a:pt x="7447" y="9795"/>
                </a:lnTo>
                <a:lnTo>
                  <a:pt x="7300" y="9721"/>
                </a:lnTo>
                <a:lnTo>
                  <a:pt x="7190" y="9648"/>
                </a:lnTo>
                <a:lnTo>
                  <a:pt x="7117" y="9575"/>
                </a:lnTo>
                <a:lnTo>
                  <a:pt x="7080" y="9465"/>
                </a:lnTo>
                <a:lnTo>
                  <a:pt x="7080" y="9208"/>
                </a:lnTo>
                <a:lnTo>
                  <a:pt x="7080" y="8914"/>
                </a:lnTo>
                <a:lnTo>
                  <a:pt x="7117" y="8694"/>
                </a:lnTo>
                <a:lnTo>
                  <a:pt x="7153" y="8474"/>
                </a:lnTo>
                <a:lnTo>
                  <a:pt x="7153" y="8254"/>
                </a:lnTo>
                <a:lnTo>
                  <a:pt x="7117" y="8034"/>
                </a:lnTo>
                <a:lnTo>
                  <a:pt x="7043" y="7851"/>
                </a:lnTo>
                <a:lnTo>
                  <a:pt x="6970" y="7667"/>
                </a:lnTo>
                <a:lnTo>
                  <a:pt x="6823" y="7520"/>
                </a:lnTo>
                <a:lnTo>
                  <a:pt x="6676" y="7410"/>
                </a:lnTo>
                <a:lnTo>
                  <a:pt x="6530" y="7337"/>
                </a:lnTo>
                <a:lnTo>
                  <a:pt x="6383" y="7300"/>
                </a:lnTo>
                <a:lnTo>
                  <a:pt x="6200" y="7300"/>
                </a:lnTo>
                <a:lnTo>
                  <a:pt x="6016" y="7337"/>
                </a:lnTo>
                <a:lnTo>
                  <a:pt x="5833" y="7447"/>
                </a:lnTo>
                <a:lnTo>
                  <a:pt x="5649" y="7594"/>
                </a:lnTo>
                <a:lnTo>
                  <a:pt x="5503" y="7814"/>
                </a:lnTo>
                <a:lnTo>
                  <a:pt x="5393" y="8034"/>
                </a:lnTo>
                <a:lnTo>
                  <a:pt x="5283" y="8291"/>
                </a:lnTo>
                <a:lnTo>
                  <a:pt x="5136" y="8768"/>
                </a:lnTo>
                <a:lnTo>
                  <a:pt x="5026" y="9281"/>
                </a:lnTo>
                <a:lnTo>
                  <a:pt x="4989" y="9795"/>
                </a:lnTo>
                <a:lnTo>
                  <a:pt x="5026" y="10308"/>
                </a:lnTo>
                <a:lnTo>
                  <a:pt x="5062" y="10858"/>
                </a:lnTo>
                <a:lnTo>
                  <a:pt x="5062" y="11372"/>
                </a:lnTo>
                <a:lnTo>
                  <a:pt x="5062" y="11519"/>
                </a:lnTo>
                <a:lnTo>
                  <a:pt x="5026" y="11665"/>
                </a:lnTo>
                <a:lnTo>
                  <a:pt x="4952" y="11775"/>
                </a:lnTo>
                <a:lnTo>
                  <a:pt x="4879" y="11886"/>
                </a:lnTo>
                <a:lnTo>
                  <a:pt x="4769" y="11959"/>
                </a:lnTo>
                <a:lnTo>
                  <a:pt x="4659" y="12032"/>
                </a:lnTo>
                <a:lnTo>
                  <a:pt x="4512" y="12069"/>
                </a:lnTo>
                <a:lnTo>
                  <a:pt x="4366" y="12069"/>
                </a:lnTo>
                <a:lnTo>
                  <a:pt x="4109" y="11996"/>
                </a:lnTo>
                <a:lnTo>
                  <a:pt x="3815" y="11922"/>
                </a:lnTo>
                <a:lnTo>
                  <a:pt x="3705" y="11849"/>
                </a:lnTo>
                <a:lnTo>
                  <a:pt x="3595" y="11739"/>
                </a:lnTo>
                <a:lnTo>
                  <a:pt x="3559" y="11592"/>
                </a:lnTo>
                <a:lnTo>
                  <a:pt x="3522" y="11445"/>
                </a:lnTo>
                <a:lnTo>
                  <a:pt x="3302" y="10272"/>
                </a:lnTo>
                <a:lnTo>
                  <a:pt x="3155" y="9061"/>
                </a:lnTo>
                <a:lnTo>
                  <a:pt x="3045" y="7887"/>
                </a:lnTo>
                <a:lnTo>
                  <a:pt x="3045" y="7484"/>
                </a:lnTo>
                <a:lnTo>
                  <a:pt x="3008" y="7264"/>
                </a:lnTo>
                <a:lnTo>
                  <a:pt x="2935" y="7044"/>
                </a:lnTo>
                <a:lnTo>
                  <a:pt x="3375" y="7044"/>
                </a:lnTo>
                <a:lnTo>
                  <a:pt x="3779" y="7007"/>
                </a:lnTo>
                <a:lnTo>
                  <a:pt x="4219" y="6970"/>
                </a:lnTo>
                <a:lnTo>
                  <a:pt x="4622" y="6860"/>
                </a:lnTo>
                <a:lnTo>
                  <a:pt x="4806" y="6787"/>
                </a:lnTo>
                <a:lnTo>
                  <a:pt x="4952" y="6677"/>
                </a:lnTo>
                <a:lnTo>
                  <a:pt x="5099" y="6603"/>
                </a:lnTo>
                <a:lnTo>
                  <a:pt x="5209" y="6493"/>
                </a:lnTo>
                <a:lnTo>
                  <a:pt x="5429" y="6200"/>
                </a:lnTo>
                <a:lnTo>
                  <a:pt x="5539" y="5906"/>
                </a:lnTo>
                <a:lnTo>
                  <a:pt x="5649" y="5576"/>
                </a:lnTo>
                <a:lnTo>
                  <a:pt x="5723" y="5210"/>
                </a:lnTo>
                <a:lnTo>
                  <a:pt x="5723" y="4806"/>
                </a:lnTo>
                <a:lnTo>
                  <a:pt x="5686" y="4036"/>
                </a:lnTo>
                <a:lnTo>
                  <a:pt x="5649" y="3559"/>
                </a:lnTo>
                <a:lnTo>
                  <a:pt x="5576" y="3082"/>
                </a:lnTo>
                <a:lnTo>
                  <a:pt x="5539" y="2789"/>
                </a:lnTo>
                <a:lnTo>
                  <a:pt x="5503" y="2678"/>
                </a:lnTo>
                <a:lnTo>
                  <a:pt x="5466" y="2568"/>
                </a:lnTo>
                <a:lnTo>
                  <a:pt x="5429" y="2422"/>
                </a:lnTo>
                <a:lnTo>
                  <a:pt x="5356" y="2348"/>
                </a:lnTo>
                <a:lnTo>
                  <a:pt x="5173" y="2238"/>
                </a:lnTo>
                <a:lnTo>
                  <a:pt x="5026" y="2202"/>
                </a:lnTo>
                <a:lnTo>
                  <a:pt x="4916" y="2202"/>
                </a:lnTo>
                <a:lnTo>
                  <a:pt x="4879" y="2238"/>
                </a:lnTo>
                <a:lnTo>
                  <a:pt x="4586" y="2238"/>
                </a:lnTo>
                <a:lnTo>
                  <a:pt x="4622" y="808"/>
                </a:lnTo>
                <a:lnTo>
                  <a:pt x="4586" y="551"/>
                </a:lnTo>
                <a:lnTo>
                  <a:pt x="4549" y="441"/>
                </a:lnTo>
                <a:lnTo>
                  <a:pt x="4512" y="331"/>
                </a:lnTo>
                <a:lnTo>
                  <a:pt x="4439" y="258"/>
                </a:lnTo>
                <a:lnTo>
                  <a:pt x="4329" y="221"/>
                </a:lnTo>
                <a:lnTo>
                  <a:pt x="4219" y="184"/>
                </a:lnTo>
                <a:lnTo>
                  <a:pt x="4072" y="221"/>
                </a:lnTo>
                <a:lnTo>
                  <a:pt x="3815" y="331"/>
                </a:lnTo>
                <a:lnTo>
                  <a:pt x="3705" y="404"/>
                </a:lnTo>
                <a:lnTo>
                  <a:pt x="3632" y="514"/>
                </a:lnTo>
                <a:lnTo>
                  <a:pt x="3522" y="734"/>
                </a:lnTo>
                <a:lnTo>
                  <a:pt x="3449" y="991"/>
                </a:lnTo>
                <a:lnTo>
                  <a:pt x="3485" y="1321"/>
                </a:lnTo>
                <a:lnTo>
                  <a:pt x="3522" y="1651"/>
                </a:lnTo>
                <a:lnTo>
                  <a:pt x="3559" y="1908"/>
                </a:lnTo>
                <a:lnTo>
                  <a:pt x="3669" y="2165"/>
                </a:lnTo>
                <a:lnTo>
                  <a:pt x="2091" y="2165"/>
                </a:lnTo>
                <a:lnTo>
                  <a:pt x="2055" y="1358"/>
                </a:lnTo>
                <a:lnTo>
                  <a:pt x="2018" y="514"/>
                </a:lnTo>
                <a:lnTo>
                  <a:pt x="2018" y="368"/>
                </a:lnTo>
                <a:lnTo>
                  <a:pt x="1945" y="221"/>
                </a:lnTo>
                <a:lnTo>
                  <a:pt x="1871" y="147"/>
                </a:lnTo>
                <a:lnTo>
                  <a:pt x="1761" y="74"/>
                </a:lnTo>
                <a:lnTo>
                  <a:pt x="1651" y="37"/>
                </a:lnTo>
                <a:lnTo>
                  <a:pt x="1504" y="1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466" name="Shape 466"/>
          <p:cNvSpPr/>
          <p:nvPr/>
        </p:nvSpPr>
        <p:spPr>
          <a:xfrm>
            <a:off x="8801760" y="790270"/>
            <a:ext cx="377708" cy="426637"/>
          </a:xfrm>
          <a:custGeom>
            <a:avLst/>
            <a:gdLst/>
            <a:ahLst/>
            <a:cxnLst/>
            <a:rect l="0" t="0" r="0" b="0"/>
            <a:pathLst>
              <a:path w="13316" h="15041" extrusionOk="0">
                <a:moveTo>
                  <a:pt x="5466" y="1"/>
                </a:moveTo>
                <a:lnTo>
                  <a:pt x="5466" y="38"/>
                </a:lnTo>
                <a:lnTo>
                  <a:pt x="5576" y="1248"/>
                </a:lnTo>
                <a:lnTo>
                  <a:pt x="5612" y="1321"/>
                </a:lnTo>
                <a:lnTo>
                  <a:pt x="5649" y="1395"/>
                </a:lnTo>
                <a:lnTo>
                  <a:pt x="5759" y="1431"/>
                </a:lnTo>
                <a:lnTo>
                  <a:pt x="5833" y="1395"/>
                </a:lnTo>
                <a:lnTo>
                  <a:pt x="6713" y="881"/>
                </a:lnTo>
                <a:lnTo>
                  <a:pt x="6713" y="881"/>
                </a:lnTo>
                <a:lnTo>
                  <a:pt x="6640" y="1285"/>
                </a:lnTo>
                <a:lnTo>
                  <a:pt x="6603" y="1652"/>
                </a:lnTo>
                <a:lnTo>
                  <a:pt x="6603" y="2055"/>
                </a:lnTo>
                <a:lnTo>
                  <a:pt x="6640" y="2459"/>
                </a:lnTo>
                <a:lnTo>
                  <a:pt x="6676" y="2569"/>
                </a:lnTo>
                <a:lnTo>
                  <a:pt x="6750" y="2605"/>
                </a:lnTo>
                <a:lnTo>
                  <a:pt x="6823" y="2642"/>
                </a:lnTo>
                <a:lnTo>
                  <a:pt x="6896" y="2679"/>
                </a:lnTo>
                <a:lnTo>
                  <a:pt x="6970" y="2642"/>
                </a:lnTo>
                <a:lnTo>
                  <a:pt x="7043" y="2605"/>
                </a:lnTo>
                <a:lnTo>
                  <a:pt x="7080" y="2532"/>
                </a:lnTo>
                <a:lnTo>
                  <a:pt x="7080" y="2459"/>
                </a:lnTo>
                <a:lnTo>
                  <a:pt x="7043" y="2275"/>
                </a:lnTo>
                <a:lnTo>
                  <a:pt x="7006" y="1835"/>
                </a:lnTo>
                <a:lnTo>
                  <a:pt x="7043" y="1395"/>
                </a:lnTo>
                <a:lnTo>
                  <a:pt x="7116" y="955"/>
                </a:lnTo>
                <a:lnTo>
                  <a:pt x="7226" y="514"/>
                </a:lnTo>
                <a:lnTo>
                  <a:pt x="7190" y="404"/>
                </a:lnTo>
                <a:lnTo>
                  <a:pt x="7153" y="294"/>
                </a:lnTo>
                <a:lnTo>
                  <a:pt x="7043" y="258"/>
                </a:lnTo>
                <a:lnTo>
                  <a:pt x="6933" y="294"/>
                </a:lnTo>
                <a:lnTo>
                  <a:pt x="5906" y="918"/>
                </a:lnTo>
                <a:lnTo>
                  <a:pt x="5869" y="698"/>
                </a:lnTo>
                <a:lnTo>
                  <a:pt x="5796" y="478"/>
                </a:lnTo>
                <a:lnTo>
                  <a:pt x="5686" y="221"/>
                </a:lnTo>
                <a:lnTo>
                  <a:pt x="5576" y="1"/>
                </a:lnTo>
                <a:close/>
                <a:moveTo>
                  <a:pt x="8840" y="3816"/>
                </a:moveTo>
                <a:lnTo>
                  <a:pt x="8730" y="3852"/>
                </a:lnTo>
                <a:lnTo>
                  <a:pt x="8657" y="3926"/>
                </a:lnTo>
                <a:lnTo>
                  <a:pt x="8510" y="4146"/>
                </a:lnTo>
                <a:lnTo>
                  <a:pt x="8364" y="4293"/>
                </a:lnTo>
                <a:lnTo>
                  <a:pt x="8143" y="4476"/>
                </a:lnTo>
                <a:lnTo>
                  <a:pt x="7997" y="4659"/>
                </a:lnTo>
                <a:lnTo>
                  <a:pt x="7997" y="4733"/>
                </a:lnTo>
                <a:lnTo>
                  <a:pt x="7997" y="4769"/>
                </a:lnTo>
                <a:lnTo>
                  <a:pt x="8033" y="4806"/>
                </a:lnTo>
                <a:lnTo>
                  <a:pt x="8070" y="4843"/>
                </a:lnTo>
                <a:lnTo>
                  <a:pt x="8253" y="4843"/>
                </a:lnTo>
                <a:lnTo>
                  <a:pt x="8400" y="4806"/>
                </a:lnTo>
                <a:lnTo>
                  <a:pt x="8547" y="4733"/>
                </a:lnTo>
                <a:lnTo>
                  <a:pt x="8694" y="4659"/>
                </a:lnTo>
                <a:lnTo>
                  <a:pt x="8914" y="4403"/>
                </a:lnTo>
                <a:lnTo>
                  <a:pt x="9097" y="4146"/>
                </a:lnTo>
                <a:lnTo>
                  <a:pt x="9134" y="4073"/>
                </a:lnTo>
                <a:lnTo>
                  <a:pt x="9134" y="3963"/>
                </a:lnTo>
                <a:lnTo>
                  <a:pt x="9097" y="3889"/>
                </a:lnTo>
                <a:lnTo>
                  <a:pt x="9024" y="3852"/>
                </a:lnTo>
                <a:lnTo>
                  <a:pt x="8914" y="3816"/>
                </a:lnTo>
                <a:close/>
                <a:moveTo>
                  <a:pt x="147" y="2972"/>
                </a:moveTo>
                <a:lnTo>
                  <a:pt x="73" y="3009"/>
                </a:lnTo>
                <a:lnTo>
                  <a:pt x="37" y="3082"/>
                </a:lnTo>
                <a:lnTo>
                  <a:pt x="0" y="3229"/>
                </a:lnTo>
                <a:lnTo>
                  <a:pt x="37" y="3559"/>
                </a:lnTo>
                <a:lnTo>
                  <a:pt x="110" y="4073"/>
                </a:lnTo>
                <a:lnTo>
                  <a:pt x="220" y="4549"/>
                </a:lnTo>
                <a:lnTo>
                  <a:pt x="257" y="4623"/>
                </a:lnTo>
                <a:lnTo>
                  <a:pt x="330" y="4696"/>
                </a:lnTo>
                <a:lnTo>
                  <a:pt x="514" y="4696"/>
                </a:lnTo>
                <a:lnTo>
                  <a:pt x="1174" y="4219"/>
                </a:lnTo>
                <a:lnTo>
                  <a:pt x="1247" y="4843"/>
                </a:lnTo>
                <a:lnTo>
                  <a:pt x="1284" y="4990"/>
                </a:lnTo>
                <a:lnTo>
                  <a:pt x="1321" y="5173"/>
                </a:lnTo>
                <a:lnTo>
                  <a:pt x="1394" y="5320"/>
                </a:lnTo>
                <a:lnTo>
                  <a:pt x="1431" y="5356"/>
                </a:lnTo>
                <a:lnTo>
                  <a:pt x="1541" y="5393"/>
                </a:lnTo>
                <a:lnTo>
                  <a:pt x="1614" y="5393"/>
                </a:lnTo>
                <a:lnTo>
                  <a:pt x="1687" y="5356"/>
                </a:lnTo>
                <a:lnTo>
                  <a:pt x="1724" y="5320"/>
                </a:lnTo>
                <a:lnTo>
                  <a:pt x="1761" y="5246"/>
                </a:lnTo>
                <a:lnTo>
                  <a:pt x="1761" y="5173"/>
                </a:lnTo>
                <a:lnTo>
                  <a:pt x="1724" y="5063"/>
                </a:lnTo>
                <a:lnTo>
                  <a:pt x="1724" y="5026"/>
                </a:lnTo>
                <a:lnTo>
                  <a:pt x="1687" y="4953"/>
                </a:lnTo>
                <a:lnTo>
                  <a:pt x="1651" y="4549"/>
                </a:lnTo>
                <a:lnTo>
                  <a:pt x="1614" y="4183"/>
                </a:lnTo>
                <a:lnTo>
                  <a:pt x="1577" y="3816"/>
                </a:lnTo>
                <a:lnTo>
                  <a:pt x="1577" y="3706"/>
                </a:lnTo>
                <a:lnTo>
                  <a:pt x="1467" y="3632"/>
                </a:lnTo>
                <a:lnTo>
                  <a:pt x="1357" y="3632"/>
                </a:lnTo>
                <a:lnTo>
                  <a:pt x="1247" y="3669"/>
                </a:lnTo>
                <a:lnTo>
                  <a:pt x="880" y="3889"/>
                </a:lnTo>
                <a:lnTo>
                  <a:pt x="550" y="4146"/>
                </a:lnTo>
                <a:lnTo>
                  <a:pt x="330" y="3302"/>
                </a:lnTo>
                <a:lnTo>
                  <a:pt x="294" y="3082"/>
                </a:lnTo>
                <a:lnTo>
                  <a:pt x="220" y="2972"/>
                </a:lnTo>
                <a:close/>
                <a:moveTo>
                  <a:pt x="8400" y="2679"/>
                </a:moveTo>
                <a:lnTo>
                  <a:pt x="10124" y="5173"/>
                </a:lnTo>
                <a:lnTo>
                  <a:pt x="10161" y="5210"/>
                </a:lnTo>
                <a:lnTo>
                  <a:pt x="10124" y="5246"/>
                </a:lnTo>
                <a:lnTo>
                  <a:pt x="9684" y="5613"/>
                </a:lnTo>
                <a:lnTo>
                  <a:pt x="9207" y="6017"/>
                </a:lnTo>
                <a:lnTo>
                  <a:pt x="8804" y="6310"/>
                </a:lnTo>
                <a:lnTo>
                  <a:pt x="8584" y="6017"/>
                </a:lnTo>
                <a:lnTo>
                  <a:pt x="6970" y="3852"/>
                </a:lnTo>
                <a:lnTo>
                  <a:pt x="7703" y="3339"/>
                </a:lnTo>
                <a:lnTo>
                  <a:pt x="8033" y="3045"/>
                </a:lnTo>
                <a:lnTo>
                  <a:pt x="8364" y="2752"/>
                </a:lnTo>
                <a:lnTo>
                  <a:pt x="8400" y="2679"/>
                </a:lnTo>
                <a:close/>
                <a:moveTo>
                  <a:pt x="2494" y="7227"/>
                </a:moveTo>
                <a:lnTo>
                  <a:pt x="2421" y="7301"/>
                </a:lnTo>
                <a:lnTo>
                  <a:pt x="2421" y="7411"/>
                </a:lnTo>
                <a:lnTo>
                  <a:pt x="2678" y="7887"/>
                </a:lnTo>
                <a:lnTo>
                  <a:pt x="2494" y="8034"/>
                </a:lnTo>
                <a:lnTo>
                  <a:pt x="2458" y="8108"/>
                </a:lnTo>
                <a:lnTo>
                  <a:pt x="2421" y="8218"/>
                </a:lnTo>
                <a:lnTo>
                  <a:pt x="2421" y="8291"/>
                </a:lnTo>
                <a:lnTo>
                  <a:pt x="2494" y="8328"/>
                </a:lnTo>
                <a:lnTo>
                  <a:pt x="2605" y="8364"/>
                </a:lnTo>
                <a:lnTo>
                  <a:pt x="2678" y="8328"/>
                </a:lnTo>
                <a:lnTo>
                  <a:pt x="2861" y="8254"/>
                </a:lnTo>
                <a:lnTo>
                  <a:pt x="2935" y="8364"/>
                </a:lnTo>
                <a:lnTo>
                  <a:pt x="3155" y="8694"/>
                </a:lnTo>
                <a:lnTo>
                  <a:pt x="3301" y="8841"/>
                </a:lnTo>
                <a:lnTo>
                  <a:pt x="3375" y="8878"/>
                </a:lnTo>
                <a:lnTo>
                  <a:pt x="3485" y="8915"/>
                </a:lnTo>
                <a:lnTo>
                  <a:pt x="3558" y="8878"/>
                </a:lnTo>
                <a:lnTo>
                  <a:pt x="3595" y="8804"/>
                </a:lnTo>
                <a:lnTo>
                  <a:pt x="3632" y="8731"/>
                </a:lnTo>
                <a:lnTo>
                  <a:pt x="3595" y="8621"/>
                </a:lnTo>
                <a:lnTo>
                  <a:pt x="3558" y="8438"/>
                </a:lnTo>
                <a:lnTo>
                  <a:pt x="3301" y="8108"/>
                </a:lnTo>
                <a:lnTo>
                  <a:pt x="3228" y="7997"/>
                </a:lnTo>
                <a:lnTo>
                  <a:pt x="3558" y="7704"/>
                </a:lnTo>
                <a:lnTo>
                  <a:pt x="3595" y="7594"/>
                </a:lnTo>
                <a:lnTo>
                  <a:pt x="3595" y="7484"/>
                </a:lnTo>
                <a:lnTo>
                  <a:pt x="3558" y="7411"/>
                </a:lnTo>
                <a:lnTo>
                  <a:pt x="3485" y="7374"/>
                </a:lnTo>
                <a:lnTo>
                  <a:pt x="3412" y="7337"/>
                </a:lnTo>
                <a:lnTo>
                  <a:pt x="3338" y="7337"/>
                </a:lnTo>
                <a:lnTo>
                  <a:pt x="3228" y="7411"/>
                </a:lnTo>
                <a:lnTo>
                  <a:pt x="2971" y="7631"/>
                </a:lnTo>
                <a:lnTo>
                  <a:pt x="2641" y="7264"/>
                </a:lnTo>
                <a:lnTo>
                  <a:pt x="2568" y="7227"/>
                </a:lnTo>
                <a:close/>
                <a:moveTo>
                  <a:pt x="3191" y="6090"/>
                </a:moveTo>
                <a:lnTo>
                  <a:pt x="3595" y="6860"/>
                </a:lnTo>
                <a:lnTo>
                  <a:pt x="3998" y="7594"/>
                </a:lnTo>
                <a:lnTo>
                  <a:pt x="4439" y="8328"/>
                </a:lnTo>
                <a:lnTo>
                  <a:pt x="4915" y="9025"/>
                </a:lnTo>
                <a:lnTo>
                  <a:pt x="4769" y="9098"/>
                </a:lnTo>
                <a:lnTo>
                  <a:pt x="4622" y="9171"/>
                </a:lnTo>
                <a:lnTo>
                  <a:pt x="4365" y="9355"/>
                </a:lnTo>
                <a:lnTo>
                  <a:pt x="3778" y="9721"/>
                </a:lnTo>
                <a:lnTo>
                  <a:pt x="3522" y="9905"/>
                </a:lnTo>
                <a:lnTo>
                  <a:pt x="3412" y="10015"/>
                </a:lnTo>
                <a:lnTo>
                  <a:pt x="3265" y="10052"/>
                </a:lnTo>
                <a:lnTo>
                  <a:pt x="3228" y="10052"/>
                </a:lnTo>
                <a:lnTo>
                  <a:pt x="3191" y="10088"/>
                </a:lnTo>
                <a:lnTo>
                  <a:pt x="3191" y="10162"/>
                </a:lnTo>
                <a:lnTo>
                  <a:pt x="2421" y="9025"/>
                </a:lnTo>
                <a:lnTo>
                  <a:pt x="1761" y="7997"/>
                </a:lnTo>
                <a:lnTo>
                  <a:pt x="1064" y="7007"/>
                </a:lnTo>
                <a:lnTo>
                  <a:pt x="1394" y="6897"/>
                </a:lnTo>
                <a:lnTo>
                  <a:pt x="1724" y="6714"/>
                </a:lnTo>
                <a:lnTo>
                  <a:pt x="2348" y="6383"/>
                </a:lnTo>
                <a:lnTo>
                  <a:pt x="2494" y="6310"/>
                </a:lnTo>
                <a:lnTo>
                  <a:pt x="2641" y="6273"/>
                </a:lnTo>
                <a:lnTo>
                  <a:pt x="2935" y="6237"/>
                </a:lnTo>
                <a:lnTo>
                  <a:pt x="3081" y="6200"/>
                </a:lnTo>
                <a:lnTo>
                  <a:pt x="3191" y="6090"/>
                </a:lnTo>
                <a:close/>
                <a:moveTo>
                  <a:pt x="12729" y="11005"/>
                </a:moveTo>
                <a:lnTo>
                  <a:pt x="12655" y="11225"/>
                </a:lnTo>
                <a:lnTo>
                  <a:pt x="12582" y="11115"/>
                </a:lnTo>
                <a:lnTo>
                  <a:pt x="12729" y="11005"/>
                </a:lnTo>
                <a:close/>
                <a:moveTo>
                  <a:pt x="9647" y="12949"/>
                </a:moveTo>
                <a:lnTo>
                  <a:pt x="9721" y="13096"/>
                </a:lnTo>
                <a:lnTo>
                  <a:pt x="9831" y="13280"/>
                </a:lnTo>
                <a:lnTo>
                  <a:pt x="9941" y="13463"/>
                </a:lnTo>
                <a:lnTo>
                  <a:pt x="10088" y="13573"/>
                </a:lnTo>
                <a:lnTo>
                  <a:pt x="10051" y="13573"/>
                </a:lnTo>
                <a:lnTo>
                  <a:pt x="9647" y="13756"/>
                </a:lnTo>
                <a:lnTo>
                  <a:pt x="9647" y="13646"/>
                </a:lnTo>
                <a:lnTo>
                  <a:pt x="9574" y="13536"/>
                </a:lnTo>
                <a:lnTo>
                  <a:pt x="9427" y="13426"/>
                </a:lnTo>
                <a:lnTo>
                  <a:pt x="9354" y="13280"/>
                </a:lnTo>
                <a:lnTo>
                  <a:pt x="9281" y="13133"/>
                </a:lnTo>
                <a:lnTo>
                  <a:pt x="9244" y="12986"/>
                </a:lnTo>
                <a:lnTo>
                  <a:pt x="9647" y="12949"/>
                </a:lnTo>
                <a:close/>
                <a:moveTo>
                  <a:pt x="6640" y="12839"/>
                </a:moveTo>
                <a:lnTo>
                  <a:pt x="6493" y="13426"/>
                </a:lnTo>
                <a:lnTo>
                  <a:pt x="6419" y="14013"/>
                </a:lnTo>
                <a:lnTo>
                  <a:pt x="6419" y="14160"/>
                </a:lnTo>
                <a:lnTo>
                  <a:pt x="6163" y="13940"/>
                </a:lnTo>
                <a:lnTo>
                  <a:pt x="6126" y="13940"/>
                </a:lnTo>
                <a:lnTo>
                  <a:pt x="6126" y="13903"/>
                </a:lnTo>
                <a:lnTo>
                  <a:pt x="6126" y="13646"/>
                </a:lnTo>
                <a:lnTo>
                  <a:pt x="6163" y="13353"/>
                </a:lnTo>
                <a:lnTo>
                  <a:pt x="6236" y="13096"/>
                </a:lnTo>
                <a:lnTo>
                  <a:pt x="6346" y="12876"/>
                </a:lnTo>
                <a:lnTo>
                  <a:pt x="6640" y="12839"/>
                </a:lnTo>
                <a:close/>
                <a:moveTo>
                  <a:pt x="7336" y="13170"/>
                </a:moveTo>
                <a:lnTo>
                  <a:pt x="7263" y="13206"/>
                </a:lnTo>
                <a:lnTo>
                  <a:pt x="7226" y="13243"/>
                </a:lnTo>
                <a:lnTo>
                  <a:pt x="7080" y="13720"/>
                </a:lnTo>
                <a:lnTo>
                  <a:pt x="7006" y="13977"/>
                </a:lnTo>
                <a:lnTo>
                  <a:pt x="7006" y="14233"/>
                </a:lnTo>
                <a:lnTo>
                  <a:pt x="7006" y="14307"/>
                </a:lnTo>
                <a:lnTo>
                  <a:pt x="7043" y="14380"/>
                </a:lnTo>
                <a:lnTo>
                  <a:pt x="7116" y="14453"/>
                </a:lnTo>
                <a:lnTo>
                  <a:pt x="7190" y="14490"/>
                </a:lnTo>
                <a:lnTo>
                  <a:pt x="7263" y="14527"/>
                </a:lnTo>
                <a:lnTo>
                  <a:pt x="7336" y="14527"/>
                </a:lnTo>
                <a:lnTo>
                  <a:pt x="7410" y="14453"/>
                </a:lnTo>
                <a:lnTo>
                  <a:pt x="7483" y="14380"/>
                </a:lnTo>
                <a:lnTo>
                  <a:pt x="7483" y="14270"/>
                </a:lnTo>
                <a:lnTo>
                  <a:pt x="7446" y="14160"/>
                </a:lnTo>
                <a:lnTo>
                  <a:pt x="7373" y="14123"/>
                </a:lnTo>
                <a:lnTo>
                  <a:pt x="7373" y="13830"/>
                </a:lnTo>
                <a:lnTo>
                  <a:pt x="7410" y="13280"/>
                </a:lnTo>
                <a:lnTo>
                  <a:pt x="7373" y="13206"/>
                </a:lnTo>
                <a:lnTo>
                  <a:pt x="7336" y="13170"/>
                </a:lnTo>
                <a:close/>
                <a:moveTo>
                  <a:pt x="10418" y="5613"/>
                </a:moveTo>
                <a:lnTo>
                  <a:pt x="11188" y="6714"/>
                </a:lnTo>
                <a:lnTo>
                  <a:pt x="11555" y="7264"/>
                </a:lnTo>
                <a:lnTo>
                  <a:pt x="11922" y="7814"/>
                </a:lnTo>
                <a:lnTo>
                  <a:pt x="12252" y="8474"/>
                </a:lnTo>
                <a:lnTo>
                  <a:pt x="12399" y="8841"/>
                </a:lnTo>
                <a:lnTo>
                  <a:pt x="12545" y="9208"/>
                </a:lnTo>
                <a:lnTo>
                  <a:pt x="12619" y="9575"/>
                </a:lnTo>
                <a:lnTo>
                  <a:pt x="12692" y="9942"/>
                </a:lnTo>
                <a:lnTo>
                  <a:pt x="12729" y="10308"/>
                </a:lnTo>
                <a:lnTo>
                  <a:pt x="12729" y="10675"/>
                </a:lnTo>
                <a:lnTo>
                  <a:pt x="12325" y="10932"/>
                </a:lnTo>
                <a:lnTo>
                  <a:pt x="12288" y="10969"/>
                </a:lnTo>
                <a:lnTo>
                  <a:pt x="12252" y="11042"/>
                </a:lnTo>
                <a:lnTo>
                  <a:pt x="12288" y="11079"/>
                </a:lnTo>
                <a:lnTo>
                  <a:pt x="12325" y="11152"/>
                </a:lnTo>
                <a:lnTo>
                  <a:pt x="12435" y="11372"/>
                </a:lnTo>
                <a:lnTo>
                  <a:pt x="12509" y="11446"/>
                </a:lnTo>
                <a:lnTo>
                  <a:pt x="12582" y="11519"/>
                </a:lnTo>
                <a:lnTo>
                  <a:pt x="12472" y="11776"/>
                </a:lnTo>
                <a:lnTo>
                  <a:pt x="12325" y="12032"/>
                </a:lnTo>
                <a:lnTo>
                  <a:pt x="11848" y="11666"/>
                </a:lnTo>
                <a:lnTo>
                  <a:pt x="11775" y="11629"/>
                </a:lnTo>
                <a:lnTo>
                  <a:pt x="11702" y="11666"/>
                </a:lnTo>
                <a:lnTo>
                  <a:pt x="11665" y="11739"/>
                </a:lnTo>
                <a:lnTo>
                  <a:pt x="11702" y="11812"/>
                </a:lnTo>
                <a:lnTo>
                  <a:pt x="12142" y="12326"/>
                </a:lnTo>
                <a:lnTo>
                  <a:pt x="11848" y="12619"/>
                </a:lnTo>
                <a:lnTo>
                  <a:pt x="11812" y="12546"/>
                </a:lnTo>
                <a:lnTo>
                  <a:pt x="11665" y="12399"/>
                </a:lnTo>
                <a:lnTo>
                  <a:pt x="11518" y="12253"/>
                </a:lnTo>
                <a:lnTo>
                  <a:pt x="11371" y="12069"/>
                </a:lnTo>
                <a:lnTo>
                  <a:pt x="11298" y="11886"/>
                </a:lnTo>
                <a:lnTo>
                  <a:pt x="11225" y="11849"/>
                </a:lnTo>
                <a:lnTo>
                  <a:pt x="11188" y="11812"/>
                </a:lnTo>
                <a:lnTo>
                  <a:pt x="11115" y="11849"/>
                </a:lnTo>
                <a:lnTo>
                  <a:pt x="11078" y="11922"/>
                </a:lnTo>
                <a:lnTo>
                  <a:pt x="11078" y="12106"/>
                </a:lnTo>
                <a:lnTo>
                  <a:pt x="11115" y="12253"/>
                </a:lnTo>
                <a:lnTo>
                  <a:pt x="11188" y="12436"/>
                </a:lnTo>
                <a:lnTo>
                  <a:pt x="11261" y="12583"/>
                </a:lnTo>
                <a:lnTo>
                  <a:pt x="11371" y="12729"/>
                </a:lnTo>
                <a:lnTo>
                  <a:pt x="11518" y="12876"/>
                </a:lnTo>
                <a:lnTo>
                  <a:pt x="11115" y="13096"/>
                </a:lnTo>
                <a:lnTo>
                  <a:pt x="11151" y="12986"/>
                </a:lnTo>
                <a:lnTo>
                  <a:pt x="11151" y="12839"/>
                </a:lnTo>
                <a:lnTo>
                  <a:pt x="11078" y="12766"/>
                </a:lnTo>
                <a:lnTo>
                  <a:pt x="10968" y="12656"/>
                </a:lnTo>
                <a:lnTo>
                  <a:pt x="10931" y="12656"/>
                </a:lnTo>
                <a:lnTo>
                  <a:pt x="10858" y="12693"/>
                </a:lnTo>
                <a:lnTo>
                  <a:pt x="10858" y="12766"/>
                </a:lnTo>
                <a:lnTo>
                  <a:pt x="10821" y="12729"/>
                </a:lnTo>
                <a:lnTo>
                  <a:pt x="10491" y="12436"/>
                </a:lnTo>
                <a:lnTo>
                  <a:pt x="10418" y="12363"/>
                </a:lnTo>
                <a:lnTo>
                  <a:pt x="10344" y="12399"/>
                </a:lnTo>
                <a:lnTo>
                  <a:pt x="10308" y="12473"/>
                </a:lnTo>
                <a:lnTo>
                  <a:pt x="10308" y="12546"/>
                </a:lnTo>
                <a:lnTo>
                  <a:pt x="10491" y="12839"/>
                </a:lnTo>
                <a:lnTo>
                  <a:pt x="10711" y="13206"/>
                </a:lnTo>
                <a:lnTo>
                  <a:pt x="10785" y="13280"/>
                </a:lnTo>
                <a:lnTo>
                  <a:pt x="10381" y="13426"/>
                </a:lnTo>
                <a:lnTo>
                  <a:pt x="10381" y="13353"/>
                </a:lnTo>
                <a:lnTo>
                  <a:pt x="10344" y="13280"/>
                </a:lnTo>
                <a:lnTo>
                  <a:pt x="10234" y="13133"/>
                </a:lnTo>
                <a:lnTo>
                  <a:pt x="10051" y="12913"/>
                </a:lnTo>
                <a:lnTo>
                  <a:pt x="9904" y="12693"/>
                </a:lnTo>
                <a:lnTo>
                  <a:pt x="9831" y="12619"/>
                </a:lnTo>
                <a:lnTo>
                  <a:pt x="9721" y="12619"/>
                </a:lnTo>
                <a:lnTo>
                  <a:pt x="9391" y="12693"/>
                </a:lnTo>
                <a:lnTo>
                  <a:pt x="9097" y="12729"/>
                </a:lnTo>
                <a:lnTo>
                  <a:pt x="9024" y="12766"/>
                </a:lnTo>
                <a:lnTo>
                  <a:pt x="8987" y="12839"/>
                </a:lnTo>
                <a:lnTo>
                  <a:pt x="8987" y="12913"/>
                </a:lnTo>
                <a:lnTo>
                  <a:pt x="9024" y="12986"/>
                </a:lnTo>
                <a:lnTo>
                  <a:pt x="9024" y="13243"/>
                </a:lnTo>
                <a:lnTo>
                  <a:pt x="9097" y="13500"/>
                </a:lnTo>
                <a:lnTo>
                  <a:pt x="9134" y="13646"/>
                </a:lnTo>
                <a:lnTo>
                  <a:pt x="9207" y="13756"/>
                </a:lnTo>
                <a:lnTo>
                  <a:pt x="9317" y="13830"/>
                </a:lnTo>
                <a:lnTo>
                  <a:pt x="9427" y="13867"/>
                </a:lnTo>
                <a:lnTo>
                  <a:pt x="8987" y="14050"/>
                </a:lnTo>
                <a:lnTo>
                  <a:pt x="8950" y="13977"/>
                </a:lnTo>
                <a:lnTo>
                  <a:pt x="8804" y="13903"/>
                </a:lnTo>
                <a:lnTo>
                  <a:pt x="8767" y="13903"/>
                </a:lnTo>
                <a:lnTo>
                  <a:pt x="8620" y="13536"/>
                </a:lnTo>
                <a:lnTo>
                  <a:pt x="8510" y="13390"/>
                </a:lnTo>
                <a:lnTo>
                  <a:pt x="8364" y="13206"/>
                </a:lnTo>
                <a:lnTo>
                  <a:pt x="8327" y="13206"/>
                </a:lnTo>
                <a:lnTo>
                  <a:pt x="8327" y="13243"/>
                </a:lnTo>
                <a:lnTo>
                  <a:pt x="8327" y="13500"/>
                </a:lnTo>
                <a:lnTo>
                  <a:pt x="8364" y="13756"/>
                </a:lnTo>
                <a:lnTo>
                  <a:pt x="8510" y="14270"/>
                </a:lnTo>
                <a:lnTo>
                  <a:pt x="8070" y="14453"/>
                </a:lnTo>
                <a:lnTo>
                  <a:pt x="8033" y="14160"/>
                </a:lnTo>
                <a:lnTo>
                  <a:pt x="7960" y="13903"/>
                </a:lnTo>
                <a:lnTo>
                  <a:pt x="7923" y="13536"/>
                </a:lnTo>
                <a:lnTo>
                  <a:pt x="7923" y="13206"/>
                </a:lnTo>
                <a:lnTo>
                  <a:pt x="7887" y="13133"/>
                </a:lnTo>
                <a:lnTo>
                  <a:pt x="7813" y="13096"/>
                </a:lnTo>
                <a:lnTo>
                  <a:pt x="7777" y="13096"/>
                </a:lnTo>
                <a:lnTo>
                  <a:pt x="7703" y="13170"/>
                </a:lnTo>
                <a:lnTo>
                  <a:pt x="7667" y="13536"/>
                </a:lnTo>
                <a:lnTo>
                  <a:pt x="7630" y="13903"/>
                </a:lnTo>
                <a:lnTo>
                  <a:pt x="7667" y="14233"/>
                </a:lnTo>
                <a:lnTo>
                  <a:pt x="7667" y="14380"/>
                </a:lnTo>
                <a:lnTo>
                  <a:pt x="7740" y="14527"/>
                </a:lnTo>
                <a:lnTo>
                  <a:pt x="7483" y="14563"/>
                </a:lnTo>
                <a:lnTo>
                  <a:pt x="7190" y="14527"/>
                </a:lnTo>
                <a:lnTo>
                  <a:pt x="7006" y="14453"/>
                </a:lnTo>
                <a:lnTo>
                  <a:pt x="6786" y="14380"/>
                </a:lnTo>
                <a:lnTo>
                  <a:pt x="6823" y="14160"/>
                </a:lnTo>
                <a:lnTo>
                  <a:pt x="6860" y="13646"/>
                </a:lnTo>
                <a:lnTo>
                  <a:pt x="6860" y="13206"/>
                </a:lnTo>
                <a:lnTo>
                  <a:pt x="6860" y="12766"/>
                </a:lnTo>
                <a:lnTo>
                  <a:pt x="6823" y="12693"/>
                </a:lnTo>
                <a:lnTo>
                  <a:pt x="6713" y="12656"/>
                </a:lnTo>
                <a:lnTo>
                  <a:pt x="6346" y="12693"/>
                </a:lnTo>
                <a:lnTo>
                  <a:pt x="6309" y="12656"/>
                </a:lnTo>
                <a:lnTo>
                  <a:pt x="6236" y="12693"/>
                </a:lnTo>
                <a:lnTo>
                  <a:pt x="6089" y="12913"/>
                </a:lnTo>
                <a:lnTo>
                  <a:pt x="5943" y="13133"/>
                </a:lnTo>
                <a:lnTo>
                  <a:pt x="5869" y="13390"/>
                </a:lnTo>
                <a:lnTo>
                  <a:pt x="5796" y="13610"/>
                </a:lnTo>
                <a:lnTo>
                  <a:pt x="5392" y="13206"/>
                </a:lnTo>
                <a:lnTo>
                  <a:pt x="5686" y="12839"/>
                </a:lnTo>
                <a:lnTo>
                  <a:pt x="5943" y="12473"/>
                </a:lnTo>
                <a:lnTo>
                  <a:pt x="5943" y="12363"/>
                </a:lnTo>
                <a:lnTo>
                  <a:pt x="5943" y="12289"/>
                </a:lnTo>
                <a:lnTo>
                  <a:pt x="5869" y="12216"/>
                </a:lnTo>
                <a:lnTo>
                  <a:pt x="5686" y="12216"/>
                </a:lnTo>
                <a:lnTo>
                  <a:pt x="5612" y="12289"/>
                </a:lnTo>
                <a:lnTo>
                  <a:pt x="5209" y="12949"/>
                </a:lnTo>
                <a:lnTo>
                  <a:pt x="4952" y="12619"/>
                </a:lnTo>
                <a:lnTo>
                  <a:pt x="5136" y="12473"/>
                </a:lnTo>
                <a:lnTo>
                  <a:pt x="5319" y="12289"/>
                </a:lnTo>
                <a:lnTo>
                  <a:pt x="5466" y="12069"/>
                </a:lnTo>
                <a:lnTo>
                  <a:pt x="5576" y="11849"/>
                </a:lnTo>
                <a:lnTo>
                  <a:pt x="5576" y="11776"/>
                </a:lnTo>
                <a:lnTo>
                  <a:pt x="5576" y="11739"/>
                </a:lnTo>
                <a:lnTo>
                  <a:pt x="5539" y="11666"/>
                </a:lnTo>
                <a:lnTo>
                  <a:pt x="5502" y="11629"/>
                </a:lnTo>
                <a:lnTo>
                  <a:pt x="5319" y="11629"/>
                </a:lnTo>
                <a:lnTo>
                  <a:pt x="5282" y="11702"/>
                </a:lnTo>
                <a:lnTo>
                  <a:pt x="4805" y="12399"/>
                </a:lnTo>
                <a:lnTo>
                  <a:pt x="4439" y="11922"/>
                </a:lnTo>
                <a:lnTo>
                  <a:pt x="4549" y="11812"/>
                </a:lnTo>
                <a:lnTo>
                  <a:pt x="4879" y="11409"/>
                </a:lnTo>
                <a:lnTo>
                  <a:pt x="5209" y="10969"/>
                </a:lnTo>
                <a:lnTo>
                  <a:pt x="5209" y="10895"/>
                </a:lnTo>
                <a:lnTo>
                  <a:pt x="5246" y="10859"/>
                </a:lnTo>
                <a:lnTo>
                  <a:pt x="5282" y="10785"/>
                </a:lnTo>
                <a:lnTo>
                  <a:pt x="5282" y="10712"/>
                </a:lnTo>
                <a:lnTo>
                  <a:pt x="5209" y="10639"/>
                </a:lnTo>
                <a:lnTo>
                  <a:pt x="5099" y="10602"/>
                </a:lnTo>
                <a:lnTo>
                  <a:pt x="5026" y="10602"/>
                </a:lnTo>
                <a:lnTo>
                  <a:pt x="4952" y="10639"/>
                </a:lnTo>
                <a:lnTo>
                  <a:pt x="4549" y="11225"/>
                </a:lnTo>
                <a:lnTo>
                  <a:pt x="4329" y="11556"/>
                </a:lnTo>
                <a:lnTo>
                  <a:pt x="4292" y="11482"/>
                </a:lnTo>
                <a:lnTo>
                  <a:pt x="4145" y="11482"/>
                </a:lnTo>
                <a:lnTo>
                  <a:pt x="3888" y="11152"/>
                </a:lnTo>
                <a:lnTo>
                  <a:pt x="4329" y="10822"/>
                </a:lnTo>
                <a:lnTo>
                  <a:pt x="4549" y="10675"/>
                </a:lnTo>
                <a:lnTo>
                  <a:pt x="4732" y="10455"/>
                </a:lnTo>
                <a:lnTo>
                  <a:pt x="4769" y="10418"/>
                </a:lnTo>
                <a:lnTo>
                  <a:pt x="4805" y="10345"/>
                </a:lnTo>
                <a:lnTo>
                  <a:pt x="4732" y="10235"/>
                </a:lnTo>
                <a:lnTo>
                  <a:pt x="4659" y="10162"/>
                </a:lnTo>
                <a:lnTo>
                  <a:pt x="4585" y="10162"/>
                </a:lnTo>
                <a:lnTo>
                  <a:pt x="4512" y="10198"/>
                </a:lnTo>
                <a:lnTo>
                  <a:pt x="4292" y="10345"/>
                </a:lnTo>
                <a:lnTo>
                  <a:pt x="4072" y="10528"/>
                </a:lnTo>
                <a:lnTo>
                  <a:pt x="3705" y="10895"/>
                </a:lnTo>
                <a:lnTo>
                  <a:pt x="3256" y="10239"/>
                </a:lnTo>
                <a:lnTo>
                  <a:pt x="3256" y="10239"/>
                </a:lnTo>
                <a:lnTo>
                  <a:pt x="3485" y="10272"/>
                </a:lnTo>
                <a:lnTo>
                  <a:pt x="3742" y="10235"/>
                </a:lnTo>
                <a:lnTo>
                  <a:pt x="3888" y="10162"/>
                </a:lnTo>
                <a:lnTo>
                  <a:pt x="4072" y="10052"/>
                </a:lnTo>
                <a:lnTo>
                  <a:pt x="4365" y="9868"/>
                </a:lnTo>
                <a:lnTo>
                  <a:pt x="4769" y="9648"/>
                </a:lnTo>
                <a:lnTo>
                  <a:pt x="4989" y="9538"/>
                </a:lnTo>
                <a:lnTo>
                  <a:pt x="5172" y="9391"/>
                </a:lnTo>
                <a:lnTo>
                  <a:pt x="6053" y="10675"/>
                </a:lnTo>
                <a:lnTo>
                  <a:pt x="6383" y="11115"/>
                </a:lnTo>
                <a:lnTo>
                  <a:pt x="6713" y="11556"/>
                </a:lnTo>
                <a:lnTo>
                  <a:pt x="6896" y="11739"/>
                </a:lnTo>
                <a:lnTo>
                  <a:pt x="7116" y="11922"/>
                </a:lnTo>
                <a:lnTo>
                  <a:pt x="7336" y="12069"/>
                </a:lnTo>
                <a:lnTo>
                  <a:pt x="7593" y="12179"/>
                </a:lnTo>
                <a:lnTo>
                  <a:pt x="7813" y="12253"/>
                </a:lnTo>
                <a:lnTo>
                  <a:pt x="8070" y="12289"/>
                </a:lnTo>
                <a:lnTo>
                  <a:pt x="8547" y="12289"/>
                </a:lnTo>
                <a:lnTo>
                  <a:pt x="8767" y="12253"/>
                </a:lnTo>
                <a:lnTo>
                  <a:pt x="8987" y="12179"/>
                </a:lnTo>
                <a:lnTo>
                  <a:pt x="9207" y="12106"/>
                </a:lnTo>
                <a:lnTo>
                  <a:pt x="9427" y="11996"/>
                </a:lnTo>
                <a:lnTo>
                  <a:pt x="9684" y="11849"/>
                </a:lnTo>
                <a:lnTo>
                  <a:pt x="9867" y="11666"/>
                </a:lnTo>
                <a:lnTo>
                  <a:pt x="10051" y="11482"/>
                </a:lnTo>
                <a:lnTo>
                  <a:pt x="10198" y="11262"/>
                </a:lnTo>
                <a:lnTo>
                  <a:pt x="10308" y="11042"/>
                </a:lnTo>
                <a:lnTo>
                  <a:pt x="10418" y="10822"/>
                </a:lnTo>
                <a:lnTo>
                  <a:pt x="10491" y="10565"/>
                </a:lnTo>
                <a:lnTo>
                  <a:pt x="10528" y="10345"/>
                </a:lnTo>
                <a:lnTo>
                  <a:pt x="10564" y="9832"/>
                </a:lnTo>
                <a:lnTo>
                  <a:pt x="10528" y="9318"/>
                </a:lnTo>
                <a:lnTo>
                  <a:pt x="10418" y="8804"/>
                </a:lnTo>
                <a:lnTo>
                  <a:pt x="10234" y="8328"/>
                </a:lnTo>
                <a:lnTo>
                  <a:pt x="9978" y="7887"/>
                </a:lnTo>
                <a:lnTo>
                  <a:pt x="9684" y="7484"/>
                </a:lnTo>
                <a:lnTo>
                  <a:pt x="9097" y="6640"/>
                </a:lnTo>
                <a:lnTo>
                  <a:pt x="9354" y="6494"/>
                </a:lnTo>
                <a:lnTo>
                  <a:pt x="9574" y="6347"/>
                </a:lnTo>
                <a:lnTo>
                  <a:pt x="10014" y="5980"/>
                </a:lnTo>
                <a:lnTo>
                  <a:pt x="10418" y="5613"/>
                </a:lnTo>
                <a:close/>
                <a:moveTo>
                  <a:pt x="8400" y="2055"/>
                </a:moveTo>
                <a:lnTo>
                  <a:pt x="8290" y="2092"/>
                </a:lnTo>
                <a:lnTo>
                  <a:pt x="8217" y="2165"/>
                </a:lnTo>
                <a:lnTo>
                  <a:pt x="8180" y="2202"/>
                </a:lnTo>
                <a:lnTo>
                  <a:pt x="8180" y="2312"/>
                </a:lnTo>
                <a:lnTo>
                  <a:pt x="8180" y="2385"/>
                </a:lnTo>
                <a:lnTo>
                  <a:pt x="8107" y="2422"/>
                </a:lnTo>
                <a:lnTo>
                  <a:pt x="8033" y="2459"/>
                </a:lnTo>
                <a:lnTo>
                  <a:pt x="7300" y="3045"/>
                </a:lnTo>
                <a:lnTo>
                  <a:pt x="6896" y="3339"/>
                </a:lnTo>
                <a:lnTo>
                  <a:pt x="6529" y="3596"/>
                </a:lnTo>
                <a:lnTo>
                  <a:pt x="6456" y="3669"/>
                </a:lnTo>
                <a:lnTo>
                  <a:pt x="6419" y="3742"/>
                </a:lnTo>
                <a:lnTo>
                  <a:pt x="6419" y="3852"/>
                </a:lnTo>
                <a:lnTo>
                  <a:pt x="6419" y="3926"/>
                </a:lnTo>
                <a:lnTo>
                  <a:pt x="8547" y="6677"/>
                </a:lnTo>
                <a:lnTo>
                  <a:pt x="8547" y="6750"/>
                </a:lnTo>
                <a:lnTo>
                  <a:pt x="8620" y="6787"/>
                </a:lnTo>
                <a:lnTo>
                  <a:pt x="9391" y="7851"/>
                </a:lnTo>
                <a:lnTo>
                  <a:pt x="9684" y="8291"/>
                </a:lnTo>
                <a:lnTo>
                  <a:pt x="9904" y="8768"/>
                </a:lnTo>
                <a:lnTo>
                  <a:pt x="10014" y="9025"/>
                </a:lnTo>
                <a:lnTo>
                  <a:pt x="10088" y="9281"/>
                </a:lnTo>
                <a:lnTo>
                  <a:pt x="10124" y="9538"/>
                </a:lnTo>
                <a:lnTo>
                  <a:pt x="10124" y="9832"/>
                </a:lnTo>
                <a:lnTo>
                  <a:pt x="10124" y="10088"/>
                </a:lnTo>
                <a:lnTo>
                  <a:pt x="10088" y="10308"/>
                </a:lnTo>
                <a:lnTo>
                  <a:pt x="10014" y="10565"/>
                </a:lnTo>
                <a:lnTo>
                  <a:pt x="9904" y="10785"/>
                </a:lnTo>
                <a:lnTo>
                  <a:pt x="9794" y="11005"/>
                </a:lnTo>
                <a:lnTo>
                  <a:pt x="9647" y="11189"/>
                </a:lnTo>
                <a:lnTo>
                  <a:pt x="9464" y="11372"/>
                </a:lnTo>
                <a:lnTo>
                  <a:pt x="9281" y="11556"/>
                </a:lnTo>
                <a:lnTo>
                  <a:pt x="9097" y="11666"/>
                </a:lnTo>
                <a:lnTo>
                  <a:pt x="8877" y="11739"/>
                </a:lnTo>
                <a:lnTo>
                  <a:pt x="8657" y="11776"/>
                </a:lnTo>
                <a:lnTo>
                  <a:pt x="8437" y="11812"/>
                </a:lnTo>
                <a:lnTo>
                  <a:pt x="7997" y="11812"/>
                </a:lnTo>
                <a:lnTo>
                  <a:pt x="7813" y="11739"/>
                </a:lnTo>
                <a:lnTo>
                  <a:pt x="7593" y="11666"/>
                </a:lnTo>
                <a:lnTo>
                  <a:pt x="7373" y="11519"/>
                </a:lnTo>
                <a:lnTo>
                  <a:pt x="7153" y="11372"/>
                </a:lnTo>
                <a:lnTo>
                  <a:pt x="6970" y="11152"/>
                </a:lnTo>
                <a:lnTo>
                  <a:pt x="6823" y="10932"/>
                </a:lnTo>
                <a:lnTo>
                  <a:pt x="6053" y="9905"/>
                </a:lnTo>
                <a:lnTo>
                  <a:pt x="5356" y="8878"/>
                </a:lnTo>
                <a:lnTo>
                  <a:pt x="4659" y="7814"/>
                </a:lnTo>
                <a:lnTo>
                  <a:pt x="4035" y="6714"/>
                </a:lnTo>
                <a:lnTo>
                  <a:pt x="3742" y="6163"/>
                </a:lnTo>
                <a:lnTo>
                  <a:pt x="3485" y="5613"/>
                </a:lnTo>
                <a:lnTo>
                  <a:pt x="3412" y="5540"/>
                </a:lnTo>
                <a:lnTo>
                  <a:pt x="3301" y="5503"/>
                </a:lnTo>
                <a:lnTo>
                  <a:pt x="3191" y="5503"/>
                </a:lnTo>
                <a:lnTo>
                  <a:pt x="3118" y="5576"/>
                </a:lnTo>
                <a:lnTo>
                  <a:pt x="3008" y="5687"/>
                </a:lnTo>
                <a:lnTo>
                  <a:pt x="2861" y="5760"/>
                </a:lnTo>
                <a:lnTo>
                  <a:pt x="2715" y="5833"/>
                </a:lnTo>
                <a:lnTo>
                  <a:pt x="2568" y="5833"/>
                </a:lnTo>
                <a:lnTo>
                  <a:pt x="2421" y="5870"/>
                </a:lnTo>
                <a:lnTo>
                  <a:pt x="2274" y="5907"/>
                </a:lnTo>
                <a:lnTo>
                  <a:pt x="2018" y="6053"/>
                </a:lnTo>
                <a:lnTo>
                  <a:pt x="1431" y="6420"/>
                </a:lnTo>
                <a:lnTo>
                  <a:pt x="1137" y="6604"/>
                </a:lnTo>
                <a:lnTo>
                  <a:pt x="880" y="6824"/>
                </a:lnTo>
                <a:lnTo>
                  <a:pt x="770" y="6824"/>
                </a:lnTo>
                <a:lnTo>
                  <a:pt x="697" y="6897"/>
                </a:lnTo>
                <a:lnTo>
                  <a:pt x="660" y="6970"/>
                </a:lnTo>
                <a:lnTo>
                  <a:pt x="697" y="7080"/>
                </a:lnTo>
                <a:lnTo>
                  <a:pt x="1101" y="7814"/>
                </a:lnTo>
                <a:lnTo>
                  <a:pt x="1541" y="8548"/>
                </a:lnTo>
                <a:lnTo>
                  <a:pt x="2458" y="9942"/>
                </a:lnTo>
                <a:lnTo>
                  <a:pt x="3412" y="11335"/>
                </a:lnTo>
                <a:lnTo>
                  <a:pt x="4402" y="12693"/>
                </a:lnTo>
                <a:lnTo>
                  <a:pt x="4989" y="13426"/>
                </a:lnTo>
                <a:lnTo>
                  <a:pt x="4952" y="13426"/>
                </a:lnTo>
                <a:lnTo>
                  <a:pt x="4952" y="13500"/>
                </a:lnTo>
                <a:lnTo>
                  <a:pt x="4989" y="13536"/>
                </a:lnTo>
                <a:lnTo>
                  <a:pt x="5026" y="13573"/>
                </a:lnTo>
                <a:lnTo>
                  <a:pt x="5099" y="13536"/>
                </a:lnTo>
                <a:lnTo>
                  <a:pt x="5429" y="13940"/>
                </a:lnTo>
                <a:lnTo>
                  <a:pt x="5796" y="14307"/>
                </a:lnTo>
                <a:lnTo>
                  <a:pt x="5833" y="14343"/>
                </a:lnTo>
                <a:lnTo>
                  <a:pt x="5906" y="14380"/>
                </a:lnTo>
                <a:lnTo>
                  <a:pt x="6126" y="14563"/>
                </a:lnTo>
                <a:lnTo>
                  <a:pt x="6383" y="14710"/>
                </a:lnTo>
                <a:lnTo>
                  <a:pt x="6640" y="14857"/>
                </a:lnTo>
                <a:lnTo>
                  <a:pt x="6933" y="14967"/>
                </a:lnTo>
                <a:lnTo>
                  <a:pt x="7226" y="15040"/>
                </a:lnTo>
                <a:lnTo>
                  <a:pt x="7850" y="15040"/>
                </a:lnTo>
                <a:lnTo>
                  <a:pt x="8180" y="14967"/>
                </a:lnTo>
                <a:lnTo>
                  <a:pt x="8510" y="14820"/>
                </a:lnTo>
                <a:lnTo>
                  <a:pt x="8877" y="14673"/>
                </a:lnTo>
                <a:lnTo>
                  <a:pt x="9574" y="14343"/>
                </a:lnTo>
                <a:lnTo>
                  <a:pt x="11115" y="13683"/>
                </a:lnTo>
                <a:lnTo>
                  <a:pt x="11592" y="13426"/>
                </a:lnTo>
                <a:lnTo>
                  <a:pt x="11995" y="13170"/>
                </a:lnTo>
                <a:lnTo>
                  <a:pt x="12399" y="12839"/>
                </a:lnTo>
                <a:lnTo>
                  <a:pt x="12729" y="12436"/>
                </a:lnTo>
                <a:lnTo>
                  <a:pt x="12912" y="12142"/>
                </a:lnTo>
                <a:lnTo>
                  <a:pt x="13059" y="11849"/>
                </a:lnTo>
                <a:lnTo>
                  <a:pt x="13169" y="11519"/>
                </a:lnTo>
                <a:lnTo>
                  <a:pt x="13242" y="11189"/>
                </a:lnTo>
                <a:lnTo>
                  <a:pt x="13279" y="10859"/>
                </a:lnTo>
                <a:lnTo>
                  <a:pt x="13316" y="10528"/>
                </a:lnTo>
                <a:lnTo>
                  <a:pt x="13279" y="10198"/>
                </a:lnTo>
                <a:lnTo>
                  <a:pt x="13242" y="9868"/>
                </a:lnTo>
                <a:lnTo>
                  <a:pt x="13169" y="9538"/>
                </a:lnTo>
                <a:lnTo>
                  <a:pt x="13095" y="9208"/>
                </a:lnTo>
                <a:lnTo>
                  <a:pt x="12875" y="8584"/>
                </a:lnTo>
                <a:lnTo>
                  <a:pt x="12582" y="7961"/>
                </a:lnTo>
                <a:lnTo>
                  <a:pt x="12252" y="7374"/>
                </a:lnTo>
                <a:lnTo>
                  <a:pt x="11885" y="6824"/>
                </a:lnTo>
                <a:lnTo>
                  <a:pt x="10271" y="4476"/>
                </a:lnTo>
                <a:lnTo>
                  <a:pt x="8657" y="2165"/>
                </a:lnTo>
                <a:lnTo>
                  <a:pt x="8584" y="2092"/>
                </a:lnTo>
                <a:lnTo>
                  <a:pt x="8474" y="2055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467" name="Shape 467"/>
          <p:cNvSpPr/>
          <p:nvPr/>
        </p:nvSpPr>
        <p:spPr>
          <a:xfrm>
            <a:off x="258962" y="4957957"/>
            <a:ext cx="386047" cy="258064"/>
          </a:xfrm>
          <a:custGeom>
            <a:avLst/>
            <a:gdLst/>
            <a:ahLst/>
            <a:cxnLst/>
            <a:rect l="0" t="0" r="0" b="0"/>
            <a:pathLst>
              <a:path w="13610" h="9098" extrusionOk="0">
                <a:moveTo>
                  <a:pt x="4696" y="0"/>
                </a:moveTo>
                <a:lnTo>
                  <a:pt x="4586" y="74"/>
                </a:lnTo>
                <a:lnTo>
                  <a:pt x="4256" y="440"/>
                </a:lnTo>
                <a:lnTo>
                  <a:pt x="3999" y="844"/>
                </a:lnTo>
                <a:lnTo>
                  <a:pt x="3742" y="1247"/>
                </a:lnTo>
                <a:lnTo>
                  <a:pt x="3522" y="1688"/>
                </a:lnTo>
                <a:lnTo>
                  <a:pt x="3339" y="2128"/>
                </a:lnTo>
                <a:lnTo>
                  <a:pt x="3228" y="2605"/>
                </a:lnTo>
                <a:lnTo>
                  <a:pt x="3118" y="3081"/>
                </a:lnTo>
                <a:lnTo>
                  <a:pt x="3045" y="3595"/>
                </a:lnTo>
                <a:lnTo>
                  <a:pt x="3008" y="3852"/>
                </a:lnTo>
                <a:lnTo>
                  <a:pt x="2935" y="4072"/>
                </a:lnTo>
                <a:lnTo>
                  <a:pt x="2825" y="4329"/>
                </a:lnTo>
                <a:lnTo>
                  <a:pt x="2678" y="4512"/>
                </a:lnTo>
                <a:lnTo>
                  <a:pt x="2605" y="4622"/>
                </a:lnTo>
                <a:lnTo>
                  <a:pt x="2495" y="4659"/>
                </a:lnTo>
                <a:lnTo>
                  <a:pt x="2275" y="4732"/>
                </a:lnTo>
                <a:lnTo>
                  <a:pt x="1835" y="4732"/>
                </a:lnTo>
                <a:lnTo>
                  <a:pt x="1541" y="4659"/>
                </a:lnTo>
                <a:lnTo>
                  <a:pt x="991" y="4659"/>
                </a:lnTo>
                <a:lnTo>
                  <a:pt x="881" y="4732"/>
                </a:lnTo>
                <a:lnTo>
                  <a:pt x="771" y="4769"/>
                </a:lnTo>
                <a:lnTo>
                  <a:pt x="587" y="4732"/>
                </a:lnTo>
                <a:lnTo>
                  <a:pt x="404" y="4732"/>
                </a:lnTo>
                <a:lnTo>
                  <a:pt x="257" y="4805"/>
                </a:lnTo>
                <a:lnTo>
                  <a:pt x="74" y="4879"/>
                </a:lnTo>
                <a:lnTo>
                  <a:pt x="37" y="4952"/>
                </a:lnTo>
                <a:lnTo>
                  <a:pt x="0" y="5026"/>
                </a:lnTo>
                <a:lnTo>
                  <a:pt x="0" y="5172"/>
                </a:lnTo>
                <a:lnTo>
                  <a:pt x="37" y="5209"/>
                </a:lnTo>
                <a:lnTo>
                  <a:pt x="74" y="5246"/>
                </a:lnTo>
                <a:lnTo>
                  <a:pt x="147" y="5282"/>
                </a:lnTo>
                <a:lnTo>
                  <a:pt x="221" y="5246"/>
                </a:lnTo>
                <a:lnTo>
                  <a:pt x="514" y="5172"/>
                </a:lnTo>
                <a:lnTo>
                  <a:pt x="587" y="5282"/>
                </a:lnTo>
                <a:lnTo>
                  <a:pt x="697" y="5356"/>
                </a:lnTo>
                <a:lnTo>
                  <a:pt x="807" y="5356"/>
                </a:lnTo>
                <a:lnTo>
                  <a:pt x="881" y="5319"/>
                </a:lnTo>
                <a:lnTo>
                  <a:pt x="918" y="5282"/>
                </a:lnTo>
                <a:lnTo>
                  <a:pt x="991" y="5209"/>
                </a:lnTo>
                <a:lnTo>
                  <a:pt x="1064" y="5172"/>
                </a:lnTo>
                <a:lnTo>
                  <a:pt x="1248" y="5136"/>
                </a:lnTo>
                <a:lnTo>
                  <a:pt x="1431" y="5172"/>
                </a:lnTo>
                <a:lnTo>
                  <a:pt x="1614" y="5209"/>
                </a:lnTo>
                <a:lnTo>
                  <a:pt x="1981" y="5282"/>
                </a:lnTo>
                <a:lnTo>
                  <a:pt x="2201" y="5282"/>
                </a:lnTo>
                <a:lnTo>
                  <a:pt x="2385" y="5246"/>
                </a:lnTo>
                <a:lnTo>
                  <a:pt x="2605" y="5209"/>
                </a:lnTo>
                <a:lnTo>
                  <a:pt x="2752" y="5136"/>
                </a:lnTo>
                <a:lnTo>
                  <a:pt x="2935" y="5026"/>
                </a:lnTo>
                <a:lnTo>
                  <a:pt x="3082" y="4879"/>
                </a:lnTo>
                <a:lnTo>
                  <a:pt x="3192" y="4732"/>
                </a:lnTo>
                <a:lnTo>
                  <a:pt x="3302" y="4549"/>
                </a:lnTo>
                <a:lnTo>
                  <a:pt x="3449" y="4182"/>
                </a:lnTo>
                <a:lnTo>
                  <a:pt x="3522" y="3925"/>
                </a:lnTo>
                <a:lnTo>
                  <a:pt x="3559" y="3668"/>
                </a:lnTo>
                <a:lnTo>
                  <a:pt x="3632" y="3118"/>
                </a:lnTo>
                <a:lnTo>
                  <a:pt x="3742" y="2641"/>
                </a:lnTo>
                <a:lnTo>
                  <a:pt x="3889" y="2201"/>
                </a:lnTo>
                <a:lnTo>
                  <a:pt x="4035" y="1834"/>
                </a:lnTo>
                <a:lnTo>
                  <a:pt x="4219" y="1467"/>
                </a:lnTo>
                <a:lnTo>
                  <a:pt x="4402" y="1137"/>
                </a:lnTo>
                <a:lnTo>
                  <a:pt x="4659" y="844"/>
                </a:lnTo>
                <a:lnTo>
                  <a:pt x="5173" y="2861"/>
                </a:lnTo>
                <a:lnTo>
                  <a:pt x="5649" y="4842"/>
                </a:lnTo>
                <a:lnTo>
                  <a:pt x="6126" y="6860"/>
                </a:lnTo>
                <a:lnTo>
                  <a:pt x="6567" y="8914"/>
                </a:lnTo>
                <a:lnTo>
                  <a:pt x="6603" y="8987"/>
                </a:lnTo>
                <a:lnTo>
                  <a:pt x="6713" y="9061"/>
                </a:lnTo>
                <a:lnTo>
                  <a:pt x="6787" y="9097"/>
                </a:lnTo>
                <a:lnTo>
                  <a:pt x="6897" y="9097"/>
                </a:lnTo>
                <a:lnTo>
                  <a:pt x="7153" y="8987"/>
                </a:lnTo>
                <a:lnTo>
                  <a:pt x="7374" y="8804"/>
                </a:lnTo>
                <a:lnTo>
                  <a:pt x="7520" y="8620"/>
                </a:lnTo>
                <a:lnTo>
                  <a:pt x="7667" y="8364"/>
                </a:lnTo>
                <a:lnTo>
                  <a:pt x="7814" y="7997"/>
                </a:lnTo>
                <a:lnTo>
                  <a:pt x="7924" y="7593"/>
                </a:lnTo>
                <a:lnTo>
                  <a:pt x="8181" y="6823"/>
                </a:lnTo>
                <a:lnTo>
                  <a:pt x="9061" y="3962"/>
                </a:lnTo>
                <a:lnTo>
                  <a:pt x="9208" y="4439"/>
                </a:lnTo>
                <a:lnTo>
                  <a:pt x="9318" y="4952"/>
                </a:lnTo>
                <a:lnTo>
                  <a:pt x="9318" y="5062"/>
                </a:lnTo>
                <a:lnTo>
                  <a:pt x="9391" y="5136"/>
                </a:lnTo>
                <a:lnTo>
                  <a:pt x="9464" y="5209"/>
                </a:lnTo>
                <a:lnTo>
                  <a:pt x="9574" y="5209"/>
                </a:lnTo>
                <a:lnTo>
                  <a:pt x="12032" y="5062"/>
                </a:lnTo>
                <a:lnTo>
                  <a:pt x="12069" y="5136"/>
                </a:lnTo>
                <a:lnTo>
                  <a:pt x="12105" y="5209"/>
                </a:lnTo>
                <a:lnTo>
                  <a:pt x="12326" y="5356"/>
                </a:lnTo>
                <a:lnTo>
                  <a:pt x="12582" y="5429"/>
                </a:lnTo>
                <a:lnTo>
                  <a:pt x="12619" y="5466"/>
                </a:lnTo>
                <a:lnTo>
                  <a:pt x="12912" y="5466"/>
                </a:lnTo>
                <a:lnTo>
                  <a:pt x="13059" y="5429"/>
                </a:lnTo>
                <a:lnTo>
                  <a:pt x="13206" y="5319"/>
                </a:lnTo>
                <a:lnTo>
                  <a:pt x="13316" y="5209"/>
                </a:lnTo>
                <a:lnTo>
                  <a:pt x="13426" y="5062"/>
                </a:lnTo>
                <a:lnTo>
                  <a:pt x="13536" y="4915"/>
                </a:lnTo>
                <a:lnTo>
                  <a:pt x="13609" y="4732"/>
                </a:lnTo>
                <a:lnTo>
                  <a:pt x="13609" y="4659"/>
                </a:lnTo>
                <a:lnTo>
                  <a:pt x="13609" y="4549"/>
                </a:lnTo>
                <a:lnTo>
                  <a:pt x="13536" y="4439"/>
                </a:lnTo>
                <a:lnTo>
                  <a:pt x="13426" y="4292"/>
                </a:lnTo>
                <a:lnTo>
                  <a:pt x="13279" y="4219"/>
                </a:lnTo>
                <a:lnTo>
                  <a:pt x="13133" y="4145"/>
                </a:lnTo>
                <a:lnTo>
                  <a:pt x="12949" y="4072"/>
                </a:lnTo>
                <a:lnTo>
                  <a:pt x="12802" y="4072"/>
                </a:lnTo>
                <a:lnTo>
                  <a:pt x="12619" y="4108"/>
                </a:lnTo>
                <a:lnTo>
                  <a:pt x="12436" y="4182"/>
                </a:lnTo>
                <a:lnTo>
                  <a:pt x="12326" y="4255"/>
                </a:lnTo>
                <a:lnTo>
                  <a:pt x="12252" y="4329"/>
                </a:lnTo>
                <a:lnTo>
                  <a:pt x="12142" y="4512"/>
                </a:lnTo>
                <a:lnTo>
                  <a:pt x="9794" y="4659"/>
                </a:lnTo>
                <a:lnTo>
                  <a:pt x="9721" y="4255"/>
                </a:lnTo>
                <a:lnTo>
                  <a:pt x="9611" y="3852"/>
                </a:lnTo>
                <a:lnTo>
                  <a:pt x="9464" y="3448"/>
                </a:lnTo>
                <a:lnTo>
                  <a:pt x="9281" y="3045"/>
                </a:lnTo>
                <a:lnTo>
                  <a:pt x="9208" y="2971"/>
                </a:lnTo>
                <a:lnTo>
                  <a:pt x="9134" y="2935"/>
                </a:lnTo>
                <a:lnTo>
                  <a:pt x="8987" y="2935"/>
                </a:lnTo>
                <a:lnTo>
                  <a:pt x="8841" y="2971"/>
                </a:lnTo>
                <a:lnTo>
                  <a:pt x="8804" y="3045"/>
                </a:lnTo>
                <a:lnTo>
                  <a:pt x="8767" y="3118"/>
                </a:lnTo>
                <a:lnTo>
                  <a:pt x="7850" y="6016"/>
                </a:lnTo>
                <a:lnTo>
                  <a:pt x="7374" y="7557"/>
                </a:lnTo>
                <a:lnTo>
                  <a:pt x="7227" y="7997"/>
                </a:lnTo>
                <a:lnTo>
                  <a:pt x="7153" y="8217"/>
                </a:lnTo>
                <a:lnTo>
                  <a:pt x="7007" y="8400"/>
                </a:lnTo>
                <a:lnTo>
                  <a:pt x="6567" y="6346"/>
                </a:lnTo>
                <a:lnTo>
                  <a:pt x="6090" y="4292"/>
                </a:lnTo>
                <a:lnTo>
                  <a:pt x="5576" y="2238"/>
                </a:lnTo>
                <a:lnTo>
                  <a:pt x="5026" y="220"/>
                </a:lnTo>
                <a:lnTo>
                  <a:pt x="4953" y="74"/>
                </a:lnTo>
                <a:lnTo>
                  <a:pt x="4842" y="37"/>
                </a:lnTo>
                <a:lnTo>
                  <a:pt x="4696" y="0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468" name="Shape 468"/>
          <p:cNvSpPr/>
          <p:nvPr/>
        </p:nvSpPr>
        <p:spPr>
          <a:xfrm>
            <a:off x="8699345" y="1151406"/>
            <a:ext cx="174841" cy="187322"/>
          </a:xfrm>
          <a:custGeom>
            <a:avLst/>
            <a:gdLst/>
            <a:ahLst/>
            <a:cxnLst/>
            <a:rect l="0" t="0" r="0" b="0"/>
            <a:pathLst>
              <a:path w="6164" h="6604" extrusionOk="0">
                <a:moveTo>
                  <a:pt x="3962" y="0"/>
                </a:moveTo>
                <a:lnTo>
                  <a:pt x="3926" y="37"/>
                </a:lnTo>
                <a:lnTo>
                  <a:pt x="3889" y="74"/>
                </a:lnTo>
                <a:lnTo>
                  <a:pt x="3889" y="147"/>
                </a:lnTo>
                <a:lnTo>
                  <a:pt x="3522" y="477"/>
                </a:lnTo>
                <a:lnTo>
                  <a:pt x="3229" y="807"/>
                </a:lnTo>
                <a:lnTo>
                  <a:pt x="2788" y="1284"/>
                </a:lnTo>
                <a:lnTo>
                  <a:pt x="2458" y="1651"/>
                </a:lnTo>
                <a:lnTo>
                  <a:pt x="2201" y="1578"/>
                </a:lnTo>
                <a:lnTo>
                  <a:pt x="1321" y="1321"/>
                </a:lnTo>
                <a:lnTo>
                  <a:pt x="1138" y="1284"/>
                </a:lnTo>
                <a:lnTo>
                  <a:pt x="808" y="1211"/>
                </a:lnTo>
                <a:lnTo>
                  <a:pt x="661" y="1174"/>
                </a:lnTo>
                <a:lnTo>
                  <a:pt x="514" y="1211"/>
                </a:lnTo>
                <a:lnTo>
                  <a:pt x="441" y="1248"/>
                </a:lnTo>
                <a:lnTo>
                  <a:pt x="441" y="1284"/>
                </a:lnTo>
                <a:lnTo>
                  <a:pt x="441" y="1358"/>
                </a:lnTo>
                <a:lnTo>
                  <a:pt x="477" y="1468"/>
                </a:lnTo>
                <a:lnTo>
                  <a:pt x="551" y="1541"/>
                </a:lnTo>
                <a:lnTo>
                  <a:pt x="661" y="1614"/>
                </a:lnTo>
                <a:lnTo>
                  <a:pt x="771" y="1651"/>
                </a:lnTo>
                <a:lnTo>
                  <a:pt x="1064" y="1761"/>
                </a:lnTo>
                <a:lnTo>
                  <a:pt x="1284" y="1798"/>
                </a:lnTo>
                <a:lnTo>
                  <a:pt x="2055" y="2018"/>
                </a:lnTo>
                <a:lnTo>
                  <a:pt x="2055" y="2091"/>
                </a:lnTo>
                <a:lnTo>
                  <a:pt x="2091" y="2165"/>
                </a:lnTo>
                <a:lnTo>
                  <a:pt x="2165" y="2238"/>
                </a:lnTo>
                <a:lnTo>
                  <a:pt x="2201" y="2238"/>
                </a:lnTo>
                <a:lnTo>
                  <a:pt x="2275" y="2275"/>
                </a:lnTo>
                <a:lnTo>
                  <a:pt x="2385" y="2238"/>
                </a:lnTo>
                <a:lnTo>
                  <a:pt x="2532" y="2165"/>
                </a:lnTo>
                <a:lnTo>
                  <a:pt x="2678" y="2128"/>
                </a:lnTo>
                <a:lnTo>
                  <a:pt x="2752" y="2091"/>
                </a:lnTo>
                <a:lnTo>
                  <a:pt x="2788" y="2055"/>
                </a:lnTo>
                <a:lnTo>
                  <a:pt x="2788" y="1981"/>
                </a:lnTo>
                <a:lnTo>
                  <a:pt x="2788" y="1908"/>
                </a:lnTo>
                <a:lnTo>
                  <a:pt x="2935" y="1761"/>
                </a:lnTo>
                <a:lnTo>
                  <a:pt x="3375" y="1284"/>
                </a:lnTo>
                <a:lnTo>
                  <a:pt x="3815" y="771"/>
                </a:lnTo>
                <a:lnTo>
                  <a:pt x="3852" y="1394"/>
                </a:lnTo>
                <a:lnTo>
                  <a:pt x="3852" y="2091"/>
                </a:lnTo>
                <a:lnTo>
                  <a:pt x="3889" y="2421"/>
                </a:lnTo>
                <a:lnTo>
                  <a:pt x="3962" y="2605"/>
                </a:lnTo>
                <a:lnTo>
                  <a:pt x="4036" y="2751"/>
                </a:lnTo>
                <a:lnTo>
                  <a:pt x="4109" y="2825"/>
                </a:lnTo>
                <a:lnTo>
                  <a:pt x="4219" y="2825"/>
                </a:lnTo>
                <a:lnTo>
                  <a:pt x="4476" y="3008"/>
                </a:lnTo>
                <a:lnTo>
                  <a:pt x="4732" y="3155"/>
                </a:lnTo>
                <a:lnTo>
                  <a:pt x="5063" y="3265"/>
                </a:lnTo>
                <a:lnTo>
                  <a:pt x="5356" y="3338"/>
                </a:lnTo>
                <a:lnTo>
                  <a:pt x="5246" y="3412"/>
                </a:lnTo>
                <a:lnTo>
                  <a:pt x="4732" y="3669"/>
                </a:lnTo>
                <a:lnTo>
                  <a:pt x="4512" y="3779"/>
                </a:lnTo>
                <a:lnTo>
                  <a:pt x="4292" y="3925"/>
                </a:lnTo>
                <a:lnTo>
                  <a:pt x="4219" y="3925"/>
                </a:lnTo>
                <a:lnTo>
                  <a:pt x="4182" y="3962"/>
                </a:lnTo>
                <a:lnTo>
                  <a:pt x="4072" y="4072"/>
                </a:lnTo>
                <a:lnTo>
                  <a:pt x="3962" y="4292"/>
                </a:lnTo>
                <a:lnTo>
                  <a:pt x="3889" y="4549"/>
                </a:lnTo>
                <a:lnTo>
                  <a:pt x="3852" y="5283"/>
                </a:lnTo>
                <a:lnTo>
                  <a:pt x="3852" y="5649"/>
                </a:lnTo>
                <a:lnTo>
                  <a:pt x="3852" y="6053"/>
                </a:lnTo>
                <a:lnTo>
                  <a:pt x="3559" y="5723"/>
                </a:lnTo>
                <a:lnTo>
                  <a:pt x="3229" y="5393"/>
                </a:lnTo>
                <a:lnTo>
                  <a:pt x="2642" y="4769"/>
                </a:lnTo>
                <a:lnTo>
                  <a:pt x="2568" y="4659"/>
                </a:lnTo>
                <a:lnTo>
                  <a:pt x="2495" y="4586"/>
                </a:lnTo>
                <a:lnTo>
                  <a:pt x="2385" y="4586"/>
                </a:lnTo>
                <a:lnTo>
                  <a:pt x="2385" y="4622"/>
                </a:lnTo>
                <a:lnTo>
                  <a:pt x="2312" y="4622"/>
                </a:lnTo>
                <a:lnTo>
                  <a:pt x="1908" y="4769"/>
                </a:lnTo>
                <a:lnTo>
                  <a:pt x="1468" y="4842"/>
                </a:lnTo>
                <a:lnTo>
                  <a:pt x="1064" y="4916"/>
                </a:lnTo>
                <a:lnTo>
                  <a:pt x="624" y="4952"/>
                </a:lnTo>
                <a:lnTo>
                  <a:pt x="1138" y="4329"/>
                </a:lnTo>
                <a:lnTo>
                  <a:pt x="1358" y="3999"/>
                </a:lnTo>
                <a:lnTo>
                  <a:pt x="1541" y="3632"/>
                </a:lnTo>
                <a:lnTo>
                  <a:pt x="1688" y="3595"/>
                </a:lnTo>
                <a:lnTo>
                  <a:pt x="1725" y="3558"/>
                </a:lnTo>
                <a:lnTo>
                  <a:pt x="1761" y="3485"/>
                </a:lnTo>
                <a:lnTo>
                  <a:pt x="1798" y="3448"/>
                </a:lnTo>
                <a:lnTo>
                  <a:pt x="1798" y="3375"/>
                </a:lnTo>
                <a:lnTo>
                  <a:pt x="1761" y="3302"/>
                </a:lnTo>
                <a:lnTo>
                  <a:pt x="1725" y="3265"/>
                </a:lnTo>
                <a:lnTo>
                  <a:pt x="1651" y="3228"/>
                </a:lnTo>
                <a:lnTo>
                  <a:pt x="1541" y="3045"/>
                </a:lnTo>
                <a:lnTo>
                  <a:pt x="1211" y="2458"/>
                </a:lnTo>
                <a:lnTo>
                  <a:pt x="844" y="1908"/>
                </a:lnTo>
                <a:lnTo>
                  <a:pt x="624" y="1651"/>
                </a:lnTo>
                <a:lnTo>
                  <a:pt x="367" y="1431"/>
                </a:lnTo>
                <a:lnTo>
                  <a:pt x="257" y="1394"/>
                </a:lnTo>
                <a:lnTo>
                  <a:pt x="184" y="1431"/>
                </a:lnTo>
                <a:lnTo>
                  <a:pt x="111" y="1504"/>
                </a:lnTo>
                <a:lnTo>
                  <a:pt x="111" y="1578"/>
                </a:lnTo>
                <a:lnTo>
                  <a:pt x="111" y="1614"/>
                </a:lnTo>
                <a:lnTo>
                  <a:pt x="331" y="1945"/>
                </a:lnTo>
                <a:lnTo>
                  <a:pt x="551" y="2238"/>
                </a:lnTo>
                <a:lnTo>
                  <a:pt x="771" y="2531"/>
                </a:lnTo>
                <a:lnTo>
                  <a:pt x="954" y="2825"/>
                </a:lnTo>
                <a:lnTo>
                  <a:pt x="1101" y="3155"/>
                </a:lnTo>
                <a:lnTo>
                  <a:pt x="1174" y="3338"/>
                </a:lnTo>
                <a:lnTo>
                  <a:pt x="1284" y="3522"/>
                </a:lnTo>
                <a:lnTo>
                  <a:pt x="1101" y="3669"/>
                </a:lnTo>
                <a:lnTo>
                  <a:pt x="918" y="3815"/>
                </a:lnTo>
                <a:lnTo>
                  <a:pt x="587" y="4219"/>
                </a:lnTo>
                <a:lnTo>
                  <a:pt x="294" y="4622"/>
                </a:lnTo>
                <a:lnTo>
                  <a:pt x="37" y="5062"/>
                </a:lnTo>
                <a:lnTo>
                  <a:pt x="1" y="5172"/>
                </a:lnTo>
                <a:lnTo>
                  <a:pt x="1" y="5283"/>
                </a:lnTo>
                <a:lnTo>
                  <a:pt x="74" y="5356"/>
                </a:lnTo>
                <a:lnTo>
                  <a:pt x="184" y="5393"/>
                </a:lnTo>
                <a:lnTo>
                  <a:pt x="734" y="5393"/>
                </a:lnTo>
                <a:lnTo>
                  <a:pt x="1284" y="5356"/>
                </a:lnTo>
                <a:lnTo>
                  <a:pt x="1835" y="5246"/>
                </a:lnTo>
                <a:lnTo>
                  <a:pt x="2348" y="5062"/>
                </a:lnTo>
                <a:lnTo>
                  <a:pt x="2568" y="5356"/>
                </a:lnTo>
                <a:lnTo>
                  <a:pt x="2788" y="5576"/>
                </a:lnTo>
                <a:lnTo>
                  <a:pt x="3229" y="6163"/>
                </a:lnTo>
                <a:lnTo>
                  <a:pt x="3485" y="6383"/>
                </a:lnTo>
                <a:lnTo>
                  <a:pt x="3632" y="6493"/>
                </a:lnTo>
                <a:lnTo>
                  <a:pt x="3779" y="6566"/>
                </a:lnTo>
                <a:lnTo>
                  <a:pt x="3889" y="6566"/>
                </a:lnTo>
                <a:lnTo>
                  <a:pt x="4036" y="6530"/>
                </a:lnTo>
                <a:lnTo>
                  <a:pt x="4146" y="6603"/>
                </a:lnTo>
                <a:lnTo>
                  <a:pt x="4292" y="6603"/>
                </a:lnTo>
                <a:lnTo>
                  <a:pt x="4366" y="6530"/>
                </a:lnTo>
                <a:lnTo>
                  <a:pt x="4402" y="6456"/>
                </a:lnTo>
                <a:lnTo>
                  <a:pt x="4439" y="6383"/>
                </a:lnTo>
                <a:lnTo>
                  <a:pt x="4402" y="6310"/>
                </a:lnTo>
                <a:lnTo>
                  <a:pt x="4366" y="6273"/>
                </a:lnTo>
                <a:lnTo>
                  <a:pt x="4329" y="6236"/>
                </a:lnTo>
                <a:lnTo>
                  <a:pt x="4292" y="6053"/>
                </a:lnTo>
                <a:lnTo>
                  <a:pt x="4292" y="5833"/>
                </a:lnTo>
                <a:lnTo>
                  <a:pt x="4256" y="5172"/>
                </a:lnTo>
                <a:lnTo>
                  <a:pt x="4256" y="4769"/>
                </a:lnTo>
                <a:lnTo>
                  <a:pt x="4256" y="4402"/>
                </a:lnTo>
                <a:lnTo>
                  <a:pt x="4402" y="4402"/>
                </a:lnTo>
                <a:lnTo>
                  <a:pt x="4476" y="4365"/>
                </a:lnTo>
                <a:lnTo>
                  <a:pt x="4549" y="4292"/>
                </a:lnTo>
                <a:lnTo>
                  <a:pt x="4549" y="4255"/>
                </a:lnTo>
                <a:lnTo>
                  <a:pt x="4622" y="4219"/>
                </a:lnTo>
                <a:lnTo>
                  <a:pt x="5209" y="3889"/>
                </a:lnTo>
                <a:lnTo>
                  <a:pt x="5539" y="3705"/>
                </a:lnTo>
                <a:lnTo>
                  <a:pt x="5686" y="3595"/>
                </a:lnTo>
                <a:lnTo>
                  <a:pt x="5833" y="3485"/>
                </a:lnTo>
                <a:lnTo>
                  <a:pt x="5980" y="3485"/>
                </a:lnTo>
                <a:lnTo>
                  <a:pt x="6090" y="3448"/>
                </a:lnTo>
                <a:lnTo>
                  <a:pt x="6126" y="3375"/>
                </a:lnTo>
                <a:lnTo>
                  <a:pt x="6163" y="3302"/>
                </a:lnTo>
                <a:lnTo>
                  <a:pt x="6163" y="3228"/>
                </a:lnTo>
                <a:lnTo>
                  <a:pt x="6126" y="3118"/>
                </a:lnTo>
                <a:lnTo>
                  <a:pt x="6090" y="3045"/>
                </a:lnTo>
                <a:lnTo>
                  <a:pt x="5980" y="3008"/>
                </a:lnTo>
                <a:lnTo>
                  <a:pt x="5576" y="2935"/>
                </a:lnTo>
                <a:lnTo>
                  <a:pt x="5173" y="2788"/>
                </a:lnTo>
                <a:lnTo>
                  <a:pt x="4769" y="2678"/>
                </a:lnTo>
                <a:lnTo>
                  <a:pt x="4366" y="2568"/>
                </a:lnTo>
                <a:lnTo>
                  <a:pt x="4366" y="2275"/>
                </a:lnTo>
                <a:lnTo>
                  <a:pt x="4329" y="2018"/>
                </a:lnTo>
                <a:lnTo>
                  <a:pt x="4256" y="1468"/>
                </a:lnTo>
                <a:lnTo>
                  <a:pt x="4256" y="881"/>
                </a:lnTo>
                <a:lnTo>
                  <a:pt x="4219" y="551"/>
                </a:lnTo>
                <a:lnTo>
                  <a:pt x="4182" y="257"/>
                </a:lnTo>
                <a:lnTo>
                  <a:pt x="4219" y="184"/>
                </a:lnTo>
                <a:lnTo>
                  <a:pt x="4256" y="110"/>
                </a:lnTo>
                <a:lnTo>
                  <a:pt x="4219" y="37"/>
                </a:lnTo>
                <a:lnTo>
                  <a:pt x="4182" y="0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Blank">
    <p:spTree>
      <p:nvGrpSpPr>
        <p:cNvPr id="1" name="Shape 46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0" name="Shape 470"/>
          <p:cNvSpPr/>
          <p:nvPr/>
        </p:nvSpPr>
        <p:spPr>
          <a:xfrm>
            <a:off x="7302880" y="-294361"/>
            <a:ext cx="450549" cy="558733"/>
          </a:xfrm>
          <a:custGeom>
            <a:avLst/>
            <a:gdLst/>
            <a:ahLst/>
            <a:cxnLst/>
            <a:rect l="0" t="0" r="0" b="0"/>
            <a:pathLst>
              <a:path w="15884" h="19698" extrusionOk="0">
                <a:moveTo>
                  <a:pt x="9355" y="4108"/>
                </a:moveTo>
                <a:lnTo>
                  <a:pt x="9465" y="4145"/>
                </a:lnTo>
                <a:lnTo>
                  <a:pt x="9538" y="4182"/>
                </a:lnTo>
                <a:lnTo>
                  <a:pt x="9648" y="4328"/>
                </a:lnTo>
                <a:lnTo>
                  <a:pt x="9721" y="4549"/>
                </a:lnTo>
                <a:lnTo>
                  <a:pt x="9721" y="4769"/>
                </a:lnTo>
                <a:lnTo>
                  <a:pt x="9721" y="4842"/>
                </a:lnTo>
                <a:lnTo>
                  <a:pt x="9685" y="4879"/>
                </a:lnTo>
                <a:lnTo>
                  <a:pt x="9575" y="4952"/>
                </a:lnTo>
                <a:lnTo>
                  <a:pt x="9391" y="4952"/>
                </a:lnTo>
                <a:lnTo>
                  <a:pt x="9355" y="4915"/>
                </a:lnTo>
                <a:lnTo>
                  <a:pt x="9281" y="4842"/>
                </a:lnTo>
                <a:lnTo>
                  <a:pt x="9208" y="4695"/>
                </a:lnTo>
                <a:lnTo>
                  <a:pt x="9171" y="4549"/>
                </a:lnTo>
                <a:lnTo>
                  <a:pt x="9171" y="4438"/>
                </a:lnTo>
                <a:lnTo>
                  <a:pt x="9171" y="4328"/>
                </a:lnTo>
                <a:lnTo>
                  <a:pt x="9245" y="4108"/>
                </a:lnTo>
                <a:close/>
                <a:moveTo>
                  <a:pt x="9355" y="3705"/>
                </a:moveTo>
                <a:lnTo>
                  <a:pt x="9245" y="3742"/>
                </a:lnTo>
                <a:lnTo>
                  <a:pt x="9135" y="3778"/>
                </a:lnTo>
                <a:lnTo>
                  <a:pt x="9025" y="3852"/>
                </a:lnTo>
                <a:lnTo>
                  <a:pt x="8988" y="3925"/>
                </a:lnTo>
                <a:lnTo>
                  <a:pt x="8914" y="3998"/>
                </a:lnTo>
                <a:lnTo>
                  <a:pt x="8841" y="4218"/>
                </a:lnTo>
                <a:lnTo>
                  <a:pt x="8804" y="4475"/>
                </a:lnTo>
                <a:lnTo>
                  <a:pt x="8804" y="4659"/>
                </a:lnTo>
                <a:lnTo>
                  <a:pt x="8841" y="4805"/>
                </a:lnTo>
                <a:lnTo>
                  <a:pt x="8878" y="4952"/>
                </a:lnTo>
                <a:lnTo>
                  <a:pt x="8988" y="5099"/>
                </a:lnTo>
                <a:lnTo>
                  <a:pt x="9098" y="5209"/>
                </a:lnTo>
                <a:lnTo>
                  <a:pt x="9245" y="5282"/>
                </a:lnTo>
                <a:lnTo>
                  <a:pt x="9391" y="5355"/>
                </a:lnTo>
                <a:lnTo>
                  <a:pt x="9538" y="5355"/>
                </a:lnTo>
                <a:lnTo>
                  <a:pt x="9721" y="5319"/>
                </a:lnTo>
                <a:lnTo>
                  <a:pt x="9868" y="5245"/>
                </a:lnTo>
                <a:lnTo>
                  <a:pt x="10015" y="5135"/>
                </a:lnTo>
                <a:lnTo>
                  <a:pt x="10088" y="4989"/>
                </a:lnTo>
                <a:lnTo>
                  <a:pt x="10125" y="4805"/>
                </a:lnTo>
                <a:lnTo>
                  <a:pt x="10125" y="4659"/>
                </a:lnTo>
                <a:lnTo>
                  <a:pt x="10088" y="4475"/>
                </a:lnTo>
                <a:lnTo>
                  <a:pt x="10052" y="4292"/>
                </a:lnTo>
                <a:lnTo>
                  <a:pt x="9978" y="4145"/>
                </a:lnTo>
                <a:lnTo>
                  <a:pt x="9905" y="3998"/>
                </a:lnTo>
                <a:lnTo>
                  <a:pt x="9795" y="3888"/>
                </a:lnTo>
                <a:lnTo>
                  <a:pt x="9648" y="3778"/>
                </a:lnTo>
                <a:lnTo>
                  <a:pt x="9501" y="3742"/>
                </a:lnTo>
                <a:lnTo>
                  <a:pt x="9355" y="3705"/>
                </a:lnTo>
                <a:close/>
                <a:moveTo>
                  <a:pt x="11262" y="6676"/>
                </a:moveTo>
                <a:lnTo>
                  <a:pt x="11262" y="6786"/>
                </a:lnTo>
                <a:lnTo>
                  <a:pt x="11225" y="6859"/>
                </a:lnTo>
                <a:lnTo>
                  <a:pt x="11152" y="6933"/>
                </a:lnTo>
                <a:lnTo>
                  <a:pt x="11042" y="7006"/>
                </a:lnTo>
                <a:lnTo>
                  <a:pt x="10785" y="7116"/>
                </a:lnTo>
                <a:lnTo>
                  <a:pt x="10602" y="7190"/>
                </a:lnTo>
                <a:lnTo>
                  <a:pt x="9795" y="7556"/>
                </a:lnTo>
                <a:lnTo>
                  <a:pt x="9721" y="7263"/>
                </a:lnTo>
                <a:lnTo>
                  <a:pt x="10639" y="6823"/>
                </a:lnTo>
                <a:lnTo>
                  <a:pt x="11079" y="6676"/>
                </a:lnTo>
                <a:close/>
                <a:moveTo>
                  <a:pt x="11115" y="6273"/>
                </a:moveTo>
                <a:lnTo>
                  <a:pt x="10859" y="6346"/>
                </a:lnTo>
                <a:lnTo>
                  <a:pt x="10052" y="6639"/>
                </a:lnTo>
                <a:lnTo>
                  <a:pt x="9648" y="6823"/>
                </a:lnTo>
                <a:lnTo>
                  <a:pt x="9281" y="7006"/>
                </a:lnTo>
                <a:lnTo>
                  <a:pt x="9208" y="7080"/>
                </a:lnTo>
                <a:lnTo>
                  <a:pt x="9208" y="7116"/>
                </a:lnTo>
                <a:lnTo>
                  <a:pt x="9208" y="7190"/>
                </a:lnTo>
                <a:lnTo>
                  <a:pt x="9208" y="7263"/>
                </a:lnTo>
                <a:lnTo>
                  <a:pt x="9318" y="7336"/>
                </a:lnTo>
                <a:lnTo>
                  <a:pt x="9465" y="7336"/>
                </a:lnTo>
                <a:lnTo>
                  <a:pt x="9465" y="7593"/>
                </a:lnTo>
                <a:lnTo>
                  <a:pt x="9538" y="7813"/>
                </a:lnTo>
                <a:lnTo>
                  <a:pt x="9575" y="7887"/>
                </a:lnTo>
                <a:lnTo>
                  <a:pt x="9648" y="7923"/>
                </a:lnTo>
                <a:lnTo>
                  <a:pt x="9758" y="7923"/>
                </a:lnTo>
                <a:lnTo>
                  <a:pt x="10492" y="7630"/>
                </a:lnTo>
                <a:lnTo>
                  <a:pt x="10859" y="7483"/>
                </a:lnTo>
                <a:lnTo>
                  <a:pt x="11225" y="7336"/>
                </a:lnTo>
                <a:lnTo>
                  <a:pt x="11409" y="7190"/>
                </a:lnTo>
                <a:lnTo>
                  <a:pt x="11556" y="7006"/>
                </a:lnTo>
                <a:lnTo>
                  <a:pt x="11629" y="6896"/>
                </a:lnTo>
                <a:lnTo>
                  <a:pt x="11629" y="6786"/>
                </a:lnTo>
                <a:lnTo>
                  <a:pt x="11629" y="6676"/>
                </a:lnTo>
                <a:lnTo>
                  <a:pt x="11592" y="6566"/>
                </a:lnTo>
                <a:lnTo>
                  <a:pt x="11556" y="6419"/>
                </a:lnTo>
                <a:lnTo>
                  <a:pt x="11482" y="6346"/>
                </a:lnTo>
                <a:lnTo>
                  <a:pt x="11372" y="6273"/>
                </a:lnTo>
                <a:close/>
                <a:moveTo>
                  <a:pt x="10198" y="2861"/>
                </a:moveTo>
                <a:lnTo>
                  <a:pt x="10235" y="3228"/>
                </a:lnTo>
                <a:lnTo>
                  <a:pt x="10345" y="3595"/>
                </a:lnTo>
                <a:lnTo>
                  <a:pt x="10565" y="4292"/>
                </a:lnTo>
                <a:lnTo>
                  <a:pt x="10822" y="5062"/>
                </a:lnTo>
                <a:lnTo>
                  <a:pt x="10895" y="5282"/>
                </a:lnTo>
                <a:lnTo>
                  <a:pt x="9025" y="6052"/>
                </a:lnTo>
                <a:lnTo>
                  <a:pt x="7154" y="6786"/>
                </a:lnTo>
                <a:lnTo>
                  <a:pt x="5173" y="7593"/>
                </a:lnTo>
                <a:lnTo>
                  <a:pt x="4146" y="7997"/>
                </a:lnTo>
                <a:lnTo>
                  <a:pt x="3816" y="8143"/>
                </a:lnTo>
                <a:lnTo>
                  <a:pt x="3486" y="8290"/>
                </a:lnTo>
                <a:lnTo>
                  <a:pt x="3266" y="7887"/>
                </a:lnTo>
                <a:lnTo>
                  <a:pt x="3045" y="7446"/>
                </a:lnTo>
                <a:lnTo>
                  <a:pt x="2679" y="6566"/>
                </a:lnTo>
                <a:lnTo>
                  <a:pt x="2532" y="6162"/>
                </a:lnTo>
                <a:lnTo>
                  <a:pt x="2385" y="5869"/>
                </a:lnTo>
                <a:lnTo>
                  <a:pt x="2238" y="5612"/>
                </a:lnTo>
                <a:lnTo>
                  <a:pt x="2715" y="5539"/>
                </a:lnTo>
                <a:lnTo>
                  <a:pt x="3192" y="5429"/>
                </a:lnTo>
                <a:lnTo>
                  <a:pt x="3669" y="5282"/>
                </a:lnTo>
                <a:lnTo>
                  <a:pt x="4146" y="5099"/>
                </a:lnTo>
                <a:lnTo>
                  <a:pt x="5210" y="4659"/>
                </a:lnTo>
                <a:lnTo>
                  <a:pt x="6273" y="4218"/>
                </a:lnTo>
                <a:lnTo>
                  <a:pt x="6824" y="4035"/>
                </a:lnTo>
                <a:lnTo>
                  <a:pt x="7374" y="3852"/>
                </a:lnTo>
                <a:lnTo>
                  <a:pt x="8474" y="3558"/>
                </a:lnTo>
                <a:lnTo>
                  <a:pt x="9025" y="3411"/>
                </a:lnTo>
                <a:lnTo>
                  <a:pt x="9538" y="3191"/>
                </a:lnTo>
                <a:lnTo>
                  <a:pt x="9868" y="3081"/>
                </a:lnTo>
                <a:lnTo>
                  <a:pt x="10015" y="2971"/>
                </a:lnTo>
                <a:lnTo>
                  <a:pt x="10198" y="2861"/>
                </a:lnTo>
                <a:close/>
                <a:moveTo>
                  <a:pt x="8658" y="7740"/>
                </a:moveTo>
                <a:lnTo>
                  <a:pt x="8694" y="7923"/>
                </a:lnTo>
                <a:lnTo>
                  <a:pt x="8071" y="8253"/>
                </a:lnTo>
                <a:lnTo>
                  <a:pt x="7704" y="8437"/>
                </a:lnTo>
                <a:lnTo>
                  <a:pt x="7594" y="8437"/>
                </a:lnTo>
                <a:lnTo>
                  <a:pt x="7557" y="8363"/>
                </a:lnTo>
                <a:lnTo>
                  <a:pt x="7557" y="8180"/>
                </a:lnTo>
                <a:lnTo>
                  <a:pt x="8658" y="7740"/>
                </a:lnTo>
                <a:close/>
                <a:moveTo>
                  <a:pt x="10198" y="2384"/>
                </a:moveTo>
                <a:lnTo>
                  <a:pt x="9978" y="2458"/>
                </a:lnTo>
                <a:lnTo>
                  <a:pt x="9795" y="2568"/>
                </a:lnTo>
                <a:lnTo>
                  <a:pt x="9391" y="2788"/>
                </a:lnTo>
                <a:lnTo>
                  <a:pt x="8841" y="2971"/>
                </a:lnTo>
                <a:lnTo>
                  <a:pt x="8328" y="3155"/>
                </a:lnTo>
                <a:lnTo>
                  <a:pt x="7264" y="3411"/>
                </a:lnTo>
                <a:lnTo>
                  <a:pt x="6750" y="3558"/>
                </a:lnTo>
                <a:lnTo>
                  <a:pt x="6237" y="3742"/>
                </a:lnTo>
                <a:lnTo>
                  <a:pt x="5210" y="4145"/>
                </a:lnTo>
                <a:lnTo>
                  <a:pt x="4219" y="4585"/>
                </a:lnTo>
                <a:lnTo>
                  <a:pt x="3669" y="4805"/>
                </a:lnTo>
                <a:lnTo>
                  <a:pt x="3119" y="4989"/>
                </a:lnTo>
                <a:lnTo>
                  <a:pt x="2018" y="5319"/>
                </a:lnTo>
                <a:lnTo>
                  <a:pt x="1945" y="5355"/>
                </a:lnTo>
                <a:lnTo>
                  <a:pt x="1908" y="5392"/>
                </a:lnTo>
                <a:lnTo>
                  <a:pt x="1908" y="5466"/>
                </a:lnTo>
                <a:lnTo>
                  <a:pt x="1945" y="5539"/>
                </a:lnTo>
                <a:lnTo>
                  <a:pt x="1982" y="5576"/>
                </a:lnTo>
                <a:lnTo>
                  <a:pt x="1945" y="5686"/>
                </a:lnTo>
                <a:lnTo>
                  <a:pt x="1945" y="5759"/>
                </a:lnTo>
                <a:lnTo>
                  <a:pt x="2018" y="5979"/>
                </a:lnTo>
                <a:lnTo>
                  <a:pt x="2165" y="6456"/>
                </a:lnTo>
                <a:lnTo>
                  <a:pt x="2385" y="6933"/>
                </a:lnTo>
                <a:lnTo>
                  <a:pt x="2752" y="7850"/>
                </a:lnTo>
                <a:lnTo>
                  <a:pt x="2972" y="8290"/>
                </a:lnTo>
                <a:lnTo>
                  <a:pt x="3192" y="8694"/>
                </a:lnTo>
                <a:lnTo>
                  <a:pt x="3266" y="8767"/>
                </a:lnTo>
                <a:lnTo>
                  <a:pt x="3302" y="8804"/>
                </a:lnTo>
                <a:lnTo>
                  <a:pt x="3412" y="8804"/>
                </a:lnTo>
                <a:lnTo>
                  <a:pt x="3522" y="8730"/>
                </a:lnTo>
                <a:lnTo>
                  <a:pt x="3596" y="8620"/>
                </a:lnTo>
                <a:lnTo>
                  <a:pt x="3999" y="8510"/>
                </a:lnTo>
                <a:lnTo>
                  <a:pt x="4403" y="8363"/>
                </a:lnTo>
                <a:lnTo>
                  <a:pt x="5173" y="8033"/>
                </a:lnTo>
                <a:lnTo>
                  <a:pt x="7300" y="7190"/>
                </a:lnTo>
                <a:lnTo>
                  <a:pt x="9281" y="6419"/>
                </a:lnTo>
                <a:lnTo>
                  <a:pt x="10235" y="6052"/>
                </a:lnTo>
                <a:lnTo>
                  <a:pt x="10712" y="5832"/>
                </a:lnTo>
                <a:lnTo>
                  <a:pt x="11152" y="5612"/>
                </a:lnTo>
                <a:lnTo>
                  <a:pt x="11262" y="5612"/>
                </a:lnTo>
                <a:lnTo>
                  <a:pt x="11335" y="5539"/>
                </a:lnTo>
                <a:lnTo>
                  <a:pt x="11372" y="5392"/>
                </a:lnTo>
                <a:lnTo>
                  <a:pt x="11372" y="5282"/>
                </a:lnTo>
                <a:lnTo>
                  <a:pt x="11299" y="5025"/>
                </a:lnTo>
                <a:lnTo>
                  <a:pt x="11042" y="4255"/>
                </a:lnTo>
                <a:lnTo>
                  <a:pt x="10785" y="3485"/>
                </a:lnTo>
                <a:lnTo>
                  <a:pt x="10639" y="3118"/>
                </a:lnTo>
                <a:lnTo>
                  <a:pt x="10455" y="2751"/>
                </a:lnTo>
                <a:lnTo>
                  <a:pt x="10418" y="2714"/>
                </a:lnTo>
                <a:lnTo>
                  <a:pt x="10345" y="2678"/>
                </a:lnTo>
                <a:lnTo>
                  <a:pt x="10382" y="2568"/>
                </a:lnTo>
                <a:lnTo>
                  <a:pt x="10382" y="2494"/>
                </a:lnTo>
                <a:lnTo>
                  <a:pt x="10308" y="2421"/>
                </a:lnTo>
                <a:lnTo>
                  <a:pt x="10198" y="2384"/>
                </a:lnTo>
                <a:close/>
                <a:moveTo>
                  <a:pt x="8694" y="7263"/>
                </a:moveTo>
                <a:lnTo>
                  <a:pt x="7337" y="7813"/>
                </a:lnTo>
                <a:lnTo>
                  <a:pt x="7264" y="7850"/>
                </a:lnTo>
                <a:lnTo>
                  <a:pt x="7227" y="7923"/>
                </a:lnTo>
                <a:lnTo>
                  <a:pt x="7190" y="7997"/>
                </a:lnTo>
                <a:lnTo>
                  <a:pt x="7227" y="8070"/>
                </a:lnTo>
                <a:lnTo>
                  <a:pt x="7190" y="8143"/>
                </a:lnTo>
                <a:lnTo>
                  <a:pt x="7154" y="8363"/>
                </a:lnTo>
                <a:lnTo>
                  <a:pt x="7190" y="8620"/>
                </a:lnTo>
                <a:lnTo>
                  <a:pt x="7227" y="8730"/>
                </a:lnTo>
                <a:lnTo>
                  <a:pt x="7300" y="8840"/>
                </a:lnTo>
                <a:lnTo>
                  <a:pt x="7411" y="8877"/>
                </a:lnTo>
                <a:lnTo>
                  <a:pt x="7557" y="8877"/>
                </a:lnTo>
                <a:lnTo>
                  <a:pt x="7704" y="8840"/>
                </a:lnTo>
                <a:lnTo>
                  <a:pt x="7887" y="8804"/>
                </a:lnTo>
                <a:lnTo>
                  <a:pt x="8218" y="8620"/>
                </a:lnTo>
                <a:lnTo>
                  <a:pt x="9061" y="8217"/>
                </a:lnTo>
                <a:lnTo>
                  <a:pt x="9098" y="8180"/>
                </a:lnTo>
                <a:lnTo>
                  <a:pt x="9171" y="8107"/>
                </a:lnTo>
                <a:lnTo>
                  <a:pt x="9171" y="8033"/>
                </a:lnTo>
                <a:lnTo>
                  <a:pt x="9171" y="7960"/>
                </a:lnTo>
                <a:lnTo>
                  <a:pt x="8951" y="7410"/>
                </a:lnTo>
                <a:lnTo>
                  <a:pt x="8914" y="7336"/>
                </a:lnTo>
                <a:lnTo>
                  <a:pt x="8841" y="7300"/>
                </a:lnTo>
                <a:lnTo>
                  <a:pt x="8768" y="7263"/>
                </a:lnTo>
                <a:close/>
                <a:moveTo>
                  <a:pt x="11702" y="8327"/>
                </a:moveTo>
                <a:lnTo>
                  <a:pt x="11886" y="8694"/>
                </a:lnTo>
                <a:lnTo>
                  <a:pt x="12106" y="9060"/>
                </a:lnTo>
                <a:lnTo>
                  <a:pt x="11702" y="9244"/>
                </a:lnTo>
                <a:lnTo>
                  <a:pt x="11335" y="9390"/>
                </a:lnTo>
                <a:lnTo>
                  <a:pt x="10932" y="9500"/>
                </a:lnTo>
                <a:lnTo>
                  <a:pt x="10528" y="9611"/>
                </a:lnTo>
                <a:lnTo>
                  <a:pt x="10382" y="9244"/>
                </a:lnTo>
                <a:lnTo>
                  <a:pt x="10198" y="8877"/>
                </a:lnTo>
                <a:lnTo>
                  <a:pt x="10162" y="8840"/>
                </a:lnTo>
                <a:lnTo>
                  <a:pt x="10565" y="8730"/>
                </a:lnTo>
                <a:lnTo>
                  <a:pt x="10932" y="8620"/>
                </a:lnTo>
                <a:lnTo>
                  <a:pt x="11702" y="8327"/>
                </a:lnTo>
                <a:close/>
                <a:moveTo>
                  <a:pt x="11776" y="7887"/>
                </a:moveTo>
                <a:lnTo>
                  <a:pt x="11299" y="8070"/>
                </a:lnTo>
                <a:lnTo>
                  <a:pt x="10822" y="8217"/>
                </a:lnTo>
                <a:lnTo>
                  <a:pt x="9868" y="8510"/>
                </a:lnTo>
                <a:lnTo>
                  <a:pt x="9832" y="8510"/>
                </a:lnTo>
                <a:lnTo>
                  <a:pt x="9795" y="8583"/>
                </a:lnTo>
                <a:lnTo>
                  <a:pt x="9758" y="8694"/>
                </a:lnTo>
                <a:lnTo>
                  <a:pt x="9832" y="8804"/>
                </a:lnTo>
                <a:lnTo>
                  <a:pt x="9868" y="8840"/>
                </a:lnTo>
                <a:lnTo>
                  <a:pt x="9942" y="8877"/>
                </a:lnTo>
                <a:lnTo>
                  <a:pt x="9905" y="8950"/>
                </a:lnTo>
                <a:lnTo>
                  <a:pt x="9905" y="9024"/>
                </a:lnTo>
                <a:lnTo>
                  <a:pt x="10088" y="9427"/>
                </a:lnTo>
                <a:lnTo>
                  <a:pt x="10198" y="9867"/>
                </a:lnTo>
                <a:lnTo>
                  <a:pt x="10235" y="9941"/>
                </a:lnTo>
                <a:lnTo>
                  <a:pt x="10272" y="9977"/>
                </a:lnTo>
                <a:lnTo>
                  <a:pt x="10308" y="10014"/>
                </a:lnTo>
                <a:lnTo>
                  <a:pt x="10382" y="10051"/>
                </a:lnTo>
                <a:lnTo>
                  <a:pt x="10932" y="9904"/>
                </a:lnTo>
                <a:lnTo>
                  <a:pt x="11446" y="9757"/>
                </a:lnTo>
                <a:lnTo>
                  <a:pt x="11959" y="9574"/>
                </a:lnTo>
                <a:lnTo>
                  <a:pt x="12436" y="9317"/>
                </a:lnTo>
                <a:lnTo>
                  <a:pt x="12509" y="9280"/>
                </a:lnTo>
                <a:lnTo>
                  <a:pt x="12583" y="9207"/>
                </a:lnTo>
                <a:lnTo>
                  <a:pt x="12583" y="9097"/>
                </a:lnTo>
                <a:lnTo>
                  <a:pt x="12546" y="9024"/>
                </a:lnTo>
                <a:lnTo>
                  <a:pt x="12253" y="8547"/>
                </a:lnTo>
                <a:lnTo>
                  <a:pt x="11996" y="7997"/>
                </a:lnTo>
                <a:lnTo>
                  <a:pt x="11959" y="7923"/>
                </a:lnTo>
                <a:lnTo>
                  <a:pt x="11922" y="7887"/>
                </a:lnTo>
                <a:close/>
                <a:moveTo>
                  <a:pt x="8914" y="9354"/>
                </a:moveTo>
                <a:lnTo>
                  <a:pt x="9061" y="9757"/>
                </a:lnTo>
                <a:lnTo>
                  <a:pt x="9281" y="10161"/>
                </a:lnTo>
                <a:lnTo>
                  <a:pt x="8658" y="10491"/>
                </a:lnTo>
                <a:lnTo>
                  <a:pt x="7961" y="10784"/>
                </a:lnTo>
                <a:lnTo>
                  <a:pt x="7814" y="10858"/>
                </a:lnTo>
                <a:lnTo>
                  <a:pt x="7741" y="10858"/>
                </a:lnTo>
                <a:lnTo>
                  <a:pt x="7704" y="10821"/>
                </a:lnTo>
                <a:lnTo>
                  <a:pt x="7631" y="10674"/>
                </a:lnTo>
                <a:lnTo>
                  <a:pt x="7594" y="10491"/>
                </a:lnTo>
                <a:lnTo>
                  <a:pt x="7521" y="10161"/>
                </a:lnTo>
                <a:lnTo>
                  <a:pt x="7374" y="9867"/>
                </a:lnTo>
                <a:lnTo>
                  <a:pt x="8914" y="9354"/>
                </a:lnTo>
                <a:close/>
                <a:moveTo>
                  <a:pt x="8951" y="8950"/>
                </a:moveTo>
                <a:lnTo>
                  <a:pt x="7154" y="9537"/>
                </a:lnTo>
                <a:lnTo>
                  <a:pt x="7117" y="9574"/>
                </a:lnTo>
                <a:lnTo>
                  <a:pt x="7080" y="9611"/>
                </a:lnTo>
                <a:lnTo>
                  <a:pt x="7044" y="9721"/>
                </a:lnTo>
                <a:lnTo>
                  <a:pt x="7080" y="9831"/>
                </a:lnTo>
                <a:lnTo>
                  <a:pt x="7190" y="9904"/>
                </a:lnTo>
                <a:lnTo>
                  <a:pt x="7190" y="10124"/>
                </a:lnTo>
                <a:lnTo>
                  <a:pt x="7227" y="10381"/>
                </a:lnTo>
                <a:lnTo>
                  <a:pt x="7374" y="10858"/>
                </a:lnTo>
                <a:lnTo>
                  <a:pt x="7411" y="11004"/>
                </a:lnTo>
                <a:lnTo>
                  <a:pt x="7521" y="11114"/>
                </a:lnTo>
                <a:lnTo>
                  <a:pt x="7631" y="11188"/>
                </a:lnTo>
                <a:lnTo>
                  <a:pt x="7777" y="11225"/>
                </a:lnTo>
                <a:lnTo>
                  <a:pt x="8034" y="11151"/>
                </a:lnTo>
                <a:lnTo>
                  <a:pt x="8291" y="11078"/>
                </a:lnTo>
                <a:lnTo>
                  <a:pt x="8768" y="10858"/>
                </a:lnTo>
                <a:lnTo>
                  <a:pt x="9245" y="10601"/>
                </a:lnTo>
                <a:lnTo>
                  <a:pt x="9685" y="10344"/>
                </a:lnTo>
                <a:lnTo>
                  <a:pt x="9721" y="10271"/>
                </a:lnTo>
                <a:lnTo>
                  <a:pt x="9758" y="10197"/>
                </a:lnTo>
                <a:lnTo>
                  <a:pt x="9758" y="10161"/>
                </a:lnTo>
                <a:lnTo>
                  <a:pt x="9721" y="10087"/>
                </a:lnTo>
                <a:lnTo>
                  <a:pt x="9538" y="9867"/>
                </a:lnTo>
                <a:lnTo>
                  <a:pt x="9391" y="9611"/>
                </a:lnTo>
                <a:lnTo>
                  <a:pt x="9281" y="9354"/>
                </a:lnTo>
                <a:lnTo>
                  <a:pt x="9208" y="9060"/>
                </a:lnTo>
                <a:lnTo>
                  <a:pt x="9171" y="8987"/>
                </a:lnTo>
                <a:lnTo>
                  <a:pt x="9098" y="8950"/>
                </a:lnTo>
                <a:close/>
                <a:moveTo>
                  <a:pt x="12473" y="10344"/>
                </a:moveTo>
                <a:lnTo>
                  <a:pt x="12619" y="10711"/>
                </a:lnTo>
                <a:lnTo>
                  <a:pt x="11959" y="11078"/>
                </a:lnTo>
                <a:lnTo>
                  <a:pt x="11299" y="11445"/>
                </a:lnTo>
                <a:lnTo>
                  <a:pt x="11152" y="10894"/>
                </a:lnTo>
                <a:lnTo>
                  <a:pt x="11189" y="10858"/>
                </a:lnTo>
                <a:lnTo>
                  <a:pt x="11189" y="10784"/>
                </a:lnTo>
                <a:lnTo>
                  <a:pt x="11482" y="10674"/>
                </a:lnTo>
                <a:lnTo>
                  <a:pt x="11776" y="10601"/>
                </a:lnTo>
                <a:lnTo>
                  <a:pt x="12473" y="10344"/>
                </a:lnTo>
                <a:close/>
                <a:moveTo>
                  <a:pt x="6273" y="10418"/>
                </a:moveTo>
                <a:lnTo>
                  <a:pt x="6347" y="10454"/>
                </a:lnTo>
                <a:lnTo>
                  <a:pt x="6420" y="10564"/>
                </a:lnTo>
                <a:lnTo>
                  <a:pt x="6567" y="10894"/>
                </a:lnTo>
                <a:lnTo>
                  <a:pt x="5797" y="11261"/>
                </a:lnTo>
                <a:lnTo>
                  <a:pt x="5100" y="11738"/>
                </a:lnTo>
                <a:lnTo>
                  <a:pt x="4953" y="11298"/>
                </a:lnTo>
                <a:lnTo>
                  <a:pt x="4843" y="11078"/>
                </a:lnTo>
                <a:lnTo>
                  <a:pt x="4733" y="10894"/>
                </a:lnTo>
                <a:lnTo>
                  <a:pt x="5613" y="10601"/>
                </a:lnTo>
                <a:lnTo>
                  <a:pt x="5943" y="10491"/>
                </a:lnTo>
                <a:lnTo>
                  <a:pt x="6237" y="10418"/>
                </a:lnTo>
                <a:close/>
                <a:moveTo>
                  <a:pt x="12583" y="9867"/>
                </a:moveTo>
                <a:lnTo>
                  <a:pt x="12509" y="9904"/>
                </a:lnTo>
                <a:lnTo>
                  <a:pt x="11519" y="10271"/>
                </a:lnTo>
                <a:lnTo>
                  <a:pt x="11115" y="10381"/>
                </a:lnTo>
                <a:lnTo>
                  <a:pt x="10932" y="10491"/>
                </a:lnTo>
                <a:lnTo>
                  <a:pt x="10859" y="10564"/>
                </a:lnTo>
                <a:lnTo>
                  <a:pt x="10785" y="10638"/>
                </a:lnTo>
                <a:lnTo>
                  <a:pt x="10785" y="10748"/>
                </a:lnTo>
                <a:lnTo>
                  <a:pt x="10822" y="10821"/>
                </a:lnTo>
                <a:lnTo>
                  <a:pt x="10859" y="10858"/>
                </a:lnTo>
                <a:lnTo>
                  <a:pt x="10859" y="10894"/>
                </a:lnTo>
                <a:lnTo>
                  <a:pt x="10895" y="11335"/>
                </a:lnTo>
                <a:lnTo>
                  <a:pt x="11005" y="11738"/>
                </a:lnTo>
                <a:lnTo>
                  <a:pt x="11005" y="11848"/>
                </a:lnTo>
                <a:lnTo>
                  <a:pt x="11079" y="11885"/>
                </a:lnTo>
                <a:lnTo>
                  <a:pt x="11152" y="11921"/>
                </a:lnTo>
                <a:lnTo>
                  <a:pt x="11225" y="11921"/>
                </a:lnTo>
                <a:lnTo>
                  <a:pt x="12142" y="11445"/>
                </a:lnTo>
                <a:lnTo>
                  <a:pt x="12986" y="10931"/>
                </a:lnTo>
                <a:lnTo>
                  <a:pt x="13060" y="10858"/>
                </a:lnTo>
                <a:lnTo>
                  <a:pt x="13096" y="10784"/>
                </a:lnTo>
                <a:lnTo>
                  <a:pt x="13096" y="10711"/>
                </a:lnTo>
                <a:lnTo>
                  <a:pt x="13060" y="10638"/>
                </a:lnTo>
                <a:lnTo>
                  <a:pt x="12876" y="10344"/>
                </a:lnTo>
                <a:lnTo>
                  <a:pt x="12766" y="10014"/>
                </a:lnTo>
                <a:lnTo>
                  <a:pt x="12729" y="9941"/>
                </a:lnTo>
                <a:lnTo>
                  <a:pt x="12656" y="9904"/>
                </a:lnTo>
                <a:lnTo>
                  <a:pt x="12583" y="9867"/>
                </a:lnTo>
                <a:close/>
                <a:moveTo>
                  <a:pt x="6200" y="9977"/>
                </a:moveTo>
                <a:lnTo>
                  <a:pt x="5980" y="10014"/>
                </a:lnTo>
                <a:lnTo>
                  <a:pt x="5760" y="10087"/>
                </a:lnTo>
                <a:lnTo>
                  <a:pt x="5356" y="10234"/>
                </a:lnTo>
                <a:lnTo>
                  <a:pt x="4843" y="10381"/>
                </a:lnTo>
                <a:lnTo>
                  <a:pt x="4329" y="10564"/>
                </a:lnTo>
                <a:lnTo>
                  <a:pt x="4293" y="10601"/>
                </a:lnTo>
                <a:lnTo>
                  <a:pt x="4256" y="10638"/>
                </a:lnTo>
                <a:lnTo>
                  <a:pt x="4219" y="10784"/>
                </a:lnTo>
                <a:lnTo>
                  <a:pt x="4256" y="10894"/>
                </a:lnTo>
                <a:lnTo>
                  <a:pt x="4293" y="10931"/>
                </a:lnTo>
                <a:lnTo>
                  <a:pt x="4366" y="10968"/>
                </a:lnTo>
                <a:lnTo>
                  <a:pt x="4513" y="11298"/>
                </a:lnTo>
                <a:lnTo>
                  <a:pt x="4659" y="11701"/>
                </a:lnTo>
                <a:lnTo>
                  <a:pt x="4769" y="12142"/>
                </a:lnTo>
                <a:lnTo>
                  <a:pt x="4843" y="12215"/>
                </a:lnTo>
                <a:lnTo>
                  <a:pt x="4916" y="12252"/>
                </a:lnTo>
                <a:lnTo>
                  <a:pt x="4990" y="12252"/>
                </a:lnTo>
                <a:lnTo>
                  <a:pt x="5100" y="12215"/>
                </a:lnTo>
                <a:lnTo>
                  <a:pt x="5540" y="11921"/>
                </a:lnTo>
                <a:lnTo>
                  <a:pt x="5980" y="11665"/>
                </a:lnTo>
                <a:lnTo>
                  <a:pt x="6420" y="11445"/>
                </a:lnTo>
                <a:lnTo>
                  <a:pt x="6934" y="11225"/>
                </a:lnTo>
                <a:lnTo>
                  <a:pt x="6970" y="11188"/>
                </a:lnTo>
                <a:lnTo>
                  <a:pt x="7044" y="11114"/>
                </a:lnTo>
                <a:lnTo>
                  <a:pt x="7044" y="11041"/>
                </a:lnTo>
                <a:lnTo>
                  <a:pt x="7044" y="10931"/>
                </a:lnTo>
                <a:lnTo>
                  <a:pt x="6897" y="10601"/>
                </a:lnTo>
                <a:lnTo>
                  <a:pt x="6750" y="10307"/>
                </a:lnTo>
                <a:lnTo>
                  <a:pt x="6677" y="10161"/>
                </a:lnTo>
                <a:lnTo>
                  <a:pt x="6530" y="10051"/>
                </a:lnTo>
                <a:lnTo>
                  <a:pt x="6383" y="10014"/>
                </a:lnTo>
                <a:lnTo>
                  <a:pt x="6200" y="9977"/>
                </a:lnTo>
                <a:close/>
                <a:moveTo>
                  <a:pt x="9832" y="11371"/>
                </a:moveTo>
                <a:lnTo>
                  <a:pt x="10125" y="11921"/>
                </a:lnTo>
                <a:lnTo>
                  <a:pt x="9721" y="12142"/>
                </a:lnTo>
                <a:lnTo>
                  <a:pt x="9318" y="12288"/>
                </a:lnTo>
                <a:lnTo>
                  <a:pt x="8914" y="12435"/>
                </a:lnTo>
                <a:lnTo>
                  <a:pt x="8511" y="12545"/>
                </a:lnTo>
                <a:lnTo>
                  <a:pt x="8328" y="12032"/>
                </a:lnTo>
                <a:lnTo>
                  <a:pt x="8694" y="11921"/>
                </a:lnTo>
                <a:lnTo>
                  <a:pt x="9098" y="11738"/>
                </a:lnTo>
                <a:lnTo>
                  <a:pt x="9832" y="11371"/>
                </a:lnTo>
                <a:close/>
                <a:moveTo>
                  <a:pt x="9868" y="10894"/>
                </a:moveTo>
                <a:lnTo>
                  <a:pt x="8951" y="11298"/>
                </a:lnTo>
                <a:lnTo>
                  <a:pt x="8474" y="11481"/>
                </a:lnTo>
                <a:lnTo>
                  <a:pt x="8071" y="11738"/>
                </a:lnTo>
                <a:lnTo>
                  <a:pt x="7997" y="11738"/>
                </a:lnTo>
                <a:lnTo>
                  <a:pt x="7924" y="11775"/>
                </a:lnTo>
                <a:lnTo>
                  <a:pt x="7887" y="11885"/>
                </a:lnTo>
                <a:lnTo>
                  <a:pt x="7887" y="11958"/>
                </a:lnTo>
                <a:lnTo>
                  <a:pt x="8034" y="12398"/>
                </a:lnTo>
                <a:lnTo>
                  <a:pt x="8181" y="12839"/>
                </a:lnTo>
                <a:lnTo>
                  <a:pt x="8254" y="12949"/>
                </a:lnTo>
                <a:lnTo>
                  <a:pt x="8328" y="12985"/>
                </a:lnTo>
                <a:lnTo>
                  <a:pt x="8364" y="12985"/>
                </a:lnTo>
                <a:lnTo>
                  <a:pt x="8951" y="12839"/>
                </a:lnTo>
                <a:lnTo>
                  <a:pt x="9465" y="12655"/>
                </a:lnTo>
                <a:lnTo>
                  <a:pt x="10015" y="12472"/>
                </a:lnTo>
                <a:lnTo>
                  <a:pt x="10528" y="12215"/>
                </a:lnTo>
                <a:lnTo>
                  <a:pt x="10565" y="12142"/>
                </a:lnTo>
                <a:lnTo>
                  <a:pt x="10602" y="12105"/>
                </a:lnTo>
                <a:lnTo>
                  <a:pt x="10602" y="12032"/>
                </a:lnTo>
                <a:lnTo>
                  <a:pt x="10602" y="11958"/>
                </a:lnTo>
                <a:lnTo>
                  <a:pt x="10125" y="11041"/>
                </a:lnTo>
                <a:lnTo>
                  <a:pt x="10088" y="10968"/>
                </a:lnTo>
                <a:lnTo>
                  <a:pt x="10015" y="10894"/>
                </a:lnTo>
                <a:close/>
                <a:moveTo>
                  <a:pt x="13133" y="12288"/>
                </a:moveTo>
                <a:lnTo>
                  <a:pt x="13243" y="12325"/>
                </a:lnTo>
                <a:lnTo>
                  <a:pt x="13353" y="12472"/>
                </a:lnTo>
                <a:lnTo>
                  <a:pt x="13610" y="12985"/>
                </a:lnTo>
                <a:lnTo>
                  <a:pt x="12839" y="13242"/>
                </a:lnTo>
                <a:lnTo>
                  <a:pt x="12106" y="13572"/>
                </a:lnTo>
                <a:lnTo>
                  <a:pt x="11996" y="13352"/>
                </a:lnTo>
                <a:lnTo>
                  <a:pt x="11886" y="13132"/>
                </a:lnTo>
                <a:lnTo>
                  <a:pt x="11739" y="12692"/>
                </a:lnTo>
                <a:lnTo>
                  <a:pt x="12032" y="12618"/>
                </a:lnTo>
                <a:lnTo>
                  <a:pt x="12289" y="12545"/>
                </a:lnTo>
                <a:lnTo>
                  <a:pt x="12839" y="12362"/>
                </a:lnTo>
                <a:lnTo>
                  <a:pt x="13023" y="12288"/>
                </a:lnTo>
                <a:close/>
                <a:moveTo>
                  <a:pt x="7044" y="12325"/>
                </a:moveTo>
                <a:lnTo>
                  <a:pt x="7337" y="13022"/>
                </a:lnTo>
                <a:lnTo>
                  <a:pt x="5833" y="13792"/>
                </a:lnTo>
                <a:lnTo>
                  <a:pt x="5613" y="13132"/>
                </a:lnTo>
                <a:lnTo>
                  <a:pt x="5943" y="12875"/>
                </a:lnTo>
                <a:lnTo>
                  <a:pt x="6273" y="12655"/>
                </a:lnTo>
                <a:lnTo>
                  <a:pt x="6677" y="12472"/>
                </a:lnTo>
                <a:lnTo>
                  <a:pt x="7044" y="12325"/>
                </a:lnTo>
                <a:close/>
                <a:moveTo>
                  <a:pt x="13060" y="11885"/>
                </a:moveTo>
                <a:lnTo>
                  <a:pt x="12839" y="11921"/>
                </a:lnTo>
                <a:lnTo>
                  <a:pt x="12473" y="12068"/>
                </a:lnTo>
                <a:lnTo>
                  <a:pt x="11922" y="12215"/>
                </a:lnTo>
                <a:lnTo>
                  <a:pt x="11666" y="12288"/>
                </a:lnTo>
                <a:lnTo>
                  <a:pt x="11446" y="12398"/>
                </a:lnTo>
                <a:lnTo>
                  <a:pt x="11372" y="12435"/>
                </a:lnTo>
                <a:lnTo>
                  <a:pt x="11372" y="12472"/>
                </a:lnTo>
                <a:lnTo>
                  <a:pt x="11372" y="12582"/>
                </a:lnTo>
                <a:lnTo>
                  <a:pt x="11446" y="12655"/>
                </a:lnTo>
                <a:lnTo>
                  <a:pt x="11519" y="12692"/>
                </a:lnTo>
                <a:lnTo>
                  <a:pt x="11482" y="12839"/>
                </a:lnTo>
                <a:lnTo>
                  <a:pt x="11482" y="13022"/>
                </a:lnTo>
                <a:lnTo>
                  <a:pt x="11519" y="13169"/>
                </a:lnTo>
                <a:lnTo>
                  <a:pt x="11556" y="13315"/>
                </a:lnTo>
                <a:lnTo>
                  <a:pt x="11702" y="13646"/>
                </a:lnTo>
                <a:lnTo>
                  <a:pt x="11886" y="13902"/>
                </a:lnTo>
                <a:lnTo>
                  <a:pt x="11996" y="13976"/>
                </a:lnTo>
                <a:lnTo>
                  <a:pt x="12106" y="13976"/>
                </a:lnTo>
                <a:lnTo>
                  <a:pt x="13023" y="13609"/>
                </a:lnTo>
                <a:lnTo>
                  <a:pt x="13940" y="13279"/>
                </a:lnTo>
                <a:lnTo>
                  <a:pt x="14013" y="13205"/>
                </a:lnTo>
                <a:lnTo>
                  <a:pt x="14050" y="13169"/>
                </a:lnTo>
                <a:lnTo>
                  <a:pt x="14087" y="13095"/>
                </a:lnTo>
                <a:lnTo>
                  <a:pt x="14050" y="13022"/>
                </a:lnTo>
                <a:lnTo>
                  <a:pt x="13646" y="12142"/>
                </a:lnTo>
                <a:lnTo>
                  <a:pt x="13573" y="12032"/>
                </a:lnTo>
                <a:lnTo>
                  <a:pt x="13463" y="11958"/>
                </a:lnTo>
                <a:lnTo>
                  <a:pt x="13353" y="11885"/>
                </a:lnTo>
                <a:close/>
                <a:moveTo>
                  <a:pt x="7190" y="11848"/>
                </a:moveTo>
                <a:lnTo>
                  <a:pt x="7117" y="11885"/>
                </a:lnTo>
                <a:lnTo>
                  <a:pt x="6640" y="12032"/>
                </a:lnTo>
                <a:lnTo>
                  <a:pt x="6163" y="12215"/>
                </a:lnTo>
                <a:lnTo>
                  <a:pt x="5723" y="12508"/>
                </a:lnTo>
                <a:lnTo>
                  <a:pt x="5320" y="12802"/>
                </a:lnTo>
                <a:lnTo>
                  <a:pt x="5246" y="12839"/>
                </a:lnTo>
                <a:lnTo>
                  <a:pt x="5210" y="12875"/>
                </a:lnTo>
                <a:lnTo>
                  <a:pt x="5173" y="12912"/>
                </a:lnTo>
                <a:lnTo>
                  <a:pt x="5173" y="12985"/>
                </a:lnTo>
                <a:lnTo>
                  <a:pt x="5246" y="13279"/>
                </a:lnTo>
                <a:lnTo>
                  <a:pt x="5320" y="13572"/>
                </a:lnTo>
                <a:lnTo>
                  <a:pt x="5540" y="14159"/>
                </a:lnTo>
                <a:lnTo>
                  <a:pt x="5576" y="14196"/>
                </a:lnTo>
                <a:lnTo>
                  <a:pt x="5650" y="14269"/>
                </a:lnTo>
                <a:lnTo>
                  <a:pt x="5797" y="14269"/>
                </a:lnTo>
                <a:lnTo>
                  <a:pt x="7667" y="13315"/>
                </a:lnTo>
                <a:lnTo>
                  <a:pt x="7741" y="13279"/>
                </a:lnTo>
                <a:lnTo>
                  <a:pt x="7777" y="13205"/>
                </a:lnTo>
                <a:lnTo>
                  <a:pt x="7814" y="13132"/>
                </a:lnTo>
                <a:lnTo>
                  <a:pt x="7777" y="13059"/>
                </a:lnTo>
                <a:lnTo>
                  <a:pt x="7374" y="11995"/>
                </a:lnTo>
                <a:lnTo>
                  <a:pt x="7337" y="11921"/>
                </a:lnTo>
                <a:lnTo>
                  <a:pt x="7264" y="11885"/>
                </a:lnTo>
                <a:lnTo>
                  <a:pt x="7190" y="11848"/>
                </a:lnTo>
                <a:close/>
                <a:moveTo>
                  <a:pt x="10528" y="13279"/>
                </a:moveTo>
                <a:lnTo>
                  <a:pt x="10895" y="13976"/>
                </a:lnTo>
                <a:lnTo>
                  <a:pt x="9318" y="14599"/>
                </a:lnTo>
                <a:lnTo>
                  <a:pt x="9025" y="13902"/>
                </a:lnTo>
                <a:lnTo>
                  <a:pt x="9098" y="13829"/>
                </a:lnTo>
                <a:lnTo>
                  <a:pt x="9098" y="13792"/>
                </a:lnTo>
                <a:lnTo>
                  <a:pt x="9135" y="13756"/>
                </a:lnTo>
                <a:lnTo>
                  <a:pt x="9465" y="13609"/>
                </a:lnTo>
                <a:lnTo>
                  <a:pt x="9758" y="13535"/>
                </a:lnTo>
                <a:lnTo>
                  <a:pt x="10528" y="13279"/>
                </a:lnTo>
                <a:close/>
                <a:moveTo>
                  <a:pt x="10639" y="12839"/>
                </a:moveTo>
                <a:lnTo>
                  <a:pt x="10565" y="12875"/>
                </a:lnTo>
                <a:lnTo>
                  <a:pt x="9501" y="13242"/>
                </a:lnTo>
                <a:lnTo>
                  <a:pt x="9061" y="13352"/>
                </a:lnTo>
                <a:lnTo>
                  <a:pt x="8878" y="13462"/>
                </a:lnTo>
                <a:lnTo>
                  <a:pt x="8768" y="13499"/>
                </a:lnTo>
                <a:lnTo>
                  <a:pt x="8731" y="13572"/>
                </a:lnTo>
                <a:lnTo>
                  <a:pt x="8658" y="13682"/>
                </a:lnTo>
                <a:lnTo>
                  <a:pt x="8694" y="13829"/>
                </a:lnTo>
                <a:lnTo>
                  <a:pt x="8731" y="13866"/>
                </a:lnTo>
                <a:lnTo>
                  <a:pt x="8731" y="13902"/>
                </a:lnTo>
                <a:lnTo>
                  <a:pt x="8768" y="14159"/>
                </a:lnTo>
                <a:lnTo>
                  <a:pt x="8841" y="14416"/>
                </a:lnTo>
                <a:lnTo>
                  <a:pt x="9025" y="14893"/>
                </a:lnTo>
                <a:lnTo>
                  <a:pt x="9098" y="14929"/>
                </a:lnTo>
                <a:lnTo>
                  <a:pt x="9135" y="14966"/>
                </a:lnTo>
                <a:lnTo>
                  <a:pt x="9208" y="15003"/>
                </a:lnTo>
                <a:lnTo>
                  <a:pt x="9281" y="15003"/>
                </a:lnTo>
                <a:lnTo>
                  <a:pt x="11225" y="14269"/>
                </a:lnTo>
                <a:lnTo>
                  <a:pt x="11262" y="14232"/>
                </a:lnTo>
                <a:lnTo>
                  <a:pt x="11299" y="14159"/>
                </a:lnTo>
                <a:lnTo>
                  <a:pt x="11335" y="14086"/>
                </a:lnTo>
                <a:lnTo>
                  <a:pt x="11335" y="14012"/>
                </a:lnTo>
                <a:lnTo>
                  <a:pt x="10822" y="12985"/>
                </a:lnTo>
                <a:lnTo>
                  <a:pt x="10785" y="12912"/>
                </a:lnTo>
                <a:lnTo>
                  <a:pt x="10712" y="12875"/>
                </a:lnTo>
                <a:lnTo>
                  <a:pt x="10639" y="12839"/>
                </a:lnTo>
                <a:close/>
                <a:moveTo>
                  <a:pt x="7997" y="14342"/>
                </a:moveTo>
                <a:lnTo>
                  <a:pt x="8107" y="14489"/>
                </a:lnTo>
                <a:lnTo>
                  <a:pt x="8144" y="14599"/>
                </a:lnTo>
                <a:lnTo>
                  <a:pt x="8107" y="14746"/>
                </a:lnTo>
                <a:lnTo>
                  <a:pt x="8034" y="14893"/>
                </a:lnTo>
                <a:lnTo>
                  <a:pt x="7924" y="15003"/>
                </a:lnTo>
                <a:lnTo>
                  <a:pt x="7814" y="15149"/>
                </a:lnTo>
                <a:lnTo>
                  <a:pt x="7557" y="15296"/>
                </a:lnTo>
                <a:lnTo>
                  <a:pt x="7044" y="15516"/>
                </a:lnTo>
                <a:lnTo>
                  <a:pt x="6787" y="15590"/>
                </a:lnTo>
                <a:lnTo>
                  <a:pt x="6567" y="15736"/>
                </a:lnTo>
                <a:lnTo>
                  <a:pt x="6310" y="15113"/>
                </a:lnTo>
                <a:lnTo>
                  <a:pt x="6383" y="15076"/>
                </a:lnTo>
                <a:lnTo>
                  <a:pt x="6457" y="14966"/>
                </a:lnTo>
                <a:lnTo>
                  <a:pt x="6457" y="14929"/>
                </a:lnTo>
                <a:lnTo>
                  <a:pt x="6530" y="15003"/>
                </a:lnTo>
                <a:lnTo>
                  <a:pt x="6604" y="14966"/>
                </a:lnTo>
                <a:lnTo>
                  <a:pt x="6787" y="14929"/>
                </a:lnTo>
                <a:lnTo>
                  <a:pt x="7227" y="14783"/>
                </a:lnTo>
                <a:lnTo>
                  <a:pt x="7631" y="14599"/>
                </a:lnTo>
                <a:lnTo>
                  <a:pt x="7997" y="14342"/>
                </a:lnTo>
                <a:close/>
                <a:moveTo>
                  <a:pt x="15150" y="15370"/>
                </a:moveTo>
                <a:lnTo>
                  <a:pt x="15150" y="15443"/>
                </a:lnTo>
                <a:lnTo>
                  <a:pt x="15224" y="15480"/>
                </a:lnTo>
                <a:lnTo>
                  <a:pt x="15260" y="15516"/>
                </a:lnTo>
                <a:lnTo>
                  <a:pt x="15150" y="15736"/>
                </a:lnTo>
                <a:lnTo>
                  <a:pt x="15004" y="15993"/>
                </a:lnTo>
                <a:lnTo>
                  <a:pt x="14857" y="15626"/>
                </a:lnTo>
                <a:lnTo>
                  <a:pt x="15150" y="15370"/>
                </a:lnTo>
                <a:close/>
                <a:moveTo>
                  <a:pt x="7997" y="13902"/>
                </a:moveTo>
                <a:lnTo>
                  <a:pt x="7887" y="13939"/>
                </a:lnTo>
                <a:lnTo>
                  <a:pt x="7631" y="14122"/>
                </a:lnTo>
                <a:lnTo>
                  <a:pt x="7337" y="14269"/>
                </a:lnTo>
                <a:lnTo>
                  <a:pt x="7044" y="14416"/>
                </a:lnTo>
                <a:lnTo>
                  <a:pt x="6750" y="14526"/>
                </a:lnTo>
                <a:lnTo>
                  <a:pt x="6347" y="14599"/>
                </a:lnTo>
                <a:lnTo>
                  <a:pt x="6163" y="14673"/>
                </a:lnTo>
                <a:lnTo>
                  <a:pt x="6090" y="14746"/>
                </a:lnTo>
                <a:lnTo>
                  <a:pt x="6017" y="14819"/>
                </a:lnTo>
                <a:lnTo>
                  <a:pt x="6017" y="14929"/>
                </a:lnTo>
                <a:lnTo>
                  <a:pt x="5943" y="15003"/>
                </a:lnTo>
                <a:lnTo>
                  <a:pt x="5943" y="15113"/>
                </a:lnTo>
                <a:lnTo>
                  <a:pt x="6127" y="15590"/>
                </a:lnTo>
                <a:lnTo>
                  <a:pt x="6273" y="16103"/>
                </a:lnTo>
                <a:lnTo>
                  <a:pt x="6347" y="16177"/>
                </a:lnTo>
                <a:lnTo>
                  <a:pt x="6420" y="16213"/>
                </a:lnTo>
                <a:lnTo>
                  <a:pt x="6493" y="16213"/>
                </a:lnTo>
                <a:lnTo>
                  <a:pt x="6567" y="16177"/>
                </a:lnTo>
                <a:lnTo>
                  <a:pt x="6787" y="16030"/>
                </a:lnTo>
                <a:lnTo>
                  <a:pt x="7007" y="15920"/>
                </a:lnTo>
                <a:lnTo>
                  <a:pt x="7484" y="15736"/>
                </a:lnTo>
                <a:lnTo>
                  <a:pt x="7704" y="15663"/>
                </a:lnTo>
                <a:lnTo>
                  <a:pt x="7924" y="15553"/>
                </a:lnTo>
                <a:lnTo>
                  <a:pt x="8144" y="15406"/>
                </a:lnTo>
                <a:lnTo>
                  <a:pt x="8328" y="15223"/>
                </a:lnTo>
                <a:lnTo>
                  <a:pt x="8438" y="15076"/>
                </a:lnTo>
                <a:lnTo>
                  <a:pt x="8511" y="14893"/>
                </a:lnTo>
                <a:lnTo>
                  <a:pt x="8511" y="14709"/>
                </a:lnTo>
                <a:lnTo>
                  <a:pt x="8511" y="14526"/>
                </a:lnTo>
                <a:lnTo>
                  <a:pt x="8474" y="14342"/>
                </a:lnTo>
                <a:lnTo>
                  <a:pt x="8364" y="14159"/>
                </a:lnTo>
                <a:lnTo>
                  <a:pt x="8254" y="14049"/>
                </a:lnTo>
                <a:lnTo>
                  <a:pt x="8071" y="13939"/>
                </a:lnTo>
                <a:lnTo>
                  <a:pt x="7997" y="13902"/>
                </a:lnTo>
                <a:close/>
                <a:moveTo>
                  <a:pt x="14710" y="15736"/>
                </a:moveTo>
                <a:lnTo>
                  <a:pt x="14747" y="15993"/>
                </a:lnTo>
                <a:lnTo>
                  <a:pt x="14820" y="16250"/>
                </a:lnTo>
                <a:lnTo>
                  <a:pt x="14490" y="16507"/>
                </a:lnTo>
                <a:lnTo>
                  <a:pt x="14417" y="16397"/>
                </a:lnTo>
                <a:lnTo>
                  <a:pt x="14307" y="15993"/>
                </a:lnTo>
                <a:lnTo>
                  <a:pt x="14380" y="15956"/>
                </a:lnTo>
                <a:lnTo>
                  <a:pt x="14710" y="15736"/>
                </a:lnTo>
                <a:close/>
                <a:moveTo>
                  <a:pt x="14123" y="16103"/>
                </a:moveTo>
                <a:lnTo>
                  <a:pt x="14160" y="16397"/>
                </a:lnTo>
                <a:lnTo>
                  <a:pt x="14233" y="16690"/>
                </a:lnTo>
                <a:lnTo>
                  <a:pt x="13830" y="16873"/>
                </a:lnTo>
                <a:lnTo>
                  <a:pt x="13720" y="16727"/>
                </a:lnTo>
                <a:lnTo>
                  <a:pt x="13500" y="16433"/>
                </a:lnTo>
                <a:lnTo>
                  <a:pt x="14123" y="16103"/>
                </a:lnTo>
                <a:close/>
                <a:moveTo>
                  <a:pt x="13426" y="16470"/>
                </a:moveTo>
                <a:lnTo>
                  <a:pt x="13500" y="16727"/>
                </a:lnTo>
                <a:lnTo>
                  <a:pt x="13536" y="16873"/>
                </a:lnTo>
                <a:lnTo>
                  <a:pt x="13573" y="16984"/>
                </a:lnTo>
                <a:lnTo>
                  <a:pt x="13096" y="17167"/>
                </a:lnTo>
                <a:lnTo>
                  <a:pt x="12986" y="17057"/>
                </a:lnTo>
                <a:lnTo>
                  <a:pt x="12876" y="16873"/>
                </a:lnTo>
                <a:lnTo>
                  <a:pt x="12839" y="16727"/>
                </a:lnTo>
                <a:lnTo>
                  <a:pt x="13426" y="16470"/>
                </a:lnTo>
                <a:close/>
                <a:moveTo>
                  <a:pt x="12583" y="16837"/>
                </a:moveTo>
                <a:lnTo>
                  <a:pt x="12656" y="17094"/>
                </a:lnTo>
                <a:lnTo>
                  <a:pt x="12803" y="17277"/>
                </a:lnTo>
                <a:lnTo>
                  <a:pt x="12399" y="17460"/>
                </a:lnTo>
                <a:lnTo>
                  <a:pt x="12326" y="17387"/>
                </a:lnTo>
                <a:lnTo>
                  <a:pt x="12253" y="17277"/>
                </a:lnTo>
                <a:lnTo>
                  <a:pt x="12216" y="17167"/>
                </a:lnTo>
                <a:lnTo>
                  <a:pt x="12216" y="17020"/>
                </a:lnTo>
                <a:lnTo>
                  <a:pt x="12583" y="16837"/>
                </a:lnTo>
                <a:close/>
                <a:moveTo>
                  <a:pt x="12032" y="17094"/>
                </a:moveTo>
                <a:lnTo>
                  <a:pt x="11996" y="17240"/>
                </a:lnTo>
                <a:lnTo>
                  <a:pt x="12032" y="17387"/>
                </a:lnTo>
                <a:lnTo>
                  <a:pt x="12106" y="17570"/>
                </a:lnTo>
                <a:lnTo>
                  <a:pt x="11812" y="17644"/>
                </a:lnTo>
                <a:lnTo>
                  <a:pt x="11776" y="17644"/>
                </a:lnTo>
                <a:lnTo>
                  <a:pt x="11739" y="17497"/>
                </a:lnTo>
                <a:lnTo>
                  <a:pt x="11666" y="17240"/>
                </a:lnTo>
                <a:lnTo>
                  <a:pt x="12032" y="17094"/>
                </a:lnTo>
                <a:close/>
                <a:moveTo>
                  <a:pt x="11446" y="17350"/>
                </a:moveTo>
                <a:lnTo>
                  <a:pt x="11482" y="17607"/>
                </a:lnTo>
                <a:lnTo>
                  <a:pt x="11519" y="17791"/>
                </a:lnTo>
                <a:lnTo>
                  <a:pt x="11189" y="17901"/>
                </a:lnTo>
                <a:lnTo>
                  <a:pt x="11115" y="17937"/>
                </a:lnTo>
                <a:lnTo>
                  <a:pt x="11115" y="17864"/>
                </a:lnTo>
                <a:lnTo>
                  <a:pt x="11115" y="17827"/>
                </a:lnTo>
                <a:lnTo>
                  <a:pt x="11115" y="17717"/>
                </a:lnTo>
                <a:lnTo>
                  <a:pt x="11005" y="17607"/>
                </a:lnTo>
                <a:lnTo>
                  <a:pt x="10969" y="17534"/>
                </a:lnTo>
                <a:lnTo>
                  <a:pt x="11446" y="17350"/>
                </a:lnTo>
                <a:close/>
                <a:moveTo>
                  <a:pt x="10639" y="17644"/>
                </a:moveTo>
                <a:lnTo>
                  <a:pt x="10749" y="17791"/>
                </a:lnTo>
                <a:lnTo>
                  <a:pt x="10859" y="17901"/>
                </a:lnTo>
                <a:lnTo>
                  <a:pt x="10932" y="17974"/>
                </a:lnTo>
                <a:lnTo>
                  <a:pt x="10969" y="17974"/>
                </a:lnTo>
                <a:lnTo>
                  <a:pt x="10455" y="18194"/>
                </a:lnTo>
                <a:lnTo>
                  <a:pt x="10418" y="18121"/>
                </a:lnTo>
                <a:lnTo>
                  <a:pt x="10345" y="18121"/>
                </a:lnTo>
                <a:lnTo>
                  <a:pt x="10235" y="18157"/>
                </a:lnTo>
                <a:lnTo>
                  <a:pt x="10162" y="17901"/>
                </a:lnTo>
                <a:lnTo>
                  <a:pt x="10125" y="17827"/>
                </a:lnTo>
                <a:lnTo>
                  <a:pt x="10639" y="17644"/>
                </a:lnTo>
                <a:close/>
                <a:moveTo>
                  <a:pt x="10272" y="440"/>
                </a:moveTo>
                <a:lnTo>
                  <a:pt x="10455" y="477"/>
                </a:lnTo>
                <a:lnTo>
                  <a:pt x="10565" y="550"/>
                </a:lnTo>
                <a:lnTo>
                  <a:pt x="10675" y="624"/>
                </a:lnTo>
                <a:lnTo>
                  <a:pt x="10785" y="734"/>
                </a:lnTo>
                <a:lnTo>
                  <a:pt x="10969" y="990"/>
                </a:lnTo>
                <a:lnTo>
                  <a:pt x="11005" y="1210"/>
                </a:lnTo>
                <a:lnTo>
                  <a:pt x="11042" y="1431"/>
                </a:lnTo>
                <a:lnTo>
                  <a:pt x="11335" y="2348"/>
                </a:lnTo>
                <a:lnTo>
                  <a:pt x="11886" y="3998"/>
                </a:lnTo>
                <a:lnTo>
                  <a:pt x="13060" y="7300"/>
                </a:lnTo>
                <a:lnTo>
                  <a:pt x="14233" y="10564"/>
                </a:lnTo>
                <a:lnTo>
                  <a:pt x="14857" y="12215"/>
                </a:lnTo>
                <a:lnTo>
                  <a:pt x="15187" y="13095"/>
                </a:lnTo>
                <a:lnTo>
                  <a:pt x="15407" y="13646"/>
                </a:lnTo>
                <a:lnTo>
                  <a:pt x="15334" y="13682"/>
                </a:lnTo>
                <a:lnTo>
                  <a:pt x="15297" y="13829"/>
                </a:lnTo>
                <a:lnTo>
                  <a:pt x="15297" y="13939"/>
                </a:lnTo>
                <a:lnTo>
                  <a:pt x="15260" y="14196"/>
                </a:lnTo>
                <a:lnTo>
                  <a:pt x="15224" y="14379"/>
                </a:lnTo>
                <a:lnTo>
                  <a:pt x="15187" y="14526"/>
                </a:lnTo>
                <a:lnTo>
                  <a:pt x="15004" y="14856"/>
                </a:lnTo>
                <a:lnTo>
                  <a:pt x="14747" y="15149"/>
                </a:lnTo>
                <a:lnTo>
                  <a:pt x="14453" y="15370"/>
                </a:lnTo>
                <a:lnTo>
                  <a:pt x="14123" y="15590"/>
                </a:lnTo>
                <a:lnTo>
                  <a:pt x="13793" y="15773"/>
                </a:lnTo>
                <a:lnTo>
                  <a:pt x="13060" y="16140"/>
                </a:lnTo>
                <a:lnTo>
                  <a:pt x="12326" y="16470"/>
                </a:lnTo>
                <a:lnTo>
                  <a:pt x="10859" y="17094"/>
                </a:lnTo>
                <a:lnTo>
                  <a:pt x="10015" y="17424"/>
                </a:lnTo>
                <a:lnTo>
                  <a:pt x="9978" y="17387"/>
                </a:lnTo>
                <a:lnTo>
                  <a:pt x="9942" y="17387"/>
                </a:lnTo>
                <a:lnTo>
                  <a:pt x="9905" y="17424"/>
                </a:lnTo>
                <a:lnTo>
                  <a:pt x="9905" y="17460"/>
                </a:lnTo>
                <a:lnTo>
                  <a:pt x="8841" y="17791"/>
                </a:lnTo>
                <a:lnTo>
                  <a:pt x="7777" y="18121"/>
                </a:lnTo>
                <a:lnTo>
                  <a:pt x="6970" y="18304"/>
                </a:lnTo>
                <a:lnTo>
                  <a:pt x="6163" y="18487"/>
                </a:lnTo>
                <a:lnTo>
                  <a:pt x="5797" y="18524"/>
                </a:lnTo>
                <a:lnTo>
                  <a:pt x="5613" y="18524"/>
                </a:lnTo>
                <a:lnTo>
                  <a:pt x="5430" y="18451"/>
                </a:lnTo>
                <a:lnTo>
                  <a:pt x="5283" y="18377"/>
                </a:lnTo>
                <a:lnTo>
                  <a:pt x="5173" y="18231"/>
                </a:lnTo>
                <a:lnTo>
                  <a:pt x="5063" y="18121"/>
                </a:lnTo>
                <a:lnTo>
                  <a:pt x="4953" y="17974"/>
                </a:lnTo>
                <a:lnTo>
                  <a:pt x="4879" y="17680"/>
                </a:lnTo>
                <a:lnTo>
                  <a:pt x="4769" y="17387"/>
                </a:lnTo>
                <a:lnTo>
                  <a:pt x="4476" y="16507"/>
                </a:lnTo>
                <a:lnTo>
                  <a:pt x="3926" y="14819"/>
                </a:lnTo>
                <a:lnTo>
                  <a:pt x="3376" y="13169"/>
                </a:lnTo>
                <a:lnTo>
                  <a:pt x="2752" y="11518"/>
                </a:lnTo>
                <a:lnTo>
                  <a:pt x="2165" y="9867"/>
                </a:lnTo>
                <a:lnTo>
                  <a:pt x="1505" y="8253"/>
                </a:lnTo>
                <a:lnTo>
                  <a:pt x="845" y="6603"/>
                </a:lnTo>
                <a:lnTo>
                  <a:pt x="588" y="6052"/>
                </a:lnTo>
                <a:lnTo>
                  <a:pt x="478" y="5796"/>
                </a:lnTo>
                <a:lnTo>
                  <a:pt x="331" y="5539"/>
                </a:lnTo>
                <a:lnTo>
                  <a:pt x="368" y="5502"/>
                </a:lnTo>
                <a:lnTo>
                  <a:pt x="404" y="5429"/>
                </a:lnTo>
                <a:lnTo>
                  <a:pt x="368" y="5209"/>
                </a:lnTo>
                <a:lnTo>
                  <a:pt x="404" y="5025"/>
                </a:lnTo>
                <a:lnTo>
                  <a:pt x="404" y="4879"/>
                </a:lnTo>
                <a:lnTo>
                  <a:pt x="478" y="4695"/>
                </a:lnTo>
                <a:lnTo>
                  <a:pt x="624" y="4402"/>
                </a:lnTo>
                <a:lnTo>
                  <a:pt x="845" y="4145"/>
                </a:lnTo>
                <a:lnTo>
                  <a:pt x="1101" y="3888"/>
                </a:lnTo>
                <a:lnTo>
                  <a:pt x="1395" y="3668"/>
                </a:lnTo>
                <a:lnTo>
                  <a:pt x="1725" y="3485"/>
                </a:lnTo>
                <a:lnTo>
                  <a:pt x="2018" y="3301"/>
                </a:lnTo>
                <a:lnTo>
                  <a:pt x="2789" y="2935"/>
                </a:lnTo>
                <a:lnTo>
                  <a:pt x="3596" y="2641"/>
                </a:lnTo>
                <a:lnTo>
                  <a:pt x="5210" y="2017"/>
                </a:lnTo>
                <a:lnTo>
                  <a:pt x="6787" y="1394"/>
                </a:lnTo>
                <a:lnTo>
                  <a:pt x="7557" y="1100"/>
                </a:lnTo>
                <a:lnTo>
                  <a:pt x="8364" y="807"/>
                </a:lnTo>
                <a:lnTo>
                  <a:pt x="9135" y="587"/>
                </a:lnTo>
                <a:lnTo>
                  <a:pt x="9538" y="514"/>
                </a:lnTo>
                <a:lnTo>
                  <a:pt x="9942" y="440"/>
                </a:lnTo>
                <a:close/>
                <a:moveTo>
                  <a:pt x="9868" y="17937"/>
                </a:moveTo>
                <a:lnTo>
                  <a:pt x="9868" y="17974"/>
                </a:lnTo>
                <a:lnTo>
                  <a:pt x="9905" y="18157"/>
                </a:lnTo>
                <a:lnTo>
                  <a:pt x="10015" y="18341"/>
                </a:lnTo>
                <a:lnTo>
                  <a:pt x="9575" y="18524"/>
                </a:lnTo>
                <a:lnTo>
                  <a:pt x="9575" y="18487"/>
                </a:lnTo>
                <a:lnTo>
                  <a:pt x="9538" y="18341"/>
                </a:lnTo>
                <a:lnTo>
                  <a:pt x="9465" y="18231"/>
                </a:lnTo>
                <a:lnTo>
                  <a:pt x="9391" y="18084"/>
                </a:lnTo>
                <a:lnTo>
                  <a:pt x="9868" y="17937"/>
                </a:lnTo>
                <a:close/>
                <a:moveTo>
                  <a:pt x="9098" y="18194"/>
                </a:moveTo>
                <a:lnTo>
                  <a:pt x="9171" y="18414"/>
                </a:lnTo>
                <a:lnTo>
                  <a:pt x="9245" y="18524"/>
                </a:lnTo>
                <a:lnTo>
                  <a:pt x="9318" y="18598"/>
                </a:lnTo>
                <a:lnTo>
                  <a:pt x="8841" y="18781"/>
                </a:lnTo>
                <a:lnTo>
                  <a:pt x="8768" y="18708"/>
                </a:lnTo>
                <a:lnTo>
                  <a:pt x="8694" y="18598"/>
                </a:lnTo>
                <a:lnTo>
                  <a:pt x="8621" y="18487"/>
                </a:lnTo>
                <a:lnTo>
                  <a:pt x="8584" y="18341"/>
                </a:lnTo>
                <a:lnTo>
                  <a:pt x="9098" y="18194"/>
                </a:lnTo>
                <a:close/>
                <a:moveTo>
                  <a:pt x="8254" y="18414"/>
                </a:moveTo>
                <a:lnTo>
                  <a:pt x="8291" y="18561"/>
                </a:lnTo>
                <a:lnTo>
                  <a:pt x="8364" y="18744"/>
                </a:lnTo>
                <a:lnTo>
                  <a:pt x="8511" y="18928"/>
                </a:lnTo>
                <a:lnTo>
                  <a:pt x="8181" y="19038"/>
                </a:lnTo>
                <a:lnTo>
                  <a:pt x="8144" y="18964"/>
                </a:lnTo>
                <a:lnTo>
                  <a:pt x="8107" y="18928"/>
                </a:lnTo>
                <a:lnTo>
                  <a:pt x="7997" y="18854"/>
                </a:lnTo>
                <a:lnTo>
                  <a:pt x="7961" y="18818"/>
                </a:lnTo>
                <a:lnTo>
                  <a:pt x="7851" y="18634"/>
                </a:lnTo>
                <a:lnTo>
                  <a:pt x="7851" y="18561"/>
                </a:lnTo>
                <a:lnTo>
                  <a:pt x="8254" y="18414"/>
                </a:lnTo>
                <a:close/>
                <a:moveTo>
                  <a:pt x="5246" y="18818"/>
                </a:moveTo>
                <a:lnTo>
                  <a:pt x="5430" y="18891"/>
                </a:lnTo>
                <a:lnTo>
                  <a:pt x="5650" y="18928"/>
                </a:lnTo>
                <a:lnTo>
                  <a:pt x="5870" y="18964"/>
                </a:lnTo>
                <a:lnTo>
                  <a:pt x="5943" y="19221"/>
                </a:lnTo>
                <a:lnTo>
                  <a:pt x="5760" y="19148"/>
                </a:lnTo>
                <a:lnTo>
                  <a:pt x="5576" y="19038"/>
                </a:lnTo>
                <a:lnTo>
                  <a:pt x="5393" y="18928"/>
                </a:lnTo>
                <a:lnTo>
                  <a:pt x="5246" y="18818"/>
                </a:lnTo>
                <a:close/>
                <a:moveTo>
                  <a:pt x="7557" y="18634"/>
                </a:moveTo>
                <a:lnTo>
                  <a:pt x="7557" y="18781"/>
                </a:lnTo>
                <a:lnTo>
                  <a:pt x="7631" y="18928"/>
                </a:lnTo>
                <a:lnTo>
                  <a:pt x="7704" y="19038"/>
                </a:lnTo>
                <a:lnTo>
                  <a:pt x="7777" y="19148"/>
                </a:lnTo>
                <a:lnTo>
                  <a:pt x="7704" y="19184"/>
                </a:lnTo>
                <a:lnTo>
                  <a:pt x="7227" y="19294"/>
                </a:lnTo>
                <a:lnTo>
                  <a:pt x="7154" y="19184"/>
                </a:lnTo>
                <a:lnTo>
                  <a:pt x="7080" y="19074"/>
                </a:lnTo>
                <a:lnTo>
                  <a:pt x="6970" y="18928"/>
                </a:lnTo>
                <a:lnTo>
                  <a:pt x="6897" y="18781"/>
                </a:lnTo>
                <a:lnTo>
                  <a:pt x="7117" y="18708"/>
                </a:lnTo>
                <a:lnTo>
                  <a:pt x="7557" y="18634"/>
                </a:lnTo>
                <a:close/>
                <a:moveTo>
                  <a:pt x="6604" y="18854"/>
                </a:moveTo>
                <a:lnTo>
                  <a:pt x="6677" y="19111"/>
                </a:lnTo>
                <a:lnTo>
                  <a:pt x="6750" y="19221"/>
                </a:lnTo>
                <a:lnTo>
                  <a:pt x="6824" y="19331"/>
                </a:lnTo>
                <a:lnTo>
                  <a:pt x="6493" y="19331"/>
                </a:lnTo>
                <a:lnTo>
                  <a:pt x="6493" y="19258"/>
                </a:lnTo>
                <a:lnTo>
                  <a:pt x="6493" y="19221"/>
                </a:lnTo>
                <a:lnTo>
                  <a:pt x="6420" y="19184"/>
                </a:lnTo>
                <a:lnTo>
                  <a:pt x="6383" y="19184"/>
                </a:lnTo>
                <a:lnTo>
                  <a:pt x="6310" y="19221"/>
                </a:lnTo>
                <a:lnTo>
                  <a:pt x="6273" y="19221"/>
                </a:lnTo>
                <a:lnTo>
                  <a:pt x="6200" y="19184"/>
                </a:lnTo>
                <a:lnTo>
                  <a:pt x="6163" y="19074"/>
                </a:lnTo>
                <a:lnTo>
                  <a:pt x="6127" y="18928"/>
                </a:lnTo>
                <a:lnTo>
                  <a:pt x="6604" y="18854"/>
                </a:lnTo>
                <a:close/>
                <a:moveTo>
                  <a:pt x="10125" y="0"/>
                </a:moveTo>
                <a:lnTo>
                  <a:pt x="9721" y="37"/>
                </a:lnTo>
                <a:lnTo>
                  <a:pt x="9318" y="110"/>
                </a:lnTo>
                <a:lnTo>
                  <a:pt x="8804" y="220"/>
                </a:lnTo>
                <a:lnTo>
                  <a:pt x="8291" y="403"/>
                </a:lnTo>
                <a:lnTo>
                  <a:pt x="7300" y="734"/>
                </a:lnTo>
                <a:lnTo>
                  <a:pt x="5320" y="1504"/>
                </a:lnTo>
                <a:lnTo>
                  <a:pt x="3376" y="2274"/>
                </a:lnTo>
                <a:lnTo>
                  <a:pt x="2422" y="2678"/>
                </a:lnTo>
                <a:lnTo>
                  <a:pt x="1945" y="2898"/>
                </a:lnTo>
                <a:lnTo>
                  <a:pt x="1505" y="3118"/>
                </a:lnTo>
                <a:lnTo>
                  <a:pt x="1248" y="3301"/>
                </a:lnTo>
                <a:lnTo>
                  <a:pt x="955" y="3485"/>
                </a:lnTo>
                <a:lnTo>
                  <a:pt x="698" y="3742"/>
                </a:lnTo>
                <a:lnTo>
                  <a:pt x="441" y="3998"/>
                </a:lnTo>
                <a:lnTo>
                  <a:pt x="221" y="4292"/>
                </a:lnTo>
                <a:lnTo>
                  <a:pt x="74" y="4622"/>
                </a:lnTo>
                <a:lnTo>
                  <a:pt x="38" y="4769"/>
                </a:lnTo>
                <a:lnTo>
                  <a:pt x="38" y="4915"/>
                </a:lnTo>
                <a:lnTo>
                  <a:pt x="38" y="5099"/>
                </a:lnTo>
                <a:lnTo>
                  <a:pt x="74" y="5245"/>
                </a:lnTo>
                <a:lnTo>
                  <a:pt x="1" y="5282"/>
                </a:lnTo>
                <a:lnTo>
                  <a:pt x="1" y="5319"/>
                </a:lnTo>
                <a:lnTo>
                  <a:pt x="38" y="5722"/>
                </a:lnTo>
                <a:lnTo>
                  <a:pt x="148" y="6052"/>
                </a:lnTo>
                <a:lnTo>
                  <a:pt x="441" y="6786"/>
                </a:lnTo>
                <a:lnTo>
                  <a:pt x="1065" y="8400"/>
                </a:lnTo>
                <a:lnTo>
                  <a:pt x="2348" y="11665"/>
                </a:lnTo>
                <a:lnTo>
                  <a:pt x="2935" y="13315"/>
                </a:lnTo>
                <a:lnTo>
                  <a:pt x="3522" y="15003"/>
                </a:lnTo>
                <a:lnTo>
                  <a:pt x="4072" y="16653"/>
                </a:lnTo>
                <a:lnTo>
                  <a:pt x="4293" y="17424"/>
                </a:lnTo>
                <a:lnTo>
                  <a:pt x="4439" y="17827"/>
                </a:lnTo>
                <a:lnTo>
                  <a:pt x="4513" y="18047"/>
                </a:lnTo>
                <a:lnTo>
                  <a:pt x="4623" y="18231"/>
                </a:lnTo>
                <a:lnTo>
                  <a:pt x="4659" y="18451"/>
                </a:lnTo>
                <a:lnTo>
                  <a:pt x="4733" y="18634"/>
                </a:lnTo>
                <a:lnTo>
                  <a:pt x="4806" y="18781"/>
                </a:lnTo>
                <a:lnTo>
                  <a:pt x="4916" y="18928"/>
                </a:lnTo>
                <a:lnTo>
                  <a:pt x="5026" y="19074"/>
                </a:lnTo>
                <a:lnTo>
                  <a:pt x="5173" y="19221"/>
                </a:lnTo>
                <a:lnTo>
                  <a:pt x="5503" y="19404"/>
                </a:lnTo>
                <a:lnTo>
                  <a:pt x="5833" y="19551"/>
                </a:lnTo>
                <a:lnTo>
                  <a:pt x="6237" y="19661"/>
                </a:lnTo>
                <a:lnTo>
                  <a:pt x="6604" y="19698"/>
                </a:lnTo>
                <a:lnTo>
                  <a:pt x="7007" y="19698"/>
                </a:lnTo>
                <a:lnTo>
                  <a:pt x="7484" y="19625"/>
                </a:lnTo>
                <a:lnTo>
                  <a:pt x="7924" y="19515"/>
                </a:lnTo>
                <a:lnTo>
                  <a:pt x="8841" y="19184"/>
                </a:lnTo>
                <a:lnTo>
                  <a:pt x="11079" y="18341"/>
                </a:lnTo>
                <a:lnTo>
                  <a:pt x="13206" y="17570"/>
                </a:lnTo>
                <a:lnTo>
                  <a:pt x="13830" y="17314"/>
                </a:lnTo>
                <a:lnTo>
                  <a:pt x="14417" y="17020"/>
                </a:lnTo>
                <a:lnTo>
                  <a:pt x="14527" y="17020"/>
                </a:lnTo>
                <a:lnTo>
                  <a:pt x="14674" y="16947"/>
                </a:lnTo>
                <a:lnTo>
                  <a:pt x="14710" y="16873"/>
                </a:lnTo>
                <a:lnTo>
                  <a:pt x="14710" y="16837"/>
                </a:lnTo>
                <a:lnTo>
                  <a:pt x="14894" y="16690"/>
                </a:lnTo>
                <a:lnTo>
                  <a:pt x="15187" y="16433"/>
                </a:lnTo>
                <a:lnTo>
                  <a:pt x="15407" y="16103"/>
                </a:lnTo>
                <a:lnTo>
                  <a:pt x="15554" y="15773"/>
                </a:lnTo>
                <a:lnTo>
                  <a:pt x="15701" y="15406"/>
                </a:lnTo>
                <a:lnTo>
                  <a:pt x="15774" y="15039"/>
                </a:lnTo>
                <a:lnTo>
                  <a:pt x="15811" y="14636"/>
                </a:lnTo>
                <a:lnTo>
                  <a:pt x="15847" y="13866"/>
                </a:lnTo>
                <a:lnTo>
                  <a:pt x="15884" y="13829"/>
                </a:lnTo>
                <a:lnTo>
                  <a:pt x="15884" y="13756"/>
                </a:lnTo>
                <a:lnTo>
                  <a:pt x="15847" y="13572"/>
                </a:lnTo>
                <a:lnTo>
                  <a:pt x="15811" y="13389"/>
                </a:lnTo>
                <a:lnTo>
                  <a:pt x="15664" y="13059"/>
                </a:lnTo>
                <a:lnTo>
                  <a:pt x="15334" y="12178"/>
                </a:lnTo>
                <a:lnTo>
                  <a:pt x="14710" y="10564"/>
                </a:lnTo>
                <a:lnTo>
                  <a:pt x="13500" y="7263"/>
                </a:lnTo>
                <a:lnTo>
                  <a:pt x="12326" y="3962"/>
                </a:lnTo>
                <a:lnTo>
                  <a:pt x="11776" y="2311"/>
                </a:lnTo>
                <a:lnTo>
                  <a:pt x="11446" y="1431"/>
                </a:lnTo>
                <a:lnTo>
                  <a:pt x="11372" y="1174"/>
                </a:lnTo>
                <a:lnTo>
                  <a:pt x="11409" y="1027"/>
                </a:lnTo>
                <a:lnTo>
                  <a:pt x="11409" y="917"/>
                </a:lnTo>
                <a:lnTo>
                  <a:pt x="11372" y="770"/>
                </a:lnTo>
                <a:lnTo>
                  <a:pt x="11299" y="624"/>
                </a:lnTo>
                <a:lnTo>
                  <a:pt x="11152" y="403"/>
                </a:lnTo>
                <a:lnTo>
                  <a:pt x="10895" y="220"/>
                </a:lnTo>
                <a:lnTo>
                  <a:pt x="10712" y="110"/>
                </a:lnTo>
                <a:lnTo>
                  <a:pt x="10528" y="37"/>
                </a:lnTo>
                <a:lnTo>
                  <a:pt x="10345" y="0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471" name="Shape 471"/>
          <p:cNvSpPr/>
          <p:nvPr/>
        </p:nvSpPr>
        <p:spPr>
          <a:xfrm>
            <a:off x="-35374" y="3366962"/>
            <a:ext cx="443259" cy="504670"/>
          </a:xfrm>
          <a:custGeom>
            <a:avLst/>
            <a:gdLst/>
            <a:ahLst/>
            <a:cxnLst/>
            <a:rect l="0" t="0" r="0" b="0"/>
            <a:pathLst>
              <a:path w="15627" h="17792" extrusionOk="0">
                <a:moveTo>
                  <a:pt x="10528" y="1"/>
                </a:moveTo>
                <a:lnTo>
                  <a:pt x="10455" y="37"/>
                </a:lnTo>
                <a:lnTo>
                  <a:pt x="10308" y="221"/>
                </a:lnTo>
                <a:lnTo>
                  <a:pt x="10198" y="441"/>
                </a:lnTo>
                <a:lnTo>
                  <a:pt x="10015" y="881"/>
                </a:lnTo>
                <a:lnTo>
                  <a:pt x="9831" y="1468"/>
                </a:lnTo>
                <a:lnTo>
                  <a:pt x="9685" y="2091"/>
                </a:lnTo>
                <a:lnTo>
                  <a:pt x="9685" y="2201"/>
                </a:lnTo>
                <a:lnTo>
                  <a:pt x="9721" y="2311"/>
                </a:lnTo>
                <a:lnTo>
                  <a:pt x="9795" y="2348"/>
                </a:lnTo>
                <a:lnTo>
                  <a:pt x="9868" y="2385"/>
                </a:lnTo>
                <a:lnTo>
                  <a:pt x="9941" y="2421"/>
                </a:lnTo>
                <a:lnTo>
                  <a:pt x="10051" y="2385"/>
                </a:lnTo>
                <a:lnTo>
                  <a:pt x="10125" y="2311"/>
                </a:lnTo>
                <a:lnTo>
                  <a:pt x="10198" y="2238"/>
                </a:lnTo>
                <a:lnTo>
                  <a:pt x="10235" y="2055"/>
                </a:lnTo>
                <a:lnTo>
                  <a:pt x="10235" y="2018"/>
                </a:lnTo>
                <a:lnTo>
                  <a:pt x="10235" y="1981"/>
                </a:lnTo>
                <a:lnTo>
                  <a:pt x="10455" y="1138"/>
                </a:lnTo>
                <a:lnTo>
                  <a:pt x="10638" y="624"/>
                </a:lnTo>
                <a:lnTo>
                  <a:pt x="10675" y="367"/>
                </a:lnTo>
                <a:lnTo>
                  <a:pt x="10712" y="111"/>
                </a:lnTo>
                <a:lnTo>
                  <a:pt x="10675" y="37"/>
                </a:lnTo>
                <a:lnTo>
                  <a:pt x="10602" y="1"/>
                </a:lnTo>
                <a:close/>
                <a:moveTo>
                  <a:pt x="3559" y="1028"/>
                </a:moveTo>
                <a:lnTo>
                  <a:pt x="3522" y="1064"/>
                </a:lnTo>
                <a:lnTo>
                  <a:pt x="3485" y="1101"/>
                </a:lnTo>
                <a:lnTo>
                  <a:pt x="3485" y="1138"/>
                </a:lnTo>
                <a:lnTo>
                  <a:pt x="3559" y="1321"/>
                </a:lnTo>
                <a:lnTo>
                  <a:pt x="3669" y="1468"/>
                </a:lnTo>
                <a:lnTo>
                  <a:pt x="3889" y="1761"/>
                </a:lnTo>
                <a:lnTo>
                  <a:pt x="4109" y="2055"/>
                </a:lnTo>
                <a:lnTo>
                  <a:pt x="4366" y="2348"/>
                </a:lnTo>
                <a:lnTo>
                  <a:pt x="4476" y="2605"/>
                </a:lnTo>
                <a:lnTo>
                  <a:pt x="4586" y="2862"/>
                </a:lnTo>
                <a:lnTo>
                  <a:pt x="4696" y="2972"/>
                </a:lnTo>
                <a:lnTo>
                  <a:pt x="4769" y="3045"/>
                </a:lnTo>
                <a:lnTo>
                  <a:pt x="4916" y="3082"/>
                </a:lnTo>
                <a:lnTo>
                  <a:pt x="5063" y="3082"/>
                </a:lnTo>
                <a:lnTo>
                  <a:pt x="5136" y="3045"/>
                </a:lnTo>
                <a:lnTo>
                  <a:pt x="5209" y="3008"/>
                </a:lnTo>
                <a:lnTo>
                  <a:pt x="5246" y="2935"/>
                </a:lnTo>
                <a:lnTo>
                  <a:pt x="5246" y="2862"/>
                </a:lnTo>
                <a:lnTo>
                  <a:pt x="5209" y="2715"/>
                </a:lnTo>
                <a:lnTo>
                  <a:pt x="5173" y="2642"/>
                </a:lnTo>
                <a:lnTo>
                  <a:pt x="5099" y="2605"/>
                </a:lnTo>
                <a:lnTo>
                  <a:pt x="4989" y="2605"/>
                </a:lnTo>
                <a:lnTo>
                  <a:pt x="4989" y="2568"/>
                </a:lnTo>
                <a:lnTo>
                  <a:pt x="4989" y="2495"/>
                </a:lnTo>
                <a:lnTo>
                  <a:pt x="4953" y="2385"/>
                </a:lnTo>
                <a:lnTo>
                  <a:pt x="4806" y="2128"/>
                </a:lnTo>
                <a:lnTo>
                  <a:pt x="4623" y="1871"/>
                </a:lnTo>
                <a:lnTo>
                  <a:pt x="4402" y="1615"/>
                </a:lnTo>
                <a:lnTo>
                  <a:pt x="4146" y="1394"/>
                </a:lnTo>
                <a:lnTo>
                  <a:pt x="3889" y="1174"/>
                </a:lnTo>
                <a:lnTo>
                  <a:pt x="3595" y="1028"/>
                </a:lnTo>
                <a:close/>
                <a:moveTo>
                  <a:pt x="15334" y="3999"/>
                </a:moveTo>
                <a:lnTo>
                  <a:pt x="15260" y="4035"/>
                </a:lnTo>
                <a:lnTo>
                  <a:pt x="15187" y="4109"/>
                </a:lnTo>
                <a:lnTo>
                  <a:pt x="15077" y="4182"/>
                </a:lnTo>
                <a:lnTo>
                  <a:pt x="14967" y="4256"/>
                </a:lnTo>
                <a:lnTo>
                  <a:pt x="14820" y="4329"/>
                </a:lnTo>
                <a:lnTo>
                  <a:pt x="14673" y="4329"/>
                </a:lnTo>
                <a:lnTo>
                  <a:pt x="14527" y="4402"/>
                </a:lnTo>
                <a:lnTo>
                  <a:pt x="14490" y="4439"/>
                </a:lnTo>
                <a:lnTo>
                  <a:pt x="14453" y="4549"/>
                </a:lnTo>
                <a:lnTo>
                  <a:pt x="14417" y="4586"/>
                </a:lnTo>
                <a:lnTo>
                  <a:pt x="14380" y="4622"/>
                </a:lnTo>
                <a:lnTo>
                  <a:pt x="14233" y="4732"/>
                </a:lnTo>
                <a:lnTo>
                  <a:pt x="13940" y="4842"/>
                </a:lnTo>
                <a:lnTo>
                  <a:pt x="13720" y="4989"/>
                </a:lnTo>
                <a:lnTo>
                  <a:pt x="13536" y="5173"/>
                </a:lnTo>
                <a:lnTo>
                  <a:pt x="13499" y="5246"/>
                </a:lnTo>
                <a:lnTo>
                  <a:pt x="13499" y="5319"/>
                </a:lnTo>
                <a:lnTo>
                  <a:pt x="13573" y="5356"/>
                </a:lnTo>
                <a:lnTo>
                  <a:pt x="13830" y="5356"/>
                </a:lnTo>
                <a:lnTo>
                  <a:pt x="14013" y="5319"/>
                </a:lnTo>
                <a:lnTo>
                  <a:pt x="14380" y="5173"/>
                </a:lnTo>
                <a:lnTo>
                  <a:pt x="14673" y="5026"/>
                </a:lnTo>
                <a:lnTo>
                  <a:pt x="14783" y="4953"/>
                </a:lnTo>
                <a:lnTo>
                  <a:pt x="14857" y="4806"/>
                </a:lnTo>
                <a:lnTo>
                  <a:pt x="15077" y="4769"/>
                </a:lnTo>
                <a:lnTo>
                  <a:pt x="15260" y="4659"/>
                </a:lnTo>
                <a:lnTo>
                  <a:pt x="15370" y="4696"/>
                </a:lnTo>
                <a:lnTo>
                  <a:pt x="15444" y="4696"/>
                </a:lnTo>
                <a:lnTo>
                  <a:pt x="15554" y="4622"/>
                </a:lnTo>
                <a:lnTo>
                  <a:pt x="15627" y="4549"/>
                </a:lnTo>
                <a:lnTo>
                  <a:pt x="15627" y="4476"/>
                </a:lnTo>
                <a:lnTo>
                  <a:pt x="15590" y="4366"/>
                </a:lnTo>
                <a:lnTo>
                  <a:pt x="15627" y="4329"/>
                </a:lnTo>
                <a:lnTo>
                  <a:pt x="15627" y="4256"/>
                </a:lnTo>
                <a:lnTo>
                  <a:pt x="15590" y="4182"/>
                </a:lnTo>
                <a:lnTo>
                  <a:pt x="15554" y="4109"/>
                </a:lnTo>
                <a:lnTo>
                  <a:pt x="15480" y="4035"/>
                </a:lnTo>
                <a:lnTo>
                  <a:pt x="15407" y="4035"/>
                </a:lnTo>
                <a:lnTo>
                  <a:pt x="15334" y="3999"/>
                </a:lnTo>
                <a:close/>
                <a:moveTo>
                  <a:pt x="2238" y="7447"/>
                </a:moveTo>
                <a:lnTo>
                  <a:pt x="2128" y="7484"/>
                </a:lnTo>
                <a:lnTo>
                  <a:pt x="1064" y="7960"/>
                </a:lnTo>
                <a:lnTo>
                  <a:pt x="477" y="8217"/>
                </a:lnTo>
                <a:lnTo>
                  <a:pt x="257" y="8364"/>
                </a:lnTo>
                <a:lnTo>
                  <a:pt x="147" y="8474"/>
                </a:lnTo>
                <a:lnTo>
                  <a:pt x="111" y="8437"/>
                </a:lnTo>
                <a:lnTo>
                  <a:pt x="74" y="8437"/>
                </a:lnTo>
                <a:lnTo>
                  <a:pt x="1" y="8511"/>
                </a:lnTo>
                <a:lnTo>
                  <a:pt x="1" y="8584"/>
                </a:lnTo>
                <a:lnTo>
                  <a:pt x="37" y="8621"/>
                </a:lnTo>
                <a:lnTo>
                  <a:pt x="111" y="8694"/>
                </a:lnTo>
                <a:lnTo>
                  <a:pt x="221" y="8731"/>
                </a:lnTo>
                <a:lnTo>
                  <a:pt x="367" y="8694"/>
                </a:lnTo>
                <a:lnTo>
                  <a:pt x="514" y="8657"/>
                </a:lnTo>
                <a:lnTo>
                  <a:pt x="808" y="8547"/>
                </a:lnTo>
                <a:lnTo>
                  <a:pt x="1028" y="8474"/>
                </a:lnTo>
                <a:lnTo>
                  <a:pt x="2385" y="7887"/>
                </a:lnTo>
                <a:lnTo>
                  <a:pt x="2458" y="7850"/>
                </a:lnTo>
                <a:lnTo>
                  <a:pt x="2532" y="7777"/>
                </a:lnTo>
                <a:lnTo>
                  <a:pt x="2532" y="7667"/>
                </a:lnTo>
                <a:lnTo>
                  <a:pt x="2495" y="7594"/>
                </a:lnTo>
                <a:lnTo>
                  <a:pt x="2422" y="7520"/>
                </a:lnTo>
                <a:lnTo>
                  <a:pt x="2348" y="7484"/>
                </a:lnTo>
                <a:lnTo>
                  <a:pt x="2238" y="7447"/>
                </a:lnTo>
                <a:close/>
                <a:moveTo>
                  <a:pt x="6677" y="7814"/>
                </a:moveTo>
                <a:lnTo>
                  <a:pt x="6603" y="7887"/>
                </a:lnTo>
                <a:lnTo>
                  <a:pt x="6603" y="7960"/>
                </a:lnTo>
                <a:lnTo>
                  <a:pt x="6603" y="8070"/>
                </a:lnTo>
                <a:lnTo>
                  <a:pt x="6933" y="8474"/>
                </a:lnTo>
                <a:lnTo>
                  <a:pt x="7044" y="8694"/>
                </a:lnTo>
                <a:lnTo>
                  <a:pt x="7154" y="8914"/>
                </a:lnTo>
                <a:lnTo>
                  <a:pt x="7227" y="8951"/>
                </a:lnTo>
                <a:lnTo>
                  <a:pt x="7264" y="8987"/>
                </a:lnTo>
                <a:lnTo>
                  <a:pt x="7410" y="8987"/>
                </a:lnTo>
                <a:lnTo>
                  <a:pt x="7594" y="8877"/>
                </a:lnTo>
                <a:lnTo>
                  <a:pt x="7777" y="8767"/>
                </a:lnTo>
                <a:lnTo>
                  <a:pt x="7924" y="8621"/>
                </a:lnTo>
                <a:lnTo>
                  <a:pt x="7924" y="8657"/>
                </a:lnTo>
                <a:lnTo>
                  <a:pt x="7997" y="8767"/>
                </a:lnTo>
                <a:lnTo>
                  <a:pt x="8071" y="8877"/>
                </a:lnTo>
                <a:lnTo>
                  <a:pt x="8181" y="8951"/>
                </a:lnTo>
                <a:lnTo>
                  <a:pt x="8327" y="9024"/>
                </a:lnTo>
                <a:lnTo>
                  <a:pt x="8584" y="9061"/>
                </a:lnTo>
                <a:lnTo>
                  <a:pt x="8768" y="9061"/>
                </a:lnTo>
                <a:lnTo>
                  <a:pt x="8951" y="8987"/>
                </a:lnTo>
                <a:lnTo>
                  <a:pt x="9281" y="8841"/>
                </a:lnTo>
                <a:lnTo>
                  <a:pt x="9611" y="8657"/>
                </a:lnTo>
                <a:lnTo>
                  <a:pt x="9721" y="8547"/>
                </a:lnTo>
                <a:lnTo>
                  <a:pt x="9758" y="8474"/>
                </a:lnTo>
                <a:lnTo>
                  <a:pt x="9758" y="8364"/>
                </a:lnTo>
                <a:lnTo>
                  <a:pt x="9685" y="8254"/>
                </a:lnTo>
                <a:lnTo>
                  <a:pt x="9648" y="8217"/>
                </a:lnTo>
                <a:lnTo>
                  <a:pt x="9464" y="8217"/>
                </a:lnTo>
                <a:lnTo>
                  <a:pt x="9428" y="8291"/>
                </a:lnTo>
                <a:lnTo>
                  <a:pt x="9244" y="8437"/>
                </a:lnTo>
                <a:lnTo>
                  <a:pt x="8988" y="8547"/>
                </a:lnTo>
                <a:lnTo>
                  <a:pt x="8768" y="8621"/>
                </a:lnTo>
                <a:lnTo>
                  <a:pt x="8584" y="8657"/>
                </a:lnTo>
                <a:lnTo>
                  <a:pt x="8474" y="8657"/>
                </a:lnTo>
                <a:lnTo>
                  <a:pt x="8401" y="8621"/>
                </a:lnTo>
                <a:lnTo>
                  <a:pt x="8364" y="8584"/>
                </a:lnTo>
                <a:lnTo>
                  <a:pt x="8327" y="8547"/>
                </a:lnTo>
                <a:lnTo>
                  <a:pt x="8254" y="8254"/>
                </a:lnTo>
                <a:lnTo>
                  <a:pt x="8181" y="8144"/>
                </a:lnTo>
                <a:lnTo>
                  <a:pt x="8071" y="8107"/>
                </a:lnTo>
                <a:lnTo>
                  <a:pt x="7961" y="8107"/>
                </a:lnTo>
                <a:lnTo>
                  <a:pt x="7887" y="8144"/>
                </a:lnTo>
                <a:lnTo>
                  <a:pt x="7740" y="8254"/>
                </a:lnTo>
                <a:lnTo>
                  <a:pt x="7630" y="8401"/>
                </a:lnTo>
                <a:lnTo>
                  <a:pt x="7410" y="8547"/>
                </a:lnTo>
                <a:lnTo>
                  <a:pt x="7264" y="8364"/>
                </a:lnTo>
                <a:lnTo>
                  <a:pt x="7117" y="8180"/>
                </a:lnTo>
                <a:lnTo>
                  <a:pt x="6970" y="7997"/>
                </a:lnTo>
                <a:lnTo>
                  <a:pt x="6787" y="7850"/>
                </a:lnTo>
                <a:lnTo>
                  <a:pt x="6713" y="7814"/>
                </a:lnTo>
                <a:close/>
                <a:moveTo>
                  <a:pt x="12876" y="11005"/>
                </a:moveTo>
                <a:lnTo>
                  <a:pt x="12803" y="11042"/>
                </a:lnTo>
                <a:lnTo>
                  <a:pt x="12766" y="11078"/>
                </a:lnTo>
                <a:lnTo>
                  <a:pt x="12766" y="11152"/>
                </a:lnTo>
                <a:lnTo>
                  <a:pt x="12729" y="11225"/>
                </a:lnTo>
                <a:lnTo>
                  <a:pt x="12766" y="11298"/>
                </a:lnTo>
                <a:lnTo>
                  <a:pt x="12986" y="11702"/>
                </a:lnTo>
                <a:lnTo>
                  <a:pt x="13279" y="12069"/>
                </a:lnTo>
                <a:lnTo>
                  <a:pt x="13499" y="12399"/>
                </a:lnTo>
                <a:lnTo>
                  <a:pt x="13646" y="12509"/>
                </a:lnTo>
                <a:lnTo>
                  <a:pt x="13830" y="12619"/>
                </a:lnTo>
                <a:lnTo>
                  <a:pt x="13976" y="12619"/>
                </a:lnTo>
                <a:lnTo>
                  <a:pt x="14013" y="12582"/>
                </a:lnTo>
                <a:lnTo>
                  <a:pt x="14086" y="12546"/>
                </a:lnTo>
                <a:lnTo>
                  <a:pt x="14160" y="12436"/>
                </a:lnTo>
                <a:lnTo>
                  <a:pt x="14160" y="12325"/>
                </a:lnTo>
                <a:lnTo>
                  <a:pt x="14160" y="12252"/>
                </a:lnTo>
                <a:lnTo>
                  <a:pt x="14123" y="12142"/>
                </a:lnTo>
                <a:lnTo>
                  <a:pt x="14086" y="12069"/>
                </a:lnTo>
                <a:lnTo>
                  <a:pt x="14050" y="12032"/>
                </a:lnTo>
                <a:lnTo>
                  <a:pt x="13903" y="12032"/>
                </a:lnTo>
                <a:lnTo>
                  <a:pt x="13830" y="11885"/>
                </a:lnTo>
                <a:lnTo>
                  <a:pt x="13573" y="11592"/>
                </a:lnTo>
                <a:lnTo>
                  <a:pt x="13316" y="11298"/>
                </a:lnTo>
                <a:lnTo>
                  <a:pt x="13059" y="11042"/>
                </a:lnTo>
                <a:lnTo>
                  <a:pt x="13023" y="11005"/>
                </a:lnTo>
                <a:close/>
                <a:moveTo>
                  <a:pt x="8181" y="3192"/>
                </a:moveTo>
                <a:lnTo>
                  <a:pt x="8511" y="3228"/>
                </a:lnTo>
                <a:lnTo>
                  <a:pt x="8878" y="3265"/>
                </a:lnTo>
                <a:lnTo>
                  <a:pt x="9208" y="3339"/>
                </a:lnTo>
                <a:lnTo>
                  <a:pt x="9538" y="3412"/>
                </a:lnTo>
                <a:lnTo>
                  <a:pt x="9868" y="3522"/>
                </a:lnTo>
                <a:lnTo>
                  <a:pt x="10198" y="3669"/>
                </a:lnTo>
                <a:lnTo>
                  <a:pt x="10528" y="3852"/>
                </a:lnTo>
                <a:lnTo>
                  <a:pt x="10822" y="4035"/>
                </a:lnTo>
                <a:lnTo>
                  <a:pt x="11078" y="4256"/>
                </a:lnTo>
                <a:lnTo>
                  <a:pt x="11335" y="4476"/>
                </a:lnTo>
                <a:lnTo>
                  <a:pt x="11592" y="4732"/>
                </a:lnTo>
                <a:lnTo>
                  <a:pt x="11812" y="4989"/>
                </a:lnTo>
                <a:lnTo>
                  <a:pt x="11996" y="5319"/>
                </a:lnTo>
                <a:lnTo>
                  <a:pt x="12142" y="5576"/>
                </a:lnTo>
                <a:lnTo>
                  <a:pt x="12252" y="5870"/>
                </a:lnTo>
                <a:lnTo>
                  <a:pt x="12362" y="6200"/>
                </a:lnTo>
                <a:lnTo>
                  <a:pt x="12436" y="6530"/>
                </a:lnTo>
                <a:lnTo>
                  <a:pt x="12509" y="6823"/>
                </a:lnTo>
                <a:lnTo>
                  <a:pt x="12509" y="7153"/>
                </a:lnTo>
                <a:lnTo>
                  <a:pt x="12509" y="7484"/>
                </a:lnTo>
                <a:lnTo>
                  <a:pt x="12472" y="7814"/>
                </a:lnTo>
                <a:lnTo>
                  <a:pt x="12399" y="8144"/>
                </a:lnTo>
                <a:lnTo>
                  <a:pt x="12289" y="8511"/>
                </a:lnTo>
                <a:lnTo>
                  <a:pt x="12142" y="8804"/>
                </a:lnTo>
                <a:lnTo>
                  <a:pt x="11996" y="9134"/>
                </a:lnTo>
                <a:lnTo>
                  <a:pt x="11812" y="9428"/>
                </a:lnTo>
                <a:lnTo>
                  <a:pt x="11592" y="9721"/>
                </a:lnTo>
                <a:lnTo>
                  <a:pt x="11115" y="10271"/>
                </a:lnTo>
                <a:lnTo>
                  <a:pt x="10345" y="11115"/>
                </a:lnTo>
                <a:lnTo>
                  <a:pt x="9941" y="11555"/>
                </a:lnTo>
                <a:lnTo>
                  <a:pt x="9575" y="12032"/>
                </a:lnTo>
                <a:lnTo>
                  <a:pt x="9281" y="12509"/>
                </a:lnTo>
                <a:lnTo>
                  <a:pt x="8988" y="13022"/>
                </a:lnTo>
                <a:lnTo>
                  <a:pt x="8914" y="13279"/>
                </a:lnTo>
                <a:lnTo>
                  <a:pt x="8804" y="13573"/>
                </a:lnTo>
                <a:lnTo>
                  <a:pt x="8768" y="13829"/>
                </a:lnTo>
                <a:lnTo>
                  <a:pt x="8731" y="14123"/>
                </a:lnTo>
                <a:lnTo>
                  <a:pt x="8217" y="14013"/>
                </a:lnTo>
                <a:lnTo>
                  <a:pt x="7704" y="13939"/>
                </a:lnTo>
                <a:lnTo>
                  <a:pt x="8584" y="11665"/>
                </a:lnTo>
                <a:lnTo>
                  <a:pt x="9061" y="10418"/>
                </a:lnTo>
                <a:lnTo>
                  <a:pt x="9318" y="9831"/>
                </a:lnTo>
                <a:lnTo>
                  <a:pt x="9391" y="9538"/>
                </a:lnTo>
                <a:lnTo>
                  <a:pt x="9391" y="9391"/>
                </a:lnTo>
                <a:lnTo>
                  <a:pt x="9354" y="9244"/>
                </a:lnTo>
                <a:lnTo>
                  <a:pt x="9318" y="9208"/>
                </a:lnTo>
                <a:lnTo>
                  <a:pt x="9281" y="9208"/>
                </a:lnTo>
                <a:lnTo>
                  <a:pt x="9171" y="9281"/>
                </a:lnTo>
                <a:lnTo>
                  <a:pt x="9098" y="9391"/>
                </a:lnTo>
                <a:lnTo>
                  <a:pt x="8988" y="9611"/>
                </a:lnTo>
                <a:lnTo>
                  <a:pt x="8768" y="10088"/>
                </a:lnTo>
                <a:lnTo>
                  <a:pt x="8217" y="11445"/>
                </a:lnTo>
                <a:lnTo>
                  <a:pt x="7337" y="13719"/>
                </a:lnTo>
                <a:lnTo>
                  <a:pt x="7227" y="13903"/>
                </a:lnTo>
                <a:lnTo>
                  <a:pt x="6970" y="13829"/>
                </a:lnTo>
                <a:lnTo>
                  <a:pt x="6420" y="13683"/>
                </a:lnTo>
                <a:lnTo>
                  <a:pt x="6420" y="13646"/>
                </a:lnTo>
                <a:lnTo>
                  <a:pt x="6493" y="13389"/>
                </a:lnTo>
                <a:lnTo>
                  <a:pt x="6530" y="13096"/>
                </a:lnTo>
                <a:lnTo>
                  <a:pt x="6530" y="12546"/>
                </a:lnTo>
                <a:lnTo>
                  <a:pt x="6603" y="11372"/>
                </a:lnTo>
                <a:lnTo>
                  <a:pt x="6677" y="10125"/>
                </a:lnTo>
                <a:lnTo>
                  <a:pt x="6713" y="9501"/>
                </a:lnTo>
                <a:lnTo>
                  <a:pt x="6677" y="8877"/>
                </a:lnTo>
                <a:lnTo>
                  <a:pt x="6677" y="8804"/>
                </a:lnTo>
                <a:lnTo>
                  <a:pt x="6640" y="8767"/>
                </a:lnTo>
                <a:lnTo>
                  <a:pt x="6530" y="8694"/>
                </a:lnTo>
                <a:lnTo>
                  <a:pt x="6420" y="8731"/>
                </a:lnTo>
                <a:lnTo>
                  <a:pt x="6383" y="8767"/>
                </a:lnTo>
                <a:lnTo>
                  <a:pt x="6347" y="8841"/>
                </a:lnTo>
                <a:lnTo>
                  <a:pt x="6273" y="9391"/>
                </a:lnTo>
                <a:lnTo>
                  <a:pt x="6237" y="9978"/>
                </a:lnTo>
                <a:lnTo>
                  <a:pt x="6200" y="11115"/>
                </a:lnTo>
                <a:lnTo>
                  <a:pt x="6090" y="12289"/>
                </a:lnTo>
                <a:lnTo>
                  <a:pt x="6016" y="12912"/>
                </a:lnTo>
                <a:lnTo>
                  <a:pt x="6016" y="13206"/>
                </a:lnTo>
                <a:lnTo>
                  <a:pt x="6016" y="13536"/>
                </a:lnTo>
                <a:lnTo>
                  <a:pt x="5540" y="13353"/>
                </a:lnTo>
                <a:lnTo>
                  <a:pt x="5099" y="13206"/>
                </a:lnTo>
                <a:lnTo>
                  <a:pt x="4623" y="13132"/>
                </a:lnTo>
                <a:lnTo>
                  <a:pt x="4182" y="13132"/>
                </a:lnTo>
                <a:lnTo>
                  <a:pt x="4329" y="12876"/>
                </a:lnTo>
                <a:lnTo>
                  <a:pt x="4439" y="12619"/>
                </a:lnTo>
                <a:lnTo>
                  <a:pt x="4549" y="12362"/>
                </a:lnTo>
                <a:lnTo>
                  <a:pt x="4623" y="12069"/>
                </a:lnTo>
                <a:lnTo>
                  <a:pt x="4696" y="11482"/>
                </a:lnTo>
                <a:lnTo>
                  <a:pt x="4696" y="10895"/>
                </a:lnTo>
                <a:lnTo>
                  <a:pt x="4623" y="10161"/>
                </a:lnTo>
                <a:lnTo>
                  <a:pt x="4512" y="9428"/>
                </a:lnTo>
                <a:lnTo>
                  <a:pt x="4366" y="8694"/>
                </a:lnTo>
                <a:lnTo>
                  <a:pt x="4219" y="7960"/>
                </a:lnTo>
                <a:lnTo>
                  <a:pt x="4182" y="7594"/>
                </a:lnTo>
                <a:lnTo>
                  <a:pt x="4182" y="7190"/>
                </a:lnTo>
                <a:lnTo>
                  <a:pt x="4182" y="6823"/>
                </a:lnTo>
                <a:lnTo>
                  <a:pt x="4219" y="6456"/>
                </a:lnTo>
                <a:lnTo>
                  <a:pt x="4292" y="6090"/>
                </a:lnTo>
                <a:lnTo>
                  <a:pt x="4439" y="5760"/>
                </a:lnTo>
                <a:lnTo>
                  <a:pt x="4586" y="5429"/>
                </a:lnTo>
                <a:lnTo>
                  <a:pt x="4769" y="5063"/>
                </a:lnTo>
                <a:lnTo>
                  <a:pt x="5026" y="4769"/>
                </a:lnTo>
                <a:lnTo>
                  <a:pt x="5246" y="4476"/>
                </a:lnTo>
                <a:lnTo>
                  <a:pt x="5503" y="4219"/>
                </a:lnTo>
                <a:lnTo>
                  <a:pt x="5796" y="3999"/>
                </a:lnTo>
                <a:lnTo>
                  <a:pt x="6090" y="3779"/>
                </a:lnTo>
                <a:lnTo>
                  <a:pt x="6420" y="3595"/>
                </a:lnTo>
                <a:lnTo>
                  <a:pt x="6787" y="3449"/>
                </a:lnTo>
                <a:lnTo>
                  <a:pt x="7117" y="3339"/>
                </a:lnTo>
                <a:lnTo>
                  <a:pt x="7484" y="3265"/>
                </a:lnTo>
                <a:lnTo>
                  <a:pt x="7814" y="3228"/>
                </a:lnTo>
                <a:lnTo>
                  <a:pt x="8181" y="3192"/>
                </a:lnTo>
                <a:close/>
                <a:moveTo>
                  <a:pt x="3962" y="13426"/>
                </a:moveTo>
                <a:lnTo>
                  <a:pt x="4623" y="13536"/>
                </a:lnTo>
                <a:lnTo>
                  <a:pt x="5246" y="13719"/>
                </a:lnTo>
                <a:lnTo>
                  <a:pt x="5943" y="13939"/>
                </a:lnTo>
                <a:lnTo>
                  <a:pt x="6603" y="14196"/>
                </a:lnTo>
                <a:lnTo>
                  <a:pt x="6860" y="14270"/>
                </a:lnTo>
                <a:lnTo>
                  <a:pt x="7154" y="14306"/>
                </a:lnTo>
                <a:lnTo>
                  <a:pt x="7704" y="14380"/>
                </a:lnTo>
                <a:lnTo>
                  <a:pt x="8217" y="14490"/>
                </a:lnTo>
                <a:lnTo>
                  <a:pt x="8474" y="14563"/>
                </a:lnTo>
                <a:lnTo>
                  <a:pt x="8731" y="14636"/>
                </a:lnTo>
                <a:lnTo>
                  <a:pt x="8768" y="14783"/>
                </a:lnTo>
                <a:lnTo>
                  <a:pt x="8841" y="14857"/>
                </a:lnTo>
                <a:lnTo>
                  <a:pt x="8951" y="14893"/>
                </a:lnTo>
                <a:lnTo>
                  <a:pt x="9061" y="14893"/>
                </a:lnTo>
                <a:lnTo>
                  <a:pt x="9061" y="15003"/>
                </a:lnTo>
                <a:lnTo>
                  <a:pt x="9024" y="15150"/>
                </a:lnTo>
                <a:lnTo>
                  <a:pt x="8914" y="15223"/>
                </a:lnTo>
                <a:lnTo>
                  <a:pt x="8768" y="15333"/>
                </a:lnTo>
                <a:lnTo>
                  <a:pt x="8034" y="15040"/>
                </a:lnTo>
                <a:lnTo>
                  <a:pt x="6383" y="14490"/>
                </a:lnTo>
                <a:lnTo>
                  <a:pt x="5576" y="14270"/>
                </a:lnTo>
                <a:lnTo>
                  <a:pt x="4769" y="14086"/>
                </a:lnTo>
                <a:lnTo>
                  <a:pt x="4292" y="14013"/>
                </a:lnTo>
                <a:lnTo>
                  <a:pt x="4072" y="14013"/>
                </a:lnTo>
                <a:lnTo>
                  <a:pt x="3852" y="14050"/>
                </a:lnTo>
                <a:lnTo>
                  <a:pt x="3742" y="14013"/>
                </a:lnTo>
                <a:lnTo>
                  <a:pt x="3669" y="13939"/>
                </a:lnTo>
                <a:lnTo>
                  <a:pt x="3632" y="13829"/>
                </a:lnTo>
                <a:lnTo>
                  <a:pt x="3632" y="13719"/>
                </a:lnTo>
                <a:lnTo>
                  <a:pt x="3632" y="13609"/>
                </a:lnTo>
                <a:lnTo>
                  <a:pt x="3705" y="13536"/>
                </a:lnTo>
                <a:lnTo>
                  <a:pt x="3816" y="13463"/>
                </a:lnTo>
                <a:lnTo>
                  <a:pt x="3926" y="13426"/>
                </a:lnTo>
                <a:close/>
                <a:moveTo>
                  <a:pt x="4256" y="15737"/>
                </a:moveTo>
                <a:lnTo>
                  <a:pt x="4696" y="15847"/>
                </a:lnTo>
                <a:lnTo>
                  <a:pt x="4476" y="16067"/>
                </a:lnTo>
                <a:lnTo>
                  <a:pt x="4292" y="16287"/>
                </a:lnTo>
                <a:lnTo>
                  <a:pt x="4292" y="16250"/>
                </a:lnTo>
                <a:lnTo>
                  <a:pt x="4256" y="16140"/>
                </a:lnTo>
                <a:lnTo>
                  <a:pt x="4256" y="15994"/>
                </a:lnTo>
                <a:lnTo>
                  <a:pt x="4256" y="15737"/>
                </a:lnTo>
                <a:close/>
                <a:moveTo>
                  <a:pt x="4843" y="15920"/>
                </a:moveTo>
                <a:lnTo>
                  <a:pt x="4989" y="15957"/>
                </a:lnTo>
                <a:lnTo>
                  <a:pt x="5136" y="15994"/>
                </a:lnTo>
                <a:lnTo>
                  <a:pt x="4879" y="16140"/>
                </a:lnTo>
                <a:lnTo>
                  <a:pt x="4623" y="16360"/>
                </a:lnTo>
                <a:lnTo>
                  <a:pt x="4623" y="16360"/>
                </a:lnTo>
                <a:lnTo>
                  <a:pt x="4733" y="16140"/>
                </a:lnTo>
                <a:lnTo>
                  <a:pt x="4843" y="15920"/>
                </a:lnTo>
                <a:close/>
                <a:moveTo>
                  <a:pt x="4146" y="14453"/>
                </a:moveTo>
                <a:lnTo>
                  <a:pt x="4659" y="14490"/>
                </a:lnTo>
                <a:lnTo>
                  <a:pt x="5356" y="14673"/>
                </a:lnTo>
                <a:lnTo>
                  <a:pt x="6053" y="14857"/>
                </a:lnTo>
                <a:lnTo>
                  <a:pt x="7410" y="15333"/>
                </a:lnTo>
                <a:lnTo>
                  <a:pt x="8034" y="15553"/>
                </a:lnTo>
                <a:lnTo>
                  <a:pt x="8401" y="15663"/>
                </a:lnTo>
                <a:lnTo>
                  <a:pt x="8694" y="15774"/>
                </a:lnTo>
                <a:lnTo>
                  <a:pt x="8731" y="15847"/>
                </a:lnTo>
                <a:lnTo>
                  <a:pt x="8768" y="15884"/>
                </a:lnTo>
                <a:lnTo>
                  <a:pt x="8841" y="15957"/>
                </a:lnTo>
                <a:lnTo>
                  <a:pt x="8951" y="15957"/>
                </a:lnTo>
                <a:lnTo>
                  <a:pt x="8914" y="16067"/>
                </a:lnTo>
                <a:lnTo>
                  <a:pt x="8841" y="16214"/>
                </a:lnTo>
                <a:lnTo>
                  <a:pt x="8694" y="16397"/>
                </a:lnTo>
                <a:lnTo>
                  <a:pt x="8547" y="16507"/>
                </a:lnTo>
                <a:lnTo>
                  <a:pt x="8401" y="16581"/>
                </a:lnTo>
                <a:lnTo>
                  <a:pt x="7227" y="16140"/>
                </a:lnTo>
                <a:lnTo>
                  <a:pt x="6016" y="15774"/>
                </a:lnTo>
                <a:lnTo>
                  <a:pt x="4733" y="15370"/>
                </a:lnTo>
                <a:lnTo>
                  <a:pt x="4072" y="15223"/>
                </a:lnTo>
                <a:lnTo>
                  <a:pt x="3449" y="15113"/>
                </a:lnTo>
                <a:lnTo>
                  <a:pt x="3449" y="15040"/>
                </a:lnTo>
                <a:lnTo>
                  <a:pt x="3449" y="14857"/>
                </a:lnTo>
                <a:lnTo>
                  <a:pt x="3522" y="14673"/>
                </a:lnTo>
                <a:lnTo>
                  <a:pt x="3632" y="14563"/>
                </a:lnTo>
                <a:lnTo>
                  <a:pt x="3705" y="14490"/>
                </a:lnTo>
                <a:lnTo>
                  <a:pt x="3926" y="14490"/>
                </a:lnTo>
                <a:lnTo>
                  <a:pt x="3962" y="14526"/>
                </a:lnTo>
                <a:lnTo>
                  <a:pt x="3999" y="14526"/>
                </a:lnTo>
                <a:lnTo>
                  <a:pt x="4036" y="14490"/>
                </a:lnTo>
                <a:lnTo>
                  <a:pt x="4146" y="14453"/>
                </a:lnTo>
                <a:close/>
                <a:moveTo>
                  <a:pt x="5503" y="16067"/>
                </a:moveTo>
                <a:lnTo>
                  <a:pt x="5723" y="16140"/>
                </a:lnTo>
                <a:lnTo>
                  <a:pt x="5503" y="16287"/>
                </a:lnTo>
                <a:lnTo>
                  <a:pt x="5246" y="16434"/>
                </a:lnTo>
                <a:lnTo>
                  <a:pt x="5026" y="16617"/>
                </a:lnTo>
                <a:lnTo>
                  <a:pt x="4843" y="16837"/>
                </a:lnTo>
                <a:lnTo>
                  <a:pt x="4659" y="16764"/>
                </a:lnTo>
                <a:lnTo>
                  <a:pt x="4733" y="16691"/>
                </a:lnTo>
                <a:lnTo>
                  <a:pt x="5503" y="16067"/>
                </a:lnTo>
                <a:close/>
                <a:moveTo>
                  <a:pt x="5980" y="16214"/>
                </a:moveTo>
                <a:lnTo>
                  <a:pt x="6200" y="16287"/>
                </a:lnTo>
                <a:lnTo>
                  <a:pt x="6200" y="16324"/>
                </a:lnTo>
                <a:lnTo>
                  <a:pt x="5943" y="16434"/>
                </a:lnTo>
                <a:lnTo>
                  <a:pt x="5723" y="16581"/>
                </a:lnTo>
                <a:lnTo>
                  <a:pt x="5540" y="16727"/>
                </a:lnTo>
                <a:lnTo>
                  <a:pt x="5393" y="16947"/>
                </a:lnTo>
                <a:lnTo>
                  <a:pt x="5246" y="16911"/>
                </a:lnTo>
                <a:lnTo>
                  <a:pt x="5613" y="16544"/>
                </a:lnTo>
                <a:lnTo>
                  <a:pt x="5980" y="16214"/>
                </a:lnTo>
                <a:close/>
                <a:moveTo>
                  <a:pt x="6383" y="16360"/>
                </a:moveTo>
                <a:lnTo>
                  <a:pt x="6897" y="16544"/>
                </a:lnTo>
                <a:lnTo>
                  <a:pt x="6420" y="16801"/>
                </a:lnTo>
                <a:lnTo>
                  <a:pt x="6200" y="16947"/>
                </a:lnTo>
                <a:lnTo>
                  <a:pt x="5980" y="17131"/>
                </a:lnTo>
                <a:lnTo>
                  <a:pt x="5796" y="17057"/>
                </a:lnTo>
                <a:lnTo>
                  <a:pt x="5833" y="16984"/>
                </a:lnTo>
                <a:lnTo>
                  <a:pt x="5833" y="16911"/>
                </a:lnTo>
                <a:lnTo>
                  <a:pt x="5833" y="16874"/>
                </a:lnTo>
                <a:lnTo>
                  <a:pt x="6090" y="16617"/>
                </a:lnTo>
                <a:lnTo>
                  <a:pt x="6383" y="16397"/>
                </a:lnTo>
                <a:lnTo>
                  <a:pt x="6383" y="16360"/>
                </a:lnTo>
                <a:close/>
                <a:moveTo>
                  <a:pt x="7080" y="16581"/>
                </a:moveTo>
                <a:lnTo>
                  <a:pt x="7410" y="16691"/>
                </a:lnTo>
                <a:lnTo>
                  <a:pt x="7154" y="16911"/>
                </a:lnTo>
                <a:lnTo>
                  <a:pt x="6787" y="17314"/>
                </a:lnTo>
                <a:lnTo>
                  <a:pt x="6457" y="17241"/>
                </a:lnTo>
                <a:lnTo>
                  <a:pt x="6493" y="17167"/>
                </a:lnTo>
                <a:lnTo>
                  <a:pt x="6457" y="17131"/>
                </a:lnTo>
                <a:lnTo>
                  <a:pt x="6750" y="16837"/>
                </a:lnTo>
                <a:lnTo>
                  <a:pt x="7080" y="16581"/>
                </a:lnTo>
                <a:close/>
                <a:moveTo>
                  <a:pt x="8034" y="2678"/>
                </a:moveTo>
                <a:lnTo>
                  <a:pt x="7704" y="2715"/>
                </a:lnTo>
                <a:lnTo>
                  <a:pt x="7374" y="2752"/>
                </a:lnTo>
                <a:lnTo>
                  <a:pt x="7044" y="2825"/>
                </a:lnTo>
                <a:lnTo>
                  <a:pt x="6750" y="2898"/>
                </a:lnTo>
                <a:lnTo>
                  <a:pt x="6420" y="3008"/>
                </a:lnTo>
                <a:lnTo>
                  <a:pt x="6126" y="3155"/>
                </a:lnTo>
                <a:lnTo>
                  <a:pt x="5833" y="3302"/>
                </a:lnTo>
                <a:lnTo>
                  <a:pt x="5576" y="3522"/>
                </a:lnTo>
                <a:lnTo>
                  <a:pt x="5026" y="3962"/>
                </a:lnTo>
                <a:lnTo>
                  <a:pt x="4806" y="4219"/>
                </a:lnTo>
                <a:lnTo>
                  <a:pt x="4586" y="4512"/>
                </a:lnTo>
                <a:lnTo>
                  <a:pt x="4366" y="4769"/>
                </a:lnTo>
                <a:lnTo>
                  <a:pt x="4182" y="5099"/>
                </a:lnTo>
                <a:lnTo>
                  <a:pt x="3999" y="5393"/>
                </a:lnTo>
                <a:lnTo>
                  <a:pt x="3852" y="5723"/>
                </a:lnTo>
                <a:lnTo>
                  <a:pt x="3742" y="6163"/>
                </a:lnTo>
                <a:lnTo>
                  <a:pt x="3669" y="6603"/>
                </a:lnTo>
                <a:lnTo>
                  <a:pt x="3632" y="7043"/>
                </a:lnTo>
                <a:lnTo>
                  <a:pt x="3632" y="7520"/>
                </a:lnTo>
                <a:lnTo>
                  <a:pt x="3705" y="7960"/>
                </a:lnTo>
                <a:lnTo>
                  <a:pt x="3779" y="8437"/>
                </a:lnTo>
                <a:lnTo>
                  <a:pt x="3962" y="9318"/>
                </a:lnTo>
                <a:lnTo>
                  <a:pt x="4109" y="10308"/>
                </a:lnTo>
                <a:lnTo>
                  <a:pt x="4182" y="10785"/>
                </a:lnTo>
                <a:lnTo>
                  <a:pt x="4219" y="11262"/>
                </a:lnTo>
                <a:lnTo>
                  <a:pt x="4182" y="11739"/>
                </a:lnTo>
                <a:lnTo>
                  <a:pt x="4109" y="12215"/>
                </a:lnTo>
                <a:lnTo>
                  <a:pt x="3999" y="12619"/>
                </a:lnTo>
                <a:lnTo>
                  <a:pt x="3816" y="13059"/>
                </a:lnTo>
                <a:lnTo>
                  <a:pt x="3595" y="13132"/>
                </a:lnTo>
                <a:lnTo>
                  <a:pt x="3449" y="13279"/>
                </a:lnTo>
                <a:lnTo>
                  <a:pt x="3302" y="13426"/>
                </a:lnTo>
                <a:lnTo>
                  <a:pt x="3229" y="13646"/>
                </a:lnTo>
                <a:lnTo>
                  <a:pt x="3229" y="13829"/>
                </a:lnTo>
                <a:lnTo>
                  <a:pt x="3265" y="13976"/>
                </a:lnTo>
                <a:lnTo>
                  <a:pt x="3339" y="14160"/>
                </a:lnTo>
                <a:lnTo>
                  <a:pt x="3412" y="14270"/>
                </a:lnTo>
                <a:lnTo>
                  <a:pt x="3339" y="14343"/>
                </a:lnTo>
                <a:lnTo>
                  <a:pt x="3265" y="14416"/>
                </a:lnTo>
                <a:lnTo>
                  <a:pt x="3192" y="14526"/>
                </a:lnTo>
                <a:lnTo>
                  <a:pt x="3119" y="14673"/>
                </a:lnTo>
                <a:lnTo>
                  <a:pt x="3082" y="14857"/>
                </a:lnTo>
                <a:lnTo>
                  <a:pt x="3045" y="15040"/>
                </a:lnTo>
                <a:lnTo>
                  <a:pt x="3045" y="15187"/>
                </a:lnTo>
                <a:lnTo>
                  <a:pt x="3082" y="15370"/>
                </a:lnTo>
                <a:lnTo>
                  <a:pt x="3192" y="15480"/>
                </a:lnTo>
                <a:lnTo>
                  <a:pt x="3302" y="15590"/>
                </a:lnTo>
                <a:lnTo>
                  <a:pt x="3412" y="15627"/>
                </a:lnTo>
                <a:lnTo>
                  <a:pt x="3485" y="15590"/>
                </a:lnTo>
                <a:lnTo>
                  <a:pt x="3522" y="15553"/>
                </a:lnTo>
                <a:lnTo>
                  <a:pt x="3559" y="15553"/>
                </a:lnTo>
                <a:lnTo>
                  <a:pt x="4072" y="15700"/>
                </a:lnTo>
                <a:lnTo>
                  <a:pt x="3999" y="15810"/>
                </a:lnTo>
                <a:lnTo>
                  <a:pt x="3926" y="15957"/>
                </a:lnTo>
                <a:lnTo>
                  <a:pt x="3926" y="16140"/>
                </a:lnTo>
                <a:lnTo>
                  <a:pt x="3926" y="16324"/>
                </a:lnTo>
                <a:lnTo>
                  <a:pt x="3999" y="16507"/>
                </a:lnTo>
                <a:lnTo>
                  <a:pt x="4072" y="16654"/>
                </a:lnTo>
                <a:lnTo>
                  <a:pt x="4146" y="16801"/>
                </a:lnTo>
                <a:lnTo>
                  <a:pt x="4292" y="16874"/>
                </a:lnTo>
                <a:lnTo>
                  <a:pt x="4256" y="16947"/>
                </a:lnTo>
                <a:lnTo>
                  <a:pt x="4292" y="17021"/>
                </a:lnTo>
                <a:lnTo>
                  <a:pt x="4329" y="17057"/>
                </a:lnTo>
                <a:lnTo>
                  <a:pt x="4402" y="17094"/>
                </a:lnTo>
                <a:lnTo>
                  <a:pt x="4586" y="17167"/>
                </a:lnTo>
                <a:lnTo>
                  <a:pt x="4806" y="17277"/>
                </a:lnTo>
                <a:lnTo>
                  <a:pt x="5283" y="17388"/>
                </a:lnTo>
                <a:lnTo>
                  <a:pt x="5393" y="17424"/>
                </a:lnTo>
                <a:lnTo>
                  <a:pt x="5576" y="17461"/>
                </a:lnTo>
                <a:lnTo>
                  <a:pt x="6310" y="17681"/>
                </a:lnTo>
                <a:lnTo>
                  <a:pt x="6677" y="17754"/>
                </a:lnTo>
                <a:lnTo>
                  <a:pt x="6860" y="17791"/>
                </a:lnTo>
                <a:lnTo>
                  <a:pt x="7044" y="17754"/>
                </a:lnTo>
                <a:lnTo>
                  <a:pt x="7117" y="17718"/>
                </a:lnTo>
                <a:lnTo>
                  <a:pt x="7154" y="17681"/>
                </a:lnTo>
                <a:lnTo>
                  <a:pt x="7154" y="17608"/>
                </a:lnTo>
                <a:lnTo>
                  <a:pt x="7117" y="17534"/>
                </a:lnTo>
                <a:lnTo>
                  <a:pt x="7447" y="17204"/>
                </a:lnTo>
                <a:lnTo>
                  <a:pt x="7594" y="17021"/>
                </a:lnTo>
                <a:lnTo>
                  <a:pt x="7740" y="16837"/>
                </a:lnTo>
                <a:lnTo>
                  <a:pt x="8327" y="17021"/>
                </a:lnTo>
                <a:lnTo>
                  <a:pt x="8437" y="17021"/>
                </a:lnTo>
                <a:lnTo>
                  <a:pt x="8547" y="16984"/>
                </a:lnTo>
                <a:lnTo>
                  <a:pt x="8731" y="16911"/>
                </a:lnTo>
                <a:lnTo>
                  <a:pt x="8914" y="16764"/>
                </a:lnTo>
                <a:lnTo>
                  <a:pt x="9098" y="16581"/>
                </a:lnTo>
                <a:lnTo>
                  <a:pt x="9208" y="16360"/>
                </a:lnTo>
                <a:lnTo>
                  <a:pt x="9281" y="16140"/>
                </a:lnTo>
                <a:lnTo>
                  <a:pt x="9318" y="15884"/>
                </a:lnTo>
                <a:lnTo>
                  <a:pt x="9281" y="15700"/>
                </a:lnTo>
                <a:lnTo>
                  <a:pt x="9208" y="15590"/>
                </a:lnTo>
                <a:lnTo>
                  <a:pt x="9171" y="15517"/>
                </a:lnTo>
                <a:lnTo>
                  <a:pt x="9244" y="15407"/>
                </a:lnTo>
                <a:lnTo>
                  <a:pt x="9354" y="15260"/>
                </a:lnTo>
                <a:lnTo>
                  <a:pt x="9391" y="15113"/>
                </a:lnTo>
                <a:lnTo>
                  <a:pt x="9428" y="15003"/>
                </a:lnTo>
                <a:lnTo>
                  <a:pt x="9501" y="14930"/>
                </a:lnTo>
                <a:lnTo>
                  <a:pt x="9575" y="14857"/>
                </a:lnTo>
                <a:lnTo>
                  <a:pt x="9575" y="14783"/>
                </a:lnTo>
                <a:lnTo>
                  <a:pt x="9538" y="14673"/>
                </a:lnTo>
                <a:lnTo>
                  <a:pt x="9391" y="14526"/>
                </a:lnTo>
                <a:lnTo>
                  <a:pt x="9244" y="14380"/>
                </a:lnTo>
                <a:lnTo>
                  <a:pt x="9244" y="14050"/>
                </a:lnTo>
                <a:lnTo>
                  <a:pt x="9318" y="13683"/>
                </a:lnTo>
                <a:lnTo>
                  <a:pt x="9428" y="13353"/>
                </a:lnTo>
                <a:lnTo>
                  <a:pt x="9538" y="13059"/>
                </a:lnTo>
                <a:lnTo>
                  <a:pt x="9721" y="12766"/>
                </a:lnTo>
                <a:lnTo>
                  <a:pt x="9905" y="12472"/>
                </a:lnTo>
                <a:lnTo>
                  <a:pt x="10308" y="11885"/>
                </a:lnTo>
                <a:lnTo>
                  <a:pt x="10785" y="11335"/>
                </a:lnTo>
                <a:lnTo>
                  <a:pt x="11299" y="10822"/>
                </a:lnTo>
                <a:lnTo>
                  <a:pt x="11775" y="10308"/>
                </a:lnTo>
                <a:lnTo>
                  <a:pt x="12179" y="9758"/>
                </a:lnTo>
                <a:lnTo>
                  <a:pt x="12362" y="9501"/>
                </a:lnTo>
                <a:lnTo>
                  <a:pt x="12546" y="9208"/>
                </a:lnTo>
                <a:lnTo>
                  <a:pt x="12656" y="8951"/>
                </a:lnTo>
                <a:lnTo>
                  <a:pt x="12803" y="8657"/>
                </a:lnTo>
                <a:lnTo>
                  <a:pt x="12876" y="8364"/>
                </a:lnTo>
                <a:lnTo>
                  <a:pt x="12949" y="8034"/>
                </a:lnTo>
                <a:lnTo>
                  <a:pt x="12986" y="7740"/>
                </a:lnTo>
                <a:lnTo>
                  <a:pt x="13023" y="7447"/>
                </a:lnTo>
                <a:lnTo>
                  <a:pt x="13023" y="6823"/>
                </a:lnTo>
                <a:lnTo>
                  <a:pt x="12913" y="6236"/>
                </a:lnTo>
                <a:lnTo>
                  <a:pt x="12729" y="5613"/>
                </a:lnTo>
                <a:lnTo>
                  <a:pt x="12436" y="5026"/>
                </a:lnTo>
                <a:lnTo>
                  <a:pt x="12252" y="4769"/>
                </a:lnTo>
                <a:lnTo>
                  <a:pt x="12069" y="4476"/>
                </a:lnTo>
                <a:lnTo>
                  <a:pt x="11849" y="4256"/>
                </a:lnTo>
                <a:lnTo>
                  <a:pt x="11629" y="3999"/>
                </a:lnTo>
                <a:lnTo>
                  <a:pt x="11372" y="3815"/>
                </a:lnTo>
                <a:lnTo>
                  <a:pt x="11115" y="3595"/>
                </a:lnTo>
                <a:lnTo>
                  <a:pt x="10565" y="3265"/>
                </a:lnTo>
                <a:lnTo>
                  <a:pt x="9978" y="3008"/>
                </a:lnTo>
                <a:lnTo>
                  <a:pt x="9354" y="2825"/>
                </a:lnTo>
                <a:lnTo>
                  <a:pt x="8694" y="2715"/>
                </a:lnTo>
                <a:lnTo>
                  <a:pt x="8034" y="2678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472" name="Shape 472"/>
          <p:cNvSpPr/>
          <p:nvPr/>
        </p:nvSpPr>
        <p:spPr>
          <a:xfrm>
            <a:off x="8817947" y="3439660"/>
            <a:ext cx="414157" cy="507761"/>
          </a:xfrm>
          <a:custGeom>
            <a:avLst/>
            <a:gdLst/>
            <a:ahLst/>
            <a:cxnLst/>
            <a:rect l="0" t="0" r="0" b="0"/>
            <a:pathLst>
              <a:path w="14601" h="17901" extrusionOk="0">
                <a:moveTo>
                  <a:pt x="10492" y="4329"/>
                </a:moveTo>
                <a:lnTo>
                  <a:pt x="10859" y="4769"/>
                </a:lnTo>
                <a:lnTo>
                  <a:pt x="10712" y="4769"/>
                </a:lnTo>
                <a:lnTo>
                  <a:pt x="10712" y="4696"/>
                </a:lnTo>
                <a:lnTo>
                  <a:pt x="10675" y="4622"/>
                </a:lnTo>
                <a:lnTo>
                  <a:pt x="10639" y="4622"/>
                </a:lnTo>
                <a:lnTo>
                  <a:pt x="10602" y="4549"/>
                </a:lnTo>
                <a:lnTo>
                  <a:pt x="10565" y="4512"/>
                </a:lnTo>
                <a:lnTo>
                  <a:pt x="10455" y="4475"/>
                </a:lnTo>
                <a:lnTo>
                  <a:pt x="10345" y="4512"/>
                </a:lnTo>
                <a:lnTo>
                  <a:pt x="10308" y="4549"/>
                </a:lnTo>
                <a:lnTo>
                  <a:pt x="10272" y="4622"/>
                </a:lnTo>
                <a:lnTo>
                  <a:pt x="10272" y="4696"/>
                </a:lnTo>
                <a:lnTo>
                  <a:pt x="10052" y="4622"/>
                </a:lnTo>
                <a:lnTo>
                  <a:pt x="10492" y="4329"/>
                </a:lnTo>
                <a:close/>
                <a:moveTo>
                  <a:pt x="6897" y="3448"/>
                </a:moveTo>
                <a:lnTo>
                  <a:pt x="7044" y="3485"/>
                </a:lnTo>
                <a:lnTo>
                  <a:pt x="7227" y="3522"/>
                </a:lnTo>
                <a:lnTo>
                  <a:pt x="7374" y="3595"/>
                </a:lnTo>
                <a:lnTo>
                  <a:pt x="7484" y="3705"/>
                </a:lnTo>
                <a:lnTo>
                  <a:pt x="7521" y="3815"/>
                </a:lnTo>
                <a:lnTo>
                  <a:pt x="7521" y="3889"/>
                </a:lnTo>
                <a:lnTo>
                  <a:pt x="7484" y="3999"/>
                </a:lnTo>
                <a:lnTo>
                  <a:pt x="7447" y="4109"/>
                </a:lnTo>
                <a:lnTo>
                  <a:pt x="7264" y="4292"/>
                </a:lnTo>
                <a:lnTo>
                  <a:pt x="7154" y="4439"/>
                </a:lnTo>
                <a:lnTo>
                  <a:pt x="6934" y="4732"/>
                </a:lnTo>
                <a:lnTo>
                  <a:pt x="6714" y="4952"/>
                </a:lnTo>
                <a:lnTo>
                  <a:pt x="6494" y="5099"/>
                </a:lnTo>
                <a:lnTo>
                  <a:pt x="6384" y="5136"/>
                </a:lnTo>
                <a:lnTo>
                  <a:pt x="6310" y="5136"/>
                </a:lnTo>
                <a:lnTo>
                  <a:pt x="6237" y="5062"/>
                </a:lnTo>
                <a:lnTo>
                  <a:pt x="6200" y="4989"/>
                </a:lnTo>
                <a:lnTo>
                  <a:pt x="6163" y="4806"/>
                </a:lnTo>
                <a:lnTo>
                  <a:pt x="6163" y="4659"/>
                </a:lnTo>
                <a:lnTo>
                  <a:pt x="6163" y="4145"/>
                </a:lnTo>
                <a:lnTo>
                  <a:pt x="6127" y="3595"/>
                </a:lnTo>
                <a:lnTo>
                  <a:pt x="6273" y="3522"/>
                </a:lnTo>
                <a:lnTo>
                  <a:pt x="6420" y="3485"/>
                </a:lnTo>
                <a:lnTo>
                  <a:pt x="6567" y="3448"/>
                </a:lnTo>
                <a:close/>
                <a:moveTo>
                  <a:pt x="6457" y="3118"/>
                </a:moveTo>
                <a:lnTo>
                  <a:pt x="6237" y="3192"/>
                </a:lnTo>
                <a:lnTo>
                  <a:pt x="6017" y="3265"/>
                </a:lnTo>
                <a:lnTo>
                  <a:pt x="5833" y="3375"/>
                </a:lnTo>
                <a:lnTo>
                  <a:pt x="5723" y="3558"/>
                </a:lnTo>
                <a:lnTo>
                  <a:pt x="5723" y="3632"/>
                </a:lnTo>
                <a:lnTo>
                  <a:pt x="5760" y="3668"/>
                </a:lnTo>
                <a:lnTo>
                  <a:pt x="5797" y="3705"/>
                </a:lnTo>
                <a:lnTo>
                  <a:pt x="5870" y="3705"/>
                </a:lnTo>
                <a:lnTo>
                  <a:pt x="5980" y="3668"/>
                </a:lnTo>
                <a:lnTo>
                  <a:pt x="5943" y="4219"/>
                </a:lnTo>
                <a:lnTo>
                  <a:pt x="5943" y="4769"/>
                </a:lnTo>
                <a:lnTo>
                  <a:pt x="5943" y="4952"/>
                </a:lnTo>
                <a:lnTo>
                  <a:pt x="5980" y="5099"/>
                </a:lnTo>
                <a:lnTo>
                  <a:pt x="6053" y="5209"/>
                </a:lnTo>
                <a:lnTo>
                  <a:pt x="6163" y="5319"/>
                </a:lnTo>
                <a:lnTo>
                  <a:pt x="6237" y="5393"/>
                </a:lnTo>
                <a:lnTo>
                  <a:pt x="6530" y="5393"/>
                </a:lnTo>
                <a:lnTo>
                  <a:pt x="6714" y="5282"/>
                </a:lnTo>
                <a:lnTo>
                  <a:pt x="6897" y="5136"/>
                </a:lnTo>
                <a:lnTo>
                  <a:pt x="7227" y="4806"/>
                </a:lnTo>
                <a:lnTo>
                  <a:pt x="7447" y="4512"/>
                </a:lnTo>
                <a:lnTo>
                  <a:pt x="7594" y="4329"/>
                </a:lnTo>
                <a:lnTo>
                  <a:pt x="7741" y="4182"/>
                </a:lnTo>
                <a:lnTo>
                  <a:pt x="7814" y="3962"/>
                </a:lnTo>
                <a:lnTo>
                  <a:pt x="7851" y="3852"/>
                </a:lnTo>
                <a:lnTo>
                  <a:pt x="7851" y="3742"/>
                </a:lnTo>
                <a:lnTo>
                  <a:pt x="7777" y="3595"/>
                </a:lnTo>
                <a:lnTo>
                  <a:pt x="7667" y="3448"/>
                </a:lnTo>
                <a:lnTo>
                  <a:pt x="7521" y="3302"/>
                </a:lnTo>
                <a:lnTo>
                  <a:pt x="7374" y="3228"/>
                </a:lnTo>
                <a:lnTo>
                  <a:pt x="7190" y="3155"/>
                </a:lnTo>
                <a:lnTo>
                  <a:pt x="6970" y="3118"/>
                </a:lnTo>
                <a:close/>
                <a:moveTo>
                  <a:pt x="2789" y="3522"/>
                </a:moveTo>
                <a:lnTo>
                  <a:pt x="2935" y="3668"/>
                </a:lnTo>
                <a:lnTo>
                  <a:pt x="3082" y="3779"/>
                </a:lnTo>
                <a:lnTo>
                  <a:pt x="3449" y="3925"/>
                </a:lnTo>
                <a:lnTo>
                  <a:pt x="3632" y="3999"/>
                </a:lnTo>
                <a:lnTo>
                  <a:pt x="3669" y="4072"/>
                </a:lnTo>
                <a:lnTo>
                  <a:pt x="3706" y="4145"/>
                </a:lnTo>
                <a:lnTo>
                  <a:pt x="3706" y="4219"/>
                </a:lnTo>
                <a:lnTo>
                  <a:pt x="3742" y="4255"/>
                </a:lnTo>
                <a:lnTo>
                  <a:pt x="3779" y="4292"/>
                </a:lnTo>
                <a:lnTo>
                  <a:pt x="3852" y="4329"/>
                </a:lnTo>
                <a:lnTo>
                  <a:pt x="4036" y="4402"/>
                </a:lnTo>
                <a:lnTo>
                  <a:pt x="4219" y="4475"/>
                </a:lnTo>
                <a:lnTo>
                  <a:pt x="4403" y="4586"/>
                </a:lnTo>
                <a:lnTo>
                  <a:pt x="4549" y="4696"/>
                </a:lnTo>
                <a:lnTo>
                  <a:pt x="4843" y="5026"/>
                </a:lnTo>
                <a:lnTo>
                  <a:pt x="5100" y="5319"/>
                </a:lnTo>
                <a:lnTo>
                  <a:pt x="4770" y="5356"/>
                </a:lnTo>
                <a:lnTo>
                  <a:pt x="4476" y="5356"/>
                </a:lnTo>
                <a:lnTo>
                  <a:pt x="3816" y="5319"/>
                </a:lnTo>
                <a:lnTo>
                  <a:pt x="3486" y="5319"/>
                </a:lnTo>
                <a:lnTo>
                  <a:pt x="3156" y="5393"/>
                </a:lnTo>
                <a:lnTo>
                  <a:pt x="2972" y="5466"/>
                </a:lnTo>
                <a:lnTo>
                  <a:pt x="2789" y="5576"/>
                </a:lnTo>
                <a:lnTo>
                  <a:pt x="2605" y="5649"/>
                </a:lnTo>
                <a:lnTo>
                  <a:pt x="2495" y="5686"/>
                </a:lnTo>
                <a:lnTo>
                  <a:pt x="2349" y="5686"/>
                </a:lnTo>
                <a:lnTo>
                  <a:pt x="2312" y="5723"/>
                </a:lnTo>
                <a:lnTo>
                  <a:pt x="2275" y="5796"/>
                </a:lnTo>
                <a:lnTo>
                  <a:pt x="2275" y="5833"/>
                </a:lnTo>
                <a:lnTo>
                  <a:pt x="2349" y="6676"/>
                </a:lnTo>
                <a:lnTo>
                  <a:pt x="2128" y="6493"/>
                </a:lnTo>
                <a:lnTo>
                  <a:pt x="1908" y="6383"/>
                </a:lnTo>
                <a:lnTo>
                  <a:pt x="1908" y="6126"/>
                </a:lnTo>
                <a:lnTo>
                  <a:pt x="1835" y="5906"/>
                </a:lnTo>
                <a:lnTo>
                  <a:pt x="1725" y="5796"/>
                </a:lnTo>
                <a:lnTo>
                  <a:pt x="1578" y="5723"/>
                </a:lnTo>
                <a:lnTo>
                  <a:pt x="1285" y="5649"/>
                </a:lnTo>
                <a:lnTo>
                  <a:pt x="1101" y="5649"/>
                </a:lnTo>
                <a:lnTo>
                  <a:pt x="918" y="5686"/>
                </a:lnTo>
                <a:lnTo>
                  <a:pt x="918" y="5686"/>
                </a:lnTo>
                <a:lnTo>
                  <a:pt x="1101" y="5356"/>
                </a:lnTo>
                <a:lnTo>
                  <a:pt x="1285" y="5026"/>
                </a:lnTo>
                <a:lnTo>
                  <a:pt x="1468" y="4732"/>
                </a:lnTo>
                <a:lnTo>
                  <a:pt x="1688" y="4439"/>
                </a:lnTo>
                <a:lnTo>
                  <a:pt x="1945" y="4182"/>
                </a:lnTo>
                <a:lnTo>
                  <a:pt x="2202" y="3962"/>
                </a:lnTo>
                <a:lnTo>
                  <a:pt x="2495" y="3742"/>
                </a:lnTo>
                <a:lnTo>
                  <a:pt x="2789" y="3522"/>
                </a:lnTo>
                <a:close/>
                <a:moveTo>
                  <a:pt x="10639" y="7520"/>
                </a:moveTo>
                <a:lnTo>
                  <a:pt x="11042" y="7703"/>
                </a:lnTo>
                <a:lnTo>
                  <a:pt x="11336" y="7850"/>
                </a:lnTo>
                <a:lnTo>
                  <a:pt x="11482" y="7924"/>
                </a:lnTo>
                <a:lnTo>
                  <a:pt x="11629" y="7960"/>
                </a:lnTo>
                <a:lnTo>
                  <a:pt x="11556" y="8254"/>
                </a:lnTo>
                <a:lnTo>
                  <a:pt x="11225" y="8107"/>
                </a:lnTo>
                <a:lnTo>
                  <a:pt x="10895" y="7960"/>
                </a:lnTo>
                <a:lnTo>
                  <a:pt x="10785" y="7887"/>
                </a:lnTo>
                <a:lnTo>
                  <a:pt x="10639" y="7520"/>
                </a:lnTo>
                <a:close/>
                <a:moveTo>
                  <a:pt x="10272" y="8070"/>
                </a:moveTo>
                <a:lnTo>
                  <a:pt x="10382" y="8144"/>
                </a:lnTo>
                <a:lnTo>
                  <a:pt x="10529" y="8217"/>
                </a:lnTo>
                <a:lnTo>
                  <a:pt x="10565" y="8327"/>
                </a:lnTo>
                <a:lnTo>
                  <a:pt x="10602" y="8400"/>
                </a:lnTo>
                <a:lnTo>
                  <a:pt x="10712" y="8437"/>
                </a:lnTo>
                <a:lnTo>
                  <a:pt x="10932" y="8510"/>
                </a:lnTo>
                <a:lnTo>
                  <a:pt x="11042" y="8547"/>
                </a:lnTo>
                <a:lnTo>
                  <a:pt x="11042" y="8584"/>
                </a:lnTo>
                <a:lnTo>
                  <a:pt x="11042" y="8657"/>
                </a:lnTo>
                <a:lnTo>
                  <a:pt x="11079" y="8731"/>
                </a:lnTo>
                <a:lnTo>
                  <a:pt x="11152" y="8804"/>
                </a:lnTo>
                <a:lnTo>
                  <a:pt x="11336" y="8841"/>
                </a:lnTo>
                <a:lnTo>
                  <a:pt x="11152" y="9244"/>
                </a:lnTo>
                <a:lnTo>
                  <a:pt x="11079" y="9171"/>
                </a:lnTo>
                <a:lnTo>
                  <a:pt x="10602" y="8767"/>
                </a:lnTo>
                <a:lnTo>
                  <a:pt x="10602" y="8547"/>
                </a:lnTo>
                <a:lnTo>
                  <a:pt x="10565" y="8364"/>
                </a:lnTo>
                <a:lnTo>
                  <a:pt x="10492" y="8254"/>
                </a:lnTo>
                <a:lnTo>
                  <a:pt x="10345" y="8180"/>
                </a:lnTo>
                <a:lnTo>
                  <a:pt x="10272" y="8070"/>
                </a:lnTo>
                <a:close/>
                <a:moveTo>
                  <a:pt x="9135" y="4806"/>
                </a:moveTo>
                <a:lnTo>
                  <a:pt x="9501" y="4842"/>
                </a:lnTo>
                <a:lnTo>
                  <a:pt x="9575" y="4879"/>
                </a:lnTo>
                <a:lnTo>
                  <a:pt x="9611" y="4842"/>
                </a:lnTo>
                <a:lnTo>
                  <a:pt x="9905" y="4916"/>
                </a:lnTo>
                <a:lnTo>
                  <a:pt x="10198" y="5026"/>
                </a:lnTo>
                <a:lnTo>
                  <a:pt x="10015" y="5246"/>
                </a:lnTo>
                <a:lnTo>
                  <a:pt x="10015" y="5319"/>
                </a:lnTo>
                <a:lnTo>
                  <a:pt x="10052" y="5393"/>
                </a:lnTo>
                <a:lnTo>
                  <a:pt x="10125" y="5429"/>
                </a:lnTo>
                <a:lnTo>
                  <a:pt x="10198" y="5429"/>
                </a:lnTo>
                <a:lnTo>
                  <a:pt x="10418" y="5319"/>
                </a:lnTo>
                <a:lnTo>
                  <a:pt x="10639" y="5246"/>
                </a:lnTo>
                <a:lnTo>
                  <a:pt x="10859" y="5209"/>
                </a:lnTo>
                <a:lnTo>
                  <a:pt x="11115" y="5172"/>
                </a:lnTo>
                <a:lnTo>
                  <a:pt x="11336" y="5613"/>
                </a:lnTo>
                <a:lnTo>
                  <a:pt x="10859" y="5723"/>
                </a:lnTo>
                <a:lnTo>
                  <a:pt x="10602" y="5796"/>
                </a:lnTo>
                <a:lnTo>
                  <a:pt x="10382" y="5906"/>
                </a:lnTo>
                <a:lnTo>
                  <a:pt x="10345" y="5943"/>
                </a:lnTo>
                <a:lnTo>
                  <a:pt x="10345" y="5979"/>
                </a:lnTo>
                <a:lnTo>
                  <a:pt x="10345" y="6016"/>
                </a:lnTo>
                <a:lnTo>
                  <a:pt x="10382" y="6053"/>
                </a:lnTo>
                <a:lnTo>
                  <a:pt x="10639" y="6126"/>
                </a:lnTo>
                <a:lnTo>
                  <a:pt x="10932" y="6126"/>
                </a:lnTo>
                <a:lnTo>
                  <a:pt x="11225" y="6089"/>
                </a:lnTo>
                <a:lnTo>
                  <a:pt x="11482" y="6016"/>
                </a:lnTo>
                <a:lnTo>
                  <a:pt x="11629" y="6566"/>
                </a:lnTo>
                <a:lnTo>
                  <a:pt x="11666" y="6640"/>
                </a:lnTo>
                <a:lnTo>
                  <a:pt x="11666" y="6640"/>
                </a:lnTo>
                <a:lnTo>
                  <a:pt x="11262" y="6530"/>
                </a:lnTo>
                <a:lnTo>
                  <a:pt x="10932" y="6456"/>
                </a:lnTo>
                <a:lnTo>
                  <a:pt x="10749" y="6420"/>
                </a:lnTo>
                <a:lnTo>
                  <a:pt x="10565" y="6456"/>
                </a:lnTo>
                <a:lnTo>
                  <a:pt x="10529" y="6456"/>
                </a:lnTo>
                <a:lnTo>
                  <a:pt x="10565" y="6530"/>
                </a:lnTo>
                <a:lnTo>
                  <a:pt x="10712" y="6640"/>
                </a:lnTo>
                <a:lnTo>
                  <a:pt x="10895" y="6750"/>
                </a:lnTo>
                <a:lnTo>
                  <a:pt x="11336" y="6933"/>
                </a:lnTo>
                <a:lnTo>
                  <a:pt x="11702" y="7043"/>
                </a:lnTo>
                <a:lnTo>
                  <a:pt x="11666" y="7593"/>
                </a:lnTo>
                <a:lnTo>
                  <a:pt x="11482" y="7520"/>
                </a:lnTo>
                <a:lnTo>
                  <a:pt x="11299" y="7447"/>
                </a:lnTo>
                <a:lnTo>
                  <a:pt x="10785" y="7227"/>
                </a:lnTo>
                <a:lnTo>
                  <a:pt x="10529" y="7153"/>
                </a:lnTo>
                <a:lnTo>
                  <a:pt x="10235" y="7117"/>
                </a:lnTo>
                <a:lnTo>
                  <a:pt x="10198" y="7117"/>
                </a:lnTo>
                <a:lnTo>
                  <a:pt x="10198" y="7153"/>
                </a:lnTo>
                <a:lnTo>
                  <a:pt x="10198" y="7190"/>
                </a:lnTo>
                <a:lnTo>
                  <a:pt x="10198" y="7227"/>
                </a:lnTo>
                <a:lnTo>
                  <a:pt x="10492" y="7410"/>
                </a:lnTo>
                <a:lnTo>
                  <a:pt x="10418" y="7447"/>
                </a:lnTo>
                <a:lnTo>
                  <a:pt x="10015" y="7593"/>
                </a:lnTo>
                <a:lnTo>
                  <a:pt x="9905" y="7483"/>
                </a:lnTo>
                <a:lnTo>
                  <a:pt x="9832" y="7447"/>
                </a:lnTo>
                <a:lnTo>
                  <a:pt x="9795" y="7483"/>
                </a:lnTo>
                <a:lnTo>
                  <a:pt x="9758" y="7520"/>
                </a:lnTo>
                <a:lnTo>
                  <a:pt x="9722" y="7557"/>
                </a:lnTo>
                <a:lnTo>
                  <a:pt x="9722" y="7703"/>
                </a:lnTo>
                <a:lnTo>
                  <a:pt x="9685" y="7740"/>
                </a:lnTo>
                <a:lnTo>
                  <a:pt x="9685" y="7813"/>
                </a:lnTo>
                <a:lnTo>
                  <a:pt x="9722" y="7924"/>
                </a:lnTo>
                <a:lnTo>
                  <a:pt x="9942" y="8180"/>
                </a:lnTo>
                <a:lnTo>
                  <a:pt x="9611" y="7960"/>
                </a:lnTo>
                <a:lnTo>
                  <a:pt x="9281" y="7777"/>
                </a:lnTo>
                <a:lnTo>
                  <a:pt x="9245" y="7777"/>
                </a:lnTo>
                <a:lnTo>
                  <a:pt x="9208" y="7813"/>
                </a:lnTo>
                <a:lnTo>
                  <a:pt x="9171" y="7850"/>
                </a:lnTo>
                <a:lnTo>
                  <a:pt x="9171" y="7924"/>
                </a:lnTo>
                <a:lnTo>
                  <a:pt x="9391" y="8180"/>
                </a:lnTo>
                <a:lnTo>
                  <a:pt x="9648" y="8437"/>
                </a:lnTo>
                <a:lnTo>
                  <a:pt x="10162" y="8877"/>
                </a:lnTo>
                <a:lnTo>
                  <a:pt x="10235" y="8951"/>
                </a:lnTo>
                <a:lnTo>
                  <a:pt x="10162" y="9134"/>
                </a:lnTo>
                <a:lnTo>
                  <a:pt x="10052" y="9317"/>
                </a:lnTo>
                <a:lnTo>
                  <a:pt x="9905" y="9391"/>
                </a:lnTo>
                <a:lnTo>
                  <a:pt x="9832" y="9354"/>
                </a:lnTo>
                <a:lnTo>
                  <a:pt x="9428" y="9097"/>
                </a:lnTo>
                <a:lnTo>
                  <a:pt x="9318" y="8914"/>
                </a:lnTo>
                <a:lnTo>
                  <a:pt x="9171" y="8694"/>
                </a:lnTo>
                <a:lnTo>
                  <a:pt x="8951" y="8547"/>
                </a:lnTo>
                <a:lnTo>
                  <a:pt x="8768" y="8400"/>
                </a:lnTo>
                <a:lnTo>
                  <a:pt x="8658" y="8290"/>
                </a:lnTo>
                <a:lnTo>
                  <a:pt x="8548" y="8107"/>
                </a:lnTo>
                <a:lnTo>
                  <a:pt x="8511" y="7887"/>
                </a:lnTo>
                <a:lnTo>
                  <a:pt x="8474" y="7887"/>
                </a:lnTo>
                <a:lnTo>
                  <a:pt x="8474" y="7777"/>
                </a:lnTo>
                <a:lnTo>
                  <a:pt x="8438" y="7740"/>
                </a:lnTo>
                <a:lnTo>
                  <a:pt x="8364" y="7740"/>
                </a:lnTo>
                <a:lnTo>
                  <a:pt x="7887" y="7667"/>
                </a:lnTo>
                <a:lnTo>
                  <a:pt x="7374" y="7630"/>
                </a:lnTo>
                <a:lnTo>
                  <a:pt x="7117" y="7630"/>
                </a:lnTo>
                <a:lnTo>
                  <a:pt x="6860" y="7667"/>
                </a:lnTo>
                <a:lnTo>
                  <a:pt x="6640" y="7740"/>
                </a:lnTo>
                <a:lnTo>
                  <a:pt x="6457" y="7887"/>
                </a:lnTo>
                <a:lnTo>
                  <a:pt x="6384" y="7777"/>
                </a:lnTo>
                <a:lnTo>
                  <a:pt x="6347" y="7703"/>
                </a:lnTo>
                <a:lnTo>
                  <a:pt x="6384" y="7630"/>
                </a:lnTo>
                <a:lnTo>
                  <a:pt x="6420" y="7557"/>
                </a:lnTo>
                <a:lnTo>
                  <a:pt x="6604" y="7410"/>
                </a:lnTo>
                <a:lnTo>
                  <a:pt x="6787" y="7337"/>
                </a:lnTo>
                <a:lnTo>
                  <a:pt x="7080" y="7300"/>
                </a:lnTo>
                <a:lnTo>
                  <a:pt x="7374" y="7227"/>
                </a:lnTo>
                <a:lnTo>
                  <a:pt x="7521" y="7153"/>
                </a:lnTo>
                <a:lnTo>
                  <a:pt x="7704" y="7006"/>
                </a:lnTo>
                <a:lnTo>
                  <a:pt x="7741" y="6896"/>
                </a:lnTo>
                <a:lnTo>
                  <a:pt x="7777" y="6823"/>
                </a:lnTo>
                <a:lnTo>
                  <a:pt x="7741" y="6750"/>
                </a:lnTo>
                <a:lnTo>
                  <a:pt x="7667" y="6676"/>
                </a:lnTo>
                <a:lnTo>
                  <a:pt x="7594" y="6603"/>
                </a:lnTo>
                <a:lnTo>
                  <a:pt x="7484" y="6603"/>
                </a:lnTo>
                <a:lnTo>
                  <a:pt x="7227" y="6640"/>
                </a:lnTo>
                <a:lnTo>
                  <a:pt x="7007" y="6713"/>
                </a:lnTo>
                <a:lnTo>
                  <a:pt x="6787" y="6786"/>
                </a:lnTo>
                <a:lnTo>
                  <a:pt x="6714" y="6786"/>
                </a:lnTo>
                <a:lnTo>
                  <a:pt x="6640" y="6750"/>
                </a:lnTo>
                <a:lnTo>
                  <a:pt x="6640" y="6676"/>
                </a:lnTo>
                <a:lnTo>
                  <a:pt x="6677" y="6603"/>
                </a:lnTo>
                <a:lnTo>
                  <a:pt x="6750" y="6456"/>
                </a:lnTo>
                <a:lnTo>
                  <a:pt x="6824" y="6346"/>
                </a:lnTo>
                <a:lnTo>
                  <a:pt x="7080" y="6199"/>
                </a:lnTo>
                <a:lnTo>
                  <a:pt x="7337" y="6016"/>
                </a:lnTo>
                <a:lnTo>
                  <a:pt x="7704" y="5759"/>
                </a:lnTo>
                <a:lnTo>
                  <a:pt x="8108" y="5466"/>
                </a:lnTo>
                <a:lnTo>
                  <a:pt x="8181" y="5539"/>
                </a:lnTo>
                <a:lnTo>
                  <a:pt x="8218" y="5539"/>
                </a:lnTo>
                <a:lnTo>
                  <a:pt x="8254" y="5503"/>
                </a:lnTo>
                <a:lnTo>
                  <a:pt x="8511" y="5172"/>
                </a:lnTo>
                <a:lnTo>
                  <a:pt x="8731" y="4806"/>
                </a:lnTo>
                <a:close/>
                <a:moveTo>
                  <a:pt x="10492" y="9171"/>
                </a:moveTo>
                <a:lnTo>
                  <a:pt x="10749" y="9391"/>
                </a:lnTo>
                <a:lnTo>
                  <a:pt x="10969" y="9611"/>
                </a:lnTo>
                <a:lnTo>
                  <a:pt x="10675" y="10124"/>
                </a:lnTo>
                <a:lnTo>
                  <a:pt x="10602" y="10198"/>
                </a:lnTo>
                <a:lnTo>
                  <a:pt x="10565" y="10161"/>
                </a:lnTo>
                <a:lnTo>
                  <a:pt x="10529" y="10088"/>
                </a:lnTo>
                <a:lnTo>
                  <a:pt x="10418" y="9941"/>
                </a:lnTo>
                <a:lnTo>
                  <a:pt x="10308" y="9758"/>
                </a:lnTo>
                <a:lnTo>
                  <a:pt x="10162" y="9611"/>
                </a:lnTo>
                <a:lnTo>
                  <a:pt x="10272" y="9501"/>
                </a:lnTo>
                <a:lnTo>
                  <a:pt x="10345" y="9427"/>
                </a:lnTo>
                <a:lnTo>
                  <a:pt x="10492" y="9171"/>
                </a:lnTo>
                <a:close/>
                <a:moveTo>
                  <a:pt x="551" y="7300"/>
                </a:moveTo>
                <a:lnTo>
                  <a:pt x="808" y="7483"/>
                </a:lnTo>
                <a:lnTo>
                  <a:pt x="991" y="7703"/>
                </a:lnTo>
                <a:lnTo>
                  <a:pt x="1211" y="7924"/>
                </a:lnTo>
                <a:lnTo>
                  <a:pt x="1431" y="8144"/>
                </a:lnTo>
                <a:lnTo>
                  <a:pt x="1982" y="8584"/>
                </a:lnTo>
                <a:lnTo>
                  <a:pt x="2238" y="8841"/>
                </a:lnTo>
                <a:lnTo>
                  <a:pt x="2349" y="8987"/>
                </a:lnTo>
                <a:lnTo>
                  <a:pt x="2422" y="9134"/>
                </a:lnTo>
                <a:lnTo>
                  <a:pt x="2202" y="9281"/>
                </a:lnTo>
                <a:lnTo>
                  <a:pt x="2018" y="9464"/>
                </a:lnTo>
                <a:lnTo>
                  <a:pt x="1872" y="9684"/>
                </a:lnTo>
                <a:lnTo>
                  <a:pt x="1762" y="9978"/>
                </a:lnTo>
                <a:lnTo>
                  <a:pt x="1725" y="10344"/>
                </a:lnTo>
                <a:lnTo>
                  <a:pt x="1762" y="10675"/>
                </a:lnTo>
                <a:lnTo>
                  <a:pt x="1908" y="11408"/>
                </a:lnTo>
                <a:lnTo>
                  <a:pt x="1542" y="10968"/>
                </a:lnTo>
                <a:lnTo>
                  <a:pt x="1248" y="10528"/>
                </a:lnTo>
                <a:lnTo>
                  <a:pt x="991" y="10014"/>
                </a:lnTo>
                <a:lnTo>
                  <a:pt x="808" y="9501"/>
                </a:lnTo>
                <a:lnTo>
                  <a:pt x="661" y="8951"/>
                </a:lnTo>
                <a:lnTo>
                  <a:pt x="551" y="8400"/>
                </a:lnTo>
                <a:lnTo>
                  <a:pt x="514" y="7850"/>
                </a:lnTo>
                <a:lnTo>
                  <a:pt x="551" y="7300"/>
                </a:lnTo>
                <a:close/>
                <a:moveTo>
                  <a:pt x="6897" y="8620"/>
                </a:moveTo>
                <a:lnTo>
                  <a:pt x="6934" y="8694"/>
                </a:lnTo>
                <a:lnTo>
                  <a:pt x="7007" y="8731"/>
                </a:lnTo>
                <a:lnTo>
                  <a:pt x="7264" y="8877"/>
                </a:lnTo>
                <a:lnTo>
                  <a:pt x="7484" y="9024"/>
                </a:lnTo>
                <a:lnTo>
                  <a:pt x="7704" y="9207"/>
                </a:lnTo>
                <a:lnTo>
                  <a:pt x="7887" y="9427"/>
                </a:lnTo>
                <a:lnTo>
                  <a:pt x="8034" y="9648"/>
                </a:lnTo>
                <a:lnTo>
                  <a:pt x="8181" y="9904"/>
                </a:lnTo>
                <a:lnTo>
                  <a:pt x="8254" y="10161"/>
                </a:lnTo>
                <a:lnTo>
                  <a:pt x="8254" y="10418"/>
                </a:lnTo>
                <a:lnTo>
                  <a:pt x="8218" y="10638"/>
                </a:lnTo>
                <a:lnTo>
                  <a:pt x="7704" y="10088"/>
                </a:lnTo>
                <a:lnTo>
                  <a:pt x="7154" y="9611"/>
                </a:lnTo>
                <a:lnTo>
                  <a:pt x="7080" y="9611"/>
                </a:lnTo>
                <a:lnTo>
                  <a:pt x="7044" y="9648"/>
                </a:lnTo>
                <a:lnTo>
                  <a:pt x="7080" y="9684"/>
                </a:lnTo>
                <a:lnTo>
                  <a:pt x="7557" y="10344"/>
                </a:lnTo>
                <a:lnTo>
                  <a:pt x="8071" y="10968"/>
                </a:lnTo>
                <a:lnTo>
                  <a:pt x="7887" y="11188"/>
                </a:lnTo>
                <a:lnTo>
                  <a:pt x="7741" y="11408"/>
                </a:lnTo>
                <a:lnTo>
                  <a:pt x="7521" y="11628"/>
                </a:lnTo>
                <a:lnTo>
                  <a:pt x="7227" y="11372"/>
                </a:lnTo>
                <a:lnTo>
                  <a:pt x="6860" y="11005"/>
                </a:lnTo>
                <a:lnTo>
                  <a:pt x="6787" y="10748"/>
                </a:lnTo>
                <a:lnTo>
                  <a:pt x="6750" y="10491"/>
                </a:lnTo>
                <a:lnTo>
                  <a:pt x="6640" y="10234"/>
                </a:lnTo>
                <a:lnTo>
                  <a:pt x="6530" y="9978"/>
                </a:lnTo>
                <a:lnTo>
                  <a:pt x="6457" y="9868"/>
                </a:lnTo>
                <a:lnTo>
                  <a:pt x="6310" y="9868"/>
                </a:lnTo>
                <a:lnTo>
                  <a:pt x="5870" y="10014"/>
                </a:lnTo>
                <a:lnTo>
                  <a:pt x="5650" y="10088"/>
                </a:lnTo>
                <a:lnTo>
                  <a:pt x="5577" y="10088"/>
                </a:lnTo>
                <a:lnTo>
                  <a:pt x="5466" y="10014"/>
                </a:lnTo>
                <a:lnTo>
                  <a:pt x="5210" y="9904"/>
                </a:lnTo>
                <a:lnTo>
                  <a:pt x="5026" y="9758"/>
                </a:lnTo>
                <a:lnTo>
                  <a:pt x="4953" y="9648"/>
                </a:lnTo>
                <a:lnTo>
                  <a:pt x="4880" y="9538"/>
                </a:lnTo>
                <a:lnTo>
                  <a:pt x="4843" y="9427"/>
                </a:lnTo>
                <a:lnTo>
                  <a:pt x="4843" y="9281"/>
                </a:lnTo>
                <a:lnTo>
                  <a:pt x="4880" y="9134"/>
                </a:lnTo>
                <a:lnTo>
                  <a:pt x="4953" y="8987"/>
                </a:lnTo>
                <a:lnTo>
                  <a:pt x="5063" y="8877"/>
                </a:lnTo>
                <a:lnTo>
                  <a:pt x="5210" y="8804"/>
                </a:lnTo>
                <a:lnTo>
                  <a:pt x="5577" y="8694"/>
                </a:lnTo>
                <a:lnTo>
                  <a:pt x="5870" y="8657"/>
                </a:lnTo>
                <a:lnTo>
                  <a:pt x="6384" y="8657"/>
                </a:lnTo>
                <a:lnTo>
                  <a:pt x="6897" y="8620"/>
                </a:lnTo>
                <a:close/>
                <a:moveTo>
                  <a:pt x="8621" y="10088"/>
                </a:moveTo>
                <a:lnTo>
                  <a:pt x="9355" y="10565"/>
                </a:lnTo>
                <a:lnTo>
                  <a:pt x="9501" y="10711"/>
                </a:lnTo>
                <a:lnTo>
                  <a:pt x="9648" y="10858"/>
                </a:lnTo>
                <a:lnTo>
                  <a:pt x="9758" y="11005"/>
                </a:lnTo>
                <a:lnTo>
                  <a:pt x="9868" y="11151"/>
                </a:lnTo>
                <a:lnTo>
                  <a:pt x="9355" y="11628"/>
                </a:lnTo>
                <a:lnTo>
                  <a:pt x="9318" y="11592"/>
                </a:lnTo>
                <a:lnTo>
                  <a:pt x="9208" y="11482"/>
                </a:lnTo>
                <a:lnTo>
                  <a:pt x="9061" y="11408"/>
                </a:lnTo>
                <a:lnTo>
                  <a:pt x="8878" y="11298"/>
                </a:lnTo>
                <a:lnTo>
                  <a:pt x="8768" y="11188"/>
                </a:lnTo>
                <a:lnTo>
                  <a:pt x="8511" y="10931"/>
                </a:lnTo>
                <a:lnTo>
                  <a:pt x="8548" y="10821"/>
                </a:lnTo>
                <a:lnTo>
                  <a:pt x="8621" y="10638"/>
                </a:lnTo>
                <a:lnTo>
                  <a:pt x="8658" y="10455"/>
                </a:lnTo>
                <a:lnTo>
                  <a:pt x="8658" y="10271"/>
                </a:lnTo>
                <a:lnTo>
                  <a:pt x="8621" y="10088"/>
                </a:lnTo>
                <a:close/>
                <a:moveTo>
                  <a:pt x="6860" y="11555"/>
                </a:moveTo>
                <a:lnTo>
                  <a:pt x="7190" y="11885"/>
                </a:lnTo>
                <a:lnTo>
                  <a:pt x="7007" y="11958"/>
                </a:lnTo>
                <a:lnTo>
                  <a:pt x="6897" y="11958"/>
                </a:lnTo>
                <a:lnTo>
                  <a:pt x="6787" y="11922"/>
                </a:lnTo>
                <a:lnTo>
                  <a:pt x="6860" y="11555"/>
                </a:lnTo>
                <a:close/>
                <a:moveTo>
                  <a:pt x="8328" y="11262"/>
                </a:moveTo>
                <a:lnTo>
                  <a:pt x="8474" y="11445"/>
                </a:lnTo>
                <a:lnTo>
                  <a:pt x="8658" y="11628"/>
                </a:lnTo>
                <a:lnTo>
                  <a:pt x="8878" y="11775"/>
                </a:lnTo>
                <a:lnTo>
                  <a:pt x="8988" y="11812"/>
                </a:lnTo>
                <a:lnTo>
                  <a:pt x="9098" y="11848"/>
                </a:lnTo>
                <a:lnTo>
                  <a:pt x="8731" y="12105"/>
                </a:lnTo>
                <a:lnTo>
                  <a:pt x="8328" y="12325"/>
                </a:lnTo>
                <a:lnTo>
                  <a:pt x="8291" y="12289"/>
                </a:lnTo>
                <a:lnTo>
                  <a:pt x="7814" y="11885"/>
                </a:lnTo>
                <a:lnTo>
                  <a:pt x="8071" y="11592"/>
                </a:lnTo>
                <a:lnTo>
                  <a:pt x="8328" y="11262"/>
                </a:lnTo>
                <a:close/>
                <a:moveTo>
                  <a:pt x="6970" y="2678"/>
                </a:moveTo>
                <a:lnTo>
                  <a:pt x="7374" y="2715"/>
                </a:lnTo>
                <a:lnTo>
                  <a:pt x="7777" y="2788"/>
                </a:lnTo>
                <a:lnTo>
                  <a:pt x="8181" y="2898"/>
                </a:lnTo>
                <a:lnTo>
                  <a:pt x="8548" y="3008"/>
                </a:lnTo>
                <a:lnTo>
                  <a:pt x="8915" y="3192"/>
                </a:lnTo>
                <a:lnTo>
                  <a:pt x="9281" y="3375"/>
                </a:lnTo>
                <a:lnTo>
                  <a:pt x="9611" y="3595"/>
                </a:lnTo>
                <a:lnTo>
                  <a:pt x="9501" y="3632"/>
                </a:lnTo>
                <a:lnTo>
                  <a:pt x="9281" y="3815"/>
                </a:lnTo>
                <a:lnTo>
                  <a:pt x="9171" y="3925"/>
                </a:lnTo>
                <a:lnTo>
                  <a:pt x="9061" y="4035"/>
                </a:lnTo>
                <a:lnTo>
                  <a:pt x="9061" y="4072"/>
                </a:lnTo>
                <a:lnTo>
                  <a:pt x="9061" y="4109"/>
                </a:lnTo>
                <a:lnTo>
                  <a:pt x="9135" y="4109"/>
                </a:lnTo>
                <a:lnTo>
                  <a:pt x="9245" y="4072"/>
                </a:lnTo>
                <a:lnTo>
                  <a:pt x="9355" y="4072"/>
                </a:lnTo>
                <a:lnTo>
                  <a:pt x="9685" y="3925"/>
                </a:lnTo>
                <a:lnTo>
                  <a:pt x="9905" y="3815"/>
                </a:lnTo>
                <a:lnTo>
                  <a:pt x="10198" y="4035"/>
                </a:lnTo>
                <a:lnTo>
                  <a:pt x="9905" y="4255"/>
                </a:lnTo>
                <a:lnTo>
                  <a:pt x="9611" y="4512"/>
                </a:lnTo>
                <a:lnTo>
                  <a:pt x="9281" y="4475"/>
                </a:lnTo>
                <a:lnTo>
                  <a:pt x="8731" y="4475"/>
                </a:lnTo>
                <a:lnTo>
                  <a:pt x="8584" y="4512"/>
                </a:lnTo>
                <a:lnTo>
                  <a:pt x="8548" y="4549"/>
                </a:lnTo>
                <a:lnTo>
                  <a:pt x="8511" y="4622"/>
                </a:lnTo>
                <a:lnTo>
                  <a:pt x="8328" y="4989"/>
                </a:lnTo>
                <a:lnTo>
                  <a:pt x="8108" y="5356"/>
                </a:lnTo>
                <a:lnTo>
                  <a:pt x="7851" y="5466"/>
                </a:lnTo>
                <a:lnTo>
                  <a:pt x="7594" y="5613"/>
                </a:lnTo>
                <a:lnTo>
                  <a:pt x="7117" y="5906"/>
                </a:lnTo>
                <a:lnTo>
                  <a:pt x="6714" y="6163"/>
                </a:lnTo>
                <a:lnTo>
                  <a:pt x="6530" y="6310"/>
                </a:lnTo>
                <a:lnTo>
                  <a:pt x="6457" y="6383"/>
                </a:lnTo>
                <a:lnTo>
                  <a:pt x="6420" y="6493"/>
                </a:lnTo>
                <a:lnTo>
                  <a:pt x="6384" y="6676"/>
                </a:lnTo>
                <a:lnTo>
                  <a:pt x="6420" y="6786"/>
                </a:lnTo>
                <a:lnTo>
                  <a:pt x="6457" y="6896"/>
                </a:lnTo>
                <a:lnTo>
                  <a:pt x="6567" y="6970"/>
                </a:lnTo>
                <a:lnTo>
                  <a:pt x="6677" y="6970"/>
                </a:lnTo>
                <a:lnTo>
                  <a:pt x="6824" y="7006"/>
                </a:lnTo>
                <a:lnTo>
                  <a:pt x="7117" y="6933"/>
                </a:lnTo>
                <a:lnTo>
                  <a:pt x="7301" y="6860"/>
                </a:lnTo>
                <a:lnTo>
                  <a:pt x="7447" y="6823"/>
                </a:lnTo>
                <a:lnTo>
                  <a:pt x="7484" y="6860"/>
                </a:lnTo>
                <a:lnTo>
                  <a:pt x="7411" y="6896"/>
                </a:lnTo>
                <a:lnTo>
                  <a:pt x="7227" y="7006"/>
                </a:lnTo>
                <a:lnTo>
                  <a:pt x="6860" y="7080"/>
                </a:lnTo>
                <a:lnTo>
                  <a:pt x="6530" y="7153"/>
                </a:lnTo>
                <a:lnTo>
                  <a:pt x="6347" y="7227"/>
                </a:lnTo>
                <a:lnTo>
                  <a:pt x="6237" y="7337"/>
                </a:lnTo>
                <a:lnTo>
                  <a:pt x="6163" y="7483"/>
                </a:lnTo>
                <a:lnTo>
                  <a:pt x="6127" y="7630"/>
                </a:lnTo>
                <a:lnTo>
                  <a:pt x="6127" y="7777"/>
                </a:lnTo>
                <a:lnTo>
                  <a:pt x="6163" y="7924"/>
                </a:lnTo>
                <a:lnTo>
                  <a:pt x="6237" y="8070"/>
                </a:lnTo>
                <a:lnTo>
                  <a:pt x="6384" y="8180"/>
                </a:lnTo>
                <a:lnTo>
                  <a:pt x="6494" y="8180"/>
                </a:lnTo>
                <a:lnTo>
                  <a:pt x="6567" y="8144"/>
                </a:lnTo>
                <a:lnTo>
                  <a:pt x="6640" y="8070"/>
                </a:lnTo>
                <a:lnTo>
                  <a:pt x="6714" y="7997"/>
                </a:lnTo>
                <a:lnTo>
                  <a:pt x="6897" y="7924"/>
                </a:lnTo>
                <a:lnTo>
                  <a:pt x="7337" y="7924"/>
                </a:lnTo>
                <a:lnTo>
                  <a:pt x="8328" y="7997"/>
                </a:lnTo>
                <a:lnTo>
                  <a:pt x="8328" y="8144"/>
                </a:lnTo>
                <a:lnTo>
                  <a:pt x="8364" y="8327"/>
                </a:lnTo>
                <a:lnTo>
                  <a:pt x="8438" y="8474"/>
                </a:lnTo>
                <a:lnTo>
                  <a:pt x="8548" y="8584"/>
                </a:lnTo>
                <a:lnTo>
                  <a:pt x="8768" y="8767"/>
                </a:lnTo>
                <a:lnTo>
                  <a:pt x="8548" y="8694"/>
                </a:lnTo>
                <a:lnTo>
                  <a:pt x="8328" y="8657"/>
                </a:lnTo>
                <a:lnTo>
                  <a:pt x="8291" y="8657"/>
                </a:lnTo>
                <a:lnTo>
                  <a:pt x="8291" y="8731"/>
                </a:lnTo>
                <a:lnTo>
                  <a:pt x="8511" y="8951"/>
                </a:lnTo>
                <a:lnTo>
                  <a:pt x="8768" y="9171"/>
                </a:lnTo>
                <a:lnTo>
                  <a:pt x="9355" y="9501"/>
                </a:lnTo>
                <a:lnTo>
                  <a:pt x="9428" y="9574"/>
                </a:lnTo>
                <a:lnTo>
                  <a:pt x="9538" y="9648"/>
                </a:lnTo>
                <a:lnTo>
                  <a:pt x="9648" y="9684"/>
                </a:lnTo>
                <a:lnTo>
                  <a:pt x="9795" y="9794"/>
                </a:lnTo>
                <a:lnTo>
                  <a:pt x="9942" y="9941"/>
                </a:lnTo>
                <a:lnTo>
                  <a:pt x="10125" y="10198"/>
                </a:lnTo>
                <a:lnTo>
                  <a:pt x="10272" y="10344"/>
                </a:lnTo>
                <a:lnTo>
                  <a:pt x="10418" y="10491"/>
                </a:lnTo>
                <a:lnTo>
                  <a:pt x="10125" y="10858"/>
                </a:lnTo>
                <a:lnTo>
                  <a:pt x="9978" y="10638"/>
                </a:lnTo>
                <a:lnTo>
                  <a:pt x="9795" y="10455"/>
                </a:lnTo>
                <a:lnTo>
                  <a:pt x="9428" y="10161"/>
                </a:lnTo>
                <a:lnTo>
                  <a:pt x="8988" y="9904"/>
                </a:lnTo>
                <a:lnTo>
                  <a:pt x="8401" y="9501"/>
                </a:lnTo>
                <a:lnTo>
                  <a:pt x="8144" y="9171"/>
                </a:lnTo>
                <a:lnTo>
                  <a:pt x="7851" y="8877"/>
                </a:lnTo>
                <a:lnTo>
                  <a:pt x="7557" y="8657"/>
                </a:lnTo>
                <a:lnTo>
                  <a:pt x="7227" y="8437"/>
                </a:lnTo>
                <a:lnTo>
                  <a:pt x="7190" y="8437"/>
                </a:lnTo>
                <a:lnTo>
                  <a:pt x="7190" y="8400"/>
                </a:lnTo>
                <a:lnTo>
                  <a:pt x="7154" y="8400"/>
                </a:lnTo>
                <a:lnTo>
                  <a:pt x="7044" y="8364"/>
                </a:lnTo>
                <a:lnTo>
                  <a:pt x="6677" y="8327"/>
                </a:lnTo>
                <a:lnTo>
                  <a:pt x="6273" y="8290"/>
                </a:lnTo>
                <a:lnTo>
                  <a:pt x="5870" y="8327"/>
                </a:lnTo>
                <a:lnTo>
                  <a:pt x="5466" y="8364"/>
                </a:lnTo>
                <a:lnTo>
                  <a:pt x="5173" y="8437"/>
                </a:lnTo>
                <a:lnTo>
                  <a:pt x="4990" y="8510"/>
                </a:lnTo>
                <a:lnTo>
                  <a:pt x="4843" y="8620"/>
                </a:lnTo>
                <a:lnTo>
                  <a:pt x="4733" y="8731"/>
                </a:lnTo>
                <a:lnTo>
                  <a:pt x="4623" y="8841"/>
                </a:lnTo>
                <a:lnTo>
                  <a:pt x="4549" y="8987"/>
                </a:lnTo>
                <a:lnTo>
                  <a:pt x="4476" y="9171"/>
                </a:lnTo>
                <a:lnTo>
                  <a:pt x="4476" y="9317"/>
                </a:lnTo>
                <a:lnTo>
                  <a:pt x="4476" y="9464"/>
                </a:lnTo>
                <a:lnTo>
                  <a:pt x="4513" y="9611"/>
                </a:lnTo>
                <a:lnTo>
                  <a:pt x="4549" y="9721"/>
                </a:lnTo>
                <a:lnTo>
                  <a:pt x="4733" y="9978"/>
                </a:lnTo>
                <a:lnTo>
                  <a:pt x="4953" y="10161"/>
                </a:lnTo>
                <a:lnTo>
                  <a:pt x="5246" y="10344"/>
                </a:lnTo>
                <a:lnTo>
                  <a:pt x="5577" y="10491"/>
                </a:lnTo>
                <a:lnTo>
                  <a:pt x="5687" y="10491"/>
                </a:lnTo>
                <a:lnTo>
                  <a:pt x="5797" y="10418"/>
                </a:lnTo>
                <a:lnTo>
                  <a:pt x="6090" y="10308"/>
                </a:lnTo>
                <a:lnTo>
                  <a:pt x="6090" y="10418"/>
                </a:lnTo>
                <a:lnTo>
                  <a:pt x="6090" y="10528"/>
                </a:lnTo>
                <a:lnTo>
                  <a:pt x="6163" y="10785"/>
                </a:lnTo>
                <a:lnTo>
                  <a:pt x="6310" y="10968"/>
                </a:lnTo>
                <a:lnTo>
                  <a:pt x="6494" y="11188"/>
                </a:lnTo>
                <a:lnTo>
                  <a:pt x="6494" y="11592"/>
                </a:lnTo>
                <a:lnTo>
                  <a:pt x="6420" y="11958"/>
                </a:lnTo>
                <a:lnTo>
                  <a:pt x="6384" y="12105"/>
                </a:lnTo>
                <a:lnTo>
                  <a:pt x="6420" y="12142"/>
                </a:lnTo>
                <a:lnTo>
                  <a:pt x="6457" y="12179"/>
                </a:lnTo>
                <a:lnTo>
                  <a:pt x="6714" y="12289"/>
                </a:lnTo>
                <a:lnTo>
                  <a:pt x="6970" y="12325"/>
                </a:lnTo>
                <a:lnTo>
                  <a:pt x="7227" y="12252"/>
                </a:lnTo>
                <a:lnTo>
                  <a:pt x="7447" y="12142"/>
                </a:lnTo>
                <a:lnTo>
                  <a:pt x="7924" y="12509"/>
                </a:lnTo>
                <a:lnTo>
                  <a:pt x="7484" y="12655"/>
                </a:lnTo>
                <a:lnTo>
                  <a:pt x="7044" y="12802"/>
                </a:lnTo>
                <a:lnTo>
                  <a:pt x="6714" y="12876"/>
                </a:lnTo>
                <a:lnTo>
                  <a:pt x="6604" y="12765"/>
                </a:lnTo>
                <a:lnTo>
                  <a:pt x="6494" y="12582"/>
                </a:lnTo>
                <a:lnTo>
                  <a:pt x="6310" y="12289"/>
                </a:lnTo>
                <a:lnTo>
                  <a:pt x="6090" y="12032"/>
                </a:lnTo>
                <a:lnTo>
                  <a:pt x="5870" y="11812"/>
                </a:lnTo>
                <a:lnTo>
                  <a:pt x="5466" y="11372"/>
                </a:lnTo>
                <a:lnTo>
                  <a:pt x="5100" y="10895"/>
                </a:lnTo>
                <a:lnTo>
                  <a:pt x="5063" y="10858"/>
                </a:lnTo>
                <a:lnTo>
                  <a:pt x="4990" y="10858"/>
                </a:lnTo>
                <a:lnTo>
                  <a:pt x="4953" y="10895"/>
                </a:lnTo>
                <a:lnTo>
                  <a:pt x="4953" y="10931"/>
                </a:lnTo>
                <a:lnTo>
                  <a:pt x="4953" y="11151"/>
                </a:lnTo>
                <a:lnTo>
                  <a:pt x="5026" y="11335"/>
                </a:lnTo>
                <a:lnTo>
                  <a:pt x="5100" y="11518"/>
                </a:lnTo>
                <a:lnTo>
                  <a:pt x="5246" y="11702"/>
                </a:lnTo>
                <a:lnTo>
                  <a:pt x="5540" y="12032"/>
                </a:lnTo>
                <a:lnTo>
                  <a:pt x="5833" y="12325"/>
                </a:lnTo>
                <a:lnTo>
                  <a:pt x="6017" y="12582"/>
                </a:lnTo>
                <a:lnTo>
                  <a:pt x="6200" y="12912"/>
                </a:lnTo>
                <a:lnTo>
                  <a:pt x="5650" y="12949"/>
                </a:lnTo>
                <a:lnTo>
                  <a:pt x="5026" y="12362"/>
                </a:lnTo>
                <a:lnTo>
                  <a:pt x="4659" y="11995"/>
                </a:lnTo>
                <a:lnTo>
                  <a:pt x="4513" y="11812"/>
                </a:lnTo>
                <a:lnTo>
                  <a:pt x="4439" y="11555"/>
                </a:lnTo>
                <a:lnTo>
                  <a:pt x="4403" y="11518"/>
                </a:lnTo>
                <a:lnTo>
                  <a:pt x="4329" y="11482"/>
                </a:lnTo>
                <a:lnTo>
                  <a:pt x="4256" y="11482"/>
                </a:lnTo>
                <a:lnTo>
                  <a:pt x="4219" y="11555"/>
                </a:lnTo>
                <a:lnTo>
                  <a:pt x="4219" y="11665"/>
                </a:lnTo>
                <a:lnTo>
                  <a:pt x="4219" y="11812"/>
                </a:lnTo>
                <a:lnTo>
                  <a:pt x="4293" y="12032"/>
                </a:lnTo>
                <a:lnTo>
                  <a:pt x="4403" y="12252"/>
                </a:lnTo>
                <a:lnTo>
                  <a:pt x="4586" y="12435"/>
                </a:lnTo>
                <a:lnTo>
                  <a:pt x="4953" y="12876"/>
                </a:lnTo>
                <a:lnTo>
                  <a:pt x="4880" y="12876"/>
                </a:lnTo>
                <a:lnTo>
                  <a:pt x="4880" y="12839"/>
                </a:lnTo>
                <a:lnTo>
                  <a:pt x="4880" y="12802"/>
                </a:lnTo>
                <a:lnTo>
                  <a:pt x="4843" y="12765"/>
                </a:lnTo>
                <a:lnTo>
                  <a:pt x="4549" y="12692"/>
                </a:lnTo>
                <a:lnTo>
                  <a:pt x="4439" y="12655"/>
                </a:lnTo>
                <a:lnTo>
                  <a:pt x="4366" y="12545"/>
                </a:lnTo>
                <a:lnTo>
                  <a:pt x="4293" y="12362"/>
                </a:lnTo>
                <a:lnTo>
                  <a:pt x="4073" y="11995"/>
                </a:lnTo>
                <a:lnTo>
                  <a:pt x="3926" y="11848"/>
                </a:lnTo>
                <a:lnTo>
                  <a:pt x="3816" y="11738"/>
                </a:lnTo>
                <a:lnTo>
                  <a:pt x="3816" y="11665"/>
                </a:lnTo>
                <a:lnTo>
                  <a:pt x="3816" y="11592"/>
                </a:lnTo>
                <a:lnTo>
                  <a:pt x="3779" y="11555"/>
                </a:lnTo>
                <a:lnTo>
                  <a:pt x="3742" y="11518"/>
                </a:lnTo>
                <a:lnTo>
                  <a:pt x="3669" y="11555"/>
                </a:lnTo>
                <a:lnTo>
                  <a:pt x="3559" y="11628"/>
                </a:lnTo>
                <a:lnTo>
                  <a:pt x="3522" y="11702"/>
                </a:lnTo>
                <a:lnTo>
                  <a:pt x="3522" y="11848"/>
                </a:lnTo>
                <a:lnTo>
                  <a:pt x="3559" y="11958"/>
                </a:lnTo>
                <a:lnTo>
                  <a:pt x="3669" y="12105"/>
                </a:lnTo>
                <a:lnTo>
                  <a:pt x="3779" y="12252"/>
                </a:lnTo>
                <a:lnTo>
                  <a:pt x="3889" y="12435"/>
                </a:lnTo>
                <a:lnTo>
                  <a:pt x="3963" y="12655"/>
                </a:lnTo>
                <a:lnTo>
                  <a:pt x="3963" y="12655"/>
                </a:lnTo>
                <a:lnTo>
                  <a:pt x="3376" y="12435"/>
                </a:lnTo>
                <a:lnTo>
                  <a:pt x="2825" y="12105"/>
                </a:lnTo>
                <a:lnTo>
                  <a:pt x="2789" y="12069"/>
                </a:lnTo>
                <a:lnTo>
                  <a:pt x="2715" y="11958"/>
                </a:lnTo>
                <a:lnTo>
                  <a:pt x="2605" y="11885"/>
                </a:lnTo>
                <a:lnTo>
                  <a:pt x="2349" y="11812"/>
                </a:lnTo>
                <a:lnTo>
                  <a:pt x="2312" y="11738"/>
                </a:lnTo>
                <a:lnTo>
                  <a:pt x="2165" y="11115"/>
                </a:lnTo>
                <a:lnTo>
                  <a:pt x="2092" y="10748"/>
                </a:lnTo>
                <a:lnTo>
                  <a:pt x="2055" y="10381"/>
                </a:lnTo>
                <a:lnTo>
                  <a:pt x="2055" y="10051"/>
                </a:lnTo>
                <a:lnTo>
                  <a:pt x="2092" y="9868"/>
                </a:lnTo>
                <a:lnTo>
                  <a:pt x="2165" y="9758"/>
                </a:lnTo>
                <a:lnTo>
                  <a:pt x="2238" y="9611"/>
                </a:lnTo>
                <a:lnTo>
                  <a:pt x="2349" y="9538"/>
                </a:lnTo>
                <a:lnTo>
                  <a:pt x="2495" y="9464"/>
                </a:lnTo>
                <a:lnTo>
                  <a:pt x="2679" y="9391"/>
                </a:lnTo>
                <a:lnTo>
                  <a:pt x="2715" y="9391"/>
                </a:lnTo>
                <a:lnTo>
                  <a:pt x="2752" y="9354"/>
                </a:lnTo>
                <a:lnTo>
                  <a:pt x="2789" y="9281"/>
                </a:lnTo>
                <a:lnTo>
                  <a:pt x="2789" y="9207"/>
                </a:lnTo>
                <a:lnTo>
                  <a:pt x="2715" y="9024"/>
                </a:lnTo>
                <a:lnTo>
                  <a:pt x="2605" y="8841"/>
                </a:lnTo>
                <a:lnTo>
                  <a:pt x="2495" y="8694"/>
                </a:lnTo>
                <a:lnTo>
                  <a:pt x="2349" y="8510"/>
                </a:lnTo>
                <a:lnTo>
                  <a:pt x="2055" y="8254"/>
                </a:lnTo>
                <a:lnTo>
                  <a:pt x="1725" y="7960"/>
                </a:lnTo>
                <a:lnTo>
                  <a:pt x="1505" y="7813"/>
                </a:lnTo>
                <a:lnTo>
                  <a:pt x="1285" y="7630"/>
                </a:lnTo>
                <a:lnTo>
                  <a:pt x="1175" y="7447"/>
                </a:lnTo>
                <a:lnTo>
                  <a:pt x="991" y="7300"/>
                </a:lnTo>
                <a:lnTo>
                  <a:pt x="771" y="7153"/>
                </a:lnTo>
                <a:lnTo>
                  <a:pt x="551" y="7117"/>
                </a:lnTo>
                <a:lnTo>
                  <a:pt x="661" y="6566"/>
                </a:lnTo>
                <a:lnTo>
                  <a:pt x="771" y="6089"/>
                </a:lnTo>
                <a:lnTo>
                  <a:pt x="808" y="6016"/>
                </a:lnTo>
                <a:lnTo>
                  <a:pt x="955" y="5943"/>
                </a:lnTo>
                <a:lnTo>
                  <a:pt x="1101" y="5906"/>
                </a:lnTo>
                <a:lnTo>
                  <a:pt x="1248" y="5906"/>
                </a:lnTo>
                <a:lnTo>
                  <a:pt x="1395" y="5943"/>
                </a:lnTo>
                <a:lnTo>
                  <a:pt x="1505" y="6016"/>
                </a:lnTo>
                <a:lnTo>
                  <a:pt x="1615" y="6126"/>
                </a:lnTo>
                <a:lnTo>
                  <a:pt x="1652" y="6236"/>
                </a:lnTo>
                <a:lnTo>
                  <a:pt x="1652" y="6420"/>
                </a:lnTo>
                <a:lnTo>
                  <a:pt x="1652" y="6530"/>
                </a:lnTo>
                <a:lnTo>
                  <a:pt x="1688" y="6566"/>
                </a:lnTo>
                <a:lnTo>
                  <a:pt x="1725" y="6566"/>
                </a:lnTo>
                <a:lnTo>
                  <a:pt x="1945" y="6676"/>
                </a:lnTo>
                <a:lnTo>
                  <a:pt x="2128" y="6786"/>
                </a:lnTo>
                <a:lnTo>
                  <a:pt x="2275" y="6970"/>
                </a:lnTo>
                <a:lnTo>
                  <a:pt x="2385" y="7153"/>
                </a:lnTo>
                <a:lnTo>
                  <a:pt x="2459" y="7227"/>
                </a:lnTo>
                <a:lnTo>
                  <a:pt x="2532" y="7227"/>
                </a:lnTo>
                <a:lnTo>
                  <a:pt x="2605" y="7190"/>
                </a:lnTo>
                <a:lnTo>
                  <a:pt x="2642" y="7080"/>
                </a:lnTo>
                <a:lnTo>
                  <a:pt x="2532" y="5943"/>
                </a:lnTo>
                <a:lnTo>
                  <a:pt x="2752" y="5906"/>
                </a:lnTo>
                <a:lnTo>
                  <a:pt x="3009" y="5796"/>
                </a:lnTo>
                <a:lnTo>
                  <a:pt x="3229" y="5723"/>
                </a:lnTo>
                <a:lnTo>
                  <a:pt x="3449" y="5686"/>
                </a:lnTo>
                <a:lnTo>
                  <a:pt x="3669" y="5649"/>
                </a:lnTo>
                <a:lnTo>
                  <a:pt x="3889" y="5686"/>
                </a:lnTo>
                <a:lnTo>
                  <a:pt x="4293" y="5723"/>
                </a:lnTo>
                <a:lnTo>
                  <a:pt x="5100" y="5723"/>
                </a:lnTo>
                <a:lnTo>
                  <a:pt x="5283" y="5649"/>
                </a:lnTo>
                <a:lnTo>
                  <a:pt x="5503" y="5576"/>
                </a:lnTo>
                <a:lnTo>
                  <a:pt x="5577" y="5539"/>
                </a:lnTo>
                <a:lnTo>
                  <a:pt x="5613" y="5466"/>
                </a:lnTo>
                <a:lnTo>
                  <a:pt x="5613" y="5356"/>
                </a:lnTo>
                <a:lnTo>
                  <a:pt x="5577" y="5282"/>
                </a:lnTo>
                <a:lnTo>
                  <a:pt x="5246" y="4916"/>
                </a:lnTo>
                <a:lnTo>
                  <a:pt x="4880" y="4549"/>
                </a:lnTo>
                <a:lnTo>
                  <a:pt x="4696" y="4365"/>
                </a:lnTo>
                <a:lnTo>
                  <a:pt x="4513" y="4219"/>
                </a:lnTo>
                <a:lnTo>
                  <a:pt x="4293" y="4109"/>
                </a:lnTo>
                <a:lnTo>
                  <a:pt x="4036" y="3999"/>
                </a:lnTo>
                <a:lnTo>
                  <a:pt x="3999" y="3889"/>
                </a:lnTo>
                <a:lnTo>
                  <a:pt x="3963" y="3815"/>
                </a:lnTo>
                <a:lnTo>
                  <a:pt x="3852" y="3742"/>
                </a:lnTo>
                <a:lnTo>
                  <a:pt x="3742" y="3668"/>
                </a:lnTo>
                <a:lnTo>
                  <a:pt x="3376" y="3522"/>
                </a:lnTo>
                <a:lnTo>
                  <a:pt x="3192" y="3448"/>
                </a:lnTo>
                <a:lnTo>
                  <a:pt x="2972" y="3412"/>
                </a:lnTo>
                <a:lnTo>
                  <a:pt x="3412" y="3228"/>
                </a:lnTo>
                <a:lnTo>
                  <a:pt x="3816" y="3045"/>
                </a:lnTo>
                <a:lnTo>
                  <a:pt x="4256" y="2935"/>
                </a:lnTo>
                <a:lnTo>
                  <a:pt x="4696" y="2861"/>
                </a:lnTo>
                <a:lnTo>
                  <a:pt x="5136" y="2788"/>
                </a:lnTo>
                <a:lnTo>
                  <a:pt x="6494" y="2788"/>
                </a:lnTo>
                <a:lnTo>
                  <a:pt x="6567" y="2751"/>
                </a:lnTo>
                <a:lnTo>
                  <a:pt x="6567" y="2678"/>
                </a:lnTo>
                <a:close/>
                <a:moveTo>
                  <a:pt x="5100" y="15590"/>
                </a:moveTo>
                <a:lnTo>
                  <a:pt x="5246" y="15627"/>
                </a:lnTo>
                <a:lnTo>
                  <a:pt x="5503" y="15700"/>
                </a:lnTo>
                <a:lnTo>
                  <a:pt x="5393" y="15737"/>
                </a:lnTo>
                <a:lnTo>
                  <a:pt x="5320" y="15810"/>
                </a:lnTo>
                <a:lnTo>
                  <a:pt x="5246" y="15920"/>
                </a:lnTo>
                <a:lnTo>
                  <a:pt x="5246" y="16030"/>
                </a:lnTo>
                <a:lnTo>
                  <a:pt x="5210" y="16177"/>
                </a:lnTo>
                <a:lnTo>
                  <a:pt x="5246" y="16360"/>
                </a:lnTo>
                <a:lnTo>
                  <a:pt x="5246" y="16434"/>
                </a:lnTo>
                <a:lnTo>
                  <a:pt x="5283" y="16507"/>
                </a:lnTo>
                <a:lnTo>
                  <a:pt x="5356" y="16580"/>
                </a:lnTo>
                <a:lnTo>
                  <a:pt x="5430" y="16617"/>
                </a:lnTo>
                <a:lnTo>
                  <a:pt x="5540" y="16617"/>
                </a:lnTo>
                <a:lnTo>
                  <a:pt x="5870" y="16947"/>
                </a:lnTo>
                <a:lnTo>
                  <a:pt x="6237" y="17167"/>
                </a:lnTo>
                <a:lnTo>
                  <a:pt x="6567" y="17351"/>
                </a:lnTo>
                <a:lnTo>
                  <a:pt x="6750" y="17424"/>
                </a:lnTo>
                <a:lnTo>
                  <a:pt x="3449" y="17387"/>
                </a:lnTo>
                <a:lnTo>
                  <a:pt x="3596" y="17314"/>
                </a:lnTo>
                <a:lnTo>
                  <a:pt x="3926" y="17167"/>
                </a:lnTo>
                <a:lnTo>
                  <a:pt x="4256" y="16984"/>
                </a:lnTo>
                <a:lnTo>
                  <a:pt x="4476" y="16837"/>
                </a:lnTo>
                <a:lnTo>
                  <a:pt x="4696" y="16654"/>
                </a:lnTo>
                <a:lnTo>
                  <a:pt x="4770" y="16690"/>
                </a:lnTo>
                <a:lnTo>
                  <a:pt x="4880" y="16690"/>
                </a:lnTo>
                <a:lnTo>
                  <a:pt x="4953" y="16654"/>
                </a:lnTo>
                <a:lnTo>
                  <a:pt x="5026" y="16580"/>
                </a:lnTo>
                <a:lnTo>
                  <a:pt x="5136" y="16397"/>
                </a:lnTo>
                <a:lnTo>
                  <a:pt x="5210" y="16214"/>
                </a:lnTo>
                <a:lnTo>
                  <a:pt x="5173" y="16103"/>
                </a:lnTo>
                <a:lnTo>
                  <a:pt x="5100" y="16030"/>
                </a:lnTo>
                <a:lnTo>
                  <a:pt x="5063" y="15993"/>
                </a:lnTo>
                <a:lnTo>
                  <a:pt x="5100" y="15773"/>
                </a:lnTo>
                <a:lnTo>
                  <a:pt x="5100" y="15590"/>
                </a:lnTo>
                <a:close/>
                <a:moveTo>
                  <a:pt x="9795" y="0"/>
                </a:moveTo>
                <a:lnTo>
                  <a:pt x="9648" y="74"/>
                </a:lnTo>
                <a:lnTo>
                  <a:pt x="9391" y="110"/>
                </a:lnTo>
                <a:lnTo>
                  <a:pt x="9171" y="220"/>
                </a:lnTo>
                <a:lnTo>
                  <a:pt x="9061" y="294"/>
                </a:lnTo>
                <a:lnTo>
                  <a:pt x="8988" y="404"/>
                </a:lnTo>
                <a:lnTo>
                  <a:pt x="8951" y="514"/>
                </a:lnTo>
                <a:lnTo>
                  <a:pt x="8915" y="661"/>
                </a:lnTo>
                <a:lnTo>
                  <a:pt x="8915" y="771"/>
                </a:lnTo>
                <a:lnTo>
                  <a:pt x="8915" y="881"/>
                </a:lnTo>
                <a:lnTo>
                  <a:pt x="8988" y="1027"/>
                </a:lnTo>
                <a:lnTo>
                  <a:pt x="9025" y="1137"/>
                </a:lnTo>
                <a:lnTo>
                  <a:pt x="8254" y="2348"/>
                </a:lnTo>
                <a:lnTo>
                  <a:pt x="7631" y="2201"/>
                </a:lnTo>
                <a:lnTo>
                  <a:pt x="7007" y="2165"/>
                </a:lnTo>
                <a:lnTo>
                  <a:pt x="6384" y="2165"/>
                </a:lnTo>
                <a:lnTo>
                  <a:pt x="5797" y="2238"/>
                </a:lnTo>
                <a:lnTo>
                  <a:pt x="5650" y="2275"/>
                </a:lnTo>
                <a:lnTo>
                  <a:pt x="5577" y="2385"/>
                </a:lnTo>
                <a:lnTo>
                  <a:pt x="5100" y="2348"/>
                </a:lnTo>
                <a:lnTo>
                  <a:pt x="4623" y="2421"/>
                </a:lnTo>
                <a:lnTo>
                  <a:pt x="4109" y="2495"/>
                </a:lnTo>
                <a:lnTo>
                  <a:pt x="3632" y="2641"/>
                </a:lnTo>
                <a:lnTo>
                  <a:pt x="3192" y="2825"/>
                </a:lnTo>
                <a:lnTo>
                  <a:pt x="2715" y="3045"/>
                </a:lnTo>
                <a:lnTo>
                  <a:pt x="2312" y="3302"/>
                </a:lnTo>
                <a:lnTo>
                  <a:pt x="1945" y="3558"/>
                </a:lnTo>
                <a:lnTo>
                  <a:pt x="1505" y="3925"/>
                </a:lnTo>
                <a:lnTo>
                  <a:pt x="1138" y="4365"/>
                </a:lnTo>
                <a:lnTo>
                  <a:pt x="808" y="4806"/>
                </a:lnTo>
                <a:lnTo>
                  <a:pt x="551" y="5282"/>
                </a:lnTo>
                <a:lnTo>
                  <a:pt x="331" y="5796"/>
                </a:lnTo>
                <a:lnTo>
                  <a:pt x="184" y="6346"/>
                </a:lnTo>
                <a:lnTo>
                  <a:pt x="74" y="6896"/>
                </a:lnTo>
                <a:lnTo>
                  <a:pt x="1" y="7447"/>
                </a:lnTo>
                <a:lnTo>
                  <a:pt x="1" y="7997"/>
                </a:lnTo>
                <a:lnTo>
                  <a:pt x="38" y="8547"/>
                </a:lnTo>
                <a:lnTo>
                  <a:pt x="148" y="9097"/>
                </a:lnTo>
                <a:lnTo>
                  <a:pt x="294" y="9648"/>
                </a:lnTo>
                <a:lnTo>
                  <a:pt x="478" y="10161"/>
                </a:lnTo>
                <a:lnTo>
                  <a:pt x="698" y="10638"/>
                </a:lnTo>
                <a:lnTo>
                  <a:pt x="991" y="11115"/>
                </a:lnTo>
                <a:lnTo>
                  <a:pt x="1358" y="11555"/>
                </a:lnTo>
                <a:lnTo>
                  <a:pt x="1725" y="11958"/>
                </a:lnTo>
                <a:lnTo>
                  <a:pt x="2165" y="12325"/>
                </a:lnTo>
                <a:lnTo>
                  <a:pt x="2679" y="12655"/>
                </a:lnTo>
                <a:lnTo>
                  <a:pt x="3156" y="12912"/>
                </a:lnTo>
                <a:lnTo>
                  <a:pt x="3706" y="13132"/>
                </a:lnTo>
                <a:lnTo>
                  <a:pt x="4256" y="13279"/>
                </a:lnTo>
                <a:lnTo>
                  <a:pt x="4806" y="13389"/>
                </a:lnTo>
                <a:lnTo>
                  <a:pt x="5393" y="13462"/>
                </a:lnTo>
                <a:lnTo>
                  <a:pt x="5943" y="13462"/>
                </a:lnTo>
                <a:lnTo>
                  <a:pt x="6494" y="13426"/>
                </a:lnTo>
                <a:lnTo>
                  <a:pt x="7044" y="13352"/>
                </a:lnTo>
                <a:lnTo>
                  <a:pt x="7594" y="13206"/>
                </a:lnTo>
                <a:lnTo>
                  <a:pt x="8108" y="13022"/>
                </a:lnTo>
                <a:lnTo>
                  <a:pt x="8621" y="12802"/>
                </a:lnTo>
                <a:lnTo>
                  <a:pt x="9098" y="12509"/>
                </a:lnTo>
                <a:lnTo>
                  <a:pt x="9538" y="12215"/>
                </a:lnTo>
                <a:lnTo>
                  <a:pt x="10052" y="11775"/>
                </a:lnTo>
                <a:lnTo>
                  <a:pt x="10492" y="11262"/>
                </a:lnTo>
                <a:lnTo>
                  <a:pt x="10932" y="10711"/>
                </a:lnTo>
                <a:lnTo>
                  <a:pt x="11299" y="10161"/>
                </a:lnTo>
                <a:lnTo>
                  <a:pt x="11629" y="9538"/>
                </a:lnTo>
                <a:lnTo>
                  <a:pt x="11886" y="8914"/>
                </a:lnTo>
                <a:lnTo>
                  <a:pt x="12106" y="8290"/>
                </a:lnTo>
                <a:lnTo>
                  <a:pt x="12179" y="7924"/>
                </a:lnTo>
                <a:lnTo>
                  <a:pt x="12216" y="7593"/>
                </a:lnTo>
                <a:lnTo>
                  <a:pt x="12253" y="7080"/>
                </a:lnTo>
                <a:lnTo>
                  <a:pt x="12216" y="6603"/>
                </a:lnTo>
                <a:lnTo>
                  <a:pt x="12106" y="6126"/>
                </a:lnTo>
                <a:lnTo>
                  <a:pt x="11922" y="5649"/>
                </a:lnTo>
                <a:lnTo>
                  <a:pt x="11739" y="5172"/>
                </a:lnTo>
                <a:lnTo>
                  <a:pt x="11482" y="4732"/>
                </a:lnTo>
                <a:lnTo>
                  <a:pt x="11189" y="4329"/>
                </a:lnTo>
                <a:lnTo>
                  <a:pt x="10859" y="3962"/>
                </a:lnTo>
                <a:lnTo>
                  <a:pt x="10822" y="3852"/>
                </a:lnTo>
                <a:lnTo>
                  <a:pt x="10712" y="3815"/>
                </a:lnTo>
                <a:lnTo>
                  <a:pt x="10272" y="3375"/>
                </a:lnTo>
                <a:lnTo>
                  <a:pt x="10162" y="3302"/>
                </a:lnTo>
                <a:lnTo>
                  <a:pt x="9832" y="3082"/>
                </a:lnTo>
                <a:lnTo>
                  <a:pt x="9501" y="2861"/>
                </a:lnTo>
                <a:lnTo>
                  <a:pt x="9135" y="2678"/>
                </a:lnTo>
                <a:lnTo>
                  <a:pt x="8768" y="2531"/>
                </a:lnTo>
                <a:lnTo>
                  <a:pt x="8804" y="2458"/>
                </a:lnTo>
                <a:lnTo>
                  <a:pt x="8841" y="2421"/>
                </a:lnTo>
                <a:lnTo>
                  <a:pt x="8804" y="2348"/>
                </a:lnTo>
                <a:lnTo>
                  <a:pt x="9171" y="1871"/>
                </a:lnTo>
                <a:lnTo>
                  <a:pt x="9501" y="1394"/>
                </a:lnTo>
                <a:lnTo>
                  <a:pt x="9758" y="1394"/>
                </a:lnTo>
                <a:lnTo>
                  <a:pt x="9868" y="1358"/>
                </a:lnTo>
                <a:lnTo>
                  <a:pt x="9978" y="1284"/>
                </a:lnTo>
                <a:lnTo>
                  <a:pt x="10052" y="1211"/>
                </a:lnTo>
                <a:lnTo>
                  <a:pt x="10602" y="1468"/>
                </a:lnTo>
                <a:lnTo>
                  <a:pt x="11079" y="1798"/>
                </a:lnTo>
                <a:lnTo>
                  <a:pt x="11556" y="2128"/>
                </a:lnTo>
                <a:lnTo>
                  <a:pt x="11996" y="2531"/>
                </a:lnTo>
                <a:lnTo>
                  <a:pt x="12399" y="2972"/>
                </a:lnTo>
                <a:lnTo>
                  <a:pt x="12766" y="3412"/>
                </a:lnTo>
                <a:lnTo>
                  <a:pt x="13060" y="3925"/>
                </a:lnTo>
                <a:lnTo>
                  <a:pt x="13353" y="4439"/>
                </a:lnTo>
                <a:lnTo>
                  <a:pt x="13573" y="4989"/>
                </a:lnTo>
                <a:lnTo>
                  <a:pt x="13757" y="5539"/>
                </a:lnTo>
                <a:lnTo>
                  <a:pt x="13903" y="6126"/>
                </a:lnTo>
                <a:lnTo>
                  <a:pt x="14013" y="6713"/>
                </a:lnTo>
                <a:lnTo>
                  <a:pt x="14087" y="7300"/>
                </a:lnTo>
                <a:lnTo>
                  <a:pt x="14087" y="7887"/>
                </a:lnTo>
                <a:lnTo>
                  <a:pt x="14087" y="8510"/>
                </a:lnTo>
                <a:lnTo>
                  <a:pt x="14013" y="9097"/>
                </a:lnTo>
                <a:lnTo>
                  <a:pt x="13867" y="9758"/>
                </a:lnTo>
                <a:lnTo>
                  <a:pt x="13720" y="10381"/>
                </a:lnTo>
                <a:lnTo>
                  <a:pt x="13463" y="11005"/>
                </a:lnTo>
                <a:lnTo>
                  <a:pt x="13206" y="11592"/>
                </a:lnTo>
                <a:lnTo>
                  <a:pt x="12876" y="12179"/>
                </a:lnTo>
                <a:lnTo>
                  <a:pt x="12473" y="12692"/>
                </a:lnTo>
                <a:lnTo>
                  <a:pt x="12069" y="13206"/>
                </a:lnTo>
                <a:lnTo>
                  <a:pt x="11592" y="13683"/>
                </a:lnTo>
                <a:lnTo>
                  <a:pt x="11079" y="14049"/>
                </a:lnTo>
                <a:lnTo>
                  <a:pt x="10565" y="14416"/>
                </a:lnTo>
                <a:lnTo>
                  <a:pt x="9978" y="14710"/>
                </a:lnTo>
                <a:lnTo>
                  <a:pt x="9391" y="14966"/>
                </a:lnTo>
                <a:lnTo>
                  <a:pt x="8804" y="15150"/>
                </a:lnTo>
                <a:lnTo>
                  <a:pt x="8181" y="15260"/>
                </a:lnTo>
                <a:lnTo>
                  <a:pt x="7557" y="15333"/>
                </a:lnTo>
                <a:lnTo>
                  <a:pt x="6897" y="15370"/>
                </a:lnTo>
                <a:lnTo>
                  <a:pt x="6420" y="15333"/>
                </a:lnTo>
                <a:lnTo>
                  <a:pt x="5943" y="15296"/>
                </a:lnTo>
                <a:lnTo>
                  <a:pt x="5466" y="15186"/>
                </a:lnTo>
                <a:lnTo>
                  <a:pt x="5026" y="15076"/>
                </a:lnTo>
                <a:lnTo>
                  <a:pt x="4549" y="14893"/>
                </a:lnTo>
                <a:lnTo>
                  <a:pt x="4109" y="14673"/>
                </a:lnTo>
                <a:lnTo>
                  <a:pt x="3632" y="14453"/>
                </a:lnTo>
                <a:lnTo>
                  <a:pt x="3669" y="14416"/>
                </a:lnTo>
                <a:lnTo>
                  <a:pt x="3706" y="14343"/>
                </a:lnTo>
                <a:lnTo>
                  <a:pt x="3706" y="14269"/>
                </a:lnTo>
                <a:lnTo>
                  <a:pt x="3706" y="14196"/>
                </a:lnTo>
                <a:lnTo>
                  <a:pt x="3669" y="14123"/>
                </a:lnTo>
                <a:lnTo>
                  <a:pt x="3522" y="14013"/>
                </a:lnTo>
                <a:lnTo>
                  <a:pt x="3376" y="13939"/>
                </a:lnTo>
                <a:lnTo>
                  <a:pt x="3229" y="13903"/>
                </a:lnTo>
                <a:lnTo>
                  <a:pt x="3009" y="13903"/>
                </a:lnTo>
                <a:lnTo>
                  <a:pt x="2899" y="13939"/>
                </a:lnTo>
                <a:lnTo>
                  <a:pt x="2752" y="14013"/>
                </a:lnTo>
                <a:lnTo>
                  <a:pt x="2642" y="14123"/>
                </a:lnTo>
                <a:lnTo>
                  <a:pt x="2605" y="14269"/>
                </a:lnTo>
                <a:lnTo>
                  <a:pt x="2605" y="14416"/>
                </a:lnTo>
                <a:lnTo>
                  <a:pt x="2642" y="14563"/>
                </a:lnTo>
                <a:lnTo>
                  <a:pt x="2715" y="14710"/>
                </a:lnTo>
                <a:lnTo>
                  <a:pt x="2825" y="14820"/>
                </a:lnTo>
                <a:lnTo>
                  <a:pt x="2972" y="14856"/>
                </a:lnTo>
                <a:lnTo>
                  <a:pt x="3119" y="14893"/>
                </a:lnTo>
                <a:lnTo>
                  <a:pt x="3266" y="14856"/>
                </a:lnTo>
                <a:lnTo>
                  <a:pt x="3376" y="14746"/>
                </a:lnTo>
                <a:lnTo>
                  <a:pt x="3522" y="14856"/>
                </a:lnTo>
                <a:lnTo>
                  <a:pt x="4036" y="15150"/>
                </a:lnTo>
                <a:lnTo>
                  <a:pt x="4439" y="15333"/>
                </a:lnTo>
                <a:lnTo>
                  <a:pt x="4806" y="15480"/>
                </a:lnTo>
                <a:lnTo>
                  <a:pt x="4770" y="15553"/>
                </a:lnTo>
                <a:lnTo>
                  <a:pt x="4733" y="15590"/>
                </a:lnTo>
                <a:lnTo>
                  <a:pt x="4659" y="15810"/>
                </a:lnTo>
                <a:lnTo>
                  <a:pt x="4623" y="16030"/>
                </a:lnTo>
                <a:lnTo>
                  <a:pt x="4586" y="16470"/>
                </a:lnTo>
                <a:lnTo>
                  <a:pt x="3963" y="16654"/>
                </a:lnTo>
                <a:lnTo>
                  <a:pt x="3376" y="16910"/>
                </a:lnTo>
                <a:lnTo>
                  <a:pt x="2752" y="17167"/>
                </a:lnTo>
                <a:lnTo>
                  <a:pt x="2128" y="17387"/>
                </a:lnTo>
                <a:lnTo>
                  <a:pt x="2055" y="17424"/>
                </a:lnTo>
                <a:lnTo>
                  <a:pt x="2018" y="17497"/>
                </a:lnTo>
                <a:lnTo>
                  <a:pt x="1982" y="17571"/>
                </a:lnTo>
                <a:lnTo>
                  <a:pt x="1982" y="17644"/>
                </a:lnTo>
                <a:lnTo>
                  <a:pt x="2018" y="17717"/>
                </a:lnTo>
                <a:lnTo>
                  <a:pt x="2055" y="17791"/>
                </a:lnTo>
                <a:lnTo>
                  <a:pt x="2128" y="17828"/>
                </a:lnTo>
                <a:lnTo>
                  <a:pt x="2202" y="17864"/>
                </a:lnTo>
                <a:lnTo>
                  <a:pt x="8401" y="17901"/>
                </a:lnTo>
                <a:lnTo>
                  <a:pt x="8474" y="17901"/>
                </a:lnTo>
                <a:lnTo>
                  <a:pt x="8548" y="17864"/>
                </a:lnTo>
                <a:lnTo>
                  <a:pt x="8621" y="17791"/>
                </a:lnTo>
                <a:lnTo>
                  <a:pt x="8621" y="17717"/>
                </a:lnTo>
                <a:lnTo>
                  <a:pt x="8621" y="17644"/>
                </a:lnTo>
                <a:lnTo>
                  <a:pt x="8621" y="17571"/>
                </a:lnTo>
                <a:lnTo>
                  <a:pt x="8584" y="17497"/>
                </a:lnTo>
                <a:lnTo>
                  <a:pt x="8474" y="17424"/>
                </a:lnTo>
                <a:lnTo>
                  <a:pt x="8108" y="17277"/>
                </a:lnTo>
                <a:lnTo>
                  <a:pt x="7667" y="17167"/>
                </a:lnTo>
                <a:lnTo>
                  <a:pt x="7264" y="17057"/>
                </a:lnTo>
                <a:lnTo>
                  <a:pt x="6860" y="16947"/>
                </a:lnTo>
                <a:lnTo>
                  <a:pt x="6494" y="16764"/>
                </a:lnTo>
                <a:lnTo>
                  <a:pt x="6163" y="16544"/>
                </a:lnTo>
                <a:lnTo>
                  <a:pt x="5907" y="16324"/>
                </a:lnTo>
                <a:lnTo>
                  <a:pt x="5797" y="16214"/>
                </a:lnTo>
                <a:lnTo>
                  <a:pt x="5650" y="16140"/>
                </a:lnTo>
                <a:lnTo>
                  <a:pt x="5650" y="16103"/>
                </a:lnTo>
                <a:lnTo>
                  <a:pt x="5687" y="15920"/>
                </a:lnTo>
                <a:lnTo>
                  <a:pt x="5650" y="15737"/>
                </a:lnTo>
                <a:lnTo>
                  <a:pt x="6127" y="15810"/>
                </a:lnTo>
                <a:lnTo>
                  <a:pt x="6640" y="15847"/>
                </a:lnTo>
                <a:lnTo>
                  <a:pt x="7631" y="15847"/>
                </a:lnTo>
                <a:lnTo>
                  <a:pt x="8218" y="15773"/>
                </a:lnTo>
                <a:lnTo>
                  <a:pt x="8841" y="15627"/>
                </a:lnTo>
                <a:lnTo>
                  <a:pt x="9428" y="15480"/>
                </a:lnTo>
                <a:lnTo>
                  <a:pt x="10015" y="15260"/>
                </a:lnTo>
                <a:lnTo>
                  <a:pt x="10565" y="14966"/>
                </a:lnTo>
                <a:lnTo>
                  <a:pt x="11079" y="14673"/>
                </a:lnTo>
                <a:lnTo>
                  <a:pt x="11592" y="14306"/>
                </a:lnTo>
                <a:lnTo>
                  <a:pt x="12069" y="13903"/>
                </a:lnTo>
                <a:lnTo>
                  <a:pt x="12509" y="13462"/>
                </a:lnTo>
                <a:lnTo>
                  <a:pt x="12913" y="12986"/>
                </a:lnTo>
                <a:lnTo>
                  <a:pt x="13280" y="12472"/>
                </a:lnTo>
                <a:lnTo>
                  <a:pt x="13573" y="11922"/>
                </a:lnTo>
                <a:lnTo>
                  <a:pt x="13867" y="11372"/>
                </a:lnTo>
                <a:lnTo>
                  <a:pt x="14087" y="10785"/>
                </a:lnTo>
                <a:lnTo>
                  <a:pt x="14307" y="10198"/>
                </a:lnTo>
                <a:lnTo>
                  <a:pt x="14417" y="9574"/>
                </a:lnTo>
                <a:lnTo>
                  <a:pt x="14527" y="8951"/>
                </a:lnTo>
                <a:lnTo>
                  <a:pt x="14600" y="8327"/>
                </a:lnTo>
                <a:lnTo>
                  <a:pt x="14600" y="7703"/>
                </a:lnTo>
                <a:lnTo>
                  <a:pt x="14564" y="7080"/>
                </a:lnTo>
                <a:lnTo>
                  <a:pt x="14490" y="6456"/>
                </a:lnTo>
                <a:lnTo>
                  <a:pt x="14380" y="5833"/>
                </a:lnTo>
                <a:lnTo>
                  <a:pt x="14197" y="5209"/>
                </a:lnTo>
                <a:lnTo>
                  <a:pt x="13977" y="4622"/>
                </a:lnTo>
                <a:lnTo>
                  <a:pt x="13720" y="3999"/>
                </a:lnTo>
                <a:lnTo>
                  <a:pt x="13353" y="3412"/>
                </a:lnTo>
                <a:lnTo>
                  <a:pt x="12986" y="2861"/>
                </a:lnTo>
                <a:lnTo>
                  <a:pt x="12509" y="2311"/>
                </a:lnTo>
                <a:lnTo>
                  <a:pt x="12032" y="1834"/>
                </a:lnTo>
                <a:lnTo>
                  <a:pt x="11482" y="1394"/>
                </a:lnTo>
                <a:lnTo>
                  <a:pt x="10895" y="1027"/>
                </a:lnTo>
                <a:lnTo>
                  <a:pt x="10602" y="881"/>
                </a:lnTo>
                <a:lnTo>
                  <a:pt x="10272" y="734"/>
                </a:lnTo>
                <a:lnTo>
                  <a:pt x="10308" y="587"/>
                </a:lnTo>
                <a:lnTo>
                  <a:pt x="10308" y="441"/>
                </a:lnTo>
                <a:lnTo>
                  <a:pt x="10272" y="294"/>
                </a:lnTo>
                <a:lnTo>
                  <a:pt x="10198" y="147"/>
                </a:lnTo>
                <a:lnTo>
                  <a:pt x="10088" y="74"/>
                </a:lnTo>
                <a:lnTo>
                  <a:pt x="9942" y="0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473" name="Shape 473"/>
          <p:cNvSpPr/>
          <p:nvPr/>
        </p:nvSpPr>
        <p:spPr>
          <a:xfrm>
            <a:off x="8742973" y="4166676"/>
            <a:ext cx="495281" cy="340238"/>
          </a:xfrm>
          <a:custGeom>
            <a:avLst/>
            <a:gdLst/>
            <a:ahLst/>
            <a:cxnLst/>
            <a:rect l="0" t="0" r="0" b="0"/>
            <a:pathLst>
              <a:path w="17461" h="11995" extrusionOk="0">
                <a:moveTo>
                  <a:pt x="9758" y="2238"/>
                </a:moveTo>
                <a:lnTo>
                  <a:pt x="9721" y="2274"/>
                </a:lnTo>
                <a:lnTo>
                  <a:pt x="9648" y="2311"/>
                </a:lnTo>
                <a:lnTo>
                  <a:pt x="9611" y="2458"/>
                </a:lnTo>
                <a:lnTo>
                  <a:pt x="9648" y="2568"/>
                </a:lnTo>
                <a:lnTo>
                  <a:pt x="9721" y="2605"/>
                </a:lnTo>
                <a:lnTo>
                  <a:pt x="9758" y="2641"/>
                </a:lnTo>
                <a:lnTo>
                  <a:pt x="9941" y="2641"/>
                </a:lnTo>
                <a:lnTo>
                  <a:pt x="9978" y="2605"/>
                </a:lnTo>
                <a:lnTo>
                  <a:pt x="10051" y="2531"/>
                </a:lnTo>
                <a:lnTo>
                  <a:pt x="10051" y="2458"/>
                </a:lnTo>
                <a:lnTo>
                  <a:pt x="10051" y="2348"/>
                </a:lnTo>
                <a:lnTo>
                  <a:pt x="9978" y="2274"/>
                </a:lnTo>
                <a:lnTo>
                  <a:pt x="9941" y="2238"/>
                </a:lnTo>
                <a:close/>
                <a:moveTo>
                  <a:pt x="9795" y="3191"/>
                </a:moveTo>
                <a:lnTo>
                  <a:pt x="9721" y="3265"/>
                </a:lnTo>
                <a:lnTo>
                  <a:pt x="9684" y="3301"/>
                </a:lnTo>
                <a:lnTo>
                  <a:pt x="9684" y="3375"/>
                </a:lnTo>
                <a:lnTo>
                  <a:pt x="9684" y="3485"/>
                </a:lnTo>
                <a:lnTo>
                  <a:pt x="9758" y="3522"/>
                </a:lnTo>
                <a:lnTo>
                  <a:pt x="9795" y="3558"/>
                </a:lnTo>
                <a:lnTo>
                  <a:pt x="9941" y="3558"/>
                </a:lnTo>
                <a:lnTo>
                  <a:pt x="9978" y="3522"/>
                </a:lnTo>
                <a:lnTo>
                  <a:pt x="10015" y="3485"/>
                </a:lnTo>
                <a:lnTo>
                  <a:pt x="10051" y="3375"/>
                </a:lnTo>
                <a:lnTo>
                  <a:pt x="10015" y="3301"/>
                </a:lnTo>
                <a:lnTo>
                  <a:pt x="9978" y="3228"/>
                </a:lnTo>
                <a:lnTo>
                  <a:pt x="9941" y="3191"/>
                </a:lnTo>
                <a:close/>
                <a:moveTo>
                  <a:pt x="11519" y="3045"/>
                </a:moveTo>
                <a:lnTo>
                  <a:pt x="11409" y="3081"/>
                </a:lnTo>
                <a:lnTo>
                  <a:pt x="11335" y="3118"/>
                </a:lnTo>
                <a:lnTo>
                  <a:pt x="11298" y="3191"/>
                </a:lnTo>
                <a:lnTo>
                  <a:pt x="11262" y="3265"/>
                </a:lnTo>
                <a:lnTo>
                  <a:pt x="11262" y="3338"/>
                </a:lnTo>
                <a:lnTo>
                  <a:pt x="11262" y="3412"/>
                </a:lnTo>
                <a:lnTo>
                  <a:pt x="11298" y="3485"/>
                </a:lnTo>
                <a:lnTo>
                  <a:pt x="11372" y="3522"/>
                </a:lnTo>
                <a:lnTo>
                  <a:pt x="11445" y="3595"/>
                </a:lnTo>
                <a:lnTo>
                  <a:pt x="11592" y="3595"/>
                </a:lnTo>
                <a:lnTo>
                  <a:pt x="11665" y="3522"/>
                </a:lnTo>
                <a:lnTo>
                  <a:pt x="11702" y="3485"/>
                </a:lnTo>
                <a:lnTo>
                  <a:pt x="11739" y="3412"/>
                </a:lnTo>
                <a:lnTo>
                  <a:pt x="11702" y="3265"/>
                </a:lnTo>
                <a:lnTo>
                  <a:pt x="11702" y="3155"/>
                </a:lnTo>
                <a:lnTo>
                  <a:pt x="11629" y="3081"/>
                </a:lnTo>
                <a:lnTo>
                  <a:pt x="11519" y="3045"/>
                </a:lnTo>
                <a:close/>
                <a:moveTo>
                  <a:pt x="15554" y="1541"/>
                </a:moveTo>
                <a:lnTo>
                  <a:pt x="15407" y="1871"/>
                </a:lnTo>
                <a:lnTo>
                  <a:pt x="15187" y="2164"/>
                </a:lnTo>
                <a:lnTo>
                  <a:pt x="14967" y="2458"/>
                </a:lnTo>
                <a:lnTo>
                  <a:pt x="14710" y="2715"/>
                </a:lnTo>
                <a:lnTo>
                  <a:pt x="14416" y="2935"/>
                </a:lnTo>
                <a:lnTo>
                  <a:pt x="14123" y="3155"/>
                </a:lnTo>
                <a:lnTo>
                  <a:pt x="13536" y="3595"/>
                </a:lnTo>
                <a:lnTo>
                  <a:pt x="13279" y="3265"/>
                </a:lnTo>
                <a:lnTo>
                  <a:pt x="12986" y="2971"/>
                </a:lnTo>
                <a:lnTo>
                  <a:pt x="13096" y="2935"/>
                </a:lnTo>
                <a:lnTo>
                  <a:pt x="13683" y="2531"/>
                </a:lnTo>
                <a:lnTo>
                  <a:pt x="14306" y="2164"/>
                </a:lnTo>
                <a:lnTo>
                  <a:pt x="14930" y="1834"/>
                </a:lnTo>
                <a:lnTo>
                  <a:pt x="15554" y="1541"/>
                </a:lnTo>
                <a:close/>
                <a:moveTo>
                  <a:pt x="8914" y="3228"/>
                </a:moveTo>
                <a:lnTo>
                  <a:pt x="8841" y="3301"/>
                </a:lnTo>
                <a:lnTo>
                  <a:pt x="8804" y="3375"/>
                </a:lnTo>
                <a:lnTo>
                  <a:pt x="8804" y="3485"/>
                </a:lnTo>
                <a:lnTo>
                  <a:pt x="8804" y="3558"/>
                </a:lnTo>
                <a:lnTo>
                  <a:pt x="8877" y="3632"/>
                </a:lnTo>
                <a:lnTo>
                  <a:pt x="8951" y="3668"/>
                </a:lnTo>
                <a:lnTo>
                  <a:pt x="9098" y="3668"/>
                </a:lnTo>
                <a:lnTo>
                  <a:pt x="9134" y="3632"/>
                </a:lnTo>
                <a:lnTo>
                  <a:pt x="9208" y="3558"/>
                </a:lnTo>
                <a:lnTo>
                  <a:pt x="9208" y="3485"/>
                </a:lnTo>
                <a:lnTo>
                  <a:pt x="9208" y="3375"/>
                </a:lnTo>
                <a:lnTo>
                  <a:pt x="9171" y="3338"/>
                </a:lnTo>
                <a:lnTo>
                  <a:pt x="9134" y="3265"/>
                </a:lnTo>
                <a:lnTo>
                  <a:pt x="9061" y="3228"/>
                </a:lnTo>
                <a:close/>
                <a:moveTo>
                  <a:pt x="16324" y="1101"/>
                </a:moveTo>
                <a:lnTo>
                  <a:pt x="16140" y="1541"/>
                </a:lnTo>
                <a:lnTo>
                  <a:pt x="15884" y="1944"/>
                </a:lnTo>
                <a:lnTo>
                  <a:pt x="15590" y="2348"/>
                </a:lnTo>
                <a:lnTo>
                  <a:pt x="15297" y="2751"/>
                </a:lnTo>
                <a:lnTo>
                  <a:pt x="14967" y="3081"/>
                </a:lnTo>
                <a:lnTo>
                  <a:pt x="14600" y="3412"/>
                </a:lnTo>
                <a:lnTo>
                  <a:pt x="13829" y="4072"/>
                </a:lnTo>
                <a:lnTo>
                  <a:pt x="13756" y="3925"/>
                </a:lnTo>
                <a:lnTo>
                  <a:pt x="13976" y="3778"/>
                </a:lnTo>
                <a:lnTo>
                  <a:pt x="14343" y="3558"/>
                </a:lnTo>
                <a:lnTo>
                  <a:pt x="14673" y="3301"/>
                </a:lnTo>
                <a:lnTo>
                  <a:pt x="15003" y="3008"/>
                </a:lnTo>
                <a:lnTo>
                  <a:pt x="15297" y="2715"/>
                </a:lnTo>
                <a:lnTo>
                  <a:pt x="15554" y="2384"/>
                </a:lnTo>
                <a:lnTo>
                  <a:pt x="15774" y="2018"/>
                </a:lnTo>
                <a:lnTo>
                  <a:pt x="15957" y="1651"/>
                </a:lnTo>
                <a:lnTo>
                  <a:pt x="16104" y="1211"/>
                </a:lnTo>
                <a:lnTo>
                  <a:pt x="16104" y="1137"/>
                </a:lnTo>
                <a:lnTo>
                  <a:pt x="16324" y="1101"/>
                </a:lnTo>
                <a:close/>
                <a:moveTo>
                  <a:pt x="10528" y="3962"/>
                </a:moveTo>
                <a:lnTo>
                  <a:pt x="10455" y="3998"/>
                </a:lnTo>
                <a:lnTo>
                  <a:pt x="10381" y="4072"/>
                </a:lnTo>
                <a:lnTo>
                  <a:pt x="10381" y="4108"/>
                </a:lnTo>
                <a:lnTo>
                  <a:pt x="10345" y="4219"/>
                </a:lnTo>
                <a:lnTo>
                  <a:pt x="10381" y="4329"/>
                </a:lnTo>
                <a:lnTo>
                  <a:pt x="10455" y="4402"/>
                </a:lnTo>
                <a:lnTo>
                  <a:pt x="10491" y="4439"/>
                </a:lnTo>
                <a:lnTo>
                  <a:pt x="10638" y="4439"/>
                </a:lnTo>
                <a:lnTo>
                  <a:pt x="10748" y="4365"/>
                </a:lnTo>
                <a:lnTo>
                  <a:pt x="10785" y="4292"/>
                </a:lnTo>
                <a:lnTo>
                  <a:pt x="10822" y="4219"/>
                </a:lnTo>
                <a:lnTo>
                  <a:pt x="10785" y="4108"/>
                </a:lnTo>
                <a:lnTo>
                  <a:pt x="10748" y="4072"/>
                </a:lnTo>
                <a:lnTo>
                  <a:pt x="10712" y="3998"/>
                </a:lnTo>
                <a:lnTo>
                  <a:pt x="10675" y="3962"/>
                </a:lnTo>
                <a:close/>
                <a:moveTo>
                  <a:pt x="16434" y="477"/>
                </a:moveTo>
                <a:lnTo>
                  <a:pt x="16617" y="514"/>
                </a:lnTo>
                <a:lnTo>
                  <a:pt x="16764" y="587"/>
                </a:lnTo>
                <a:lnTo>
                  <a:pt x="16837" y="734"/>
                </a:lnTo>
                <a:lnTo>
                  <a:pt x="16911" y="880"/>
                </a:lnTo>
                <a:lnTo>
                  <a:pt x="16947" y="1064"/>
                </a:lnTo>
                <a:lnTo>
                  <a:pt x="16947" y="1247"/>
                </a:lnTo>
                <a:lnTo>
                  <a:pt x="16911" y="1541"/>
                </a:lnTo>
                <a:lnTo>
                  <a:pt x="16764" y="1871"/>
                </a:lnTo>
                <a:lnTo>
                  <a:pt x="16544" y="2128"/>
                </a:lnTo>
                <a:lnTo>
                  <a:pt x="16104" y="2641"/>
                </a:lnTo>
                <a:lnTo>
                  <a:pt x="15077" y="3668"/>
                </a:lnTo>
                <a:lnTo>
                  <a:pt x="14086" y="4549"/>
                </a:lnTo>
                <a:lnTo>
                  <a:pt x="14013" y="4402"/>
                </a:lnTo>
                <a:lnTo>
                  <a:pt x="14123" y="4329"/>
                </a:lnTo>
                <a:lnTo>
                  <a:pt x="14967" y="3632"/>
                </a:lnTo>
                <a:lnTo>
                  <a:pt x="15370" y="3228"/>
                </a:lnTo>
                <a:lnTo>
                  <a:pt x="15737" y="2825"/>
                </a:lnTo>
                <a:lnTo>
                  <a:pt x="16067" y="2384"/>
                </a:lnTo>
                <a:lnTo>
                  <a:pt x="16361" y="1908"/>
                </a:lnTo>
                <a:lnTo>
                  <a:pt x="16617" y="1431"/>
                </a:lnTo>
                <a:lnTo>
                  <a:pt x="16764" y="880"/>
                </a:lnTo>
                <a:lnTo>
                  <a:pt x="16764" y="770"/>
                </a:lnTo>
                <a:lnTo>
                  <a:pt x="16727" y="697"/>
                </a:lnTo>
                <a:lnTo>
                  <a:pt x="16654" y="660"/>
                </a:lnTo>
                <a:lnTo>
                  <a:pt x="16544" y="660"/>
                </a:lnTo>
                <a:lnTo>
                  <a:pt x="15920" y="770"/>
                </a:lnTo>
                <a:lnTo>
                  <a:pt x="15333" y="954"/>
                </a:lnTo>
                <a:lnTo>
                  <a:pt x="15333" y="954"/>
                </a:lnTo>
                <a:lnTo>
                  <a:pt x="15590" y="807"/>
                </a:lnTo>
                <a:lnTo>
                  <a:pt x="15884" y="660"/>
                </a:lnTo>
                <a:lnTo>
                  <a:pt x="16177" y="550"/>
                </a:lnTo>
                <a:lnTo>
                  <a:pt x="16434" y="477"/>
                </a:lnTo>
                <a:close/>
                <a:moveTo>
                  <a:pt x="9354" y="4182"/>
                </a:moveTo>
                <a:lnTo>
                  <a:pt x="9208" y="4255"/>
                </a:lnTo>
                <a:lnTo>
                  <a:pt x="9134" y="4365"/>
                </a:lnTo>
                <a:lnTo>
                  <a:pt x="9134" y="4439"/>
                </a:lnTo>
                <a:lnTo>
                  <a:pt x="9171" y="4512"/>
                </a:lnTo>
                <a:lnTo>
                  <a:pt x="9208" y="4585"/>
                </a:lnTo>
                <a:lnTo>
                  <a:pt x="9281" y="4622"/>
                </a:lnTo>
                <a:lnTo>
                  <a:pt x="9428" y="4622"/>
                </a:lnTo>
                <a:lnTo>
                  <a:pt x="9538" y="4585"/>
                </a:lnTo>
                <a:lnTo>
                  <a:pt x="9611" y="4475"/>
                </a:lnTo>
                <a:lnTo>
                  <a:pt x="9648" y="4402"/>
                </a:lnTo>
                <a:lnTo>
                  <a:pt x="9648" y="4292"/>
                </a:lnTo>
                <a:lnTo>
                  <a:pt x="9611" y="4255"/>
                </a:lnTo>
                <a:lnTo>
                  <a:pt x="9538" y="4182"/>
                </a:lnTo>
                <a:close/>
                <a:moveTo>
                  <a:pt x="13243" y="6566"/>
                </a:moveTo>
                <a:lnTo>
                  <a:pt x="13169" y="6639"/>
                </a:lnTo>
                <a:lnTo>
                  <a:pt x="13133" y="6713"/>
                </a:lnTo>
                <a:lnTo>
                  <a:pt x="13133" y="6860"/>
                </a:lnTo>
                <a:lnTo>
                  <a:pt x="13133" y="6933"/>
                </a:lnTo>
                <a:lnTo>
                  <a:pt x="13206" y="6970"/>
                </a:lnTo>
                <a:lnTo>
                  <a:pt x="13316" y="7006"/>
                </a:lnTo>
                <a:lnTo>
                  <a:pt x="13463" y="6970"/>
                </a:lnTo>
                <a:lnTo>
                  <a:pt x="13536" y="6933"/>
                </a:lnTo>
                <a:lnTo>
                  <a:pt x="13536" y="6860"/>
                </a:lnTo>
                <a:lnTo>
                  <a:pt x="13573" y="6750"/>
                </a:lnTo>
                <a:lnTo>
                  <a:pt x="13536" y="6676"/>
                </a:lnTo>
                <a:lnTo>
                  <a:pt x="13463" y="6603"/>
                </a:lnTo>
                <a:lnTo>
                  <a:pt x="13316" y="6566"/>
                </a:lnTo>
                <a:close/>
                <a:moveTo>
                  <a:pt x="12216" y="7300"/>
                </a:moveTo>
                <a:lnTo>
                  <a:pt x="12105" y="7336"/>
                </a:lnTo>
                <a:lnTo>
                  <a:pt x="12032" y="7410"/>
                </a:lnTo>
                <a:lnTo>
                  <a:pt x="11995" y="7520"/>
                </a:lnTo>
                <a:lnTo>
                  <a:pt x="11995" y="7630"/>
                </a:lnTo>
                <a:lnTo>
                  <a:pt x="12032" y="7703"/>
                </a:lnTo>
                <a:lnTo>
                  <a:pt x="12105" y="7777"/>
                </a:lnTo>
                <a:lnTo>
                  <a:pt x="12216" y="7777"/>
                </a:lnTo>
                <a:lnTo>
                  <a:pt x="12289" y="7740"/>
                </a:lnTo>
                <a:lnTo>
                  <a:pt x="12362" y="7703"/>
                </a:lnTo>
                <a:lnTo>
                  <a:pt x="12436" y="7630"/>
                </a:lnTo>
                <a:lnTo>
                  <a:pt x="12436" y="7520"/>
                </a:lnTo>
                <a:lnTo>
                  <a:pt x="12436" y="7410"/>
                </a:lnTo>
                <a:lnTo>
                  <a:pt x="12326" y="7336"/>
                </a:lnTo>
                <a:lnTo>
                  <a:pt x="12216" y="7300"/>
                </a:lnTo>
                <a:close/>
                <a:moveTo>
                  <a:pt x="12729" y="8033"/>
                </a:moveTo>
                <a:lnTo>
                  <a:pt x="12656" y="8107"/>
                </a:lnTo>
                <a:lnTo>
                  <a:pt x="12656" y="8143"/>
                </a:lnTo>
                <a:lnTo>
                  <a:pt x="12619" y="8253"/>
                </a:lnTo>
                <a:lnTo>
                  <a:pt x="12619" y="8400"/>
                </a:lnTo>
                <a:lnTo>
                  <a:pt x="12656" y="8437"/>
                </a:lnTo>
                <a:lnTo>
                  <a:pt x="12692" y="8474"/>
                </a:lnTo>
                <a:lnTo>
                  <a:pt x="12729" y="8474"/>
                </a:lnTo>
                <a:lnTo>
                  <a:pt x="12802" y="8510"/>
                </a:lnTo>
                <a:lnTo>
                  <a:pt x="12912" y="8474"/>
                </a:lnTo>
                <a:lnTo>
                  <a:pt x="12986" y="8437"/>
                </a:lnTo>
                <a:lnTo>
                  <a:pt x="13022" y="8400"/>
                </a:lnTo>
                <a:lnTo>
                  <a:pt x="13022" y="8253"/>
                </a:lnTo>
                <a:lnTo>
                  <a:pt x="13022" y="8180"/>
                </a:lnTo>
                <a:lnTo>
                  <a:pt x="12949" y="8107"/>
                </a:lnTo>
                <a:lnTo>
                  <a:pt x="12912" y="8033"/>
                </a:lnTo>
                <a:close/>
                <a:moveTo>
                  <a:pt x="10051" y="2128"/>
                </a:moveTo>
                <a:lnTo>
                  <a:pt x="10455" y="2164"/>
                </a:lnTo>
                <a:lnTo>
                  <a:pt x="10858" y="2238"/>
                </a:lnTo>
                <a:lnTo>
                  <a:pt x="11262" y="2348"/>
                </a:lnTo>
                <a:lnTo>
                  <a:pt x="11225" y="2458"/>
                </a:lnTo>
                <a:lnTo>
                  <a:pt x="11262" y="2568"/>
                </a:lnTo>
                <a:lnTo>
                  <a:pt x="11335" y="2641"/>
                </a:lnTo>
                <a:lnTo>
                  <a:pt x="11445" y="2715"/>
                </a:lnTo>
                <a:lnTo>
                  <a:pt x="11629" y="2715"/>
                </a:lnTo>
                <a:lnTo>
                  <a:pt x="11775" y="2788"/>
                </a:lnTo>
                <a:lnTo>
                  <a:pt x="12105" y="2935"/>
                </a:lnTo>
                <a:lnTo>
                  <a:pt x="12179" y="2971"/>
                </a:lnTo>
                <a:lnTo>
                  <a:pt x="12252" y="3008"/>
                </a:lnTo>
                <a:lnTo>
                  <a:pt x="12472" y="3191"/>
                </a:lnTo>
                <a:lnTo>
                  <a:pt x="12692" y="3412"/>
                </a:lnTo>
                <a:lnTo>
                  <a:pt x="13096" y="3852"/>
                </a:lnTo>
                <a:lnTo>
                  <a:pt x="11482" y="4842"/>
                </a:lnTo>
                <a:lnTo>
                  <a:pt x="9868" y="5796"/>
                </a:lnTo>
                <a:lnTo>
                  <a:pt x="6090" y="8070"/>
                </a:lnTo>
                <a:lnTo>
                  <a:pt x="5209" y="8620"/>
                </a:lnTo>
                <a:lnTo>
                  <a:pt x="5356" y="8327"/>
                </a:lnTo>
                <a:lnTo>
                  <a:pt x="5649" y="7960"/>
                </a:lnTo>
                <a:lnTo>
                  <a:pt x="5943" y="7557"/>
                </a:lnTo>
                <a:lnTo>
                  <a:pt x="5906" y="7483"/>
                </a:lnTo>
                <a:lnTo>
                  <a:pt x="5870" y="7483"/>
                </a:lnTo>
                <a:lnTo>
                  <a:pt x="5686" y="7593"/>
                </a:lnTo>
                <a:lnTo>
                  <a:pt x="5539" y="7740"/>
                </a:lnTo>
                <a:lnTo>
                  <a:pt x="5209" y="8070"/>
                </a:lnTo>
                <a:lnTo>
                  <a:pt x="4989" y="8437"/>
                </a:lnTo>
                <a:lnTo>
                  <a:pt x="4769" y="8840"/>
                </a:lnTo>
                <a:lnTo>
                  <a:pt x="4732" y="8877"/>
                </a:lnTo>
                <a:lnTo>
                  <a:pt x="4622" y="8584"/>
                </a:lnTo>
                <a:lnTo>
                  <a:pt x="4916" y="8107"/>
                </a:lnTo>
                <a:lnTo>
                  <a:pt x="5283" y="7630"/>
                </a:lnTo>
                <a:lnTo>
                  <a:pt x="5649" y="7190"/>
                </a:lnTo>
                <a:lnTo>
                  <a:pt x="6016" y="6786"/>
                </a:lnTo>
                <a:lnTo>
                  <a:pt x="6016" y="6750"/>
                </a:lnTo>
                <a:lnTo>
                  <a:pt x="6016" y="6713"/>
                </a:lnTo>
                <a:lnTo>
                  <a:pt x="5943" y="6713"/>
                </a:lnTo>
                <a:lnTo>
                  <a:pt x="5539" y="7043"/>
                </a:lnTo>
                <a:lnTo>
                  <a:pt x="5173" y="7410"/>
                </a:lnTo>
                <a:lnTo>
                  <a:pt x="4842" y="7777"/>
                </a:lnTo>
                <a:lnTo>
                  <a:pt x="4512" y="8180"/>
                </a:lnTo>
                <a:lnTo>
                  <a:pt x="4476" y="7923"/>
                </a:lnTo>
                <a:lnTo>
                  <a:pt x="4439" y="7667"/>
                </a:lnTo>
                <a:lnTo>
                  <a:pt x="4659" y="7336"/>
                </a:lnTo>
                <a:lnTo>
                  <a:pt x="4879" y="7080"/>
                </a:lnTo>
                <a:lnTo>
                  <a:pt x="5686" y="6016"/>
                </a:lnTo>
                <a:lnTo>
                  <a:pt x="5723" y="5943"/>
                </a:lnTo>
                <a:lnTo>
                  <a:pt x="5686" y="5906"/>
                </a:lnTo>
                <a:lnTo>
                  <a:pt x="5576" y="5906"/>
                </a:lnTo>
                <a:lnTo>
                  <a:pt x="5283" y="6199"/>
                </a:lnTo>
                <a:lnTo>
                  <a:pt x="4953" y="6529"/>
                </a:lnTo>
                <a:lnTo>
                  <a:pt x="4402" y="7153"/>
                </a:lnTo>
                <a:lnTo>
                  <a:pt x="4402" y="6529"/>
                </a:lnTo>
                <a:lnTo>
                  <a:pt x="4622" y="6199"/>
                </a:lnTo>
                <a:lnTo>
                  <a:pt x="4953" y="5759"/>
                </a:lnTo>
                <a:lnTo>
                  <a:pt x="5136" y="5502"/>
                </a:lnTo>
                <a:lnTo>
                  <a:pt x="5246" y="5392"/>
                </a:lnTo>
                <a:lnTo>
                  <a:pt x="5393" y="5319"/>
                </a:lnTo>
                <a:lnTo>
                  <a:pt x="5429" y="5319"/>
                </a:lnTo>
                <a:lnTo>
                  <a:pt x="5429" y="5282"/>
                </a:lnTo>
                <a:lnTo>
                  <a:pt x="5393" y="5246"/>
                </a:lnTo>
                <a:lnTo>
                  <a:pt x="5393" y="5209"/>
                </a:lnTo>
                <a:lnTo>
                  <a:pt x="5173" y="5209"/>
                </a:lnTo>
                <a:lnTo>
                  <a:pt x="5063" y="5282"/>
                </a:lnTo>
                <a:lnTo>
                  <a:pt x="4953" y="5356"/>
                </a:lnTo>
                <a:lnTo>
                  <a:pt x="4769" y="5539"/>
                </a:lnTo>
                <a:lnTo>
                  <a:pt x="4622" y="5722"/>
                </a:lnTo>
                <a:lnTo>
                  <a:pt x="4476" y="5869"/>
                </a:lnTo>
                <a:lnTo>
                  <a:pt x="4586" y="5466"/>
                </a:lnTo>
                <a:lnTo>
                  <a:pt x="4732" y="5062"/>
                </a:lnTo>
                <a:lnTo>
                  <a:pt x="4879" y="4842"/>
                </a:lnTo>
                <a:lnTo>
                  <a:pt x="5026" y="4622"/>
                </a:lnTo>
                <a:lnTo>
                  <a:pt x="5209" y="4402"/>
                </a:lnTo>
                <a:lnTo>
                  <a:pt x="5393" y="4219"/>
                </a:lnTo>
                <a:lnTo>
                  <a:pt x="5796" y="3852"/>
                </a:lnTo>
                <a:lnTo>
                  <a:pt x="6236" y="3522"/>
                </a:lnTo>
                <a:lnTo>
                  <a:pt x="6677" y="3228"/>
                </a:lnTo>
                <a:lnTo>
                  <a:pt x="7117" y="2935"/>
                </a:lnTo>
                <a:lnTo>
                  <a:pt x="7594" y="2715"/>
                </a:lnTo>
                <a:lnTo>
                  <a:pt x="8070" y="2494"/>
                </a:lnTo>
                <a:lnTo>
                  <a:pt x="8474" y="2348"/>
                </a:lnTo>
                <a:lnTo>
                  <a:pt x="8841" y="2238"/>
                </a:lnTo>
                <a:lnTo>
                  <a:pt x="9244" y="2164"/>
                </a:lnTo>
                <a:lnTo>
                  <a:pt x="9648" y="2128"/>
                </a:lnTo>
                <a:close/>
                <a:moveTo>
                  <a:pt x="13316" y="4219"/>
                </a:moveTo>
                <a:lnTo>
                  <a:pt x="13426" y="4365"/>
                </a:lnTo>
                <a:lnTo>
                  <a:pt x="12582" y="5026"/>
                </a:lnTo>
                <a:lnTo>
                  <a:pt x="11702" y="5649"/>
                </a:lnTo>
                <a:lnTo>
                  <a:pt x="10785" y="6273"/>
                </a:lnTo>
                <a:lnTo>
                  <a:pt x="9868" y="6860"/>
                </a:lnTo>
                <a:lnTo>
                  <a:pt x="8877" y="7446"/>
                </a:lnTo>
                <a:lnTo>
                  <a:pt x="7887" y="8033"/>
                </a:lnTo>
                <a:lnTo>
                  <a:pt x="6860" y="8584"/>
                </a:lnTo>
                <a:lnTo>
                  <a:pt x="5796" y="9097"/>
                </a:lnTo>
                <a:lnTo>
                  <a:pt x="4989" y="9464"/>
                </a:lnTo>
                <a:lnTo>
                  <a:pt x="4916" y="9317"/>
                </a:lnTo>
                <a:lnTo>
                  <a:pt x="4953" y="9207"/>
                </a:lnTo>
                <a:lnTo>
                  <a:pt x="6053" y="8584"/>
                </a:lnTo>
                <a:lnTo>
                  <a:pt x="10198" y="6089"/>
                </a:lnTo>
                <a:lnTo>
                  <a:pt x="11775" y="5136"/>
                </a:lnTo>
                <a:lnTo>
                  <a:pt x="13316" y="4219"/>
                </a:lnTo>
                <a:close/>
                <a:moveTo>
                  <a:pt x="3962" y="7960"/>
                </a:moveTo>
                <a:lnTo>
                  <a:pt x="3999" y="8070"/>
                </a:lnTo>
                <a:lnTo>
                  <a:pt x="3999" y="8107"/>
                </a:lnTo>
                <a:lnTo>
                  <a:pt x="4146" y="8694"/>
                </a:lnTo>
                <a:lnTo>
                  <a:pt x="3962" y="9024"/>
                </a:lnTo>
                <a:lnTo>
                  <a:pt x="3925" y="9097"/>
                </a:lnTo>
                <a:lnTo>
                  <a:pt x="3925" y="9134"/>
                </a:lnTo>
                <a:lnTo>
                  <a:pt x="3999" y="9244"/>
                </a:lnTo>
                <a:lnTo>
                  <a:pt x="3339" y="9501"/>
                </a:lnTo>
                <a:lnTo>
                  <a:pt x="3008" y="9611"/>
                </a:lnTo>
                <a:lnTo>
                  <a:pt x="2642" y="9684"/>
                </a:lnTo>
                <a:lnTo>
                  <a:pt x="2898" y="9171"/>
                </a:lnTo>
                <a:lnTo>
                  <a:pt x="3229" y="8694"/>
                </a:lnTo>
                <a:lnTo>
                  <a:pt x="3559" y="8327"/>
                </a:lnTo>
                <a:lnTo>
                  <a:pt x="3962" y="7960"/>
                </a:lnTo>
                <a:close/>
                <a:moveTo>
                  <a:pt x="13609" y="4732"/>
                </a:moveTo>
                <a:lnTo>
                  <a:pt x="13683" y="4915"/>
                </a:lnTo>
                <a:lnTo>
                  <a:pt x="12986" y="5502"/>
                </a:lnTo>
                <a:lnTo>
                  <a:pt x="12105" y="6199"/>
                </a:lnTo>
                <a:lnTo>
                  <a:pt x="11225" y="6823"/>
                </a:lnTo>
                <a:lnTo>
                  <a:pt x="10308" y="7446"/>
                </a:lnTo>
                <a:lnTo>
                  <a:pt x="9354" y="8033"/>
                </a:lnTo>
                <a:lnTo>
                  <a:pt x="8401" y="8584"/>
                </a:lnTo>
                <a:lnTo>
                  <a:pt x="7447" y="9097"/>
                </a:lnTo>
                <a:lnTo>
                  <a:pt x="6456" y="9574"/>
                </a:lnTo>
                <a:lnTo>
                  <a:pt x="5429" y="10014"/>
                </a:lnTo>
                <a:lnTo>
                  <a:pt x="5246" y="9794"/>
                </a:lnTo>
                <a:lnTo>
                  <a:pt x="5466" y="9684"/>
                </a:lnTo>
                <a:lnTo>
                  <a:pt x="6603" y="9134"/>
                </a:lnTo>
                <a:lnTo>
                  <a:pt x="7740" y="8547"/>
                </a:lnTo>
                <a:lnTo>
                  <a:pt x="8877" y="7923"/>
                </a:lnTo>
                <a:lnTo>
                  <a:pt x="9978" y="7263"/>
                </a:lnTo>
                <a:lnTo>
                  <a:pt x="10895" y="6676"/>
                </a:lnTo>
                <a:lnTo>
                  <a:pt x="11812" y="6053"/>
                </a:lnTo>
                <a:lnTo>
                  <a:pt x="12729" y="5392"/>
                </a:lnTo>
                <a:lnTo>
                  <a:pt x="13609" y="4732"/>
                </a:lnTo>
                <a:close/>
                <a:moveTo>
                  <a:pt x="11995" y="9721"/>
                </a:moveTo>
                <a:lnTo>
                  <a:pt x="12472" y="9831"/>
                </a:lnTo>
                <a:lnTo>
                  <a:pt x="12436" y="9867"/>
                </a:lnTo>
                <a:lnTo>
                  <a:pt x="12032" y="10271"/>
                </a:lnTo>
                <a:lnTo>
                  <a:pt x="12032" y="10198"/>
                </a:lnTo>
                <a:lnTo>
                  <a:pt x="11995" y="9721"/>
                </a:lnTo>
                <a:close/>
                <a:moveTo>
                  <a:pt x="2715" y="8804"/>
                </a:moveTo>
                <a:lnTo>
                  <a:pt x="2422" y="9317"/>
                </a:lnTo>
                <a:lnTo>
                  <a:pt x="2165" y="9867"/>
                </a:lnTo>
                <a:lnTo>
                  <a:pt x="2165" y="9941"/>
                </a:lnTo>
                <a:lnTo>
                  <a:pt x="2201" y="10051"/>
                </a:lnTo>
                <a:lnTo>
                  <a:pt x="2275" y="10088"/>
                </a:lnTo>
                <a:lnTo>
                  <a:pt x="2348" y="10124"/>
                </a:lnTo>
                <a:lnTo>
                  <a:pt x="2898" y="10014"/>
                </a:lnTo>
                <a:lnTo>
                  <a:pt x="3449" y="9867"/>
                </a:lnTo>
                <a:lnTo>
                  <a:pt x="3925" y="9684"/>
                </a:lnTo>
                <a:lnTo>
                  <a:pt x="4439" y="9464"/>
                </a:lnTo>
                <a:lnTo>
                  <a:pt x="4549" y="9684"/>
                </a:lnTo>
                <a:lnTo>
                  <a:pt x="3559" y="10124"/>
                </a:lnTo>
                <a:lnTo>
                  <a:pt x="3082" y="10308"/>
                </a:lnTo>
                <a:lnTo>
                  <a:pt x="2568" y="10528"/>
                </a:lnTo>
                <a:lnTo>
                  <a:pt x="2275" y="10638"/>
                </a:lnTo>
                <a:lnTo>
                  <a:pt x="2018" y="10674"/>
                </a:lnTo>
                <a:lnTo>
                  <a:pt x="1761" y="10711"/>
                </a:lnTo>
                <a:lnTo>
                  <a:pt x="1468" y="10711"/>
                </a:lnTo>
                <a:lnTo>
                  <a:pt x="2091" y="9794"/>
                </a:lnTo>
                <a:lnTo>
                  <a:pt x="2348" y="9317"/>
                </a:lnTo>
                <a:lnTo>
                  <a:pt x="2642" y="8877"/>
                </a:lnTo>
                <a:lnTo>
                  <a:pt x="2715" y="8804"/>
                </a:lnTo>
                <a:close/>
                <a:moveTo>
                  <a:pt x="13829" y="5429"/>
                </a:moveTo>
                <a:lnTo>
                  <a:pt x="13940" y="5943"/>
                </a:lnTo>
                <a:lnTo>
                  <a:pt x="13940" y="6456"/>
                </a:lnTo>
                <a:lnTo>
                  <a:pt x="13940" y="6896"/>
                </a:lnTo>
                <a:lnTo>
                  <a:pt x="13866" y="7336"/>
                </a:lnTo>
                <a:lnTo>
                  <a:pt x="13756" y="7740"/>
                </a:lnTo>
                <a:lnTo>
                  <a:pt x="13609" y="8143"/>
                </a:lnTo>
                <a:lnTo>
                  <a:pt x="13426" y="8547"/>
                </a:lnTo>
                <a:lnTo>
                  <a:pt x="13206" y="8914"/>
                </a:lnTo>
                <a:lnTo>
                  <a:pt x="12949" y="9281"/>
                </a:lnTo>
                <a:lnTo>
                  <a:pt x="12656" y="9647"/>
                </a:lnTo>
                <a:lnTo>
                  <a:pt x="12289" y="9611"/>
                </a:lnTo>
                <a:lnTo>
                  <a:pt x="11922" y="9537"/>
                </a:lnTo>
                <a:lnTo>
                  <a:pt x="11849" y="9574"/>
                </a:lnTo>
                <a:lnTo>
                  <a:pt x="11812" y="9574"/>
                </a:lnTo>
                <a:lnTo>
                  <a:pt x="11775" y="9647"/>
                </a:lnTo>
                <a:lnTo>
                  <a:pt x="11702" y="10418"/>
                </a:lnTo>
                <a:lnTo>
                  <a:pt x="11702" y="10491"/>
                </a:lnTo>
                <a:lnTo>
                  <a:pt x="11409" y="10711"/>
                </a:lnTo>
                <a:lnTo>
                  <a:pt x="11188" y="10821"/>
                </a:lnTo>
                <a:lnTo>
                  <a:pt x="11152" y="10858"/>
                </a:lnTo>
                <a:lnTo>
                  <a:pt x="11042" y="10931"/>
                </a:lnTo>
                <a:lnTo>
                  <a:pt x="11042" y="10564"/>
                </a:lnTo>
                <a:lnTo>
                  <a:pt x="11115" y="10198"/>
                </a:lnTo>
                <a:lnTo>
                  <a:pt x="11188" y="9867"/>
                </a:lnTo>
                <a:lnTo>
                  <a:pt x="11298" y="9501"/>
                </a:lnTo>
                <a:lnTo>
                  <a:pt x="11298" y="9464"/>
                </a:lnTo>
                <a:lnTo>
                  <a:pt x="11262" y="9427"/>
                </a:lnTo>
                <a:lnTo>
                  <a:pt x="11225" y="9427"/>
                </a:lnTo>
                <a:lnTo>
                  <a:pt x="11188" y="9464"/>
                </a:lnTo>
                <a:lnTo>
                  <a:pt x="11078" y="9647"/>
                </a:lnTo>
                <a:lnTo>
                  <a:pt x="10968" y="9831"/>
                </a:lnTo>
                <a:lnTo>
                  <a:pt x="10785" y="10234"/>
                </a:lnTo>
                <a:lnTo>
                  <a:pt x="10712" y="10638"/>
                </a:lnTo>
                <a:lnTo>
                  <a:pt x="10712" y="11078"/>
                </a:lnTo>
                <a:lnTo>
                  <a:pt x="10271" y="11261"/>
                </a:lnTo>
                <a:lnTo>
                  <a:pt x="9831" y="11371"/>
                </a:lnTo>
                <a:lnTo>
                  <a:pt x="9868" y="11005"/>
                </a:lnTo>
                <a:lnTo>
                  <a:pt x="9978" y="10638"/>
                </a:lnTo>
                <a:lnTo>
                  <a:pt x="10051" y="10344"/>
                </a:lnTo>
                <a:lnTo>
                  <a:pt x="10161" y="10088"/>
                </a:lnTo>
                <a:lnTo>
                  <a:pt x="10418" y="9574"/>
                </a:lnTo>
                <a:lnTo>
                  <a:pt x="10418" y="9537"/>
                </a:lnTo>
                <a:lnTo>
                  <a:pt x="10381" y="9501"/>
                </a:lnTo>
                <a:lnTo>
                  <a:pt x="10345" y="9501"/>
                </a:lnTo>
                <a:lnTo>
                  <a:pt x="10345" y="9537"/>
                </a:lnTo>
                <a:lnTo>
                  <a:pt x="10015" y="9941"/>
                </a:lnTo>
                <a:lnTo>
                  <a:pt x="9758" y="10418"/>
                </a:lnTo>
                <a:lnTo>
                  <a:pt x="9538" y="10895"/>
                </a:lnTo>
                <a:lnTo>
                  <a:pt x="9501" y="11151"/>
                </a:lnTo>
                <a:lnTo>
                  <a:pt x="9428" y="11408"/>
                </a:lnTo>
                <a:lnTo>
                  <a:pt x="8951" y="11408"/>
                </a:lnTo>
                <a:lnTo>
                  <a:pt x="8951" y="11261"/>
                </a:lnTo>
                <a:lnTo>
                  <a:pt x="8914" y="11225"/>
                </a:lnTo>
                <a:lnTo>
                  <a:pt x="8877" y="11188"/>
                </a:lnTo>
                <a:lnTo>
                  <a:pt x="8841" y="11188"/>
                </a:lnTo>
                <a:lnTo>
                  <a:pt x="8804" y="11225"/>
                </a:lnTo>
                <a:lnTo>
                  <a:pt x="8731" y="11298"/>
                </a:lnTo>
                <a:lnTo>
                  <a:pt x="9171" y="10454"/>
                </a:lnTo>
                <a:lnTo>
                  <a:pt x="9391" y="10051"/>
                </a:lnTo>
                <a:lnTo>
                  <a:pt x="9684" y="9647"/>
                </a:lnTo>
                <a:lnTo>
                  <a:pt x="9684" y="9611"/>
                </a:lnTo>
                <a:lnTo>
                  <a:pt x="9648" y="9611"/>
                </a:lnTo>
                <a:lnTo>
                  <a:pt x="9648" y="9574"/>
                </a:lnTo>
                <a:lnTo>
                  <a:pt x="9611" y="9611"/>
                </a:lnTo>
                <a:lnTo>
                  <a:pt x="9244" y="10014"/>
                </a:lnTo>
                <a:lnTo>
                  <a:pt x="8914" y="10418"/>
                </a:lnTo>
                <a:lnTo>
                  <a:pt x="8621" y="10858"/>
                </a:lnTo>
                <a:lnTo>
                  <a:pt x="8327" y="11335"/>
                </a:lnTo>
                <a:lnTo>
                  <a:pt x="7960" y="11225"/>
                </a:lnTo>
                <a:lnTo>
                  <a:pt x="7997" y="11188"/>
                </a:lnTo>
                <a:lnTo>
                  <a:pt x="7997" y="11151"/>
                </a:lnTo>
                <a:lnTo>
                  <a:pt x="7960" y="11115"/>
                </a:lnTo>
                <a:lnTo>
                  <a:pt x="7960" y="11078"/>
                </a:lnTo>
                <a:lnTo>
                  <a:pt x="7924" y="10968"/>
                </a:lnTo>
                <a:lnTo>
                  <a:pt x="7960" y="10858"/>
                </a:lnTo>
                <a:lnTo>
                  <a:pt x="8034" y="10601"/>
                </a:lnTo>
                <a:lnTo>
                  <a:pt x="8181" y="10308"/>
                </a:lnTo>
                <a:lnTo>
                  <a:pt x="8474" y="9831"/>
                </a:lnTo>
                <a:lnTo>
                  <a:pt x="8767" y="9427"/>
                </a:lnTo>
                <a:lnTo>
                  <a:pt x="8804" y="9391"/>
                </a:lnTo>
                <a:lnTo>
                  <a:pt x="8767" y="9317"/>
                </a:lnTo>
                <a:lnTo>
                  <a:pt x="8694" y="9317"/>
                </a:lnTo>
                <a:lnTo>
                  <a:pt x="8364" y="9537"/>
                </a:lnTo>
                <a:lnTo>
                  <a:pt x="8107" y="9831"/>
                </a:lnTo>
                <a:lnTo>
                  <a:pt x="7887" y="10124"/>
                </a:lnTo>
                <a:lnTo>
                  <a:pt x="7704" y="10454"/>
                </a:lnTo>
                <a:lnTo>
                  <a:pt x="7594" y="10784"/>
                </a:lnTo>
                <a:lnTo>
                  <a:pt x="7557" y="10968"/>
                </a:lnTo>
                <a:lnTo>
                  <a:pt x="7594" y="11115"/>
                </a:lnTo>
                <a:lnTo>
                  <a:pt x="7153" y="10968"/>
                </a:lnTo>
                <a:lnTo>
                  <a:pt x="6713" y="10784"/>
                </a:lnTo>
                <a:lnTo>
                  <a:pt x="6933" y="10564"/>
                </a:lnTo>
                <a:lnTo>
                  <a:pt x="7080" y="10344"/>
                </a:lnTo>
                <a:lnTo>
                  <a:pt x="7153" y="10234"/>
                </a:lnTo>
                <a:lnTo>
                  <a:pt x="7190" y="10124"/>
                </a:lnTo>
                <a:lnTo>
                  <a:pt x="7190" y="10088"/>
                </a:lnTo>
                <a:lnTo>
                  <a:pt x="7153" y="10088"/>
                </a:lnTo>
                <a:lnTo>
                  <a:pt x="7080" y="10124"/>
                </a:lnTo>
                <a:lnTo>
                  <a:pt x="7007" y="10161"/>
                </a:lnTo>
                <a:lnTo>
                  <a:pt x="6823" y="10308"/>
                </a:lnTo>
                <a:lnTo>
                  <a:pt x="6493" y="10564"/>
                </a:lnTo>
                <a:lnTo>
                  <a:pt x="6420" y="10638"/>
                </a:lnTo>
                <a:lnTo>
                  <a:pt x="5906" y="10344"/>
                </a:lnTo>
                <a:lnTo>
                  <a:pt x="6897" y="9904"/>
                </a:lnTo>
                <a:lnTo>
                  <a:pt x="7887" y="9391"/>
                </a:lnTo>
                <a:lnTo>
                  <a:pt x="8877" y="8877"/>
                </a:lnTo>
                <a:lnTo>
                  <a:pt x="9795" y="8327"/>
                </a:lnTo>
                <a:lnTo>
                  <a:pt x="10748" y="7740"/>
                </a:lnTo>
                <a:lnTo>
                  <a:pt x="11665" y="7116"/>
                </a:lnTo>
                <a:lnTo>
                  <a:pt x="12546" y="6456"/>
                </a:lnTo>
                <a:lnTo>
                  <a:pt x="13426" y="5796"/>
                </a:lnTo>
                <a:lnTo>
                  <a:pt x="13829" y="5429"/>
                </a:lnTo>
                <a:close/>
                <a:moveTo>
                  <a:pt x="1651" y="9757"/>
                </a:moveTo>
                <a:lnTo>
                  <a:pt x="1028" y="10711"/>
                </a:lnTo>
                <a:lnTo>
                  <a:pt x="991" y="10784"/>
                </a:lnTo>
                <a:lnTo>
                  <a:pt x="1028" y="10858"/>
                </a:lnTo>
                <a:lnTo>
                  <a:pt x="1028" y="10931"/>
                </a:lnTo>
                <a:lnTo>
                  <a:pt x="1101" y="10968"/>
                </a:lnTo>
                <a:lnTo>
                  <a:pt x="1358" y="11041"/>
                </a:lnTo>
                <a:lnTo>
                  <a:pt x="1651" y="11078"/>
                </a:lnTo>
                <a:lnTo>
                  <a:pt x="1908" y="11078"/>
                </a:lnTo>
                <a:lnTo>
                  <a:pt x="2165" y="11041"/>
                </a:lnTo>
                <a:lnTo>
                  <a:pt x="2715" y="10858"/>
                </a:lnTo>
                <a:lnTo>
                  <a:pt x="3229" y="10638"/>
                </a:lnTo>
                <a:lnTo>
                  <a:pt x="4769" y="10014"/>
                </a:lnTo>
                <a:lnTo>
                  <a:pt x="4953" y="10198"/>
                </a:lnTo>
                <a:lnTo>
                  <a:pt x="4072" y="10564"/>
                </a:lnTo>
                <a:lnTo>
                  <a:pt x="3192" y="10895"/>
                </a:lnTo>
                <a:lnTo>
                  <a:pt x="2238" y="11188"/>
                </a:lnTo>
                <a:lnTo>
                  <a:pt x="1248" y="11445"/>
                </a:lnTo>
                <a:lnTo>
                  <a:pt x="1101" y="11518"/>
                </a:lnTo>
                <a:lnTo>
                  <a:pt x="844" y="11555"/>
                </a:lnTo>
                <a:lnTo>
                  <a:pt x="624" y="11555"/>
                </a:lnTo>
                <a:lnTo>
                  <a:pt x="551" y="11518"/>
                </a:lnTo>
                <a:lnTo>
                  <a:pt x="477" y="11481"/>
                </a:lnTo>
                <a:lnTo>
                  <a:pt x="477" y="11408"/>
                </a:lnTo>
                <a:lnTo>
                  <a:pt x="514" y="11298"/>
                </a:lnTo>
                <a:lnTo>
                  <a:pt x="661" y="11005"/>
                </a:lnTo>
                <a:lnTo>
                  <a:pt x="991" y="10601"/>
                </a:lnTo>
                <a:lnTo>
                  <a:pt x="1321" y="10161"/>
                </a:lnTo>
                <a:lnTo>
                  <a:pt x="1651" y="9757"/>
                </a:lnTo>
                <a:close/>
                <a:moveTo>
                  <a:pt x="16324" y="0"/>
                </a:moveTo>
                <a:lnTo>
                  <a:pt x="16140" y="37"/>
                </a:lnTo>
                <a:lnTo>
                  <a:pt x="15774" y="147"/>
                </a:lnTo>
                <a:lnTo>
                  <a:pt x="15480" y="330"/>
                </a:lnTo>
                <a:lnTo>
                  <a:pt x="14636" y="807"/>
                </a:lnTo>
                <a:lnTo>
                  <a:pt x="13866" y="1357"/>
                </a:lnTo>
                <a:lnTo>
                  <a:pt x="13059" y="1908"/>
                </a:lnTo>
                <a:lnTo>
                  <a:pt x="12289" y="2458"/>
                </a:lnTo>
                <a:lnTo>
                  <a:pt x="12032" y="2311"/>
                </a:lnTo>
                <a:lnTo>
                  <a:pt x="11812" y="2238"/>
                </a:lnTo>
                <a:lnTo>
                  <a:pt x="11629" y="2238"/>
                </a:lnTo>
                <a:lnTo>
                  <a:pt x="11372" y="2091"/>
                </a:lnTo>
                <a:lnTo>
                  <a:pt x="11115" y="1981"/>
                </a:lnTo>
                <a:lnTo>
                  <a:pt x="10858" y="1908"/>
                </a:lnTo>
                <a:lnTo>
                  <a:pt x="10565" y="1834"/>
                </a:lnTo>
                <a:lnTo>
                  <a:pt x="10015" y="1761"/>
                </a:lnTo>
                <a:lnTo>
                  <a:pt x="9464" y="1761"/>
                </a:lnTo>
                <a:lnTo>
                  <a:pt x="8914" y="1834"/>
                </a:lnTo>
                <a:lnTo>
                  <a:pt x="8364" y="1981"/>
                </a:lnTo>
                <a:lnTo>
                  <a:pt x="7814" y="2164"/>
                </a:lnTo>
                <a:lnTo>
                  <a:pt x="7300" y="2384"/>
                </a:lnTo>
                <a:lnTo>
                  <a:pt x="6677" y="2715"/>
                </a:lnTo>
                <a:lnTo>
                  <a:pt x="6090" y="3081"/>
                </a:lnTo>
                <a:lnTo>
                  <a:pt x="5503" y="3522"/>
                </a:lnTo>
                <a:lnTo>
                  <a:pt x="4989" y="3962"/>
                </a:lnTo>
                <a:lnTo>
                  <a:pt x="4769" y="4219"/>
                </a:lnTo>
                <a:lnTo>
                  <a:pt x="4549" y="4475"/>
                </a:lnTo>
                <a:lnTo>
                  <a:pt x="4402" y="4769"/>
                </a:lnTo>
                <a:lnTo>
                  <a:pt x="4256" y="5062"/>
                </a:lnTo>
                <a:lnTo>
                  <a:pt x="4146" y="5356"/>
                </a:lnTo>
                <a:lnTo>
                  <a:pt x="4035" y="5686"/>
                </a:lnTo>
                <a:lnTo>
                  <a:pt x="3999" y="6016"/>
                </a:lnTo>
                <a:lnTo>
                  <a:pt x="3925" y="6346"/>
                </a:lnTo>
                <a:lnTo>
                  <a:pt x="3889" y="6970"/>
                </a:lnTo>
                <a:lnTo>
                  <a:pt x="3925" y="7630"/>
                </a:lnTo>
                <a:lnTo>
                  <a:pt x="3339" y="7960"/>
                </a:lnTo>
                <a:lnTo>
                  <a:pt x="2752" y="8290"/>
                </a:lnTo>
                <a:lnTo>
                  <a:pt x="2238" y="8657"/>
                </a:lnTo>
                <a:lnTo>
                  <a:pt x="1725" y="9097"/>
                </a:lnTo>
                <a:lnTo>
                  <a:pt x="1248" y="9574"/>
                </a:lnTo>
                <a:lnTo>
                  <a:pt x="808" y="10051"/>
                </a:lnTo>
                <a:lnTo>
                  <a:pt x="404" y="10601"/>
                </a:lnTo>
                <a:lnTo>
                  <a:pt x="221" y="10858"/>
                </a:lnTo>
                <a:lnTo>
                  <a:pt x="74" y="11151"/>
                </a:lnTo>
                <a:lnTo>
                  <a:pt x="1" y="11371"/>
                </a:lnTo>
                <a:lnTo>
                  <a:pt x="37" y="11555"/>
                </a:lnTo>
                <a:lnTo>
                  <a:pt x="111" y="11738"/>
                </a:lnTo>
                <a:lnTo>
                  <a:pt x="184" y="11812"/>
                </a:lnTo>
                <a:lnTo>
                  <a:pt x="257" y="11885"/>
                </a:lnTo>
                <a:lnTo>
                  <a:pt x="477" y="11958"/>
                </a:lnTo>
                <a:lnTo>
                  <a:pt x="697" y="11995"/>
                </a:lnTo>
                <a:lnTo>
                  <a:pt x="918" y="11995"/>
                </a:lnTo>
                <a:lnTo>
                  <a:pt x="1174" y="11958"/>
                </a:lnTo>
                <a:lnTo>
                  <a:pt x="1835" y="11812"/>
                </a:lnTo>
                <a:lnTo>
                  <a:pt x="2495" y="11591"/>
                </a:lnTo>
                <a:lnTo>
                  <a:pt x="3815" y="11151"/>
                </a:lnTo>
                <a:lnTo>
                  <a:pt x="4586" y="10858"/>
                </a:lnTo>
                <a:lnTo>
                  <a:pt x="5356" y="10564"/>
                </a:lnTo>
                <a:lnTo>
                  <a:pt x="5760" y="10858"/>
                </a:lnTo>
                <a:lnTo>
                  <a:pt x="6200" y="11078"/>
                </a:lnTo>
                <a:lnTo>
                  <a:pt x="6236" y="11261"/>
                </a:lnTo>
                <a:lnTo>
                  <a:pt x="6273" y="11335"/>
                </a:lnTo>
                <a:lnTo>
                  <a:pt x="6346" y="11371"/>
                </a:lnTo>
                <a:lnTo>
                  <a:pt x="6493" y="11371"/>
                </a:lnTo>
                <a:lnTo>
                  <a:pt x="6603" y="11261"/>
                </a:lnTo>
                <a:lnTo>
                  <a:pt x="7410" y="11591"/>
                </a:lnTo>
                <a:lnTo>
                  <a:pt x="7814" y="11702"/>
                </a:lnTo>
                <a:lnTo>
                  <a:pt x="8217" y="11812"/>
                </a:lnTo>
                <a:lnTo>
                  <a:pt x="8291" y="11848"/>
                </a:lnTo>
                <a:lnTo>
                  <a:pt x="8364" y="11885"/>
                </a:lnTo>
                <a:lnTo>
                  <a:pt x="8474" y="11848"/>
                </a:lnTo>
                <a:lnTo>
                  <a:pt x="8547" y="11885"/>
                </a:lnTo>
                <a:lnTo>
                  <a:pt x="8877" y="11922"/>
                </a:lnTo>
                <a:lnTo>
                  <a:pt x="9574" y="11922"/>
                </a:lnTo>
                <a:lnTo>
                  <a:pt x="9905" y="11885"/>
                </a:lnTo>
                <a:lnTo>
                  <a:pt x="10235" y="11812"/>
                </a:lnTo>
                <a:lnTo>
                  <a:pt x="10565" y="11702"/>
                </a:lnTo>
                <a:lnTo>
                  <a:pt x="10895" y="11555"/>
                </a:lnTo>
                <a:lnTo>
                  <a:pt x="11225" y="11408"/>
                </a:lnTo>
                <a:lnTo>
                  <a:pt x="11555" y="11225"/>
                </a:lnTo>
                <a:lnTo>
                  <a:pt x="11885" y="11041"/>
                </a:lnTo>
                <a:lnTo>
                  <a:pt x="12179" y="10784"/>
                </a:lnTo>
                <a:lnTo>
                  <a:pt x="12472" y="10564"/>
                </a:lnTo>
                <a:lnTo>
                  <a:pt x="12766" y="10308"/>
                </a:lnTo>
                <a:lnTo>
                  <a:pt x="13022" y="10014"/>
                </a:lnTo>
                <a:lnTo>
                  <a:pt x="13279" y="9721"/>
                </a:lnTo>
                <a:lnTo>
                  <a:pt x="13499" y="9391"/>
                </a:lnTo>
                <a:lnTo>
                  <a:pt x="13719" y="9097"/>
                </a:lnTo>
                <a:lnTo>
                  <a:pt x="13903" y="8730"/>
                </a:lnTo>
                <a:lnTo>
                  <a:pt x="14050" y="8400"/>
                </a:lnTo>
                <a:lnTo>
                  <a:pt x="14196" y="8033"/>
                </a:lnTo>
                <a:lnTo>
                  <a:pt x="14306" y="7667"/>
                </a:lnTo>
                <a:lnTo>
                  <a:pt x="14380" y="7300"/>
                </a:lnTo>
                <a:lnTo>
                  <a:pt x="14453" y="6933"/>
                </a:lnTo>
                <a:lnTo>
                  <a:pt x="14490" y="6529"/>
                </a:lnTo>
                <a:lnTo>
                  <a:pt x="14490" y="6163"/>
                </a:lnTo>
                <a:lnTo>
                  <a:pt x="14453" y="5796"/>
                </a:lnTo>
                <a:lnTo>
                  <a:pt x="14380" y="5429"/>
                </a:lnTo>
                <a:lnTo>
                  <a:pt x="14270" y="5062"/>
                </a:lnTo>
                <a:lnTo>
                  <a:pt x="15113" y="4329"/>
                </a:lnTo>
                <a:lnTo>
                  <a:pt x="15920" y="3558"/>
                </a:lnTo>
                <a:lnTo>
                  <a:pt x="16434" y="3045"/>
                </a:lnTo>
                <a:lnTo>
                  <a:pt x="16691" y="2751"/>
                </a:lnTo>
                <a:lnTo>
                  <a:pt x="16947" y="2458"/>
                </a:lnTo>
                <a:lnTo>
                  <a:pt x="17168" y="2128"/>
                </a:lnTo>
                <a:lnTo>
                  <a:pt x="17351" y="1798"/>
                </a:lnTo>
                <a:lnTo>
                  <a:pt x="17461" y="1431"/>
                </a:lnTo>
                <a:lnTo>
                  <a:pt x="17461" y="1247"/>
                </a:lnTo>
                <a:lnTo>
                  <a:pt x="17461" y="1064"/>
                </a:lnTo>
                <a:lnTo>
                  <a:pt x="17388" y="770"/>
                </a:lnTo>
                <a:lnTo>
                  <a:pt x="17278" y="514"/>
                </a:lnTo>
                <a:lnTo>
                  <a:pt x="17094" y="257"/>
                </a:lnTo>
                <a:lnTo>
                  <a:pt x="16837" y="74"/>
                </a:lnTo>
                <a:lnTo>
                  <a:pt x="16691" y="37"/>
                </a:lnTo>
                <a:lnTo>
                  <a:pt x="16507" y="0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474" name="Shape 474"/>
          <p:cNvSpPr/>
          <p:nvPr/>
        </p:nvSpPr>
        <p:spPr>
          <a:xfrm>
            <a:off x="8360954" y="4506916"/>
            <a:ext cx="372517" cy="384998"/>
          </a:xfrm>
          <a:custGeom>
            <a:avLst/>
            <a:gdLst/>
            <a:ahLst/>
            <a:cxnLst/>
            <a:rect l="0" t="0" r="0" b="0"/>
            <a:pathLst>
              <a:path w="13133" h="13573" extrusionOk="0">
                <a:moveTo>
                  <a:pt x="2714" y="1798"/>
                </a:moveTo>
                <a:lnTo>
                  <a:pt x="2971" y="1908"/>
                </a:lnTo>
                <a:lnTo>
                  <a:pt x="3118" y="2018"/>
                </a:lnTo>
                <a:lnTo>
                  <a:pt x="3265" y="2128"/>
                </a:lnTo>
                <a:lnTo>
                  <a:pt x="3411" y="2311"/>
                </a:lnTo>
                <a:lnTo>
                  <a:pt x="3485" y="2458"/>
                </a:lnTo>
                <a:lnTo>
                  <a:pt x="3375" y="2458"/>
                </a:lnTo>
                <a:lnTo>
                  <a:pt x="3301" y="2495"/>
                </a:lnTo>
                <a:lnTo>
                  <a:pt x="3265" y="2568"/>
                </a:lnTo>
                <a:lnTo>
                  <a:pt x="3228" y="2605"/>
                </a:lnTo>
                <a:lnTo>
                  <a:pt x="3155" y="2568"/>
                </a:lnTo>
                <a:lnTo>
                  <a:pt x="3008" y="2348"/>
                </a:lnTo>
                <a:lnTo>
                  <a:pt x="2825" y="1981"/>
                </a:lnTo>
                <a:lnTo>
                  <a:pt x="2714" y="1798"/>
                </a:lnTo>
                <a:close/>
                <a:moveTo>
                  <a:pt x="1908" y="2825"/>
                </a:moveTo>
                <a:lnTo>
                  <a:pt x="1797" y="2861"/>
                </a:lnTo>
                <a:lnTo>
                  <a:pt x="1761" y="2898"/>
                </a:lnTo>
                <a:lnTo>
                  <a:pt x="1687" y="2971"/>
                </a:lnTo>
                <a:lnTo>
                  <a:pt x="1687" y="3045"/>
                </a:lnTo>
                <a:lnTo>
                  <a:pt x="1687" y="3118"/>
                </a:lnTo>
                <a:lnTo>
                  <a:pt x="1724" y="3191"/>
                </a:lnTo>
                <a:lnTo>
                  <a:pt x="1797" y="3228"/>
                </a:lnTo>
                <a:lnTo>
                  <a:pt x="1944" y="3301"/>
                </a:lnTo>
                <a:lnTo>
                  <a:pt x="2054" y="3412"/>
                </a:lnTo>
                <a:lnTo>
                  <a:pt x="2164" y="3522"/>
                </a:lnTo>
                <a:lnTo>
                  <a:pt x="2201" y="3595"/>
                </a:lnTo>
                <a:lnTo>
                  <a:pt x="2274" y="3632"/>
                </a:lnTo>
                <a:lnTo>
                  <a:pt x="2384" y="3632"/>
                </a:lnTo>
                <a:lnTo>
                  <a:pt x="2458" y="3558"/>
                </a:lnTo>
                <a:lnTo>
                  <a:pt x="2494" y="3448"/>
                </a:lnTo>
                <a:lnTo>
                  <a:pt x="2494" y="3338"/>
                </a:lnTo>
                <a:lnTo>
                  <a:pt x="2421" y="3228"/>
                </a:lnTo>
                <a:lnTo>
                  <a:pt x="2348" y="3155"/>
                </a:lnTo>
                <a:lnTo>
                  <a:pt x="2164" y="2971"/>
                </a:lnTo>
                <a:lnTo>
                  <a:pt x="1981" y="2861"/>
                </a:lnTo>
                <a:lnTo>
                  <a:pt x="1908" y="2825"/>
                </a:lnTo>
                <a:close/>
                <a:moveTo>
                  <a:pt x="1137" y="2311"/>
                </a:moveTo>
                <a:lnTo>
                  <a:pt x="1614" y="2458"/>
                </a:lnTo>
                <a:lnTo>
                  <a:pt x="2054" y="2678"/>
                </a:lnTo>
                <a:lnTo>
                  <a:pt x="2201" y="2751"/>
                </a:lnTo>
                <a:lnTo>
                  <a:pt x="2348" y="2898"/>
                </a:lnTo>
                <a:lnTo>
                  <a:pt x="2458" y="3008"/>
                </a:lnTo>
                <a:lnTo>
                  <a:pt x="2531" y="3191"/>
                </a:lnTo>
                <a:lnTo>
                  <a:pt x="2568" y="3265"/>
                </a:lnTo>
                <a:lnTo>
                  <a:pt x="2568" y="3338"/>
                </a:lnTo>
                <a:lnTo>
                  <a:pt x="2531" y="3485"/>
                </a:lnTo>
                <a:lnTo>
                  <a:pt x="2384" y="3742"/>
                </a:lnTo>
                <a:lnTo>
                  <a:pt x="2274" y="3852"/>
                </a:lnTo>
                <a:lnTo>
                  <a:pt x="2164" y="3962"/>
                </a:lnTo>
                <a:lnTo>
                  <a:pt x="1834" y="3632"/>
                </a:lnTo>
                <a:lnTo>
                  <a:pt x="1541" y="3228"/>
                </a:lnTo>
                <a:lnTo>
                  <a:pt x="1321" y="2788"/>
                </a:lnTo>
                <a:lnTo>
                  <a:pt x="1137" y="2311"/>
                </a:lnTo>
                <a:close/>
                <a:moveTo>
                  <a:pt x="8804" y="514"/>
                </a:moveTo>
                <a:lnTo>
                  <a:pt x="8694" y="2531"/>
                </a:lnTo>
                <a:lnTo>
                  <a:pt x="8657" y="3632"/>
                </a:lnTo>
                <a:lnTo>
                  <a:pt x="8657" y="4549"/>
                </a:lnTo>
                <a:lnTo>
                  <a:pt x="7556" y="3778"/>
                </a:lnTo>
                <a:lnTo>
                  <a:pt x="7043" y="3375"/>
                </a:lnTo>
                <a:lnTo>
                  <a:pt x="6529" y="2971"/>
                </a:lnTo>
                <a:lnTo>
                  <a:pt x="6639" y="2788"/>
                </a:lnTo>
                <a:lnTo>
                  <a:pt x="6713" y="2678"/>
                </a:lnTo>
                <a:lnTo>
                  <a:pt x="7556" y="1798"/>
                </a:lnTo>
                <a:lnTo>
                  <a:pt x="8290" y="991"/>
                </a:lnTo>
                <a:lnTo>
                  <a:pt x="8510" y="734"/>
                </a:lnTo>
                <a:lnTo>
                  <a:pt x="8657" y="624"/>
                </a:lnTo>
                <a:lnTo>
                  <a:pt x="8804" y="514"/>
                </a:lnTo>
                <a:close/>
                <a:moveTo>
                  <a:pt x="660" y="4145"/>
                </a:moveTo>
                <a:lnTo>
                  <a:pt x="880" y="4219"/>
                </a:lnTo>
                <a:lnTo>
                  <a:pt x="1064" y="4255"/>
                </a:lnTo>
                <a:lnTo>
                  <a:pt x="1247" y="4329"/>
                </a:lnTo>
                <a:lnTo>
                  <a:pt x="1357" y="4439"/>
                </a:lnTo>
                <a:lnTo>
                  <a:pt x="1431" y="4585"/>
                </a:lnTo>
                <a:lnTo>
                  <a:pt x="1467" y="4659"/>
                </a:lnTo>
                <a:lnTo>
                  <a:pt x="1467" y="4732"/>
                </a:lnTo>
                <a:lnTo>
                  <a:pt x="1467" y="4805"/>
                </a:lnTo>
                <a:lnTo>
                  <a:pt x="1394" y="4842"/>
                </a:lnTo>
                <a:lnTo>
                  <a:pt x="1284" y="4805"/>
                </a:lnTo>
                <a:lnTo>
                  <a:pt x="1211" y="4769"/>
                </a:lnTo>
                <a:lnTo>
                  <a:pt x="990" y="4585"/>
                </a:lnTo>
                <a:lnTo>
                  <a:pt x="844" y="4402"/>
                </a:lnTo>
                <a:lnTo>
                  <a:pt x="660" y="4145"/>
                </a:lnTo>
                <a:close/>
                <a:moveTo>
                  <a:pt x="3962" y="2935"/>
                </a:moveTo>
                <a:lnTo>
                  <a:pt x="4218" y="3155"/>
                </a:lnTo>
                <a:lnTo>
                  <a:pt x="4035" y="3338"/>
                </a:lnTo>
                <a:lnTo>
                  <a:pt x="2641" y="4659"/>
                </a:lnTo>
                <a:lnTo>
                  <a:pt x="2311" y="5026"/>
                </a:lnTo>
                <a:lnTo>
                  <a:pt x="2054" y="5392"/>
                </a:lnTo>
                <a:lnTo>
                  <a:pt x="1797" y="5172"/>
                </a:lnTo>
                <a:lnTo>
                  <a:pt x="2971" y="4072"/>
                </a:lnTo>
                <a:lnTo>
                  <a:pt x="3485" y="3522"/>
                </a:lnTo>
                <a:lnTo>
                  <a:pt x="3742" y="3265"/>
                </a:lnTo>
                <a:lnTo>
                  <a:pt x="3962" y="2935"/>
                </a:lnTo>
                <a:close/>
                <a:moveTo>
                  <a:pt x="4989" y="5209"/>
                </a:moveTo>
                <a:lnTo>
                  <a:pt x="5356" y="5686"/>
                </a:lnTo>
                <a:lnTo>
                  <a:pt x="5686" y="6199"/>
                </a:lnTo>
                <a:lnTo>
                  <a:pt x="6199" y="7080"/>
                </a:lnTo>
                <a:lnTo>
                  <a:pt x="6199" y="7080"/>
                </a:lnTo>
                <a:lnTo>
                  <a:pt x="5282" y="6640"/>
                </a:lnTo>
                <a:lnTo>
                  <a:pt x="4365" y="6199"/>
                </a:lnTo>
                <a:lnTo>
                  <a:pt x="4512" y="5943"/>
                </a:lnTo>
                <a:lnTo>
                  <a:pt x="4989" y="5209"/>
                </a:lnTo>
                <a:close/>
                <a:moveTo>
                  <a:pt x="4879" y="4695"/>
                </a:moveTo>
                <a:lnTo>
                  <a:pt x="4805" y="4805"/>
                </a:lnTo>
                <a:lnTo>
                  <a:pt x="4218" y="5649"/>
                </a:lnTo>
                <a:lnTo>
                  <a:pt x="3962" y="6053"/>
                </a:lnTo>
                <a:lnTo>
                  <a:pt x="3852" y="6053"/>
                </a:lnTo>
                <a:lnTo>
                  <a:pt x="3778" y="6126"/>
                </a:lnTo>
                <a:lnTo>
                  <a:pt x="3742" y="6199"/>
                </a:lnTo>
                <a:lnTo>
                  <a:pt x="3705" y="6273"/>
                </a:lnTo>
                <a:lnTo>
                  <a:pt x="3742" y="6346"/>
                </a:lnTo>
                <a:lnTo>
                  <a:pt x="3778" y="6493"/>
                </a:lnTo>
                <a:lnTo>
                  <a:pt x="3852" y="6529"/>
                </a:lnTo>
                <a:lnTo>
                  <a:pt x="3925" y="6566"/>
                </a:lnTo>
                <a:lnTo>
                  <a:pt x="3998" y="6566"/>
                </a:lnTo>
                <a:lnTo>
                  <a:pt x="5172" y="7080"/>
                </a:lnTo>
                <a:lnTo>
                  <a:pt x="5722" y="7336"/>
                </a:lnTo>
                <a:lnTo>
                  <a:pt x="6053" y="7447"/>
                </a:lnTo>
                <a:lnTo>
                  <a:pt x="6346" y="7483"/>
                </a:lnTo>
                <a:lnTo>
                  <a:pt x="6419" y="7483"/>
                </a:lnTo>
                <a:lnTo>
                  <a:pt x="6493" y="7447"/>
                </a:lnTo>
                <a:lnTo>
                  <a:pt x="6529" y="7483"/>
                </a:lnTo>
                <a:lnTo>
                  <a:pt x="6603" y="7483"/>
                </a:lnTo>
                <a:lnTo>
                  <a:pt x="6639" y="7447"/>
                </a:lnTo>
                <a:lnTo>
                  <a:pt x="6639" y="7410"/>
                </a:lnTo>
                <a:lnTo>
                  <a:pt x="6566" y="7080"/>
                </a:lnTo>
                <a:lnTo>
                  <a:pt x="6456" y="6750"/>
                </a:lnTo>
                <a:lnTo>
                  <a:pt x="6273" y="6419"/>
                </a:lnTo>
                <a:lnTo>
                  <a:pt x="6089" y="6089"/>
                </a:lnTo>
                <a:lnTo>
                  <a:pt x="5649" y="5429"/>
                </a:lnTo>
                <a:lnTo>
                  <a:pt x="5135" y="4769"/>
                </a:lnTo>
                <a:lnTo>
                  <a:pt x="5062" y="4695"/>
                </a:lnTo>
                <a:close/>
                <a:moveTo>
                  <a:pt x="9757" y="9537"/>
                </a:moveTo>
                <a:lnTo>
                  <a:pt x="9794" y="9647"/>
                </a:lnTo>
                <a:lnTo>
                  <a:pt x="9831" y="9757"/>
                </a:lnTo>
                <a:lnTo>
                  <a:pt x="9867" y="9867"/>
                </a:lnTo>
                <a:lnTo>
                  <a:pt x="9867" y="9978"/>
                </a:lnTo>
                <a:lnTo>
                  <a:pt x="9831" y="10088"/>
                </a:lnTo>
                <a:lnTo>
                  <a:pt x="9794" y="9757"/>
                </a:lnTo>
                <a:lnTo>
                  <a:pt x="9757" y="9537"/>
                </a:lnTo>
                <a:close/>
                <a:moveTo>
                  <a:pt x="8950" y="8877"/>
                </a:moveTo>
                <a:lnTo>
                  <a:pt x="9207" y="9024"/>
                </a:lnTo>
                <a:lnTo>
                  <a:pt x="9207" y="9207"/>
                </a:lnTo>
                <a:lnTo>
                  <a:pt x="9281" y="9391"/>
                </a:lnTo>
                <a:lnTo>
                  <a:pt x="9391" y="9757"/>
                </a:lnTo>
                <a:lnTo>
                  <a:pt x="9574" y="10418"/>
                </a:lnTo>
                <a:lnTo>
                  <a:pt x="9464" y="10491"/>
                </a:lnTo>
                <a:lnTo>
                  <a:pt x="9391" y="10271"/>
                </a:lnTo>
                <a:lnTo>
                  <a:pt x="9281" y="10088"/>
                </a:lnTo>
                <a:lnTo>
                  <a:pt x="8914" y="9281"/>
                </a:lnTo>
                <a:lnTo>
                  <a:pt x="8840" y="9134"/>
                </a:lnTo>
                <a:lnTo>
                  <a:pt x="8767" y="9024"/>
                </a:lnTo>
                <a:lnTo>
                  <a:pt x="8950" y="8877"/>
                </a:lnTo>
                <a:close/>
                <a:moveTo>
                  <a:pt x="8547" y="9244"/>
                </a:moveTo>
                <a:lnTo>
                  <a:pt x="8547" y="9281"/>
                </a:lnTo>
                <a:lnTo>
                  <a:pt x="8657" y="9281"/>
                </a:lnTo>
                <a:lnTo>
                  <a:pt x="8694" y="9244"/>
                </a:lnTo>
                <a:lnTo>
                  <a:pt x="8657" y="9354"/>
                </a:lnTo>
                <a:lnTo>
                  <a:pt x="8657" y="9464"/>
                </a:lnTo>
                <a:lnTo>
                  <a:pt x="8767" y="9721"/>
                </a:lnTo>
                <a:lnTo>
                  <a:pt x="9024" y="10198"/>
                </a:lnTo>
                <a:lnTo>
                  <a:pt x="9170" y="10528"/>
                </a:lnTo>
                <a:lnTo>
                  <a:pt x="8804" y="10234"/>
                </a:lnTo>
                <a:lnTo>
                  <a:pt x="8804" y="10198"/>
                </a:lnTo>
                <a:lnTo>
                  <a:pt x="8767" y="9904"/>
                </a:lnTo>
                <a:lnTo>
                  <a:pt x="8657" y="9611"/>
                </a:lnTo>
                <a:lnTo>
                  <a:pt x="8584" y="9464"/>
                </a:lnTo>
                <a:lnTo>
                  <a:pt x="8474" y="9317"/>
                </a:lnTo>
                <a:lnTo>
                  <a:pt x="8547" y="9244"/>
                </a:lnTo>
                <a:close/>
                <a:moveTo>
                  <a:pt x="9464" y="10601"/>
                </a:moveTo>
                <a:lnTo>
                  <a:pt x="9574" y="10638"/>
                </a:lnTo>
                <a:lnTo>
                  <a:pt x="9464" y="10638"/>
                </a:lnTo>
                <a:lnTo>
                  <a:pt x="9464" y="10601"/>
                </a:lnTo>
                <a:close/>
                <a:moveTo>
                  <a:pt x="8877" y="8510"/>
                </a:moveTo>
                <a:lnTo>
                  <a:pt x="8584" y="8730"/>
                </a:lnTo>
                <a:lnTo>
                  <a:pt x="8327" y="8914"/>
                </a:lnTo>
                <a:lnTo>
                  <a:pt x="8143" y="9171"/>
                </a:lnTo>
                <a:lnTo>
                  <a:pt x="8070" y="9354"/>
                </a:lnTo>
                <a:lnTo>
                  <a:pt x="7997" y="9501"/>
                </a:lnTo>
                <a:lnTo>
                  <a:pt x="7997" y="9647"/>
                </a:lnTo>
                <a:lnTo>
                  <a:pt x="8033" y="9831"/>
                </a:lnTo>
                <a:lnTo>
                  <a:pt x="8070" y="9978"/>
                </a:lnTo>
                <a:lnTo>
                  <a:pt x="8143" y="10088"/>
                </a:lnTo>
                <a:lnTo>
                  <a:pt x="8363" y="10344"/>
                </a:lnTo>
                <a:lnTo>
                  <a:pt x="8584" y="10564"/>
                </a:lnTo>
                <a:lnTo>
                  <a:pt x="8914" y="10785"/>
                </a:lnTo>
                <a:lnTo>
                  <a:pt x="9244" y="10968"/>
                </a:lnTo>
                <a:lnTo>
                  <a:pt x="9391" y="11041"/>
                </a:lnTo>
                <a:lnTo>
                  <a:pt x="9537" y="11078"/>
                </a:lnTo>
                <a:lnTo>
                  <a:pt x="9684" y="11041"/>
                </a:lnTo>
                <a:lnTo>
                  <a:pt x="9867" y="10968"/>
                </a:lnTo>
                <a:lnTo>
                  <a:pt x="10051" y="10821"/>
                </a:lnTo>
                <a:lnTo>
                  <a:pt x="10234" y="10601"/>
                </a:lnTo>
                <a:lnTo>
                  <a:pt x="10271" y="10491"/>
                </a:lnTo>
                <a:lnTo>
                  <a:pt x="10271" y="10381"/>
                </a:lnTo>
                <a:lnTo>
                  <a:pt x="10271" y="10271"/>
                </a:lnTo>
                <a:lnTo>
                  <a:pt x="10198" y="10161"/>
                </a:lnTo>
                <a:lnTo>
                  <a:pt x="10198" y="9904"/>
                </a:lnTo>
                <a:lnTo>
                  <a:pt x="10161" y="9684"/>
                </a:lnTo>
                <a:lnTo>
                  <a:pt x="10088" y="9464"/>
                </a:lnTo>
                <a:lnTo>
                  <a:pt x="9977" y="9244"/>
                </a:lnTo>
                <a:lnTo>
                  <a:pt x="9831" y="9060"/>
                </a:lnTo>
                <a:lnTo>
                  <a:pt x="9647" y="8914"/>
                </a:lnTo>
                <a:lnTo>
                  <a:pt x="9464" y="8767"/>
                </a:lnTo>
                <a:lnTo>
                  <a:pt x="9060" y="8510"/>
                </a:lnTo>
                <a:close/>
                <a:moveTo>
                  <a:pt x="2604" y="8510"/>
                </a:moveTo>
                <a:lnTo>
                  <a:pt x="3815" y="9757"/>
                </a:lnTo>
                <a:lnTo>
                  <a:pt x="4292" y="10271"/>
                </a:lnTo>
                <a:lnTo>
                  <a:pt x="3852" y="10344"/>
                </a:lnTo>
                <a:lnTo>
                  <a:pt x="2678" y="10674"/>
                </a:lnTo>
                <a:lnTo>
                  <a:pt x="1577" y="10968"/>
                </a:lnTo>
                <a:lnTo>
                  <a:pt x="1064" y="11115"/>
                </a:lnTo>
                <a:lnTo>
                  <a:pt x="697" y="11188"/>
                </a:lnTo>
                <a:lnTo>
                  <a:pt x="587" y="11188"/>
                </a:lnTo>
                <a:lnTo>
                  <a:pt x="477" y="11151"/>
                </a:lnTo>
                <a:lnTo>
                  <a:pt x="1577" y="9721"/>
                </a:lnTo>
                <a:lnTo>
                  <a:pt x="1908" y="9317"/>
                </a:lnTo>
                <a:lnTo>
                  <a:pt x="2201" y="8914"/>
                </a:lnTo>
                <a:lnTo>
                  <a:pt x="2421" y="8730"/>
                </a:lnTo>
                <a:lnTo>
                  <a:pt x="2604" y="8510"/>
                </a:lnTo>
                <a:close/>
                <a:moveTo>
                  <a:pt x="8914" y="8180"/>
                </a:moveTo>
                <a:lnTo>
                  <a:pt x="9097" y="8217"/>
                </a:lnTo>
                <a:lnTo>
                  <a:pt x="9244" y="8253"/>
                </a:lnTo>
                <a:lnTo>
                  <a:pt x="9574" y="8400"/>
                </a:lnTo>
                <a:lnTo>
                  <a:pt x="9867" y="8584"/>
                </a:lnTo>
                <a:lnTo>
                  <a:pt x="10124" y="8840"/>
                </a:lnTo>
                <a:lnTo>
                  <a:pt x="10308" y="9171"/>
                </a:lnTo>
                <a:lnTo>
                  <a:pt x="10454" y="9464"/>
                </a:lnTo>
                <a:lnTo>
                  <a:pt x="10564" y="9794"/>
                </a:lnTo>
                <a:lnTo>
                  <a:pt x="10601" y="10161"/>
                </a:lnTo>
                <a:lnTo>
                  <a:pt x="10601" y="10528"/>
                </a:lnTo>
                <a:lnTo>
                  <a:pt x="10491" y="10858"/>
                </a:lnTo>
                <a:lnTo>
                  <a:pt x="10491" y="10895"/>
                </a:lnTo>
                <a:lnTo>
                  <a:pt x="10454" y="10858"/>
                </a:lnTo>
                <a:lnTo>
                  <a:pt x="10344" y="10785"/>
                </a:lnTo>
                <a:lnTo>
                  <a:pt x="10271" y="10785"/>
                </a:lnTo>
                <a:lnTo>
                  <a:pt x="10161" y="10821"/>
                </a:lnTo>
                <a:lnTo>
                  <a:pt x="10124" y="10931"/>
                </a:lnTo>
                <a:lnTo>
                  <a:pt x="10088" y="11078"/>
                </a:lnTo>
                <a:lnTo>
                  <a:pt x="10051" y="11188"/>
                </a:lnTo>
                <a:lnTo>
                  <a:pt x="9867" y="11298"/>
                </a:lnTo>
                <a:lnTo>
                  <a:pt x="9794" y="11371"/>
                </a:lnTo>
                <a:lnTo>
                  <a:pt x="9757" y="11445"/>
                </a:lnTo>
                <a:lnTo>
                  <a:pt x="9611" y="11481"/>
                </a:lnTo>
                <a:lnTo>
                  <a:pt x="9464" y="11481"/>
                </a:lnTo>
                <a:lnTo>
                  <a:pt x="9354" y="11445"/>
                </a:lnTo>
                <a:lnTo>
                  <a:pt x="9207" y="11408"/>
                </a:lnTo>
                <a:lnTo>
                  <a:pt x="8620" y="11078"/>
                </a:lnTo>
                <a:lnTo>
                  <a:pt x="8327" y="10895"/>
                </a:lnTo>
                <a:lnTo>
                  <a:pt x="8070" y="10674"/>
                </a:lnTo>
                <a:lnTo>
                  <a:pt x="7850" y="10418"/>
                </a:lnTo>
                <a:lnTo>
                  <a:pt x="7703" y="10124"/>
                </a:lnTo>
                <a:lnTo>
                  <a:pt x="7593" y="9794"/>
                </a:lnTo>
                <a:lnTo>
                  <a:pt x="7593" y="9501"/>
                </a:lnTo>
                <a:lnTo>
                  <a:pt x="7630" y="9171"/>
                </a:lnTo>
                <a:lnTo>
                  <a:pt x="7777" y="8877"/>
                </a:lnTo>
                <a:lnTo>
                  <a:pt x="7960" y="8620"/>
                </a:lnTo>
                <a:lnTo>
                  <a:pt x="8217" y="8400"/>
                </a:lnTo>
                <a:lnTo>
                  <a:pt x="8400" y="8290"/>
                </a:lnTo>
                <a:lnTo>
                  <a:pt x="8584" y="8217"/>
                </a:lnTo>
                <a:lnTo>
                  <a:pt x="8730" y="8180"/>
                </a:lnTo>
                <a:close/>
                <a:moveTo>
                  <a:pt x="8767" y="7777"/>
                </a:moveTo>
                <a:lnTo>
                  <a:pt x="8547" y="7813"/>
                </a:lnTo>
                <a:lnTo>
                  <a:pt x="8363" y="7850"/>
                </a:lnTo>
                <a:lnTo>
                  <a:pt x="8143" y="7960"/>
                </a:lnTo>
                <a:lnTo>
                  <a:pt x="7960" y="8033"/>
                </a:lnTo>
                <a:lnTo>
                  <a:pt x="7777" y="8180"/>
                </a:lnTo>
                <a:lnTo>
                  <a:pt x="7593" y="8364"/>
                </a:lnTo>
                <a:lnTo>
                  <a:pt x="7446" y="8510"/>
                </a:lnTo>
                <a:lnTo>
                  <a:pt x="7336" y="8657"/>
                </a:lnTo>
                <a:lnTo>
                  <a:pt x="7190" y="9024"/>
                </a:lnTo>
                <a:lnTo>
                  <a:pt x="7116" y="9427"/>
                </a:lnTo>
                <a:lnTo>
                  <a:pt x="7116" y="9831"/>
                </a:lnTo>
                <a:lnTo>
                  <a:pt x="7153" y="10051"/>
                </a:lnTo>
                <a:lnTo>
                  <a:pt x="7226" y="10271"/>
                </a:lnTo>
                <a:lnTo>
                  <a:pt x="7336" y="10454"/>
                </a:lnTo>
                <a:lnTo>
                  <a:pt x="7446" y="10638"/>
                </a:lnTo>
                <a:lnTo>
                  <a:pt x="7740" y="11005"/>
                </a:lnTo>
                <a:lnTo>
                  <a:pt x="8107" y="11298"/>
                </a:lnTo>
                <a:lnTo>
                  <a:pt x="8510" y="11555"/>
                </a:lnTo>
                <a:lnTo>
                  <a:pt x="8914" y="11775"/>
                </a:lnTo>
                <a:lnTo>
                  <a:pt x="9134" y="11885"/>
                </a:lnTo>
                <a:lnTo>
                  <a:pt x="9354" y="11958"/>
                </a:lnTo>
                <a:lnTo>
                  <a:pt x="9574" y="11958"/>
                </a:lnTo>
                <a:lnTo>
                  <a:pt x="9757" y="11922"/>
                </a:lnTo>
                <a:lnTo>
                  <a:pt x="9977" y="11848"/>
                </a:lnTo>
                <a:lnTo>
                  <a:pt x="10198" y="11702"/>
                </a:lnTo>
                <a:lnTo>
                  <a:pt x="10381" y="11555"/>
                </a:lnTo>
                <a:lnTo>
                  <a:pt x="10491" y="11371"/>
                </a:lnTo>
                <a:lnTo>
                  <a:pt x="10674" y="11298"/>
                </a:lnTo>
                <a:lnTo>
                  <a:pt x="10784" y="11151"/>
                </a:lnTo>
                <a:lnTo>
                  <a:pt x="10895" y="10968"/>
                </a:lnTo>
                <a:lnTo>
                  <a:pt x="10968" y="10785"/>
                </a:lnTo>
                <a:lnTo>
                  <a:pt x="11005" y="10601"/>
                </a:lnTo>
                <a:lnTo>
                  <a:pt x="11005" y="10381"/>
                </a:lnTo>
                <a:lnTo>
                  <a:pt x="11005" y="10124"/>
                </a:lnTo>
                <a:lnTo>
                  <a:pt x="10968" y="9684"/>
                </a:lnTo>
                <a:lnTo>
                  <a:pt x="10821" y="9207"/>
                </a:lnTo>
                <a:lnTo>
                  <a:pt x="10638" y="8804"/>
                </a:lnTo>
                <a:lnTo>
                  <a:pt x="10491" y="8620"/>
                </a:lnTo>
                <a:lnTo>
                  <a:pt x="10344" y="8437"/>
                </a:lnTo>
                <a:lnTo>
                  <a:pt x="10198" y="8290"/>
                </a:lnTo>
                <a:lnTo>
                  <a:pt x="10014" y="8143"/>
                </a:lnTo>
                <a:lnTo>
                  <a:pt x="9831" y="8033"/>
                </a:lnTo>
                <a:lnTo>
                  <a:pt x="9611" y="7923"/>
                </a:lnTo>
                <a:lnTo>
                  <a:pt x="9427" y="7850"/>
                </a:lnTo>
                <a:lnTo>
                  <a:pt x="9207" y="7813"/>
                </a:lnTo>
                <a:lnTo>
                  <a:pt x="8987" y="7777"/>
                </a:lnTo>
                <a:close/>
                <a:moveTo>
                  <a:pt x="9024" y="0"/>
                </a:moveTo>
                <a:lnTo>
                  <a:pt x="8767" y="37"/>
                </a:lnTo>
                <a:lnTo>
                  <a:pt x="8547" y="110"/>
                </a:lnTo>
                <a:lnTo>
                  <a:pt x="8363" y="257"/>
                </a:lnTo>
                <a:lnTo>
                  <a:pt x="8180" y="440"/>
                </a:lnTo>
                <a:lnTo>
                  <a:pt x="7593" y="1027"/>
                </a:lnTo>
                <a:lnTo>
                  <a:pt x="7006" y="1651"/>
                </a:lnTo>
                <a:lnTo>
                  <a:pt x="6639" y="2054"/>
                </a:lnTo>
                <a:lnTo>
                  <a:pt x="6383" y="2311"/>
                </a:lnTo>
                <a:lnTo>
                  <a:pt x="6199" y="2605"/>
                </a:lnTo>
                <a:lnTo>
                  <a:pt x="5796" y="2201"/>
                </a:lnTo>
                <a:lnTo>
                  <a:pt x="5722" y="2128"/>
                </a:lnTo>
                <a:lnTo>
                  <a:pt x="5502" y="2128"/>
                </a:lnTo>
                <a:lnTo>
                  <a:pt x="5392" y="2201"/>
                </a:lnTo>
                <a:lnTo>
                  <a:pt x="5356" y="2238"/>
                </a:lnTo>
                <a:lnTo>
                  <a:pt x="4915" y="2531"/>
                </a:lnTo>
                <a:lnTo>
                  <a:pt x="4512" y="2898"/>
                </a:lnTo>
                <a:lnTo>
                  <a:pt x="4292" y="2715"/>
                </a:lnTo>
                <a:lnTo>
                  <a:pt x="4072" y="2495"/>
                </a:lnTo>
                <a:lnTo>
                  <a:pt x="3998" y="2458"/>
                </a:lnTo>
                <a:lnTo>
                  <a:pt x="3888" y="2458"/>
                </a:lnTo>
                <a:lnTo>
                  <a:pt x="3815" y="2495"/>
                </a:lnTo>
                <a:lnTo>
                  <a:pt x="3778" y="2568"/>
                </a:lnTo>
                <a:lnTo>
                  <a:pt x="3778" y="2421"/>
                </a:lnTo>
                <a:lnTo>
                  <a:pt x="3778" y="2311"/>
                </a:lnTo>
                <a:lnTo>
                  <a:pt x="3668" y="2128"/>
                </a:lnTo>
                <a:lnTo>
                  <a:pt x="3521" y="1908"/>
                </a:lnTo>
                <a:lnTo>
                  <a:pt x="3338" y="1761"/>
                </a:lnTo>
                <a:lnTo>
                  <a:pt x="3118" y="1614"/>
                </a:lnTo>
                <a:lnTo>
                  <a:pt x="2861" y="1504"/>
                </a:lnTo>
                <a:lnTo>
                  <a:pt x="2458" y="1321"/>
                </a:lnTo>
                <a:lnTo>
                  <a:pt x="2348" y="1321"/>
                </a:lnTo>
                <a:lnTo>
                  <a:pt x="2238" y="1357"/>
                </a:lnTo>
                <a:lnTo>
                  <a:pt x="2201" y="1431"/>
                </a:lnTo>
                <a:lnTo>
                  <a:pt x="2201" y="1504"/>
                </a:lnTo>
                <a:lnTo>
                  <a:pt x="2531" y="2238"/>
                </a:lnTo>
                <a:lnTo>
                  <a:pt x="2678" y="2531"/>
                </a:lnTo>
                <a:lnTo>
                  <a:pt x="2751" y="2678"/>
                </a:lnTo>
                <a:lnTo>
                  <a:pt x="2861" y="2825"/>
                </a:lnTo>
                <a:lnTo>
                  <a:pt x="3008" y="2898"/>
                </a:lnTo>
                <a:lnTo>
                  <a:pt x="3191" y="2935"/>
                </a:lnTo>
                <a:lnTo>
                  <a:pt x="3338" y="2935"/>
                </a:lnTo>
                <a:lnTo>
                  <a:pt x="3485" y="2861"/>
                </a:lnTo>
                <a:lnTo>
                  <a:pt x="3632" y="2788"/>
                </a:lnTo>
                <a:lnTo>
                  <a:pt x="3301" y="3155"/>
                </a:lnTo>
                <a:lnTo>
                  <a:pt x="2971" y="3485"/>
                </a:lnTo>
                <a:lnTo>
                  <a:pt x="2935" y="3412"/>
                </a:lnTo>
                <a:lnTo>
                  <a:pt x="2935" y="3265"/>
                </a:lnTo>
                <a:lnTo>
                  <a:pt x="2898" y="3081"/>
                </a:lnTo>
                <a:lnTo>
                  <a:pt x="2825" y="2825"/>
                </a:lnTo>
                <a:lnTo>
                  <a:pt x="2678" y="2605"/>
                </a:lnTo>
                <a:lnTo>
                  <a:pt x="2458" y="2384"/>
                </a:lnTo>
                <a:lnTo>
                  <a:pt x="2238" y="2238"/>
                </a:lnTo>
                <a:lnTo>
                  <a:pt x="1981" y="2091"/>
                </a:lnTo>
                <a:lnTo>
                  <a:pt x="1687" y="1981"/>
                </a:lnTo>
                <a:lnTo>
                  <a:pt x="1431" y="1908"/>
                </a:lnTo>
                <a:lnTo>
                  <a:pt x="880" y="1834"/>
                </a:lnTo>
                <a:lnTo>
                  <a:pt x="770" y="1834"/>
                </a:lnTo>
                <a:lnTo>
                  <a:pt x="697" y="1871"/>
                </a:lnTo>
                <a:lnTo>
                  <a:pt x="624" y="1944"/>
                </a:lnTo>
                <a:lnTo>
                  <a:pt x="624" y="2054"/>
                </a:lnTo>
                <a:lnTo>
                  <a:pt x="697" y="2384"/>
                </a:lnTo>
                <a:lnTo>
                  <a:pt x="807" y="2751"/>
                </a:lnTo>
                <a:lnTo>
                  <a:pt x="917" y="3045"/>
                </a:lnTo>
                <a:lnTo>
                  <a:pt x="1101" y="3375"/>
                </a:lnTo>
                <a:lnTo>
                  <a:pt x="1284" y="3668"/>
                </a:lnTo>
                <a:lnTo>
                  <a:pt x="1504" y="3925"/>
                </a:lnTo>
                <a:lnTo>
                  <a:pt x="1724" y="4182"/>
                </a:lnTo>
                <a:lnTo>
                  <a:pt x="1981" y="4439"/>
                </a:lnTo>
                <a:lnTo>
                  <a:pt x="2018" y="4439"/>
                </a:lnTo>
                <a:lnTo>
                  <a:pt x="1761" y="4695"/>
                </a:lnTo>
                <a:lnTo>
                  <a:pt x="1761" y="4549"/>
                </a:lnTo>
                <a:lnTo>
                  <a:pt x="1724" y="4402"/>
                </a:lnTo>
                <a:lnTo>
                  <a:pt x="1614" y="4255"/>
                </a:lnTo>
                <a:lnTo>
                  <a:pt x="1467" y="4108"/>
                </a:lnTo>
                <a:lnTo>
                  <a:pt x="1321" y="3998"/>
                </a:lnTo>
                <a:lnTo>
                  <a:pt x="1101" y="3925"/>
                </a:lnTo>
                <a:lnTo>
                  <a:pt x="697" y="3815"/>
                </a:lnTo>
                <a:lnTo>
                  <a:pt x="330" y="3742"/>
                </a:lnTo>
                <a:lnTo>
                  <a:pt x="220" y="3742"/>
                </a:lnTo>
                <a:lnTo>
                  <a:pt x="147" y="3815"/>
                </a:lnTo>
                <a:lnTo>
                  <a:pt x="110" y="3925"/>
                </a:lnTo>
                <a:lnTo>
                  <a:pt x="147" y="3998"/>
                </a:lnTo>
                <a:lnTo>
                  <a:pt x="367" y="4329"/>
                </a:lnTo>
                <a:lnTo>
                  <a:pt x="624" y="4732"/>
                </a:lnTo>
                <a:lnTo>
                  <a:pt x="807" y="4915"/>
                </a:lnTo>
                <a:lnTo>
                  <a:pt x="954" y="5062"/>
                </a:lnTo>
                <a:lnTo>
                  <a:pt x="1137" y="5172"/>
                </a:lnTo>
                <a:lnTo>
                  <a:pt x="1321" y="5246"/>
                </a:lnTo>
                <a:lnTo>
                  <a:pt x="1321" y="5282"/>
                </a:lnTo>
                <a:lnTo>
                  <a:pt x="1394" y="5356"/>
                </a:lnTo>
                <a:lnTo>
                  <a:pt x="1834" y="5759"/>
                </a:lnTo>
                <a:lnTo>
                  <a:pt x="1651" y="6126"/>
                </a:lnTo>
                <a:lnTo>
                  <a:pt x="1504" y="6493"/>
                </a:lnTo>
                <a:lnTo>
                  <a:pt x="1394" y="6896"/>
                </a:lnTo>
                <a:lnTo>
                  <a:pt x="1321" y="6933"/>
                </a:lnTo>
                <a:lnTo>
                  <a:pt x="1321" y="7043"/>
                </a:lnTo>
                <a:lnTo>
                  <a:pt x="1321" y="7153"/>
                </a:lnTo>
                <a:lnTo>
                  <a:pt x="1357" y="7263"/>
                </a:lnTo>
                <a:lnTo>
                  <a:pt x="1431" y="7373"/>
                </a:lnTo>
                <a:lnTo>
                  <a:pt x="1467" y="7410"/>
                </a:lnTo>
                <a:lnTo>
                  <a:pt x="1541" y="7447"/>
                </a:lnTo>
                <a:lnTo>
                  <a:pt x="1651" y="7593"/>
                </a:lnTo>
                <a:lnTo>
                  <a:pt x="2311" y="8217"/>
                </a:lnTo>
                <a:lnTo>
                  <a:pt x="2164" y="8327"/>
                </a:lnTo>
                <a:lnTo>
                  <a:pt x="2018" y="8437"/>
                </a:lnTo>
                <a:lnTo>
                  <a:pt x="1761" y="8694"/>
                </a:lnTo>
                <a:lnTo>
                  <a:pt x="1394" y="9207"/>
                </a:lnTo>
                <a:lnTo>
                  <a:pt x="990" y="9721"/>
                </a:lnTo>
                <a:lnTo>
                  <a:pt x="220" y="10748"/>
                </a:lnTo>
                <a:lnTo>
                  <a:pt x="73" y="10968"/>
                </a:lnTo>
                <a:lnTo>
                  <a:pt x="0" y="11151"/>
                </a:lnTo>
                <a:lnTo>
                  <a:pt x="0" y="11225"/>
                </a:lnTo>
                <a:lnTo>
                  <a:pt x="37" y="11335"/>
                </a:lnTo>
                <a:lnTo>
                  <a:pt x="183" y="11518"/>
                </a:lnTo>
                <a:lnTo>
                  <a:pt x="257" y="11592"/>
                </a:lnTo>
                <a:lnTo>
                  <a:pt x="367" y="11628"/>
                </a:lnTo>
                <a:lnTo>
                  <a:pt x="550" y="11665"/>
                </a:lnTo>
                <a:lnTo>
                  <a:pt x="770" y="11628"/>
                </a:lnTo>
                <a:lnTo>
                  <a:pt x="990" y="11592"/>
                </a:lnTo>
                <a:lnTo>
                  <a:pt x="2348" y="11188"/>
                </a:lnTo>
                <a:lnTo>
                  <a:pt x="3595" y="10821"/>
                </a:lnTo>
                <a:lnTo>
                  <a:pt x="4072" y="10711"/>
                </a:lnTo>
                <a:lnTo>
                  <a:pt x="4292" y="10638"/>
                </a:lnTo>
                <a:lnTo>
                  <a:pt x="4512" y="10491"/>
                </a:lnTo>
                <a:lnTo>
                  <a:pt x="5025" y="11005"/>
                </a:lnTo>
                <a:lnTo>
                  <a:pt x="5539" y="11518"/>
                </a:lnTo>
                <a:lnTo>
                  <a:pt x="6089" y="11995"/>
                </a:lnTo>
                <a:lnTo>
                  <a:pt x="6676" y="12398"/>
                </a:lnTo>
                <a:lnTo>
                  <a:pt x="7006" y="12619"/>
                </a:lnTo>
                <a:lnTo>
                  <a:pt x="7373" y="12802"/>
                </a:lnTo>
                <a:lnTo>
                  <a:pt x="7740" y="12985"/>
                </a:lnTo>
                <a:lnTo>
                  <a:pt x="8070" y="13132"/>
                </a:lnTo>
                <a:lnTo>
                  <a:pt x="8474" y="13242"/>
                </a:lnTo>
                <a:lnTo>
                  <a:pt x="8840" y="13352"/>
                </a:lnTo>
                <a:lnTo>
                  <a:pt x="9207" y="13426"/>
                </a:lnTo>
                <a:lnTo>
                  <a:pt x="9611" y="13499"/>
                </a:lnTo>
                <a:lnTo>
                  <a:pt x="9977" y="13536"/>
                </a:lnTo>
                <a:lnTo>
                  <a:pt x="10381" y="13572"/>
                </a:lnTo>
                <a:lnTo>
                  <a:pt x="11115" y="13536"/>
                </a:lnTo>
                <a:lnTo>
                  <a:pt x="11812" y="13426"/>
                </a:lnTo>
                <a:lnTo>
                  <a:pt x="12215" y="13316"/>
                </a:lnTo>
                <a:lnTo>
                  <a:pt x="12362" y="13279"/>
                </a:lnTo>
                <a:lnTo>
                  <a:pt x="12435" y="13279"/>
                </a:lnTo>
                <a:lnTo>
                  <a:pt x="12435" y="13316"/>
                </a:lnTo>
                <a:lnTo>
                  <a:pt x="12509" y="13352"/>
                </a:lnTo>
                <a:lnTo>
                  <a:pt x="12545" y="13352"/>
                </a:lnTo>
                <a:lnTo>
                  <a:pt x="12582" y="13316"/>
                </a:lnTo>
                <a:lnTo>
                  <a:pt x="12619" y="13279"/>
                </a:lnTo>
                <a:lnTo>
                  <a:pt x="12655" y="13169"/>
                </a:lnTo>
                <a:lnTo>
                  <a:pt x="12655" y="13022"/>
                </a:lnTo>
                <a:lnTo>
                  <a:pt x="12545" y="12949"/>
                </a:lnTo>
                <a:lnTo>
                  <a:pt x="12435" y="12912"/>
                </a:lnTo>
                <a:lnTo>
                  <a:pt x="12178" y="12912"/>
                </a:lnTo>
                <a:lnTo>
                  <a:pt x="11702" y="13022"/>
                </a:lnTo>
                <a:lnTo>
                  <a:pt x="11188" y="13095"/>
                </a:lnTo>
                <a:lnTo>
                  <a:pt x="10748" y="13132"/>
                </a:lnTo>
                <a:lnTo>
                  <a:pt x="10308" y="13095"/>
                </a:lnTo>
                <a:lnTo>
                  <a:pt x="9867" y="13095"/>
                </a:lnTo>
                <a:lnTo>
                  <a:pt x="9464" y="13022"/>
                </a:lnTo>
                <a:lnTo>
                  <a:pt x="9024" y="12949"/>
                </a:lnTo>
                <a:lnTo>
                  <a:pt x="8584" y="12802"/>
                </a:lnTo>
                <a:lnTo>
                  <a:pt x="8180" y="12655"/>
                </a:lnTo>
                <a:lnTo>
                  <a:pt x="7777" y="12509"/>
                </a:lnTo>
                <a:lnTo>
                  <a:pt x="7300" y="12252"/>
                </a:lnTo>
                <a:lnTo>
                  <a:pt x="6860" y="11958"/>
                </a:lnTo>
                <a:lnTo>
                  <a:pt x="6419" y="11628"/>
                </a:lnTo>
                <a:lnTo>
                  <a:pt x="6016" y="11298"/>
                </a:lnTo>
                <a:lnTo>
                  <a:pt x="5246" y="10564"/>
                </a:lnTo>
                <a:lnTo>
                  <a:pt x="4512" y="9794"/>
                </a:lnTo>
                <a:lnTo>
                  <a:pt x="3008" y="8290"/>
                </a:lnTo>
                <a:lnTo>
                  <a:pt x="2274" y="7520"/>
                </a:lnTo>
                <a:lnTo>
                  <a:pt x="2091" y="7300"/>
                </a:lnTo>
                <a:lnTo>
                  <a:pt x="1871" y="7080"/>
                </a:lnTo>
                <a:lnTo>
                  <a:pt x="1944" y="6713"/>
                </a:lnTo>
                <a:lnTo>
                  <a:pt x="2054" y="6383"/>
                </a:lnTo>
                <a:lnTo>
                  <a:pt x="2238" y="6053"/>
                </a:lnTo>
                <a:lnTo>
                  <a:pt x="2421" y="5722"/>
                </a:lnTo>
                <a:lnTo>
                  <a:pt x="2641" y="5429"/>
                </a:lnTo>
                <a:lnTo>
                  <a:pt x="2898" y="5172"/>
                </a:lnTo>
                <a:lnTo>
                  <a:pt x="3411" y="4622"/>
                </a:lnTo>
                <a:lnTo>
                  <a:pt x="4475" y="3558"/>
                </a:lnTo>
                <a:lnTo>
                  <a:pt x="5025" y="3045"/>
                </a:lnTo>
                <a:lnTo>
                  <a:pt x="5246" y="2825"/>
                </a:lnTo>
                <a:lnTo>
                  <a:pt x="5392" y="2678"/>
                </a:lnTo>
                <a:lnTo>
                  <a:pt x="5502" y="2605"/>
                </a:lnTo>
                <a:lnTo>
                  <a:pt x="5612" y="2715"/>
                </a:lnTo>
                <a:lnTo>
                  <a:pt x="5392" y="2825"/>
                </a:lnTo>
                <a:lnTo>
                  <a:pt x="5246" y="2971"/>
                </a:lnTo>
                <a:lnTo>
                  <a:pt x="4952" y="3301"/>
                </a:lnTo>
                <a:lnTo>
                  <a:pt x="4805" y="3485"/>
                </a:lnTo>
                <a:lnTo>
                  <a:pt x="4695" y="3668"/>
                </a:lnTo>
                <a:lnTo>
                  <a:pt x="4585" y="3888"/>
                </a:lnTo>
                <a:lnTo>
                  <a:pt x="4585" y="3962"/>
                </a:lnTo>
                <a:lnTo>
                  <a:pt x="4622" y="4072"/>
                </a:lnTo>
                <a:lnTo>
                  <a:pt x="4659" y="4145"/>
                </a:lnTo>
                <a:lnTo>
                  <a:pt x="4732" y="4145"/>
                </a:lnTo>
                <a:lnTo>
                  <a:pt x="4915" y="4035"/>
                </a:lnTo>
                <a:lnTo>
                  <a:pt x="5025" y="3888"/>
                </a:lnTo>
                <a:lnTo>
                  <a:pt x="5209" y="3558"/>
                </a:lnTo>
                <a:lnTo>
                  <a:pt x="5502" y="3228"/>
                </a:lnTo>
                <a:lnTo>
                  <a:pt x="5759" y="2898"/>
                </a:lnTo>
                <a:lnTo>
                  <a:pt x="6016" y="3118"/>
                </a:lnTo>
                <a:lnTo>
                  <a:pt x="5832" y="3301"/>
                </a:lnTo>
                <a:lnTo>
                  <a:pt x="5612" y="3522"/>
                </a:lnTo>
                <a:lnTo>
                  <a:pt x="5466" y="3742"/>
                </a:lnTo>
                <a:lnTo>
                  <a:pt x="5356" y="3962"/>
                </a:lnTo>
                <a:lnTo>
                  <a:pt x="5319" y="4072"/>
                </a:lnTo>
                <a:lnTo>
                  <a:pt x="5392" y="4182"/>
                </a:lnTo>
                <a:lnTo>
                  <a:pt x="5502" y="4219"/>
                </a:lnTo>
                <a:lnTo>
                  <a:pt x="5539" y="4219"/>
                </a:lnTo>
                <a:lnTo>
                  <a:pt x="5612" y="4182"/>
                </a:lnTo>
                <a:lnTo>
                  <a:pt x="5796" y="3998"/>
                </a:lnTo>
                <a:lnTo>
                  <a:pt x="5942" y="3778"/>
                </a:lnTo>
                <a:lnTo>
                  <a:pt x="6089" y="3558"/>
                </a:lnTo>
                <a:lnTo>
                  <a:pt x="6199" y="3301"/>
                </a:lnTo>
                <a:lnTo>
                  <a:pt x="6309" y="3375"/>
                </a:lnTo>
                <a:lnTo>
                  <a:pt x="6456" y="3485"/>
                </a:lnTo>
                <a:lnTo>
                  <a:pt x="6346" y="3595"/>
                </a:lnTo>
                <a:lnTo>
                  <a:pt x="6236" y="3705"/>
                </a:lnTo>
                <a:lnTo>
                  <a:pt x="6089" y="3962"/>
                </a:lnTo>
                <a:lnTo>
                  <a:pt x="5869" y="4255"/>
                </a:lnTo>
                <a:lnTo>
                  <a:pt x="5796" y="4402"/>
                </a:lnTo>
                <a:lnTo>
                  <a:pt x="5722" y="4585"/>
                </a:lnTo>
                <a:lnTo>
                  <a:pt x="5722" y="4622"/>
                </a:lnTo>
                <a:lnTo>
                  <a:pt x="5722" y="4695"/>
                </a:lnTo>
                <a:lnTo>
                  <a:pt x="5796" y="4732"/>
                </a:lnTo>
                <a:lnTo>
                  <a:pt x="5906" y="4769"/>
                </a:lnTo>
                <a:lnTo>
                  <a:pt x="6016" y="4695"/>
                </a:lnTo>
                <a:lnTo>
                  <a:pt x="6126" y="4585"/>
                </a:lnTo>
                <a:lnTo>
                  <a:pt x="6199" y="4439"/>
                </a:lnTo>
                <a:lnTo>
                  <a:pt x="6383" y="4145"/>
                </a:lnTo>
                <a:lnTo>
                  <a:pt x="6456" y="3962"/>
                </a:lnTo>
                <a:lnTo>
                  <a:pt x="6603" y="3632"/>
                </a:lnTo>
                <a:lnTo>
                  <a:pt x="7300" y="4145"/>
                </a:lnTo>
                <a:lnTo>
                  <a:pt x="7116" y="4292"/>
                </a:lnTo>
                <a:lnTo>
                  <a:pt x="6933" y="4439"/>
                </a:lnTo>
                <a:lnTo>
                  <a:pt x="6713" y="4695"/>
                </a:lnTo>
                <a:lnTo>
                  <a:pt x="6529" y="5026"/>
                </a:lnTo>
                <a:lnTo>
                  <a:pt x="6529" y="5099"/>
                </a:lnTo>
                <a:lnTo>
                  <a:pt x="6529" y="5172"/>
                </a:lnTo>
                <a:lnTo>
                  <a:pt x="6566" y="5209"/>
                </a:lnTo>
                <a:lnTo>
                  <a:pt x="6639" y="5246"/>
                </a:lnTo>
                <a:lnTo>
                  <a:pt x="6676" y="5282"/>
                </a:lnTo>
                <a:lnTo>
                  <a:pt x="6749" y="5282"/>
                </a:lnTo>
                <a:lnTo>
                  <a:pt x="6823" y="5246"/>
                </a:lnTo>
                <a:lnTo>
                  <a:pt x="6860" y="5172"/>
                </a:lnTo>
                <a:lnTo>
                  <a:pt x="7153" y="4695"/>
                </a:lnTo>
                <a:lnTo>
                  <a:pt x="7410" y="4255"/>
                </a:lnTo>
                <a:lnTo>
                  <a:pt x="7740" y="4475"/>
                </a:lnTo>
                <a:lnTo>
                  <a:pt x="7483" y="4732"/>
                </a:lnTo>
                <a:lnTo>
                  <a:pt x="7116" y="5136"/>
                </a:lnTo>
                <a:lnTo>
                  <a:pt x="7080" y="5209"/>
                </a:lnTo>
                <a:lnTo>
                  <a:pt x="7043" y="5246"/>
                </a:lnTo>
                <a:lnTo>
                  <a:pt x="7080" y="5319"/>
                </a:lnTo>
                <a:lnTo>
                  <a:pt x="7116" y="5356"/>
                </a:lnTo>
                <a:lnTo>
                  <a:pt x="7190" y="5392"/>
                </a:lnTo>
                <a:lnTo>
                  <a:pt x="7263" y="5429"/>
                </a:lnTo>
                <a:lnTo>
                  <a:pt x="7336" y="5429"/>
                </a:lnTo>
                <a:lnTo>
                  <a:pt x="7373" y="5356"/>
                </a:lnTo>
                <a:lnTo>
                  <a:pt x="7556" y="5172"/>
                </a:lnTo>
                <a:lnTo>
                  <a:pt x="7740" y="4989"/>
                </a:lnTo>
                <a:lnTo>
                  <a:pt x="7813" y="4805"/>
                </a:lnTo>
                <a:lnTo>
                  <a:pt x="7850" y="4695"/>
                </a:lnTo>
                <a:lnTo>
                  <a:pt x="7887" y="4585"/>
                </a:lnTo>
                <a:lnTo>
                  <a:pt x="8474" y="4989"/>
                </a:lnTo>
                <a:lnTo>
                  <a:pt x="8107" y="5319"/>
                </a:lnTo>
                <a:lnTo>
                  <a:pt x="7813" y="5722"/>
                </a:lnTo>
                <a:lnTo>
                  <a:pt x="7777" y="5796"/>
                </a:lnTo>
                <a:lnTo>
                  <a:pt x="7777" y="5833"/>
                </a:lnTo>
                <a:lnTo>
                  <a:pt x="7813" y="5943"/>
                </a:lnTo>
                <a:lnTo>
                  <a:pt x="7887" y="5979"/>
                </a:lnTo>
                <a:lnTo>
                  <a:pt x="7997" y="5979"/>
                </a:lnTo>
                <a:lnTo>
                  <a:pt x="8033" y="5943"/>
                </a:lnTo>
                <a:lnTo>
                  <a:pt x="8327" y="5502"/>
                </a:lnTo>
                <a:lnTo>
                  <a:pt x="8584" y="5062"/>
                </a:lnTo>
                <a:lnTo>
                  <a:pt x="9024" y="5356"/>
                </a:lnTo>
                <a:lnTo>
                  <a:pt x="8767" y="5612"/>
                </a:lnTo>
                <a:lnTo>
                  <a:pt x="8584" y="5796"/>
                </a:lnTo>
                <a:lnTo>
                  <a:pt x="8510" y="5906"/>
                </a:lnTo>
                <a:lnTo>
                  <a:pt x="8474" y="6053"/>
                </a:lnTo>
                <a:lnTo>
                  <a:pt x="8253" y="6383"/>
                </a:lnTo>
                <a:lnTo>
                  <a:pt x="8217" y="6456"/>
                </a:lnTo>
                <a:lnTo>
                  <a:pt x="8253" y="6566"/>
                </a:lnTo>
                <a:lnTo>
                  <a:pt x="8290" y="6603"/>
                </a:lnTo>
                <a:lnTo>
                  <a:pt x="8363" y="6640"/>
                </a:lnTo>
                <a:lnTo>
                  <a:pt x="8474" y="6640"/>
                </a:lnTo>
                <a:lnTo>
                  <a:pt x="8547" y="6566"/>
                </a:lnTo>
                <a:lnTo>
                  <a:pt x="8804" y="6199"/>
                </a:lnTo>
                <a:lnTo>
                  <a:pt x="8877" y="6126"/>
                </a:lnTo>
                <a:lnTo>
                  <a:pt x="8950" y="6016"/>
                </a:lnTo>
                <a:lnTo>
                  <a:pt x="9097" y="5796"/>
                </a:lnTo>
                <a:lnTo>
                  <a:pt x="9244" y="5539"/>
                </a:lnTo>
                <a:lnTo>
                  <a:pt x="9537" y="5722"/>
                </a:lnTo>
                <a:lnTo>
                  <a:pt x="9354" y="5906"/>
                </a:lnTo>
                <a:lnTo>
                  <a:pt x="9207" y="6126"/>
                </a:lnTo>
                <a:lnTo>
                  <a:pt x="8950" y="6419"/>
                </a:lnTo>
                <a:lnTo>
                  <a:pt x="8877" y="6566"/>
                </a:lnTo>
                <a:lnTo>
                  <a:pt x="8840" y="6750"/>
                </a:lnTo>
                <a:lnTo>
                  <a:pt x="8914" y="6823"/>
                </a:lnTo>
                <a:lnTo>
                  <a:pt x="8950" y="6860"/>
                </a:lnTo>
                <a:lnTo>
                  <a:pt x="8987" y="6860"/>
                </a:lnTo>
                <a:lnTo>
                  <a:pt x="9134" y="6786"/>
                </a:lnTo>
                <a:lnTo>
                  <a:pt x="9244" y="6640"/>
                </a:lnTo>
                <a:lnTo>
                  <a:pt x="9391" y="6383"/>
                </a:lnTo>
                <a:lnTo>
                  <a:pt x="9537" y="6126"/>
                </a:lnTo>
                <a:lnTo>
                  <a:pt x="9721" y="5869"/>
                </a:lnTo>
                <a:lnTo>
                  <a:pt x="10198" y="6236"/>
                </a:lnTo>
                <a:lnTo>
                  <a:pt x="10051" y="6419"/>
                </a:lnTo>
                <a:lnTo>
                  <a:pt x="9867" y="6640"/>
                </a:lnTo>
                <a:lnTo>
                  <a:pt x="9684" y="6860"/>
                </a:lnTo>
                <a:lnTo>
                  <a:pt x="9611" y="7006"/>
                </a:lnTo>
                <a:lnTo>
                  <a:pt x="9574" y="7116"/>
                </a:lnTo>
                <a:lnTo>
                  <a:pt x="9574" y="7190"/>
                </a:lnTo>
                <a:lnTo>
                  <a:pt x="9611" y="7263"/>
                </a:lnTo>
                <a:lnTo>
                  <a:pt x="9757" y="7263"/>
                </a:lnTo>
                <a:lnTo>
                  <a:pt x="9867" y="7190"/>
                </a:lnTo>
                <a:lnTo>
                  <a:pt x="9941" y="7080"/>
                </a:lnTo>
                <a:lnTo>
                  <a:pt x="10124" y="6823"/>
                </a:lnTo>
                <a:lnTo>
                  <a:pt x="10271" y="6603"/>
                </a:lnTo>
                <a:lnTo>
                  <a:pt x="10381" y="6383"/>
                </a:lnTo>
                <a:lnTo>
                  <a:pt x="10895" y="6823"/>
                </a:lnTo>
                <a:lnTo>
                  <a:pt x="10931" y="6860"/>
                </a:lnTo>
                <a:lnTo>
                  <a:pt x="10638" y="7226"/>
                </a:lnTo>
                <a:lnTo>
                  <a:pt x="10381" y="7593"/>
                </a:lnTo>
                <a:lnTo>
                  <a:pt x="10271" y="7703"/>
                </a:lnTo>
                <a:lnTo>
                  <a:pt x="10271" y="7777"/>
                </a:lnTo>
                <a:lnTo>
                  <a:pt x="10271" y="7813"/>
                </a:lnTo>
                <a:lnTo>
                  <a:pt x="10344" y="7923"/>
                </a:lnTo>
                <a:lnTo>
                  <a:pt x="10418" y="7960"/>
                </a:lnTo>
                <a:lnTo>
                  <a:pt x="10491" y="7923"/>
                </a:lnTo>
                <a:lnTo>
                  <a:pt x="10528" y="7887"/>
                </a:lnTo>
                <a:lnTo>
                  <a:pt x="10821" y="7483"/>
                </a:lnTo>
                <a:lnTo>
                  <a:pt x="11115" y="7043"/>
                </a:lnTo>
                <a:lnTo>
                  <a:pt x="11445" y="7447"/>
                </a:lnTo>
                <a:lnTo>
                  <a:pt x="11298" y="7703"/>
                </a:lnTo>
                <a:lnTo>
                  <a:pt x="11151" y="7960"/>
                </a:lnTo>
                <a:lnTo>
                  <a:pt x="10968" y="8253"/>
                </a:lnTo>
                <a:lnTo>
                  <a:pt x="10931" y="8437"/>
                </a:lnTo>
                <a:lnTo>
                  <a:pt x="10931" y="8510"/>
                </a:lnTo>
                <a:lnTo>
                  <a:pt x="10931" y="8584"/>
                </a:lnTo>
                <a:lnTo>
                  <a:pt x="10968" y="8657"/>
                </a:lnTo>
                <a:lnTo>
                  <a:pt x="11041" y="8657"/>
                </a:lnTo>
                <a:lnTo>
                  <a:pt x="11188" y="8584"/>
                </a:lnTo>
                <a:lnTo>
                  <a:pt x="11261" y="8474"/>
                </a:lnTo>
                <a:lnTo>
                  <a:pt x="11408" y="8180"/>
                </a:lnTo>
                <a:lnTo>
                  <a:pt x="11628" y="7703"/>
                </a:lnTo>
                <a:lnTo>
                  <a:pt x="11812" y="7997"/>
                </a:lnTo>
                <a:lnTo>
                  <a:pt x="11995" y="8290"/>
                </a:lnTo>
                <a:lnTo>
                  <a:pt x="11812" y="8694"/>
                </a:lnTo>
                <a:lnTo>
                  <a:pt x="11628" y="9097"/>
                </a:lnTo>
                <a:lnTo>
                  <a:pt x="11518" y="9097"/>
                </a:lnTo>
                <a:lnTo>
                  <a:pt x="11408" y="9317"/>
                </a:lnTo>
                <a:lnTo>
                  <a:pt x="11335" y="9501"/>
                </a:lnTo>
                <a:lnTo>
                  <a:pt x="11335" y="9574"/>
                </a:lnTo>
                <a:lnTo>
                  <a:pt x="11335" y="9647"/>
                </a:lnTo>
                <a:lnTo>
                  <a:pt x="11408" y="9721"/>
                </a:lnTo>
                <a:lnTo>
                  <a:pt x="11591" y="9721"/>
                </a:lnTo>
                <a:lnTo>
                  <a:pt x="11628" y="9684"/>
                </a:lnTo>
                <a:lnTo>
                  <a:pt x="11812" y="9427"/>
                </a:lnTo>
                <a:lnTo>
                  <a:pt x="11958" y="9171"/>
                </a:lnTo>
                <a:lnTo>
                  <a:pt x="12105" y="8914"/>
                </a:lnTo>
                <a:lnTo>
                  <a:pt x="12178" y="8657"/>
                </a:lnTo>
                <a:lnTo>
                  <a:pt x="12325" y="9024"/>
                </a:lnTo>
                <a:lnTo>
                  <a:pt x="12472" y="9427"/>
                </a:lnTo>
                <a:lnTo>
                  <a:pt x="12068" y="10088"/>
                </a:lnTo>
                <a:lnTo>
                  <a:pt x="11995" y="10088"/>
                </a:lnTo>
                <a:lnTo>
                  <a:pt x="11922" y="10271"/>
                </a:lnTo>
                <a:lnTo>
                  <a:pt x="11848" y="10418"/>
                </a:lnTo>
                <a:lnTo>
                  <a:pt x="11848" y="10491"/>
                </a:lnTo>
                <a:lnTo>
                  <a:pt x="11848" y="10528"/>
                </a:lnTo>
                <a:lnTo>
                  <a:pt x="11922" y="10601"/>
                </a:lnTo>
                <a:lnTo>
                  <a:pt x="12068" y="10601"/>
                </a:lnTo>
                <a:lnTo>
                  <a:pt x="12142" y="10564"/>
                </a:lnTo>
                <a:lnTo>
                  <a:pt x="12362" y="10198"/>
                </a:lnTo>
                <a:lnTo>
                  <a:pt x="12582" y="9831"/>
                </a:lnTo>
                <a:lnTo>
                  <a:pt x="12692" y="10454"/>
                </a:lnTo>
                <a:lnTo>
                  <a:pt x="12509" y="10638"/>
                </a:lnTo>
                <a:lnTo>
                  <a:pt x="12362" y="10858"/>
                </a:lnTo>
                <a:lnTo>
                  <a:pt x="12215" y="11078"/>
                </a:lnTo>
                <a:lnTo>
                  <a:pt x="12178" y="11225"/>
                </a:lnTo>
                <a:lnTo>
                  <a:pt x="12178" y="11371"/>
                </a:lnTo>
                <a:lnTo>
                  <a:pt x="12215" y="11408"/>
                </a:lnTo>
                <a:lnTo>
                  <a:pt x="12252" y="11408"/>
                </a:lnTo>
                <a:lnTo>
                  <a:pt x="12362" y="11371"/>
                </a:lnTo>
                <a:lnTo>
                  <a:pt x="12472" y="11298"/>
                </a:lnTo>
                <a:lnTo>
                  <a:pt x="12582" y="11078"/>
                </a:lnTo>
                <a:lnTo>
                  <a:pt x="12692" y="10858"/>
                </a:lnTo>
                <a:lnTo>
                  <a:pt x="12729" y="11188"/>
                </a:lnTo>
                <a:lnTo>
                  <a:pt x="12655" y="11775"/>
                </a:lnTo>
                <a:lnTo>
                  <a:pt x="12509" y="11922"/>
                </a:lnTo>
                <a:lnTo>
                  <a:pt x="12362" y="12068"/>
                </a:lnTo>
                <a:lnTo>
                  <a:pt x="12325" y="12215"/>
                </a:lnTo>
                <a:lnTo>
                  <a:pt x="12325" y="12288"/>
                </a:lnTo>
                <a:lnTo>
                  <a:pt x="12362" y="12362"/>
                </a:lnTo>
                <a:lnTo>
                  <a:pt x="12435" y="12398"/>
                </a:lnTo>
                <a:lnTo>
                  <a:pt x="12472" y="12398"/>
                </a:lnTo>
                <a:lnTo>
                  <a:pt x="12619" y="12288"/>
                </a:lnTo>
                <a:lnTo>
                  <a:pt x="12655" y="12655"/>
                </a:lnTo>
                <a:lnTo>
                  <a:pt x="12692" y="12692"/>
                </a:lnTo>
                <a:lnTo>
                  <a:pt x="12729" y="12655"/>
                </a:lnTo>
                <a:lnTo>
                  <a:pt x="12802" y="12545"/>
                </a:lnTo>
                <a:lnTo>
                  <a:pt x="12912" y="12398"/>
                </a:lnTo>
                <a:lnTo>
                  <a:pt x="13022" y="12068"/>
                </a:lnTo>
                <a:lnTo>
                  <a:pt x="13095" y="11738"/>
                </a:lnTo>
                <a:lnTo>
                  <a:pt x="13132" y="11408"/>
                </a:lnTo>
                <a:lnTo>
                  <a:pt x="13132" y="11005"/>
                </a:lnTo>
                <a:lnTo>
                  <a:pt x="13132" y="10638"/>
                </a:lnTo>
                <a:lnTo>
                  <a:pt x="13095" y="10234"/>
                </a:lnTo>
                <a:lnTo>
                  <a:pt x="13022" y="9867"/>
                </a:lnTo>
                <a:lnTo>
                  <a:pt x="12949" y="9464"/>
                </a:lnTo>
                <a:lnTo>
                  <a:pt x="12839" y="9060"/>
                </a:lnTo>
                <a:lnTo>
                  <a:pt x="12692" y="8694"/>
                </a:lnTo>
                <a:lnTo>
                  <a:pt x="12545" y="8327"/>
                </a:lnTo>
                <a:lnTo>
                  <a:pt x="12325" y="7960"/>
                </a:lnTo>
                <a:lnTo>
                  <a:pt x="12142" y="7630"/>
                </a:lnTo>
                <a:lnTo>
                  <a:pt x="11885" y="7300"/>
                </a:lnTo>
                <a:lnTo>
                  <a:pt x="11628" y="6970"/>
                </a:lnTo>
                <a:lnTo>
                  <a:pt x="11335" y="6640"/>
                </a:lnTo>
                <a:lnTo>
                  <a:pt x="11041" y="6346"/>
                </a:lnTo>
                <a:lnTo>
                  <a:pt x="10344" y="5759"/>
                </a:lnTo>
                <a:lnTo>
                  <a:pt x="9647" y="5246"/>
                </a:lnTo>
                <a:lnTo>
                  <a:pt x="8914" y="4732"/>
                </a:lnTo>
                <a:lnTo>
                  <a:pt x="8987" y="4439"/>
                </a:lnTo>
                <a:lnTo>
                  <a:pt x="9024" y="4182"/>
                </a:lnTo>
                <a:lnTo>
                  <a:pt x="9060" y="3558"/>
                </a:lnTo>
                <a:lnTo>
                  <a:pt x="9097" y="2898"/>
                </a:lnTo>
                <a:lnTo>
                  <a:pt x="9281" y="220"/>
                </a:lnTo>
                <a:lnTo>
                  <a:pt x="9244" y="110"/>
                </a:lnTo>
                <a:lnTo>
                  <a:pt x="9207" y="37"/>
                </a:lnTo>
                <a:lnTo>
                  <a:pt x="9097" y="0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475" name="Shape 475"/>
          <p:cNvSpPr/>
          <p:nvPr/>
        </p:nvSpPr>
        <p:spPr>
          <a:xfrm>
            <a:off x="-77078" y="1488018"/>
            <a:ext cx="339602" cy="400616"/>
          </a:xfrm>
          <a:custGeom>
            <a:avLst/>
            <a:gdLst/>
            <a:ahLst/>
            <a:cxnLst/>
            <a:rect l="0" t="0" r="0" b="0"/>
            <a:pathLst>
              <a:path w="9391" h="11079" extrusionOk="0">
                <a:moveTo>
                  <a:pt x="4916" y="441"/>
                </a:moveTo>
                <a:lnTo>
                  <a:pt x="5026" y="477"/>
                </a:lnTo>
                <a:lnTo>
                  <a:pt x="5099" y="551"/>
                </a:lnTo>
                <a:lnTo>
                  <a:pt x="5099" y="771"/>
                </a:lnTo>
                <a:lnTo>
                  <a:pt x="5026" y="954"/>
                </a:lnTo>
                <a:lnTo>
                  <a:pt x="4953" y="1064"/>
                </a:lnTo>
                <a:lnTo>
                  <a:pt x="4842" y="1138"/>
                </a:lnTo>
                <a:lnTo>
                  <a:pt x="4732" y="1174"/>
                </a:lnTo>
                <a:lnTo>
                  <a:pt x="4622" y="1138"/>
                </a:lnTo>
                <a:lnTo>
                  <a:pt x="4366" y="1028"/>
                </a:lnTo>
                <a:lnTo>
                  <a:pt x="4439" y="917"/>
                </a:lnTo>
                <a:lnTo>
                  <a:pt x="4439" y="771"/>
                </a:lnTo>
                <a:lnTo>
                  <a:pt x="4402" y="697"/>
                </a:lnTo>
                <a:lnTo>
                  <a:pt x="4366" y="661"/>
                </a:lnTo>
                <a:lnTo>
                  <a:pt x="4476" y="551"/>
                </a:lnTo>
                <a:lnTo>
                  <a:pt x="4622" y="477"/>
                </a:lnTo>
                <a:lnTo>
                  <a:pt x="4769" y="441"/>
                </a:lnTo>
                <a:close/>
                <a:moveTo>
                  <a:pt x="3375" y="6493"/>
                </a:moveTo>
                <a:lnTo>
                  <a:pt x="3375" y="6530"/>
                </a:lnTo>
                <a:lnTo>
                  <a:pt x="3339" y="6530"/>
                </a:lnTo>
                <a:lnTo>
                  <a:pt x="3375" y="6493"/>
                </a:lnTo>
                <a:close/>
                <a:moveTo>
                  <a:pt x="4292" y="6933"/>
                </a:moveTo>
                <a:lnTo>
                  <a:pt x="4256" y="7007"/>
                </a:lnTo>
                <a:lnTo>
                  <a:pt x="4219" y="6970"/>
                </a:lnTo>
                <a:lnTo>
                  <a:pt x="4292" y="6933"/>
                </a:lnTo>
                <a:close/>
                <a:moveTo>
                  <a:pt x="5209" y="4219"/>
                </a:moveTo>
                <a:lnTo>
                  <a:pt x="5429" y="4329"/>
                </a:lnTo>
                <a:lnTo>
                  <a:pt x="5649" y="4439"/>
                </a:lnTo>
                <a:lnTo>
                  <a:pt x="5686" y="4549"/>
                </a:lnTo>
                <a:lnTo>
                  <a:pt x="5723" y="4586"/>
                </a:lnTo>
                <a:lnTo>
                  <a:pt x="5796" y="4586"/>
                </a:lnTo>
                <a:lnTo>
                  <a:pt x="6016" y="4879"/>
                </a:lnTo>
                <a:lnTo>
                  <a:pt x="6163" y="5173"/>
                </a:lnTo>
                <a:lnTo>
                  <a:pt x="6200" y="5503"/>
                </a:lnTo>
                <a:lnTo>
                  <a:pt x="6200" y="5833"/>
                </a:lnTo>
                <a:lnTo>
                  <a:pt x="6090" y="6126"/>
                </a:lnTo>
                <a:lnTo>
                  <a:pt x="5943" y="6420"/>
                </a:lnTo>
                <a:lnTo>
                  <a:pt x="5796" y="6603"/>
                </a:lnTo>
                <a:lnTo>
                  <a:pt x="5649" y="6750"/>
                </a:lnTo>
                <a:lnTo>
                  <a:pt x="5649" y="6713"/>
                </a:lnTo>
                <a:lnTo>
                  <a:pt x="5649" y="6566"/>
                </a:lnTo>
                <a:lnTo>
                  <a:pt x="5649" y="6383"/>
                </a:lnTo>
                <a:lnTo>
                  <a:pt x="5613" y="6346"/>
                </a:lnTo>
                <a:lnTo>
                  <a:pt x="5576" y="6310"/>
                </a:lnTo>
                <a:lnTo>
                  <a:pt x="5539" y="6310"/>
                </a:lnTo>
                <a:lnTo>
                  <a:pt x="5503" y="6346"/>
                </a:lnTo>
                <a:lnTo>
                  <a:pt x="5393" y="6493"/>
                </a:lnTo>
                <a:lnTo>
                  <a:pt x="5356" y="6676"/>
                </a:lnTo>
                <a:lnTo>
                  <a:pt x="5319" y="6933"/>
                </a:lnTo>
                <a:lnTo>
                  <a:pt x="5099" y="7007"/>
                </a:lnTo>
                <a:lnTo>
                  <a:pt x="5099" y="6860"/>
                </a:lnTo>
                <a:lnTo>
                  <a:pt x="5099" y="6713"/>
                </a:lnTo>
                <a:lnTo>
                  <a:pt x="5136" y="6566"/>
                </a:lnTo>
                <a:lnTo>
                  <a:pt x="5209" y="6456"/>
                </a:lnTo>
                <a:lnTo>
                  <a:pt x="5246" y="6420"/>
                </a:lnTo>
                <a:lnTo>
                  <a:pt x="5209" y="6383"/>
                </a:lnTo>
                <a:lnTo>
                  <a:pt x="5173" y="6346"/>
                </a:lnTo>
                <a:lnTo>
                  <a:pt x="5136" y="6346"/>
                </a:lnTo>
                <a:lnTo>
                  <a:pt x="4953" y="6456"/>
                </a:lnTo>
                <a:lnTo>
                  <a:pt x="4842" y="6640"/>
                </a:lnTo>
                <a:lnTo>
                  <a:pt x="4769" y="6823"/>
                </a:lnTo>
                <a:lnTo>
                  <a:pt x="4769" y="7043"/>
                </a:lnTo>
                <a:lnTo>
                  <a:pt x="4696" y="7043"/>
                </a:lnTo>
                <a:lnTo>
                  <a:pt x="4659" y="7007"/>
                </a:lnTo>
                <a:lnTo>
                  <a:pt x="4622" y="6970"/>
                </a:lnTo>
                <a:lnTo>
                  <a:pt x="4586" y="6970"/>
                </a:lnTo>
                <a:lnTo>
                  <a:pt x="5026" y="6016"/>
                </a:lnTo>
                <a:lnTo>
                  <a:pt x="5026" y="5943"/>
                </a:lnTo>
                <a:lnTo>
                  <a:pt x="4989" y="5906"/>
                </a:lnTo>
                <a:lnTo>
                  <a:pt x="4953" y="5906"/>
                </a:lnTo>
                <a:lnTo>
                  <a:pt x="4916" y="5943"/>
                </a:lnTo>
                <a:lnTo>
                  <a:pt x="4402" y="6750"/>
                </a:lnTo>
                <a:lnTo>
                  <a:pt x="4366" y="6676"/>
                </a:lnTo>
                <a:lnTo>
                  <a:pt x="4329" y="6640"/>
                </a:lnTo>
                <a:lnTo>
                  <a:pt x="4256" y="6640"/>
                </a:lnTo>
                <a:lnTo>
                  <a:pt x="4439" y="6236"/>
                </a:lnTo>
                <a:lnTo>
                  <a:pt x="4659" y="5796"/>
                </a:lnTo>
                <a:lnTo>
                  <a:pt x="4696" y="5759"/>
                </a:lnTo>
                <a:lnTo>
                  <a:pt x="4659" y="5723"/>
                </a:lnTo>
                <a:lnTo>
                  <a:pt x="4586" y="5723"/>
                </a:lnTo>
                <a:lnTo>
                  <a:pt x="4182" y="6273"/>
                </a:lnTo>
                <a:lnTo>
                  <a:pt x="3999" y="6566"/>
                </a:lnTo>
                <a:lnTo>
                  <a:pt x="3852" y="6860"/>
                </a:lnTo>
                <a:lnTo>
                  <a:pt x="3669" y="6786"/>
                </a:lnTo>
                <a:lnTo>
                  <a:pt x="3779" y="6750"/>
                </a:lnTo>
                <a:lnTo>
                  <a:pt x="3852" y="6640"/>
                </a:lnTo>
                <a:lnTo>
                  <a:pt x="3889" y="6566"/>
                </a:lnTo>
                <a:lnTo>
                  <a:pt x="3889" y="6420"/>
                </a:lnTo>
                <a:lnTo>
                  <a:pt x="3889" y="6383"/>
                </a:lnTo>
                <a:lnTo>
                  <a:pt x="3815" y="6383"/>
                </a:lnTo>
                <a:lnTo>
                  <a:pt x="3999" y="6163"/>
                </a:lnTo>
                <a:lnTo>
                  <a:pt x="4512" y="5539"/>
                </a:lnTo>
                <a:lnTo>
                  <a:pt x="4512" y="5466"/>
                </a:lnTo>
                <a:lnTo>
                  <a:pt x="4476" y="5429"/>
                </a:lnTo>
                <a:lnTo>
                  <a:pt x="4402" y="5429"/>
                </a:lnTo>
                <a:lnTo>
                  <a:pt x="3779" y="6016"/>
                </a:lnTo>
                <a:lnTo>
                  <a:pt x="3632" y="6126"/>
                </a:lnTo>
                <a:lnTo>
                  <a:pt x="3595" y="6090"/>
                </a:lnTo>
                <a:lnTo>
                  <a:pt x="3559" y="6090"/>
                </a:lnTo>
                <a:lnTo>
                  <a:pt x="3485" y="6126"/>
                </a:lnTo>
                <a:lnTo>
                  <a:pt x="3669" y="5869"/>
                </a:lnTo>
                <a:lnTo>
                  <a:pt x="3889" y="5649"/>
                </a:lnTo>
                <a:lnTo>
                  <a:pt x="4146" y="5466"/>
                </a:lnTo>
                <a:lnTo>
                  <a:pt x="4402" y="5283"/>
                </a:lnTo>
                <a:lnTo>
                  <a:pt x="4439" y="5246"/>
                </a:lnTo>
                <a:lnTo>
                  <a:pt x="4402" y="5209"/>
                </a:lnTo>
                <a:lnTo>
                  <a:pt x="4402" y="5173"/>
                </a:lnTo>
                <a:lnTo>
                  <a:pt x="4329" y="5136"/>
                </a:lnTo>
                <a:lnTo>
                  <a:pt x="3962" y="5319"/>
                </a:lnTo>
                <a:lnTo>
                  <a:pt x="3632" y="5539"/>
                </a:lnTo>
                <a:lnTo>
                  <a:pt x="3339" y="5796"/>
                </a:lnTo>
                <a:lnTo>
                  <a:pt x="3082" y="6126"/>
                </a:lnTo>
                <a:lnTo>
                  <a:pt x="3045" y="6016"/>
                </a:lnTo>
                <a:lnTo>
                  <a:pt x="3082" y="5980"/>
                </a:lnTo>
                <a:lnTo>
                  <a:pt x="3339" y="5613"/>
                </a:lnTo>
                <a:lnTo>
                  <a:pt x="3632" y="5283"/>
                </a:lnTo>
                <a:lnTo>
                  <a:pt x="3962" y="4952"/>
                </a:lnTo>
                <a:lnTo>
                  <a:pt x="4292" y="4659"/>
                </a:lnTo>
                <a:lnTo>
                  <a:pt x="4292" y="4622"/>
                </a:lnTo>
                <a:lnTo>
                  <a:pt x="4256" y="4586"/>
                </a:lnTo>
                <a:lnTo>
                  <a:pt x="4219" y="4586"/>
                </a:lnTo>
                <a:lnTo>
                  <a:pt x="3925" y="4732"/>
                </a:lnTo>
                <a:lnTo>
                  <a:pt x="3632" y="4879"/>
                </a:lnTo>
                <a:lnTo>
                  <a:pt x="3375" y="5099"/>
                </a:lnTo>
                <a:lnTo>
                  <a:pt x="3155" y="5356"/>
                </a:lnTo>
                <a:lnTo>
                  <a:pt x="3228" y="5209"/>
                </a:lnTo>
                <a:lnTo>
                  <a:pt x="3339" y="5062"/>
                </a:lnTo>
                <a:lnTo>
                  <a:pt x="3559" y="4842"/>
                </a:lnTo>
                <a:lnTo>
                  <a:pt x="3852" y="4622"/>
                </a:lnTo>
                <a:lnTo>
                  <a:pt x="4146" y="4476"/>
                </a:lnTo>
                <a:lnTo>
                  <a:pt x="4402" y="4366"/>
                </a:lnTo>
                <a:lnTo>
                  <a:pt x="4659" y="4292"/>
                </a:lnTo>
                <a:lnTo>
                  <a:pt x="4953" y="4219"/>
                </a:lnTo>
                <a:close/>
                <a:moveTo>
                  <a:pt x="807" y="8767"/>
                </a:moveTo>
                <a:lnTo>
                  <a:pt x="807" y="8841"/>
                </a:lnTo>
                <a:lnTo>
                  <a:pt x="844" y="8914"/>
                </a:lnTo>
                <a:lnTo>
                  <a:pt x="918" y="8951"/>
                </a:lnTo>
                <a:lnTo>
                  <a:pt x="1138" y="8951"/>
                </a:lnTo>
                <a:lnTo>
                  <a:pt x="1211" y="8987"/>
                </a:lnTo>
                <a:lnTo>
                  <a:pt x="1321" y="8987"/>
                </a:lnTo>
                <a:lnTo>
                  <a:pt x="1321" y="9061"/>
                </a:lnTo>
                <a:lnTo>
                  <a:pt x="1321" y="9097"/>
                </a:lnTo>
                <a:lnTo>
                  <a:pt x="1248" y="9171"/>
                </a:lnTo>
                <a:lnTo>
                  <a:pt x="1174" y="9207"/>
                </a:lnTo>
                <a:lnTo>
                  <a:pt x="954" y="9244"/>
                </a:lnTo>
                <a:lnTo>
                  <a:pt x="844" y="9207"/>
                </a:lnTo>
                <a:lnTo>
                  <a:pt x="697" y="9134"/>
                </a:lnTo>
                <a:lnTo>
                  <a:pt x="587" y="9061"/>
                </a:lnTo>
                <a:lnTo>
                  <a:pt x="551" y="8951"/>
                </a:lnTo>
                <a:lnTo>
                  <a:pt x="661" y="8841"/>
                </a:lnTo>
                <a:lnTo>
                  <a:pt x="807" y="8767"/>
                </a:lnTo>
                <a:close/>
                <a:moveTo>
                  <a:pt x="8511" y="8657"/>
                </a:moveTo>
                <a:lnTo>
                  <a:pt x="8621" y="8694"/>
                </a:lnTo>
                <a:lnTo>
                  <a:pt x="8731" y="8731"/>
                </a:lnTo>
                <a:lnTo>
                  <a:pt x="8841" y="8804"/>
                </a:lnTo>
                <a:lnTo>
                  <a:pt x="8951" y="8877"/>
                </a:lnTo>
                <a:lnTo>
                  <a:pt x="8987" y="8987"/>
                </a:lnTo>
                <a:lnTo>
                  <a:pt x="9024" y="9097"/>
                </a:lnTo>
                <a:lnTo>
                  <a:pt x="9024" y="9134"/>
                </a:lnTo>
                <a:lnTo>
                  <a:pt x="8987" y="9134"/>
                </a:lnTo>
                <a:lnTo>
                  <a:pt x="8877" y="9097"/>
                </a:lnTo>
                <a:lnTo>
                  <a:pt x="8804" y="9134"/>
                </a:lnTo>
                <a:lnTo>
                  <a:pt x="8731" y="9171"/>
                </a:lnTo>
                <a:lnTo>
                  <a:pt x="8621" y="9281"/>
                </a:lnTo>
                <a:lnTo>
                  <a:pt x="8474" y="9354"/>
                </a:lnTo>
                <a:lnTo>
                  <a:pt x="8327" y="9318"/>
                </a:lnTo>
                <a:lnTo>
                  <a:pt x="8254" y="9244"/>
                </a:lnTo>
                <a:lnTo>
                  <a:pt x="8217" y="9171"/>
                </a:lnTo>
                <a:lnTo>
                  <a:pt x="8217" y="9024"/>
                </a:lnTo>
                <a:lnTo>
                  <a:pt x="8254" y="8841"/>
                </a:lnTo>
                <a:lnTo>
                  <a:pt x="8254" y="8694"/>
                </a:lnTo>
                <a:lnTo>
                  <a:pt x="8511" y="8657"/>
                </a:lnTo>
                <a:close/>
                <a:moveTo>
                  <a:pt x="5026" y="9501"/>
                </a:moveTo>
                <a:lnTo>
                  <a:pt x="5063" y="9574"/>
                </a:lnTo>
                <a:lnTo>
                  <a:pt x="4989" y="9538"/>
                </a:lnTo>
                <a:lnTo>
                  <a:pt x="5026" y="9501"/>
                </a:lnTo>
                <a:close/>
                <a:moveTo>
                  <a:pt x="4696" y="9868"/>
                </a:moveTo>
                <a:lnTo>
                  <a:pt x="4953" y="9941"/>
                </a:lnTo>
                <a:lnTo>
                  <a:pt x="4916" y="10014"/>
                </a:lnTo>
                <a:lnTo>
                  <a:pt x="4879" y="10271"/>
                </a:lnTo>
                <a:lnTo>
                  <a:pt x="4842" y="10308"/>
                </a:lnTo>
                <a:lnTo>
                  <a:pt x="4549" y="10308"/>
                </a:lnTo>
                <a:lnTo>
                  <a:pt x="4439" y="10235"/>
                </a:lnTo>
                <a:lnTo>
                  <a:pt x="4329" y="10125"/>
                </a:lnTo>
                <a:lnTo>
                  <a:pt x="4292" y="10051"/>
                </a:lnTo>
                <a:lnTo>
                  <a:pt x="4256" y="9941"/>
                </a:lnTo>
                <a:lnTo>
                  <a:pt x="4329" y="9904"/>
                </a:lnTo>
                <a:lnTo>
                  <a:pt x="4439" y="9868"/>
                </a:lnTo>
                <a:close/>
                <a:moveTo>
                  <a:pt x="4806" y="0"/>
                </a:moveTo>
                <a:lnTo>
                  <a:pt x="4622" y="37"/>
                </a:lnTo>
                <a:lnTo>
                  <a:pt x="4476" y="110"/>
                </a:lnTo>
                <a:lnTo>
                  <a:pt x="4292" y="147"/>
                </a:lnTo>
                <a:lnTo>
                  <a:pt x="4146" y="257"/>
                </a:lnTo>
                <a:lnTo>
                  <a:pt x="3999" y="367"/>
                </a:lnTo>
                <a:lnTo>
                  <a:pt x="3889" y="477"/>
                </a:lnTo>
                <a:lnTo>
                  <a:pt x="3779" y="624"/>
                </a:lnTo>
                <a:lnTo>
                  <a:pt x="3705" y="807"/>
                </a:lnTo>
                <a:lnTo>
                  <a:pt x="3669" y="954"/>
                </a:lnTo>
                <a:lnTo>
                  <a:pt x="3669" y="1138"/>
                </a:lnTo>
                <a:lnTo>
                  <a:pt x="3705" y="1321"/>
                </a:lnTo>
                <a:lnTo>
                  <a:pt x="3815" y="1578"/>
                </a:lnTo>
                <a:lnTo>
                  <a:pt x="3999" y="1761"/>
                </a:lnTo>
                <a:lnTo>
                  <a:pt x="4182" y="1871"/>
                </a:lnTo>
                <a:lnTo>
                  <a:pt x="4402" y="1945"/>
                </a:lnTo>
                <a:lnTo>
                  <a:pt x="4366" y="2055"/>
                </a:lnTo>
                <a:lnTo>
                  <a:pt x="4329" y="2165"/>
                </a:lnTo>
                <a:lnTo>
                  <a:pt x="4329" y="2531"/>
                </a:lnTo>
                <a:lnTo>
                  <a:pt x="4329" y="2898"/>
                </a:lnTo>
                <a:lnTo>
                  <a:pt x="4329" y="3522"/>
                </a:lnTo>
                <a:lnTo>
                  <a:pt x="4329" y="3669"/>
                </a:lnTo>
                <a:lnTo>
                  <a:pt x="4366" y="3779"/>
                </a:lnTo>
                <a:lnTo>
                  <a:pt x="4072" y="3925"/>
                </a:lnTo>
                <a:lnTo>
                  <a:pt x="3815" y="4109"/>
                </a:lnTo>
                <a:lnTo>
                  <a:pt x="3742" y="4182"/>
                </a:lnTo>
                <a:lnTo>
                  <a:pt x="3742" y="4255"/>
                </a:lnTo>
                <a:lnTo>
                  <a:pt x="3522" y="4402"/>
                </a:lnTo>
                <a:lnTo>
                  <a:pt x="3339" y="4549"/>
                </a:lnTo>
                <a:lnTo>
                  <a:pt x="3155" y="4696"/>
                </a:lnTo>
                <a:lnTo>
                  <a:pt x="3008" y="4879"/>
                </a:lnTo>
                <a:lnTo>
                  <a:pt x="2862" y="5062"/>
                </a:lnTo>
                <a:lnTo>
                  <a:pt x="2752" y="5283"/>
                </a:lnTo>
                <a:lnTo>
                  <a:pt x="2678" y="5503"/>
                </a:lnTo>
                <a:lnTo>
                  <a:pt x="2642" y="5686"/>
                </a:lnTo>
                <a:lnTo>
                  <a:pt x="2642" y="5906"/>
                </a:lnTo>
                <a:lnTo>
                  <a:pt x="2678" y="6126"/>
                </a:lnTo>
                <a:lnTo>
                  <a:pt x="2752" y="6346"/>
                </a:lnTo>
                <a:lnTo>
                  <a:pt x="2825" y="6566"/>
                </a:lnTo>
                <a:lnTo>
                  <a:pt x="2898" y="6676"/>
                </a:lnTo>
                <a:lnTo>
                  <a:pt x="2421" y="7080"/>
                </a:lnTo>
                <a:lnTo>
                  <a:pt x="1908" y="7447"/>
                </a:lnTo>
                <a:lnTo>
                  <a:pt x="1431" y="7850"/>
                </a:lnTo>
                <a:lnTo>
                  <a:pt x="1211" y="8070"/>
                </a:lnTo>
                <a:lnTo>
                  <a:pt x="991" y="8327"/>
                </a:lnTo>
                <a:lnTo>
                  <a:pt x="771" y="8364"/>
                </a:lnTo>
                <a:lnTo>
                  <a:pt x="624" y="8327"/>
                </a:lnTo>
                <a:lnTo>
                  <a:pt x="477" y="8327"/>
                </a:lnTo>
                <a:lnTo>
                  <a:pt x="367" y="8364"/>
                </a:lnTo>
                <a:lnTo>
                  <a:pt x="257" y="8437"/>
                </a:lnTo>
                <a:lnTo>
                  <a:pt x="184" y="8511"/>
                </a:lnTo>
                <a:lnTo>
                  <a:pt x="111" y="8584"/>
                </a:lnTo>
                <a:lnTo>
                  <a:pt x="37" y="8804"/>
                </a:lnTo>
                <a:lnTo>
                  <a:pt x="0" y="9061"/>
                </a:lnTo>
                <a:lnTo>
                  <a:pt x="0" y="9318"/>
                </a:lnTo>
                <a:lnTo>
                  <a:pt x="74" y="9538"/>
                </a:lnTo>
                <a:lnTo>
                  <a:pt x="257" y="9684"/>
                </a:lnTo>
                <a:lnTo>
                  <a:pt x="477" y="9831"/>
                </a:lnTo>
                <a:lnTo>
                  <a:pt x="697" y="9904"/>
                </a:lnTo>
                <a:lnTo>
                  <a:pt x="954" y="9941"/>
                </a:lnTo>
                <a:lnTo>
                  <a:pt x="1174" y="9904"/>
                </a:lnTo>
                <a:lnTo>
                  <a:pt x="1431" y="9868"/>
                </a:lnTo>
                <a:lnTo>
                  <a:pt x="1651" y="9794"/>
                </a:lnTo>
                <a:lnTo>
                  <a:pt x="1798" y="9648"/>
                </a:lnTo>
                <a:lnTo>
                  <a:pt x="1908" y="9574"/>
                </a:lnTo>
                <a:lnTo>
                  <a:pt x="1945" y="9464"/>
                </a:lnTo>
                <a:lnTo>
                  <a:pt x="1981" y="9354"/>
                </a:lnTo>
                <a:lnTo>
                  <a:pt x="1981" y="9207"/>
                </a:lnTo>
                <a:lnTo>
                  <a:pt x="1908" y="8987"/>
                </a:lnTo>
                <a:lnTo>
                  <a:pt x="1798" y="8767"/>
                </a:lnTo>
                <a:lnTo>
                  <a:pt x="1651" y="8584"/>
                </a:lnTo>
                <a:lnTo>
                  <a:pt x="1431" y="8437"/>
                </a:lnTo>
                <a:lnTo>
                  <a:pt x="1394" y="8437"/>
                </a:lnTo>
                <a:lnTo>
                  <a:pt x="1578" y="8254"/>
                </a:lnTo>
                <a:lnTo>
                  <a:pt x="1761" y="8070"/>
                </a:lnTo>
                <a:lnTo>
                  <a:pt x="2165" y="7777"/>
                </a:lnTo>
                <a:lnTo>
                  <a:pt x="2421" y="7557"/>
                </a:lnTo>
                <a:lnTo>
                  <a:pt x="2642" y="7337"/>
                </a:lnTo>
                <a:lnTo>
                  <a:pt x="2862" y="7080"/>
                </a:lnTo>
                <a:lnTo>
                  <a:pt x="3008" y="6786"/>
                </a:lnTo>
                <a:lnTo>
                  <a:pt x="3118" y="6897"/>
                </a:lnTo>
                <a:lnTo>
                  <a:pt x="3302" y="7043"/>
                </a:lnTo>
                <a:lnTo>
                  <a:pt x="3632" y="7227"/>
                </a:lnTo>
                <a:lnTo>
                  <a:pt x="3999" y="7337"/>
                </a:lnTo>
                <a:lnTo>
                  <a:pt x="4366" y="7410"/>
                </a:lnTo>
                <a:lnTo>
                  <a:pt x="4439" y="7410"/>
                </a:lnTo>
                <a:lnTo>
                  <a:pt x="4402" y="7887"/>
                </a:lnTo>
                <a:lnTo>
                  <a:pt x="4402" y="8364"/>
                </a:lnTo>
                <a:lnTo>
                  <a:pt x="4439" y="9318"/>
                </a:lnTo>
                <a:lnTo>
                  <a:pt x="4256" y="9391"/>
                </a:lnTo>
                <a:lnTo>
                  <a:pt x="4109" y="9464"/>
                </a:lnTo>
                <a:lnTo>
                  <a:pt x="3999" y="9574"/>
                </a:lnTo>
                <a:lnTo>
                  <a:pt x="3925" y="9684"/>
                </a:lnTo>
                <a:lnTo>
                  <a:pt x="3889" y="9794"/>
                </a:lnTo>
                <a:lnTo>
                  <a:pt x="3852" y="9941"/>
                </a:lnTo>
                <a:lnTo>
                  <a:pt x="3815" y="10125"/>
                </a:lnTo>
                <a:lnTo>
                  <a:pt x="3852" y="10271"/>
                </a:lnTo>
                <a:lnTo>
                  <a:pt x="3925" y="10565"/>
                </a:lnTo>
                <a:lnTo>
                  <a:pt x="4072" y="10821"/>
                </a:lnTo>
                <a:lnTo>
                  <a:pt x="4182" y="10895"/>
                </a:lnTo>
                <a:lnTo>
                  <a:pt x="4329" y="10968"/>
                </a:lnTo>
                <a:lnTo>
                  <a:pt x="4439" y="11042"/>
                </a:lnTo>
                <a:lnTo>
                  <a:pt x="4586" y="11078"/>
                </a:lnTo>
                <a:lnTo>
                  <a:pt x="4879" y="11078"/>
                </a:lnTo>
                <a:lnTo>
                  <a:pt x="5173" y="11005"/>
                </a:lnTo>
                <a:lnTo>
                  <a:pt x="5283" y="10932"/>
                </a:lnTo>
                <a:lnTo>
                  <a:pt x="5393" y="10821"/>
                </a:lnTo>
                <a:lnTo>
                  <a:pt x="5466" y="10711"/>
                </a:lnTo>
                <a:lnTo>
                  <a:pt x="5503" y="10601"/>
                </a:lnTo>
                <a:lnTo>
                  <a:pt x="5576" y="10308"/>
                </a:lnTo>
                <a:lnTo>
                  <a:pt x="5539" y="10051"/>
                </a:lnTo>
                <a:lnTo>
                  <a:pt x="5503" y="9904"/>
                </a:lnTo>
                <a:lnTo>
                  <a:pt x="5393" y="9794"/>
                </a:lnTo>
                <a:lnTo>
                  <a:pt x="5319" y="9684"/>
                </a:lnTo>
                <a:lnTo>
                  <a:pt x="5173" y="9611"/>
                </a:lnTo>
                <a:lnTo>
                  <a:pt x="5136" y="9428"/>
                </a:lnTo>
                <a:lnTo>
                  <a:pt x="5099" y="9354"/>
                </a:lnTo>
                <a:lnTo>
                  <a:pt x="4842" y="9354"/>
                </a:lnTo>
                <a:lnTo>
                  <a:pt x="4806" y="8474"/>
                </a:lnTo>
                <a:lnTo>
                  <a:pt x="4806" y="7960"/>
                </a:lnTo>
                <a:lnTo>
                  <a:pt x="4769" y="7447"/>
                </a:lnTo>
                <a:lnTo>
                  <a:pt x="5136" y="7410"/>
                </a:lnTo>
                <a:lnTo>
                  <a:pt x="5503" y="7300"/>
                </a:lnTo>
                <a:lnTo>
                  <a:pt x="5833" y="7117"/>
                </a:lnTo>
                <a:lnTo>
                  <a:pt x="6126" y="6860"/>
                </a:lnTo>
                <a:lnTo>
                  <a:pt x="6200" y="6786"/>
                </a:lnTo>
                <a:lnTo>
                  <a:pt x="6310" y="6933"/>
                </a:lnTo>
                <a:lnTo>
                  <a:pt x="6493" y="7080"/>
                </a:lnTo>
                <a:lnTo>
                  <a:pt x="6677" y="7190"/>
                </a:lnTo>
                <a:lnTo>
                  <a:pt x="6860" y="7300"/>
                </a:lnTo>
                <a:lnTo>
                  <a:pt x="7043" y="7630"/>
                </a:lnTo>
                <a:lnTo>
                  <a:pt x="7263" y="7997"/>
                </a:lnTo>
                <a:lnTo>
                  <a:pt x="7557" y="8437"/>
                </a:lnTo>
                <a:lnTo>
                  <a:pt x="7667" y="8584"/>
                </a:lnTo>
                <a:lnTo>
                  <a:pt x="7557" y="8767"/>
                </a:lnTo>
                <a:lnTo>
                  <a:pt x="7484" y="8951"/>
                </a:lnTo>
                <a:lnTo>
                  <a:pt x="7447" y="9097"/>
                </a:lnTo>
                <a:lnTo>
                  <a:pt x="7447" y="9281"/>
                </a:lnTo>
                <a:lnTo>
                  <a:pt x="7484" y="9428"/>
                </a:lnTo>
                <a:lnTo>
                  <a:pt x="7520" y="9611"/>
                </a:lnTo>
                <a:lnTo>
                  <a:pt x="7594" y="9758"/>
                </a:lnTo>
                <a:lnTo>
                  <a:pt x="7704" y="9904"/>
                </a:lnTo>
                <a:lnTo>
                  <a:pt x="7850" y="10014"/>
                </a:lnTo>
                <a:lnTo>
                  <a:pt x="7960" y="10125"/>
                </a:lnTo>
                <a:lnTo>
                  <a:pt x="8107" y="10161"/>
                </a:lnTo>
                <a:lnTo>
                  <a:pt x="8254" y="10198"/>
                </a:lnTo>
                <a:lnTo>
                  <a:pt x="8547" y="10198"/>
                </a:lnTo>
                <a:lnTo>
                  <a:pt x="8694" y="10125"/>
                </a:lnTo>
                <a:lnTo>
                  <a:pt x="8877" y="10051"/>
                </a:lnTo>
                <a:lnTo>
                  <a:pt x="9098" y="9831"/>
                </a:lnTo>
                <a:lnTo>
                  <a:pt x="9281" y="9538"/>
                </a:lnTo>
                <a:lnTo>
                  <a:pt x="9354" y="9391"/>
                </a:lnTo>
                <a:lnTo>
                  <a:pt x="9391" y="9244"/>
                </a:lnTo>
                <a:lnTo>
                  <a:pt x="9391" y="9061"/>
                </a:lnTo>
                <a:lnTo>
                  <a:pt x="9391" y="8914"/>
                </a:lnTo>
                <a:lnTo>
                  <a:pt x="9318" y="8767"/>
                </a:lnTo>
                <a:lnTo>
                  <a:pt x="9244" y="8621"/>
                </a:lnTo>
                <a:lnTo>
                  <a:pt x="9134" y="8511"/>
                </a:lnTo>
                <a:lnTo>
                  <a:pt x="8987" y="8437"/>
                </a:lnTo>
                <a:lnTo>
                  <a:pt x="8841" y="8364"/>
                </a:lnTo>
                <a:lnTo>
                  <a:pt x="8694" y="8327"/>
                </a:lnTo>
                <a:lnTo>
                  <a:pt x="8364" y="8290"/>
                </a:lnTo>
                <a:lnTo>
                  <a:pt x="8180" y="8290"/>
                </a:lnTo>
                <a:lnTo>
                  <a:pt x="7997" y="8364"/>
                </a:lnTo>
                <a:lnTo>
                  <a:pt x="7924" y="8217"/>
                </a:lnTo>
                <a:lnTo>
                  <a:pt x="7814" y="8070"/>
                </a:lnTo>
                <a:lnTo>
                  <a:pt x="7557" y="7667"/>
                </a:lnTo>
                <a:lnTo>
                  <a:pt x="7300" y="7300"/>
                </a:lnTo>
                <a:lnTo>
                  <a:pt x="7227" y="7153"/>
                </a:lnTo>
                <a:lnTo>
                  <a:pt x="7153" y="7007"/>
                </a:lnTo>
                <a:lnTo>
                  <a:pt x="7043" y="6933"/>
                </a:lnTo>
                <a:lnTo>
                  <a:pt x="6897" y="6897"/>
                </a:lnTo>
                <a:lnTo>
                  <a:pt x="6640" y="6750"/>
                </a:lnTo>
                <a:lnTo>
                  <a:pt x="6346" y="6530"/>
                </a:lnTo>
                <a:lnTo>
                  <a:pt x="6530" y="6236"/>
                </a:lnTo>
                <a:lnTo>
                  <a:pt x="6603" y="5869"/>
                </a:lnTo>
                <a:lnTo>
                  <a:pt x="6603" y="5503"/>
                </a:lnTo>
                <a:lnTo>
                  <a:pt x="6567" y="5173"/>
                </a:lnTo>
                <a:lnTo>
                  <a:pt x="6456" y="4842"/>
                </a:lnTo>
                <a:lnTo>
                  <a:pt x="6310" y="4586"/>
                </a:lnTo>
                <a:lnTo>
                  <a:pt x="6126" y="4329"/>
                </a:lnTo>
                <a:lnTo>
                  <a:pt x="5870" y="4109"/>
                </a:lnTo>
                <a:lnTo>
                  <a:pt x="5613" y="3962"/>
                </a:lnTo>
                <a:lnTo>
                  <a:pt x="5356" y="3815"/>
                </a:lnTo>
                <a:lnTo>
                  <a:pt x="5026" y="3742"/>
                </a:lnTo>
                <a:lnTo>
                  <a:pt x="4732" y="3742"/>
                </a:lnTo>
                <a:lnTo>
                  <a:pt x="4732" y="3522"/>
                </a:lnTo>
                <a:lnTo>
                  <a:pt x="4696" y="2678"/>
                </a:lnTo>
                <a:lnTo>
                  <a:pt x="4732" y="2385"/>
                </a:lnTo>
                <a:lnTo>
                  <a:pt x="4696" y="2165"/>
                </a:lnTo>
                <a:lnTo>
                  <a:pt x="4659" y="1981"/>
                </a:lnTo>
                <a:lnTo>
                  <a:pt x="4842" y="1945"/>
                </a:lnTo>
                <a:lnTo>
                  <a:pt x="5063" y="1871"/>
                </a:lnTo>
                <a:lnTo>
                  <a:pt x="5246" y="1761"/>
                </a:lnTo>
                <a:lnTo>
                  <a:pt x="5393" y="1651"/>
                </a:lnTo>
                <a:lnTo>
                  <a:pt x="5539" y="1468"/>
                </a:lnTo>
                <a:lnTo>
                  <a:pt x="5613" y="1284"/>
                </a:lnTo>
                <a:lnTo>
                  <a:pt x="5686" y="1101"/>
                </a:lnTo>
                <a:lnTo>
                  <a:pt x="5686" y="844"/>
                </a:lnTo>
                <a:lnTo>
                  <a:pt x="5613" y="624"/>
                </a:lnTo>
                <a:lnTo>
                  <a:pt x="5503" y="404"/>
                </a:lnTo>
                <a:lnTo>
                  <a:pt x="5466" y="257"/>
                </a:lnTo>
                <a:lnTo>
                  <a:pt x="5429" y="184"/>
                </a:lnTo>
                <a:lnTo>
                  <a:pt x="5356" y="147"/>
                </a:lnTo>
                <a:lnTo>
                  <a:pt x="5209" y="147"/>
                </a:lnTo>
                <a:lnTo>
                  <a:pt x="5063" y="110"/>
                </a:lnTo>
                <a:lnTo>
                  <a:pt x="4989" y="37"/>
                </a:lnTo>
                <a:lnTo>
                  <a:pt x="4806" y="0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476" name="Shape 476"/>
          <p:cNvSpPr/>
          <p:nvPr/>
        </p:nvSpPr>
        <p:spPr>
          <a:xfrm>
            <a:off x="8052571" y="4825259"/>
            <a:ext cx="589992" cy="414129"/>
          </a:xfrm>
          <a:custGeom>
            <a:avLst/>
            <a:gdLst/>
            <a:ahLst/>
            <a:cxnLst/>
            <a:rect l="0" t="0" r="0" b="0"/>
            <a:pathLst>
              <a:path w="20800" h="14600" extrusionOk="0">
                <a:moveTo>
                  <a:pt x="5466" y="441"/>
                </a:moveTo>
                <a:lnTo>
                  <a:pt x="5650" y="478"/>
                </a:lnTo>
                <a:lnTo>
                  <a:pt x="5577" y="478"/>
                </a:lnTo>
                <a:lnTo>
                  <a:pt x="5466" y="441"/>
                </a:lnTo>
                <a:close/>
                <a:moveTo>
                  <a:pt x="4843" y="478"/>
                </a:moveTo>
                <a:lnTo>
                  <a:pt x="4806" y="514"/>
                </a:lnTo>
                <a:lnTo>
                  <a:pt x="4586" y="551"/>
                </a:lnTo>
                <a:lnTo>
                  <a:pt x="4843" y="478"/>
                </a:lnTo>
                <a:close/>
                <a:moveTo>
                  <a:pt x="5173" y="808"/>
                </a:moveTo>
                <a:lnTo>
                  <a:pt x="5210" y="844"/>
                </a:lnTo>
                <a:lnTo>
                  <a:pt x="5246" y="918"/>
                </a:lnTo>
                <a:lnTo>
                  <a:pt x="5356" y="991"/>
                </a:lnTo>
                <a:lnTo>
                  <a:pt x="5503" y="1028"/>
                </a:lnTo>
                <a:lnTo>
                  <a:pt x="5760" y="1028"/>
                </a:lnTo>
                <a:lnTo>
                  <a:pt x="5870" y="991"/>
                </a:lnTo>
                <a:lnTo>
                  <a:pt x="5980" y="991"/>
                </a:lnTo>
                <a:lnTo>
                  <a:pt x="6017" y="1028"/>
                </a:lnTo>
                <a:lnTo>
                  <a:pt x="6053" y="1101"/>
                </a:lnTo>
                <a:lnTo>
                  <a:pt x="6163" y="1431"/>
                </a:lnTo>
                <a:lnTo>
                  <a:pt x="6163" y="1725"/>
                </a:lnTo>
                <a:lnTo>
                  <a:pt x="6127" y="2055"/>
                </a:lnTo>
                <a:lnTo>
                  <a:pt x="6053" y="2348"/>
                </a:lnTo>
                <a:lnTo>
                  <a:pt x="5980" y="2532"/>
                </a:lnTo>
                <a:lnTo>
                  <a:pt x="5907" y="2715"/>
                </a:lnTo>
                <a:lnTo>
                  <a:pt x="5650" y="3009"/>
                </a:lnTo>
                <a:lnTo>
                  <a:pt x="5393" y="3229"/>
                </a:lnTo>
                <a:lnTo>
                  <a:pt x="5063" y="3412"/>
                </a:lnTo>
                <a:lnTo>
                  <a:pt x="5063" y="3375"/>
                </a:lnTo>
                <a:lnTo>
                  <a:pt x="5063" y="3302"/>
                </a:lnTo>
                <a:lnTo>
                  <a:pt x="5026" y="3265"/>
                </a:lnTo>
                <a:lnTo>
                  <a:pt x="4953" y="3229"/>
                </a:lnTo>
                <a:lnTo>
                  <a:pt x="4880" y="3229"/>
                </a:lnTo>
                <a:lnTo>
                  <a:pt x="5063" y="2789"/>
                </a:lnTo>
                <a:lnTo>
                  <a:pt x="5063" y="2715"/>
                </a:lnTo>
                <a:lnTo>
                  <a:pt x="4990" y="2679"/>
                </a:lnTo>
                <a:lnTo>
                  <a:pt x="4953" y="2679"/>
                </a:lnTo>
                <a:lnTo>
                  <a:pt x="4880" y="2715"/>
                </a:lnTo>
                <a:lnTo>
                  <a:pt x="4549" y="3229"/>
                </a:lnTo>
                <a:lnTo>
                  <a:pt x="4329" y="3559"/>
                </a:lnTo>
                <a:lnTo>
                  <a:pt x="4109" y="3522"/>
                </a:lnTo>
                <a:lnTo>
                  <a:pt x="3853" y="3486"/>
                </a:lnTo>
                <a:lnTo>
                  <a:pt x="3706" y="3449"/>
                </a:lnTo>
                <a:lnTo>
                  <a:pt x="3999" y="3192"/>
                </a:lnTo>
                <a:lnTo>
                  <a:pt x="4586" y="2642"/>
                </a:lnTo>
                <a:lnTo>
                  <a:pt x="4586" y="2568"/>
                </a:lnTo>
                <a:lnTo>
                  <a:pt x="4586" y="2495"/>
                </a:lnTo>
                <a:lnTo>
                  <a:pt x="4513" y="2458"/>
                </a:lnTo>
                <a:lnTo>
                  <a:pt x="4439" y="2458"/>
                </a:lnTo>
                <a:lnTo>
                  <a:pt x="3486" y="3119"/>
                </a:lnTo>
                <a:lnTo>
                  <a:pt x="3302" y="3265"/>
                </a:lnTo>
                <a:lnTo>
                  <a:pt x="3229" y="3192"/>
                </a:lnTo>
                <a:lnTo>
                  <a:pt x="3266" y="3082"/>
                </a:lnTo>
                <a:lnTo>
                  <a:pt x="3302" y="3009"/>
                </a:lnTo>
                <a:lnTo>
                  <a:pt x="3266" y="2935"/>
                </a:lnTo>
                <a:lnTo>
                  <a:pt x="3229" y="2899"/>
                </a:lnTo>
                <a:lnTo>
                  <a:pt x="3339" y="2935"/>
                </a:lnTo>
                <a:lnTo>
                  <a:pt x="3669" y="2752"/>
                </a:lnTo>
                <a:lnTo>
                  <a:pt x="4733" y="2055"/>
                </a:lnTo>
                <a:lnTo>
                  <a:pt x="4770" y="1982"/>
                </a:lnTo>
                <a:lnTo>
                  <a:pt x="4770" y="1945"/>
                </a:lnTo>
                <a:lnTo>
                  <a:pt x="4733" y="1872"/>
                </a:lnTo>
                <a:lnTo>
                  <a:pt x="4660" y="1872"/>
                </a:lnTo>
                <a:lnTo>
                  <a:pt x="4329" y="1982"/>
                </a:lnTo>
                <a:lnTo>
                  <a:pt x="3816" y="2202"/>
                </a:lnTo>
                <a:lnTo>
                  <a:pt x="3302" y="2458"/>
                </a:lnTo>
                <a:lnTo>
                  <a:pt x="3082" y="2642"/>
                </a:lnTo>
                <a:lnTo>
                  <a:pt x="2935" y="2789"/>
                </a:lnTo>
                <a:lnTo>
                  <a:pt x="2899" y="2605"/>
                </a:lnTo>
                <a:lnTo>
                  <a:pt x="2899" y="2458"/>
                </a:lnTo>
                <a:lnTo>
                  <a:pt x="3082" y="2385"/>
                </a:lnTo>
                <a:lnTo>
                  <a:pt x="3266" y="2238"/>
                </a:lnTo>
                <a:lnTo>
                  <a:pt x="3632" y="2018"/>
                </a:lnTo>
                <a:lnTo>
                  <a:pt x="4109" y="1725"/>
                </a:lnTo>
                <a:lnTo>
                  <a:pt x="4586" y="1505"/>
                </a:lnTo>
                <a:lnTo>
                  <a:pt x="4660" y="1431"/>
                </a:lnTo>
                <a:lnTo>
                  <a:pt x="4660" y="1358"/>
                </a:lnTo>
                <a:lnTo>
                  <a:pt x="4586" y="1321"/>
                </a:lnTo>
                <a:lnTo>
                  <a:pt x="4513" y="1285"/>
                </a:lnTo>
                <a:lnTo>
                  <a:pt x="4256" y="1358"/>
                </a:lnTo>
                <a:lnTo>
                  <a:pt x="3963" y="1431"/>
                </a:lnTo>
                <a:lnTo>
                  <a:pt x="3706" y="1505"/>
                </a:lnTo>
                <a:lnTo>
                  <a:pt x="3449" y="1651"/>
                </a:lnTo>
                <a:lnTo>
                  <a:pt x="3156" y="1798"/>
                </a:lnTo>
                <a:lnTo>
                  <a:pt x="3302" y="1578"/>
                </a:lnTo>
                <a:lnTo>
                  <a:pt x="3486" y="1358"/>
                </a:lnTo>
                <a:lnTo>
                  <a:pt x="3779" y="1211"/>
                </a:lnTo>
                <a:lnTo>
                  <a:pt x="4109" y="1065"/>
                </a:lnTo>
                <a:lnTo>
                  <a:pt x="4733" y="844"/>
                </a:lnTo>
                <a:lnTo>
                  <a:pt x="4770" y="918"/>
                </a:lnTo>
                <a:lnTo>
                  <a:pt x="4843" y="991"/>
                </a:lnTo>
                <a:lnTo>
                  <a:pt x="4916" y="991"/>
                </a:lnTo>
                <a:lnTo>
                  <a:pt x="4990" y="1028"/>
                </a:lnTo>
                <a:lnTo>
                  <a:pt x="5063" y="991"/>
                </a:lnTo>
                <a:lnTo>
                  <a:pt x="5100" y="955"/>
                </a:lnTo>
                <a:lnTo>
                  <a:pt x="5173" y="881"/>
                </a:lnTo>
                <a:lnTo>
                  <a:pt x="5173" y="808"/>
                </a:lnTo>
                <a:close/>
                <a:moveTo>
                  <a:pt x="9648" y="3302"/>
                </a:moveTo>
                <a:lnTo>
                  <a:pt x="9905" y="3375"/>
                </a:lnTo>
                <a:lnTo>
                  <a:pt x="9905" y="3412"/>
                </a:lnTo>
                <a:lnTo>
                  <a:pt x="10125" y="3632"/>
                </a:lnTo>
                <a:lnTo>
                  <a:pt x="10308" y="3889"/>
                </a:lnTo>
                <a:lnTo>
                  <a:pt x="10162" y="4036"/>
                </a:lnTo>
                <a:lnTo>
                  <a:pt x="9978" y="4182"/>
                </a:lnTo>
                <a:lnTo>
                  <a:pt x="9795" y="4293"/>
                </a:lnTo>
                <a:lnTo>
                  <a:pt x="9612" y="4329"/>
                </a:lnTo>
                <a:lnTo>
                  <a:pt x="9501" y="4293"/>
                </a:lnTo>
                <a:lnTo>
                  <a:pt x="9428" y="4256"/>
                </a:lnTo>
                <a:lnTo>
                  <a:pt x="9501" y="4146"/>
                </a:lnTo>
                <a:lnTo>
                  <a:pt x="9501" y="4072"/>
                </a:lnTo>
                <a:lnTo>
                  <a:pt x="9465" y="3999"/>
                </a:lnTo>
                <a:lnTo>
                  <a:pt x="9391" y="3926"/>
                </a:lnTo>
                <a:lnTo>
                  <a:pt x="9245" y="3926"/>
                </a:lnTo>
                <a:lnTo>
                  <a:pt x="9465" y="3816"/>
                </a:lnTo>
                <a:lnTo>
                  <a:pt x="9501" y="3779"/>
                </a:lnTo>
                <a:lnTo>
                  <a:pt x="9538" y="3742"/>
                </a:lnTo>
                <a:lnTo>
                  <a:pt x="9538" y="3632"/>
                </a:lnTo>
                <a:lnTo>
                  <a:pt x="9465" y="3559"/>
                </a:lnTo>
                <a:lnTo>
                  <a:pt x="9391" y="3522"/>
                </a:lnTo>
                <a:lnTo>
                  <a:pt x="9355" y="3522"/>
                </a:lnTo>
                <a:lnTo>
                  <a:pt x="9061" y="3632"/>
                </a:lnTo>
                <a:lnTo>
                  <a:pt x="9208" y="3375"/>
                </a:lnTo>
                <a:lnTo>
                  <a:pt x="9281" y="3412"/>
                </a:lnTo>
                <a:lnTo>
                  <a:pt x="9355" y="3412"/>
                </a:lnTo>
                <a:lnTo>
                  <a:pt x="9501" y="3375"/>
                </a:lnTo>
                <a:lnTo>
                  <a:pt x="9648" y="3302"/>
                </a:lnTo>
                <a:close/>
                <a:moveTo>
                  <a:pt x="1505" y="4329"/>
                </a:moveTo>
                <a:lnTo>
                  <a:pt x="1615" y="4366"/>
                </a:lnTo>
                <a:lnTo>
                  <a:pt x="1725" y="4439"/>
                </a:lnTo>
                <a:lnTo>
                  <a:pt x="1872" y="4586"/>
                </a:lnTo>
                <a:lnTo>
                  <a:pt x="1908" y="4769"/>
                </a:lnTo>
                <a:lnTo>
                  <a:pt x="1945" y="4916"/>
                </a:lnTo>
                <a:lnTo>
                  <a:pt x="1908" y="5100"/>
                </a:lnTo>
                <a:lnTo>
                  <a:pt x="1872" y="5246"/>
                </a:lnTo>
                <a:lnTo>
                  <a:pt x="1762" y="5393"/>
                </a:lnTo>
                <a:lnTo>
                  <a:pt x="1615" y="5503"/>
                </a:lnTo>
                <a:lnTo>
                  <a:pt x="1468" y="5576"/>
                </a:lnTo>
                <a:lnTo>
                  <a:pt x="1432" y="5430"/>
                </a:lnTo>
                <a:lnTo>
                  <a:pt x="1432" y="5283"/>
                </a:lnTo>
                <a:lnTo>
                  <a:pt x="1432" y="5210"/>
                </a:lnTo>
                <a:lnTo>
                  <a:pt x="1395" y="5136"/>
                </a:lnTo>
                <a:lnTo>
                  <a:pt x="1395" y="5063"/>
                </a:lnTo>
                <a:lnTo>
                  <a:pt x="1321" y="4989"/>
                </a:lnTo>
                <a:lnTo>
                  <a:pt x="1285" y="4953"/>
                </a:lnTo>
                <a:lnTo>
                  <a:pt x="1175" y="4989"/>
                </a:lnTo>
                <a:lnTo>
                  <a:pt x="1028" y="5063"/>
                </a:lnTo>
                <a:lnTo>
                  <a:pt x="1138" y="4989"/>
                </a:lnTo>
                <a:lnTo>
                  <a:pt x="1321" y="4879"/>
                </a:lnTo>
                <a:lnTo>
                  <a:pt x="1468" y="4769"/>
                </a:lnTo>
                <a:lnTo>
                  <a:pt x="1542" y="4696"/>
                </a:lnTo>
                <a:lnTo>
                  <a:pt x="1505" y="4623"/>
                </a:lnTo>
                <a:lnTo>
                  <a:pt x="1468" y="4549"/>
                </a:lnTo>
                <a:lnTo>
                  <a:pt x="1395" y="4513"/>
                </a:lnTo>
                <a:lnTo>
                  <a:pt x="1432" y="4476"/>
                </a:lnTo>
                <a:lnTo>
                  <a:pt x="1468" y="4439"/>
                </a:lnTo>
                <a:lnTo>
                  <a:pt x="1468" y="4403"/>
                </a:lnTo>
                <a:lnTo>
                  <a:pt x="1432" y="4329"/>
                </a:lnTo>
                <a:close/>
                <a:moveTo>
                  <a:pt x="1138" y="5576"/>
                </a:moveTo>
                <a:lnTo>
                  <a:pt x="1138" y="5650"/>
                </a:lnTo>
                <a:lnTo>
                  <a:pt x="1028" y="5613"/>
                </a:lnTo>
                <a:lnTo>
                  <a:pt x="1138" y="5576"/>
                </a:lnTo>
                <a:close/>
                <a:moveTo>
                  <a:pt x="7887" y="5907"/>
                </a:moveTo>
                <a:lnTo>
                  <a:pt x="8218" y="5980"/>
                </a:lnTo>
                <a:lnTo>
                  <a:pt x="8291" y="6090"/>
                </a:lnTo>
                <a:lnTo>
                  <a:pt x="8401" y="6163"/>
                </a:lnTo>
                <a:lnTo>
                  <a:pt x="8511" y="6273"/>
                </a:lnTo>
                <a:lnTo>
                  <a:pt x="8621" y="6383"/>
                </a:lnTo>
                <a:lnTo>
                  <a:pt x="8694" y="6530"/>
                </a:lnTo>
                <a:lnTo>
                  <a:pt x="8768" y="6677"/>
                </a:lnTo>
                <a:lnTo>
                  <a:pt x="8805" y="6934"/>
                </a:lnTo>
                <a:lnTo>
                  <a:pt x="8768" y="7154"/>
                </a:lnTo>
                <a:lnTo>
                  <a:pt x="8658" y="7374"/>
                </a:lnTo>
                <a:lnTo>
                  <a:pt x="8548" y="7557"/>
                </a:lnTo>
                <a:lnTo>
                  <a:pt x="8438" y="7704"/>
                </a:lnTo>
                <a:lnTo>
                  <a:pt x="8291" y="7814"/>
                </a:lnTo>
                <a:lnTo>
                  <a:pt x="8144" y="7887"/>
                </a:lnTo>
                <a:lnTo>
                  <a:pt x="7998" y="7961"/>
                </a:lnTo>
                <a:lnTo>
                  <a:pt x="8071" y="7594"/>
                </a:lnTo>
                <a:lnTo>
                  <a:pt x="8071" y="7520"/>
                </a:lnTo>
                <a:lnTo>
                  <a:pt x="8034" y="7484"/>
                </a:lnTo>
                <a:lnTo>
                  <a:pt x="7961" y="7484"/>
                </a:lnTo>
                <a:lnTo>
                  <a:pt x="7924" y="7520"/>
                </a:lnTo>
                <a:lnTo>
                  <a:pt x="7741" y="7741"/>
                </a:lnTo>
                <a:lnTo>
                  <a:pt x="7557" y="7997"/>
                </a:lnTo>
                <a:lnTo>
                  <a:pt x="7264" y="7924"/>
                </a:lnTo>
                <a:lnTo>
                  <a:pt x="7484" y="7594"/>
                </a:lnTo>
                <a:lnTo>
                  <a:pt x="7741" y="7337"/>
                </a:lnTo>
                <a:lnTo>
                  <a:pt x="7741" y="7264"/>
                </a:lnTo>
                <a:lnTo>
                  <a:pt x="7741" y="7227"/>
                </a:lnTo>
                <a:lnTo>
                  <a:pt x="7631" y="7227"/>
                </a:lnTo>
                <a:lnTo>
                  <a:pt x="7447" y="7337"/>
                </a:lnTo>
                <a:lnTo>
                  <a:pt x="7264" y="7447"/>
                </a:lnTo>
                <a:lnTo>
                  <a:pt x="7080" y="7594"/>
                </a:lnTo>
                <a:lnTo>
                  <a:pt x="6934" y="7777"/>
                </a:lnTo>
                <a:lnTo>
                  <a:pt x="6860" y="7704"/>
                </a:lnTo>
                <a:lnTo>
                  <a:pt x="6714" y="7557"/>
                </a:lnTo>
                <a:lnTo>
                  <a:pt x="7227" y="7264"/>
                </a:lnTo>
                <a:lnTo>
                  <a:pt x="7741" y="6934"/>
                </a:lnTo>
                <a:lnTo>
                  <a:pt x="7741" y="6897"/>
                </a:lnTo>
                <a:lnTo>
                  <a:pt x="7704" y="6860"/>
                </a:lnTo>
                <a:lnTo>
                  <a:pt x="7411" y="6860"/>
                </a:lnTo>
                <a:lnTo>
                  <a:pt x="7080" y="6934"/>
                </a:lnTo>
                <a:lnTo>
                  <a:pt x="6787" y="7044"/>
                </a:lnTo>
                <a:lnTo>
                  <a:pt x="6530" y="7227"/>
                </a:lnTo>
                <a:lnTo>
                  <a:pt x="6494" y="7007"/>
                </a:lnTo>
                <a:lnTo>
                  <a:pt x="6494" y="6750"/>
                </a:lnTo>
                <a:lnTo>
                  <a:pt x="6604" y="6713"/>
                </a:lnTo>
                <a:lnTo>
                  <a:pt x="6970" y="6603"/>
                </a:lnTo>
                <a:lnTo>
                  <a:pt x="7117" y="6530"/>
                </a:lnTo>
                <a:lnTo>
                  <a:pt x="7301" y="6420"/>
                </a:lnTo>
                <a:lnTo>
                  <a:pt x="7337" y="6347"/>
                </a:lnTo>
                <a:lnTo>
                  <a:pt x="7337" y="6310"/>
                </a:lnTo>
                <a:lnTo>
                  <a:pt x="7301" y="6310"/>
                </a:lnTo>
                <a:lnTo>
                  <a:pt x="7007" y="6273"/>
                </a:lnTo>
                <a:lnTo>
                  <a:pt x="6750" y="6310"/>
                </a:lnTo>
                <a:lnTo>
                  <a:pt x="6750" y="6310"/>
                </a:lnTo>
                <a:lnTo>
                  <a:pt x="6860" y="6200"/>
                </a:lnTo>
                <a:lnTo>
                  <a:pt x="6970" y="6090"/>
                </a:lnTo>
                <a:lnTo>
                  <a:pt x="7117" y="6017"/>
                </a:lnTo>
                <a:lnTo>
                  <a:pt x="7264" y="5943"/>
                </a:lnTo>
                <a:lnTo>
                  <a:pt x="7557" y="5907"/>
                </a:lnTo>
                <a:close/>
                <a:moveTo>
                  <a:pt x="4953" y="1"/>
                </a:moveTo>
                <a:lnTo>
                  <a:pt x="4733" y="37"/>
                </a:lnTo>
                <a:lnTo>
                  <a:pt x="4476" y="111"/>
                </a:lnTo>
                <a:lnTo>
                  <a:pt x="4256" y="184"/>
                </a:lnTo>
                <a:lnTo>
                  <a:pt x="4036" y="294"/>
                </a:lnTo>
                <a:lnTo>
                  <a:pt x="3632" y="551"/>
                </a:lnTo>
                <a:lnTo>
                  <a:pt x="3302" y="881"/>
                </a:lnTo>
                <a:lnTo>
                  <a:pt x="2972" y="1248"/>
                </a:lnTo>
                <a:lnTo>
                  <a:pt x="2679" y="1651"/>
                </a:lnTo>
                <a:lnTo>
                  <a:pt x="2569" y="1872"/>
                </a:lnTo>
                <a:lnTo>
                  <a:pt x="2495" y="2092"/>
                </a:lnTo>
                <a:lnTo>
                  <a:pt x="2422" y="2348"/>
                </a:lnTo>
                <a:lnTo>
                  <a:pt x="2385" y="2568"/>
                </a:lnTo>
                <a:lnTo>
                  <a:pt x="2422" y="2789"/>
                </a:lnTo>
                <a:lnTo>
                  <a:pt x="2459" y="2935"/>
                </a:lnTo>
                <a:lnTo>
                  <a:pt x="2532" y="3119"/>
                </a:lnTo>
                <a:lnTo>
                  <a:pt x="2605" y="3265"/>
                </a:lnTo>
                <a:lnTo>
                  <a:pt x="2495" y="3339"/>
                </a:lnTo>
                <a:lnTo>
                  <a:pt x="2018" y="3559"/>
                </a:lnTo>
                <a:lnTo>
                  <a:pt x="1798" y="3706"/>
                </a:lnTo>
                <a:lnTo>
                  <a:pt x="1688" y="3779"/>
                </a:lnTo>
                <a:lnTo>
                  <a:pt x="1578" y="3852"/>
                </a:lnTo>
                <a:lnTo>
                  <a:pt x="1065" y="3852"/>
                </a:lnTo>
                <a:lnTo>
                  <a:pt x="881" y="3926"/>
                </a:lnTo>
                <a:lnTo>
                  <a:pt x="735" y="3999"/>
                </a:lnTo>
                <a:lnTo>
                  <a:pt x="588" y="4109"/>
                </a:lnTo>
                <a:lnTo>
                  <a:pt x="478" y="4256"/>
                </a:lnTo>
                <a:lnTo>
                  <a:pt x="368" y="4403"/>
                </a:lnTo>
                <a:lnTo>
                  <a:pt x="184" y="4623"/>
                </a:lnTo>
                <a:lnTo>
                  <a:pt x="74" y="4879"/>
                </a:lnTo>
                <a:lnTo>
                  <a:pt x="38" y="4989"/>
                </a:lnTo>
                <a:lnTo>
                  <a:pt x="1" y="5136"/>
                </a:lnTo>
                <a:lnTo>
                  <a:pt x="38" y="5283"/>
                </a:lnTo>
                <a:lnTo>
                  <a:pt x="74" y="5430"/>
                </a:lnTo>
                <a:lnTo>
                  <a:pt x="184" y="5576"/>
                </a:lnTo>
                <a:lnTo>
                  <a:pt x="258" y="5723"/>
                </a:lnTo>
                <a:lnTo>
                  <a:pt x="404" y="5833"/>
                </a:lnTo>
                <a:lnTo>
                  <a:pt x="514" y="5943"/>
                </a:lnTo>
                <a:lnTo>
                  <a:pt x="661" y="6017"/>
                </a:lnTo>
                <a:lnTo>
                  <a:pt x="845" y="6053"/>
                </a:lnTo>
                <a:lnTo>
                  <a:pt x="1175" y="6127"/>
                </a:lnTo>
                <a:lnTo>
                  <a:pt x="1358" y="6127"/>
                </a:lnTo>
                <a:lnTo>
                  <a:pt x="1505" y="6090"/>
                </a:lnTo>
                <a:lnTo>
                  <a:pt x="1688" y="6053"/>
                </a:lnTo>
                <a:lnTo>
                  <a:pt x="1835" y="5980"/>
                </a:lnTo>
                <a:lnTo>
                  <a:pt x="2055" y="5760"/>
                </a:lnTo>
                <a:lnTo>
                  <a:pt x="2275" y="5503"/>
                </a:lnTo>
                <a:lnTo>
                  <a:pt x="2385" y="5210"/>
                </a:lnTo>
                <a:lnTo>
                  <a:pt x="2422" y="5063"/>
                </a:lnTo>
                <a:lnTo>
                  <a:pt x="2422" y="4879"/>
                </a:lnTo>
                <a:lnTo>
                  <a:pt x="2385" y="4733"/>
                </a:lnTo>
                <a:lnTo>
                  <a:pt x="2349" y="4586"/>
                </a:lnTo>
                <a:lnTo>
                  <a:pt x="2275" y="4403"/>
                </a:lnTo>
                <a:lnTo>
                  <a:pt x="2202" y="4256"/>
                </a:lnTo>
                <a:lnTo>
                  <a:pt x="2092" y="4146"/>
                </a:lnTo>
                <a:lnTo>
                  <a:pt x="2055" y="4109"/>
                </a:lnTo>
                <a:lnTo>
                  <a:pt x="2165" y="4036"/>
                </a:lnTo>
                <a:lnTo>
                  <a:pt x="2495" y="3816"/>
                </a:lnTo>
                <a:lnTo>
                  <a:pt x="2679" y="3669"/>
                </a:lnTo>
                <a:lnTo>
                  <a:pt x="2862" y="3522"/>
                </a:lnTo>
                <a:lnTo>
                  <a:pt x="3119" y="3706"/>
                </a:lnTo>
                <a:lnTo>
                  <a:pt x="3156" y="3779"/>
                </a:lnTo>
                <a:lnTo>
                  <a:pt x="3229" y="3816"/>
                </a:lnTo>
                <a:lnTo>
                  <a:pt x="3339" y="3816"/>
                </a:lnTo>
                <a:lnTo>
                  <a:pt x="3706" y="3962"/>
                </a:lnTo>
                <a:lnTo>
                  <a:pt x="4109" y="4036"/>
                </a:lnTo>
                <a:lnTo>
                  <a:pt x="4513" y="4072"/>
                </a:lnTo>
                <a:lnTo>
                  <a:pt x="4880" y="3999"/>
                </a:lnTo>
                <a:lnTo>
                  <a:pt x="5246" y="3889"/>
                </a:lnTo>
                <a:lnTo>
                  <a:pt x="5283" y="3962"/>
                </a:lnTo>
                <a:lnTo>
                  <a:pt x="5320" y="4036"/>
                </a:lnTo>
                <a:lnTo>
                  <a:pt x="5540" y="4219"/>
                </a:lnTo>
                <a:lnTo>
                  <a:pt x="5723" y="4439"/>
                </a:lnTo>
                <a:lnTo>
                  <a:pt x="5980" y="4916"/>
                </a:lnTo>
                <a:lnTo>
                  <a:pt x="6200" y="5430"/>
                </a:lnTo>
                <a:lnTo>
                  <a:pt x="6347" y="5650"/>
                </a:lnTo>
                <a:lnTo>
                  <a:pt x="6530" y="5870"/>
                </a:lnTo>
                <a:lnTo>
                  <a:pt x="6347" y="6017"/>
                </a:lnTo>
                <a:lnTo>
                  <a:pt x="6237" y="6200"/>
                </a:lnTo>
                <a:lnTo>
                  <a:pt x="6127" y="6383"/>
                </a:lnTo>
                <a:lnTo>
                  <a:pt x="6053" y="6567"/>
                </a:lnTo>
                <a:lnTo>
                  <a:pt x="5797" y="6713"/>
                </a:lnTo>
                <a:lnTo>
                  <a:pt x="5723" y="6824"/>
                </a:lnTo>
                <a:lnTo>
                  <a:pt x="5723" y="6934"/>
                </a:lnTo>
                <a:lnTo>
                  <a:pt x="5760" y="7044"/>
                </a:lnTo>
                <a:lnTo>
                  <a:pt x="5833" y="7080"/>
                </a:lnTo>
                <a:lnTo>
                  <a:pt x="6017" y="7080"/>
                </a:lnTo>
                <a:lnTo>
                  <a:pt x="6053" y="7300"/>
                </a:lnTo>
                <a:lnTo>
                  <a:pt x="6127" y="7520"/>
                </a:lnTo>
                <a:lnTo>
                  <a:pt x="6127" y="7631"/>
                </a:lnTo>
                <a:lnTo>
                  <a:pt x="6127" y="7741"/>
                </a:lnTo>
                <a:lnTo>
                  <a:pt x="6200" y="7814"/>
                </a:lnTo>
                <a:lnTo>
                  <a:pt x="6310" y="7851"/>
                </a:lnTo>
                <a:lnTo>
                  <a:pt x="6347" y="7851"/>
                </a:lnTo>
                <a:lnTo>
                  <a:pt x="6494" y="8034"/>
                </a:lnTo>
                <a:lnTo>
                  <a:pt x="6640" y="8144"/>
                </a:lnTo>
                <a:lnTo>
                  <a:pt x="6787" y="8254"/>
                </a:lnTo>
                <a:lnTo>
                  <a:pt x="6860" y="8291"/>
                </a:lnTo>
                <a:lnTo>
                  <a:pt x="6934" y="8327"/>
                </a:lnTo>
                <a:lnTo>
                  <a:pt x="7191" y="8438"/>
                </a:lnTo>
                <a:lnTo>
                  <a:pt x="7447" y="8474"/>
                </a:lnTo>
                <a:lnTo>
                  <a:pt x="7741" y="8474"/>
                </a:lnTo>
                <a:lnTo>
                  <a:pt x="7998" y="8438"/>
                </a:lnTo>
                <a:lnTo>
                  <a:pt x="8254" y="8364"/>
                </a:lnTo>
                <a:lnTo>
                  <a:pt x="8511" y="8254"/>
                </a:lnTo>
                <a:lnTo>
                  <a:pt x="8731" y="8071"/>
                </a:lnTo>
                <a:lnTo>
                  <a:pt x="8915" y="7887"/>
                </a:lnTo>
                <a:lnTo>
                  <a:pt x="9098" y="7631"/>
                </a:lnTo>
                <a:lnTo>
                  <a:pt x="9245" y="7300"/>
                </a:lnTo>
                <a:lnTo>
                  <a:pt x="9281" y="7007"/>
                </a:lnTo>
                <a:lnTo>
                  <a:pt x="9318" y="6824"/>
                </a:lnTo>
                <a:lnTo>
                  <a:pt x="9281" y="6677"/>
                </a:lnTo>
                <a:lnTo>
                  <a:pt x="9208" y="6457"/>
                </a:lnTo>
                <a:lnTo>
                  <a:pt x="9135" y="6200"/>
                </a:lnTo>
                <a:lnTo>
                  <a:pt x="8951" y="5980"/>
                </a:lnTo>
                <a:lnTo>
                  <a:pt x="8878" y="5907"/>
                </a:lnTo>
                <a:lnTo>
                  <a:pt x="8768" y="5833"/>
                </a:lnTo>
                <a:lnTo>
                  <a:pt x="8805" y="5686"/>
                </a:lnTo>
                <a:lnTo>
                  <a:pt x="9025" y="5246"/>
                </a:lnTo>
                <a:lnTo>
                  <a:pt x="9208" y="4769"/>
                </a:lnTo>
                <a:lnTo>
                  <a:pt x="9428" y="4806"/>
                </a:lnTo>
                <a:lnTo>
                  <a:pt x="9648" y="4806"/>
                </a:lnTo>
                <a:lnTo>
                  <a:pt x="9832" y="4733"/>
                </a:lnTo>
                <a:lnTo>
                  <a:pt x="10052" y="4659"/>
                </a:lnTo>
                <a:lnTo>
                  <a:pt x="10235" y="4549"/>
                </a:lnTo>
                <a:lnTo>
                  <a:pt x="10419" y="4403"/>
                </a:lnTo>
                <a:lnTo>
                  <a:pt x="10712" y="4109"/>
                </a:lnTo>
                <a:lnTo>
                  <a:pt x="10785" y="3962"/>
                </a:lnTo>
                <a:lnTo>
                  <a:pt x="10785" y="3816"/>
                </a:lnTo>
                <a:lnTo>
                  <a:pt x="10639" y="3559"/>
                </a:lnTo>
                <a:lnTo>
                  <a:pt x="10492" y="3339"/>
                </a:lnTo>
                <a:lnTo>
                  <a:pt x="10345" y="3155"/>
                </a:lnTo>
                <a:lnTo>
                  <a:pt x="10125" y="2972"/>
                </a:lnTo>
                <a:lnTo>
                  <a:pt x="9905" y="2825"/>
                </a:lnTo>
                <a:lnTo>
                  <a:pt x="9795" y="2789"/>
                </a:lnTo>
                <a:lnTo>
                  <a:pt x="9685" y="2752"/>
                </a:lnTo>
                <a:lnTo>
                  <a:pt x="9501" y="2862"/>
                </a:lnTo>
                <a:lnTo>
                  <a:pt x="9391" y="2825"/>
                </a:lnTo>
                <a:lnTo>
                  <a:pt x="9318" y="2862"/>
                </a:lnTo>
                <a:lnTo>
                  <a:pt x="9025" y="3009"/>
                </a:lnTo>
                <a:lnTo>
                  <a:pt x="8768" y="3192"/>
                </a:lnTo>
                <a:lnTo>
                  <a:pt x="8658" y="3302"/>
                </a:lnTo>
                <a:lnTo>
                  <a:pt x="8548" y="3449"/>
                </a:lnTo>
                <a:lnTo>
                  <a:pt x="8474" y="3559"/>
                </a:lnTo>
                <a:lnTo>
                  <a:pt x="8438" y="3742"/>
                </a:lnTo>
                <a:lnTo>
                  <a:pt x="8438" y="3852"/>
                </a:lnTo>
                <a:lnTo>
                  <a:pt x="8438" y="3962"/>
                </a:lnTo>
                <a:lnTo>
                  <a:pt x="8474" y="4182"/>
                </a:lnTo>
                <a:lnTo>
                  <a:pt x="8621" y="4403"/>
                </a:lnTo>
                <a:lnTo>
                  <a:pt x="8768" y="4549"/>
                </a:lnTo>
                <a:lnTo>
                  <a:pt x="8878" y="4623"/>
                </a:lnTo>
                <a:lnTo>
                  <a:pt x="8694" y="4879"/>
                </a:lnTo>
                <a:lnTo>
                  <a:pt x="8548" y="5136"/>
                </a:lnTo>
                <a:lnTo>
                  <a:pt x="8291" y="5613"/>
                </a:lnTo>
                <a:lnTo>
                  <a:pt x="8144" y="5540"/>
                </a:lnTo>
                <a:lnTo>
                  <a:pt x="7961" y="5503"/>
                </a:lnTo>
                <a:lnTo>
                  <a:pt x="7777" y="5466"/>
                </a:lnTo>
                <a:lnTo>
                  <a:pt x="7411" y="5466"/>
                </a:lnTo>
                <a:lnTo>
                  <a:pt x="7227" y="5503"/>
                </a:lnTo>
                <a:lnTo>
                  <a:pt x="7044" y="5540"/>
                </a:lnTo>
                <a:lnTo>
                  <a:pt x="6860" y="5650"/>
                </a:lnTo>
                <a:lnTo>
                  <a:pt x="6750" y="5320"/>
                </a:lnTo>
                <a:lnTo>
                  <a:pt x="6604" y="5026"/>
                </a:lnTo>
                <a:lnTo>
                  <a:pt x="6273" y="4476"/>
                </a:lnTo>
                <a:lnTo>
                  <a:pt x="6163" y="4256"/>
                </a:lnTo>
                <a:lnTo>
                  <a:pt x="6053" y="4072"/>
                </a:lnTo>
                <a:lnTo>
                  <a:pt x="5870" y="3889"/>
                </a:lnTo>
                <a:lnTo>
                  <a:pt x="5687" y="3779"/>
                </a:lnTo>
                <a:lnTo>
                  <a:pt x="5723" y="3706"/>
                </a:lnTo>
                <a:lnTo>
                  <a:pt x="5723" y="3632"/>
                </a:lnTo>
                <a:lnTo>
                  <a:pt x="5907" y="3486"/>
                </a:lnTo>
                <a:lnTo>
                  <a:pt x="6053" y="3339"/>
                </a:lnTo>
                <a:lnTo>
                  <a:pt x="6200" y="3155"/>
                </a:lnTo>
                <a:lnTo>
                  <a:pt x="6347" y="2972"/>
                </a:lnTo>
                <a:lnTo>
                  <a:pt x="6457" y="2752"/>
                </a:lnTo>
                <a:lnTo>
                  <a:pt x="6530" y="2532"/>
                </a:lnTo>
                <a:lnTo>
                  <a:pt x="6604" y="2312"/>
                </a:lnTo>
                <a:lnTo>
                  <a:pt x="6677" y="2055"/>
                </a:lnTo>
                <a:lnTo>
                  <a:pt x="6677" y="1615"/>
                </a:lnTo>
                <a:lnTo>
                  <a:pt x="6677" y="1358"/>
                </a:lnTo>
                <a:lnTo>
                  <a:pt x="6640" y="1138"/>
                </a:lnTo>
                <a:lnTo>
                  <a:pt x="6567" y="881"/>
                </a:lnTo>
                <a:lnTo>
                  <a:pt x="6457" y="698"/>
                </a:lnTo>
                <a:lnTo>
                  <a:pt x="6273" y="551"/>
                </a:lnTo>
                <a:lnTo>
                  <a:pt x="6200" y="478"/>
                </a:lnTo>
                <a:lnTo>
                  <a:pt x="6090" y="478"/>
                </a:lnTo>
                <a:lnTo>
                  <a:pt x="6017" y="331"/>
                </a:lnTo>
                <a:lnTo>
                  <a:pt x="5907" y="221"/>
                </a:lnTo>
                <a:lnTo>
                  <a:pt x="5760" y="148"/>
                </a:lnTo>
                <a:lnTo>
                  <a:pt x="5613" y="74"/>
                </a:lnTo>
                <a:lnTo>
                  <a:pt x="5283" y="1"/>
                </a:lnTo>
                <a:close/>
                <a:moveTo>
                  <a:pt x="15114" y="6750"/>
                </a:moveTo>
                <a:lnTo>
                  <a:pt x="15187" y="6787"/>
                </a:lnTo>
                <a:lnTo>
                  <a:pt x="15481" y="6897"/>
                </a:lnTo>
                <a:lnTo>
                  <a:pt x="15591" y="6970"/>
                </a:lnTo>
                <a:lnTo>
                  <a:pt x="15737" y="7044"/>
                </a:lnTo>
                <a:lnTo>
                  <a:pt x="15847" y="7190"/>
                </a:lnTo>
                <a:lnTo>
                  <a:pt x="15921" y="7337"/>
                </a:lnTo>
                <a:lnTo>
                  <a:pt x="16068" y="7667"/>
                </a:lnTo>
                <a:lnTo>
                  <a:pt x="16141" y="8034"/>
                </a:lnTo>
                <a:lnTo>
                  <a:pt x="16178" y="8438"/>
                </a:lnTo>
                <a:lnTo>
                  <a:pt x="16178" y="8621"/>
                </a:lnTo>
                <a:lnTo>
                  <a:pt x="16141" y="8804"/>
                </a:lnTo>
                <a:lnTo>
                  <a:pt x="16068" y="8988"/>
                </a:lnTo>
                <a:lnTo>
                  <a:pt x="15957" y="9134"/>
                </a:lnTo>
                <a:lnTo>
                  <a:pt x="15701" y="9355"/>
                </a:lnTo>
                <a:lnTo>
                  <a:pt x="15407" y="9575"/>
                </a:lnTo>
                <a:lnTo>
                  <a:pt x="15077" y="9758"/>
                </a:lnTo>
                <a:lnTo>
                  <a:pt x="14710" y="9905"/>
                </a:lnTo>
                <a:lnTo>
                  <a:pt x="14710" y="9905"/>
                </a:lnTo>
                <a:lnTo>
                  <a:pt x="15187" y="9208"/>
                </a:lnTo>
                <a:lnTo>
                  <a:pt x="15187" y="9134"/>
                </a:lnTo>
                <a:lnTo>
                  <a:pt x="15150" y="9098"/>
                </a:lnTo>
                <a:lnTo>
                  <a:pt x="15114" y="9061"/>
                </a:lnTo>
                <a:lnTo>
                  <a:pt x="15040" y="9098"/>
                </a:lnTo>
                <a:lnTo>
                  <a:pt x="14564" y="9538"/>
                </a:lnTo>
                <a:lnTo>
                  <a:pt x="14123" y="9978"/>
                </a:lnTo>
                <a:lnTo>
                  <a:pt x="13940" y="9978"/>
                </a:lnTo>
                <a:lnTo>
                  <a:pt x="13757" y="9905"/>
                </a:lnTo>
                <a:lnTo>
                  <a:pt x="13940" y="9648"/>
                </a:lnTo>
                <a:lnTo>
                  <a:pt x="14160" y="9391"/>
                </a:lnTo>
                <a:lnTo>
                  <a:pt x="14380" y="9134"/>
                </a:lnTo>
                <a:lnTo>
                  <a:pt x="14637" y="8914"/>
                </a:lnTo>
                <a:lnTo>
                  <a:pt x="14674" y="8841"/>
                </a:lnTo>
                <a:lnTo>
                  <a:pt x="14674" y="8804"/>
                </a:lnTo>
                <a:lnTo>
                  <a:pt x="14637" y="8731"/>
                </a:lnTo>
                <a:lnTo>
                  <a:pt x="14564" y="8731"/>
                </a:lnTo>
                <a:lnTo>
                  <a:pt x="14784" y="8584"/>
                </a:lnTo>
                <a:lnTo>
                  <a:pt x="14820" y="8511"/>
                </a:lnTo>
                <a:lnTo>
                  <a:pt x="14784" y="8438"/>
                </a:lnTo>
                <a:lnTo>
                  <a:pt x="14710" y="8401"/>
                </a:lnTo>
                <a:lnTo>
                  <a:pt x="14637" y="8401"/>
                </a:lnTo>
                <a:lnTo>
                  <a:pt x="14233" y="8621"/>
                </a:lnTo>
                <a:lnTo>
                  <a:pt x="13867" y="8841"/>
                </a:lnTo>
                <a:lnTo>
                  <a:pt x="13500" y="9061"/>
                </a:lnTo>
                <a:lnTo>
                  <a:pt x="13170" y="9318"/>
                </a:lnTo>
                <a:lnTo>
                  <a:pt x="13060" y="9098"/>
                </a:lnTo>
                <a:lnTo>
                  <a:pt x="13720" y="8658"/>
                </a:lnTo>
                <a:lnTo>
                  <a:pt x="14417" y="8291"/>
                </a:lnTo>
                <a:lnTo>
                  <a:pt x="14454" y="8217"/>
                </a:lnTo>
                <a:lnTo>
                  <a:pt x="14454" y="8144"/>
                </a:lnTo>
                <a:lnTo>
                  <a:pt x="14417" y="8107"/>
                </a:lnTo>
                <a:lnTo>
                  <a:pt x="14343" y="8107"/>
                </a:lnTo>
                <a:lnTo>
                  <a:pt x="13647" y="8364"/>
                </a:lnTo>
                <a:lnTo>
                  <a:pt x="12986" y="8658"/>
                </a:lnTo>
                <a:lnTo>
                  <a:pt x="12986" y="8474"/>
                </a:lnTo>
                <a:lnTo>
                  <a:pt x="13133" y="8401"/>
                </a:lnTo>
                <a:lnTo>
                  <a:pt x="13243" y="8327"/>
                </a:lnTo>
                <a:lnTo>
                  <a:pt x="13500" y="8144"/>
                </a:lnTo>
                <a:lnTo>
                  <a:pt x="14013" y="7924"/>
                </a:lnTo>
                <a:lnTo>
                  <a:pt x="14307" y="7814"/>
                </a:lnTo>
                <a:lnTo>
                  <a:pt x="14564" y="7777"/>
                </a:lnTo>
                <a:lnTo>
                  <a:pt x="14600" y="7741"/>
                </a:lnTo>
                <a:lnTo>
                  <a:pt x="14600" y="7704"/>
                </a:lnTo>
                <a:lnTo>
                  <a:pt x="14564" y="7667"/>
                </a:lnTo>
                <a:lnTo>
                  <a:pt x="14233" y="7667"/>
                </a:lnTo>
                <a:lnTo>
                  <a:pt x="13903" y="7704"/>
                </a:lnTo>
                <a:lnTo>
                  <a:pt x="13573" y="7777"/>
                </a:lnTo>
                <a:lnTo>
                  <a:pt x="13280" y="7851"/>
                </a:lnTo>
                <a:lnTo>
                  <a:pt x="13500" y="7594"/>
                </a:lnTo>
                <a:lnTo>
                  <a:pt x="14087" y="7484"/>
                </a:lnTo>
                <a:lnTo>
                  <a:pt x="14380" y="7410"/>
                </a:lnTo>
                <a:lnTo>
                  <a:pt x="14674" y="7264"/>
                </a:lnTo>
                <a:lnTo>
                  <a:pt x="14710" y="7227"/>
                </a:lnTo>
                <a:lnTo>
                  <a:pt x="14710" y="7190"/>
                </a:lnTo>
                <a:lnTo>
                  <a:pt x="14710" y="7154"/>
                </a:lnTo>
                <a:lnTo>
                  <a:pt x="14637" y="7117"/>
                </a:lnTo>
                <a:lnTo>
                  <a:pt x="14343" y="7080"/>
                </a:lnTo>
                <a:lnTo>
                  <a:pt x="14013" y="7080"/>
                </a:lnTo>
                <a:lnTo>
                  <a:pt x="14270" y="6934"/>
                </a:lnTo>
                <a:lnTo>
                  <a:pt x="14527" y="6824"/>
                </a:lnTo>
                <a:lnTo>
                  <a:pt x="14820" y="6750"/>
                </a:lnTo>
                <a:close/>
                <a:moveTo>
                  <a:pt x="5246" y="9098"/>
                </a:moveTo>
                <a:lnTo>
                  <a:pt x="5320" y="9208"/>
                </a:lnTo>
                <a:lnTo>
                  <a:pt x="5393" y="9245"/>
                </a:lnTo>
                <a:lnTo>
                  <a:pt x="5577" y="9245"/>
                </a:lnTo>
                <a:lnTo>
                  <a:pt x="5650" y="9281"/>
                </a:lnTo>
                <a:lnTo>
                  <a:pt x="5760" y="9318"/>
                </a:lnTo>
                <a:lnTo>
                  <a:pt x="5833" y="9391"/>
                </a:lnTo>
                <a:lnTo>
                  <a:pt x="5870" y="9465"/>
                </a:lnTo>
                <a:lnTo>
                  <a:pt x="5907" y="9538"/>
                </a:lnTo>
                <a:lnTo>
                  <a:pt x="5907" y="9648"/>
                </a:lnTo>
                <a:lnTo>
                  <a:pt x="5870" y="9758"/>
                </a:lnTo>
                <a:lnTo>
                  <a:pt x="5797" y="9831"/>
                </a:lnTo>
                <a:lnTo>
                  <a:pt x="5723" y="9905"/>
                </a:lnTo>
                <a:lnTo>
                  <a:pt x="5650" y="9978"/>
                </a:lnTo>
                <a:lnTo>
                  <a:pt x="5540" y="10015"/>
                </a:lnTo>
                <a:lnTo>
                  <a:pt x="5466" y="9868"/>
                </a:lnTo>
                <a:lnTo>
                  <a:pt x="5356" y="9758"/>
                </a:lnTo>
                <a:lnTo>
                  <a:pt x="5210" y="9685"/>
                </a:lnTo>
                <a:lnTo>
                  <a:pt x="5026" y="9648"/>
                </a:lnTo>
                <a:lnTo>
                  <a:pt x="5063" y="9648"/>
                </a:lnTo>
                <a:lnTo>
                  <a:pt x="5210" y="9575"/>
                </a:lnTo>
                <a:lnTo>
                  <a:pt x="5283" y="9538"/>
                </a:lnTo>
                <a:lnTo>
                  <a:pt x="5283" y="9501"/>
                </a:lnTo>
                <a:lnTo>
                  <a:pt x="5283" y="9355"/>
                </a:lnTo>
                <a:lnTo>
                  <a:pt x="5210" y="9245"/>
                </a:lnTo>
                <a:lnTo>
                  <a:pt x="5100" y="9245"/>
                </a:lnTo>
                <a:lnTo>
                  <a:pt x="4953" y="9281"/>
                </a:lnTo>
                <a:lnTo>
                  <a:pt x="4806" y="9355"/>
                </a:lnTo>
                <a:lnTo>
                  <a:pt x="4806" y="9355"/>
                </a:lnTo>
                <a:lnTo>
                  <a:pt x="4843" y="9281"/>
                </a:lnTo>
                <a:lnTo>
                  <a:pt x="4880" y="9208"/>
                </a:lnTo>
                <a:lnTo>
                  <a:pt x="4843" y="9171"/>
                </a:lnTo>
                <a:lnTo>
                  <a:pt x="5026" y="9134"/>
                </a:lnTo>
                <a:lnTo>
                  <a:pt x="5246" y="9098"/>
                </a:lnTo>
                <a:close/>
                <a:moveTo>
                  <a:pt x="6347" y="8034"/>
                </a:moveTo>
                <a:lnTo>
                  <a:pt x="6347" y="8071"/>
                </a:lnTo>
                <a:lnTo>
                  <a:pt x="6310" y="8181"/>
                </a:lnTo>
                <a:lnTo>
                  <a:pt x="6127" y="8254"/>
                </a:lnTo>
                <a:lnTo>
                  <a:pt x="5980" y="8364"/>
                </a:lnTo>
                <a:lnTo>
                  <a:pt x="5687" y="8621"/>
                </a:lnTo>
                <a:lnTo>
                  <a:pt x="5577" y="8621"/>
                </a:lnTo>
                <a:lnTo>
                  <a:pt x="5466" y="8694"/>
                </a:lnTo>
                <a:lnTo>
                  <a:pt x="5393" y="8768"/>
                </a:lnTo>
                <a:lnTo>
                  <a:pt x="5246" y="8731"/>
                </a:lnTo>
                <a:lnTo>
                  <a:pt x="4806" y="8731"/>
                </a:lnTo>
                <a:lnTo>
                  <a:pt x="4549" y="8841"/>
                </a:lnTo>
                <a:lnTo>
                  <a:pt x="4293" y="9024"/>
                </a:lnTo>
                <a:lnTo>
                  <a:pt x="4183" y="9171"/>
                </a:lnTo>
                <a:lnTo>
                  <a:pt x="4073" y="9355"/>
                </a:lnTo>
                <a:lnTo>
                  <a:pt x="4073" y="9501"/>
                </a:lnTo>
                <a:lnTo>
                  <a:pt x="4073" y="9648"/>
                </a:lnTo>
                <a:lnTo>
                  <a:pt x="4073" y="9721"/>
                </a:lnTo>
                <a:lnTo>
                  <a:pt x="4146" y="9831"/>
                </a:lnTo>
                <a:lnTo>
                  <a:pt x="4256" y="9978"/>
                </a:lnTo>
                <a:lnTo>
                  <a:pt x="4439" y="10162"/>
                </a:lnTo>
                <a:lnTo>
                  <a:pt x="4623" y="10308"/>
                </a:lnTo>
                <a:lnTo>
                  <a:pt x="4843" y="10382"/>
                </a:lnTo>
                <a:lnTo>
                  <a:pt x="5026" y="10455"/>
                </a:lnTo>
                <a:lnTo>
                  <a:pt x="5246" y="10492"/>
                </a:lnTo>
                <a:lnTo>
                  <a:pt x="5466" y="10492"/>
                </a:lnTo>
                <a:lnTo>
                  <a:pt x="5723" y="10455"/>
                </a:lnTo>
                <a:lnTo>
                  <a:pt x="5907" y="10345"/>
                </a:lnTo>
                <a:lnTo>
                  <a:pt x="6090" y="10235"/>
                </a:lnTo>
                <a:lnTo>
                  <a:pt x="6237" y="10052"/>
                </a:lnTo>
                <a:lnTo>
                  <a:pt x="6347" y="9868"/>
                </a:lnTo>
                <a:lnTo>
                  <a:pt x="6384" y="9575"/>
                </a:lnTo>
                <a:lnTo>
                  <a:pt x="6310" y="9355"/>
                </a:lnTo>
                <a:lnTo>
                  <a:pt x="6200" y="9134"/>
                </a:lnTo>
                <a:lnTo>
                  <a:pt x="6017" y="8951"/>
                </a:lnTo>
                <a:lnTo>
                  <a:pt x="6310" y="8658"/>
                </a:lnTo>
                <a:lnTo>
                  <a:pt x="6420" y="8548"/>
                </a:lnTo>
                <a:lnTo>
                  <a:pt x="6567" y="8401"/>
                </a:lnTo>
                <a:lnTo>
                  <a:pt x="6567" y="8327"/>
                </a:lnTo>
                <a:lnTo>
                  <a:pt x="6567" y="8254"/>
                </a:lnTo>
                <a:lnTo>
                  <a:pt x="6530" y="8217"/>
                </a:lnTo>
                <a:lnTo>
                  <a:pt x="6494" y="8181"/>
                </a:lnTo>
                <a:lnTo>
                  <a:pt x="6384" y="8071"/>
                </a:lnTo>
                <a:lnTo>
                  <a:pt x="6347" y="8034"/>
                </a:lnTo>
                <a:close/>
                <a:moveTo>
                  <a:pt x="19992" y="10418"/>
                </a:moveTo>
                <a:lnTo>
                  <a:pt x="20139" y="10492"/>
                </a:lnTo>
                <a:lnTo>
                  <a:pt x="20139" y="10602"/>
                </a:lnTo>
                <a:lnTo>
                  <a:pt x="20176" y="10638"/>
                </a:lnTo>
                <a:lnTo>
                  <a:pt x="20213" y="10638"/>
                </a:lnTo>
                <a:lnTo>
                  <a:pt x="20249" y="10602"/>
                </a:lnTo>
                <a:lnTo>
                  <a:pt x="20286" y="10785"/>
                </a:lnTo>
                <a:lnTo>
                  <a:pt x="20286" y="11042"/>
                </a:lnTo>
                <a:lnTo>
                  <a:pt x="20286" y="11189"/>
                </a:lnTo>
                <a:lnTo>
                  <a:pt x="20213" y="11372"/>
                </a:lnTo>
                <a:lnTo>
                  <a:pt x="20139" y="11519"/>
                </a:lnTo>
                <a:lnTo>
                  <a:pt x="20066" y="11665"/>
                </a:lnTo>
                <a:lnTo>
                  <a:pt x="19956" y="11812"/>
                </a:lnTo>
                <a:lnTo>
                  <a:pt x="19809" y="11886"/>
                </a:lnTo>
                <a:lnTo>
                  <a:pt x="19662" y="11959"/>
                </a:lnTo>
                <a:lnTo>
                  <a:pt x="19479" y="11959"/>
                </a:lnTo>
                <a:lnTo>
                  <a:pt x="19442" y="11886"/>
                </a:lnTo>
                <a:lnTo>
                  <a:pt x="19222" y="11776"/>
                </a:lnTo>
                <a:lnTo>
                  <a:pt x="19626" y="11702"/>
                </a:lnTo>
                <a:lnTo>
                  <a:pt x="19662" y="11665"/>
                </a:lnTo>
                <a:lnTo>
                  <a:pt x="19736" y="11629"/>
                </a:lnTo>
                <a:lnTo>
                  <a:pt x="19736" y="11482"/>
                </a:lnTo>
                <a:lnTo>
                  <a:pt x="19699" y="11372"/>
                </a:lnTo>
                <a:lnTo>
                  <a:pt x="19626" y="11335"/>
                </a:lnTo>
                <a:lnTo>
                  <a:pt x="19406" y="11335"/>
                </a:lnTo>
                <a:lnTo>
                  <a:pt x="19662" y="11152"/>
                </a:lnTo>
                <a:lnTo>
                  <a:pt x="19736" y="11115"/>
                </a:lnTo>
                <a:lnTo>
                  <a:pt x="19736" y="11042"/>
                </a:lnTo>
                <a:lnTo>
                  <a:pt x="19736" y="10969"/>
                </a:lnTo>
                <a:lnTo>
                  <a:pt x="19736" y="10932"/>
                </a:lnTo>
                <a:lnTo>
                  <a:pt x="19699" y="10858"/>
                </a:lnTo>
                <a:lnTo>
                  <a:pt x="19626" y="10822"/>
                </a:lnTo>
                <a:lnTo>
                  <a:pt x="19552" y="10822"/>
                </a:lnTo>
                <a:lnTo>
                  <a:pt x="19479" y="10858"/>
                </a:lnTo>
                <a:lnTo>
                  <a:pt x="19332" y="10895"/>
                </a:lnTo>
                <a:lnTo>
                  <a:pt x="19185" y="10932"/>
                </a:lnTo>
                <a:lnTo>
                  <a:pt x="19185" y="10932"/>
                </a:lnTo>
                <a:lnTo>
                  <a:pt x="19626" y="10748"/>
                </a:lnTo>
                <a:lnTo>
                  <a:pt x="19662" y="10712"/>
                </a:lnTo>
                <a:lnTo>
                  <a:pt x="19662" y="10675"/>
                </a:lnTo>
                <a:lnTo>
                  <a:pt x="19626" y="10638"/>
                </a:lnTo>
                <a:lnTo>
                  <a:pt x="19479" y="10602"/>
                </a:lnTo>
                <a:lnTo>
                  <a:pt x="19295" y="10602"/>
                </a:lnTo>
                <a:lnTo>
                  <a:pt x="19369" y="10565"/>
                </a:lnTo>
                <a:lnTo>
                  <a:pt x="19589" y="10455"/>
                </a:lnTo>
                <a:lnTo>
                  <a:pt x="19772" y="10418"/>
                </a:lnTo>
                <a:close/>
                <a:moveTo>
                  <a:pt x="16691" y="13390"/>
                </a:moveTo>
                <a:lnTo>
                  <a:pt x="16801" y="13463"/>
                </a:lnTo>
                <a:lnTo>
                  <a:pt x="16874" y="13536"/>
                </a:lnTo>
                <a:lnTo>
                  <a:pt x="16728" y="13646"/>
                </a:lnTo>
                <a:lnTo>
                  <a:pt x="16581" y="13756"/>
                </a:lnTo>
                <a:lnTo>
                  <a:pt x="16434" y="13903"/>
                </a:lnTo>
                <a:lnTo>
                  <a:pt x="16361" y="14050"/>
                </a:lnTo>
                <a:lnTo>
                  <a:pt x="16104" y="14013"/>
                </a:lnTo>
                <a:lnTo>
                  <a:pt x="16068" y="13976"/>
                </a:lnTo>
                <a:lnTo>
                  <a:pt x="16691" y="13390"/>
                </a:lnTo>
                <a:close/>
                <a:moveTo>
                  <a:pt x="16654" y="11959"/>
                </a:moveTo>
                <a:lnTo>
                  <a:pt x="17058" y="12326"/>
                </a:lnTo>
                <a:lnTo>
                  <a:pt x="17278" y="12546"/>
                </a:lnTo>
                <a:lnTo>
                  <a:pt x="17498" y="12803"/>
                </a:lnTo>
                <a:lnTo>
                  <a:pt x="17681" y="13059"/>
                </a:lnTo>
                <a:lnTo>
                  <a:pt x="17755" y="13169"/>
                </a:lnTo>
                <a:lnTo>
                  <a:pt x="17792" y="13279"/>
                </a:lnTo>
                <a:lnTo>
                  <a:pt x="17792" y="13426"/>
                </a:lnTo>
                <a:lnTo>
                  <a:pt x="17755" y="13536"/>
                </a:lnTo>
                <a:lnTo>
                  <a:pt x="17718" y="13646"/>
                </a:lnTo>
                <a:lnTo>
                  <a:pt x="17608" y="13756"/>
                </a:lnTo>
                <a:lnTo>
                  <a:pt x="17498" y="13866"/>
                </a:lnTo>
                <a:lnTo>
                  <a:pt x="17351" y="13940"/>
                </a:lnTo>
                <a:lnTo>
                  <a:pt x="17278" y="13866"/>
                </a:lnTo>
                <a:lnTo>
                  <a:pt x="17168" y="13866"/>
                </a:lnTo>
                <a:lnTo>
                  <a:pt x="17095" y="13903"/>
                </a:lnTo>
                <a:lnTo>
                  <a:pt x="17058" y="13940"/>
                </a:lnTo>
                <a:lnTo>
                  <a:pt x="17021" y="13940"/>
                </a:lnTo>
                <a:lnTo>
                  <a:pt x="16948" y="13976"/>
                </a:lnTo>
                <a:lnTo>
                  <a:pt x="16911" y="14050"/>
                </a:lnTo>
                <a:lnTo>
                  <a:pt x="16874" y="14050"/>
                </a:lnTo>
                <a:lnTo>
                  <a:pt x="16948" y="13940"/>
                </a:lnTo>
                <a:lnTo>
                  <a:pt x="17095" y="13793"/>
                </a:lnTo>
                <a:lnTo>
                  <a:pt x="17168" y="13683"/>
                </a:lnTo>
                <a:lnTo>
                  <a:pt x="17205" y="13573"/>
                </a:lnTo>
                <a:lnTo>
                  <a:pt x="17168" y="13500"/>
                </a:lnTo>
                <a:lnTo>
                  <a:pt x="17131" y="13426"/>
                </a:lnTo>
                <a:lnTo>
                  <a:pt x="17021" y="13316"/>
                </a:lnTo>
                <a:lnTo>
                  <a:pt x="16874" y="13206"/>
                </a:lnTo>
                <a:lnTo>
                  <a:pt x="16691" y="13169"/>
                </a:lnTo>
                <a:lnTo>
                  <a:pt x="16618" y="13169"/>
                </a:lnTo>
                <a:lnTo>
                  <a:pt x="16581" y="13206"/>
                </a:lnTo>
                <a:lnTo>
                  <a:pt x="15627" y="13793"/>
                </a:lnTo>
                <a:lnTo>
                  <a:pt x="15517" y="13756"/>
                </a:lnTo>
                <a:lnTo>
                  <a:pt x="15407" y="13646"/>
                </a:lnTo>
                <a:lnTo>
                  <a:pt x="15884" y="13353"/>
                </a:lnTo>
                <a:lnTo>
                  <a:pt x="16361" y="13096"/>
                </a:lnTo>
                <a:lnTo>
                  <a:pt x="16398" y="13023"/>
                </a:lnTo>
                <a:lnTo>
                  <a:pt x="16398" y="12986"/>
                </a:lnTo>
                <a:lnTo>
                  <a:pt x="16361" y="12913"/>
                </a:lnTo>
                <a:lnTo>
                  <a:pt x="16288" y="12913"/>
                </a:lnTo>
                <a:lnTo>
                  <a:pt x="15994" y="12949"/>
                </a:lnTo>
                <a:lnTo>
                  <a:pt x="15701" y="13059"/>
                </a:lnTo>
                <a:lnTo>
                  <a:pt x="15407" y="13169"/>
                </a:lnTo>
                <a:lnTo>
                  <a:pt x="15150" y="13279"/>
                </a:lnTo>
                <a:lnTo>
                  <a:pt x="15040" y="13023"/>
                </a:lnTo>
                <a:lnTo>
                  <a:pt x="15077" y="12986"/>
                </a:lnTo>
                <a:lnTo>
                  <a:pt x="16068" y="12399"/>
                </a:lnTo>
                <a:lnTo>
                  <a:pt x="16104" y="12362"/>
                </a:lnTo>
                <a:lnTo>
                  <a:pt x="16104" y="12326"/>
                </a:lnTo>
                <a:lnTo>
                  <a:pt x="16068" y="12289"/>
                </a:lnTo>
                <a:lnTo>
                  <a:pt x="15994" y="12252"/>
                </a:lnTo>
                <a:lnTo>
                  <a:pt x="15554" y="12362"/>
                </a:lnTo>
                <a:lnTo>
                  <a:pt x="15150" y="12472"/>
                </a:lnTo>
                <a:lnTo>
                  <a:pt x="15150" y="12472"/>
                </a:lnTo>
                <a:lnTo>
                  <a:pt x="15297" y="12326"/>
                </a:lnTo>
                <a:lnTo>
                  <a:pt x="15517" y="12179"/>
                </a:lnTo>
                <a:lnTo>
                  <a:pt x="15737" y="12069"/>
                </a:lnTo>
                <a:lnTo>
                  <a:pt x="15994" y="11996"/>
                </a:lnTo>
                <a:lnTo>
                  <a:pt x="16324" y="11959"/>
                </a:lnTo>
                <a:close/>
                <a:moveTo>
                  <a:pt x="14857" y="6310"/>
                </a:moveTo>
                <a:lnTo>
                  <a:pt x="14600" y="6347"/>
                </a:lnTo>
                <a:lnTo>
                  <a:pt x="14380" y="6383"/>
                </a:lnTo>
                <a:lnTo>
                  <a:pt x="14197" y="6457"/>
                </a:lnTo>
                <a:lnTo>
                  <a:pt x="13793" y="6677"/>
                </a:lnTo>
                <a:lnTo>
                  <a:pt x="13426" y="6970"/>
                </a:lnTo>
                <a:lnTo>
                  <a:pt x="13243" y="7154"/>
                </a:lnTo>
                <a:lnTo>
                  <a:pt x="12950" y="7190"/>
                </a:lnTo>
                <a:lnTo>
                  <a:pt x="12840" y="7227"/>
                </a:lnTo>
                <a:lnTo>
                  <a:pt x="12803" y="7300"/>
                </a:lnTo>
                <a:lnTo>
                  <a:pt x="12766" y="7374"/>
                </a:lnTo>
                <a:lnTo>
                  <a:pt x="12766" y="7447"/>
                </a:lnTo>
                <a:lnTo>
                  <a:pt x="11042" y="7631"/>
                </a:lnTo>
                <a:lnTo>
                  <a:pt x="10052" y="7667"/>
                </a:lnTo>
                <a:lnTo>
                  <a:pt x="9575" y="7704"/>
                </a:lnTo>
                <a:lnTo>
                  <a:pt x="9098" y="7741"/>
                </a:lnTo>
                <a:lnTo>
                  <a:pt x="9025" y="7777"/>
                </a:lnTo>
                <a:lnTo>
                  <a:pt x="8988" y="7814"/>
                </a:lnTo>
                <a:lnTo>
                  <a:pt x="8951" y="7924"/>
                </a:lnTo>
                <a:lnTo>
                  <a:pt x="9025" y="8034"/>
                </a:lnTo>
                <a:lnTo>
                  <a:pt x="9061" y="8071"/>
                </a:lnTo>
                <a:lnTo>
                  <a:pt x="9135" y="8107"/>
                </a:lnTo>
                <a:lnTo>
                  <a:pt x="9612" y="8144"/>
                </a:lnTo>
                <a:lnTo>
                  <a:pt x="10125" y="8144"/>
                </a:lnTo>
                <a:lnTo>
                  <a:pt x="11152" y="8071"/>
                </a:lnTo>
                <a:lnTo>
                  <a:pt x="11922" y="8034"/>
                </a:lnTo>
                <a:lnTo>
                  <a:pt x="12693" y="7961"/>
                </a:lnTo>
                <a:lnTo>
                  <a:pt x="12546" y="8254"/>
                </a:lnTo>
                <a:lnTo>
                  <a:pt x="12473" y="8438"/>
                </a:lnTo>
                <a:lnTo>
                  <a:pt x="12473" y="8584"/>
                </a:lnTo>
                <a:lnTo>
                  <a:pt x="12509" y="8914"/>
                </a:lnTo>
                <a:lnTo>
                  <a:pt x="12363" y="9024"/>
                </a:lnTo>
                <a:lnTo>
                  <a:pt x="12253" y="9134"/>
                </a:lnTo>
                <a:lnTo>
                  <a:pt x="12253" y="9245"/>
                </a:lnTo>
                <a:lnTo>
                  <a:pt x="12289" y="9355"/>
                </a:lnTo>
                <a:lnTo>
                  <a:pt x="12399" y="9428"/>
                </a:lnTo>
                <a:lnTo>
                  <a:pt x="12546" y="9465"/>
                </a:lnTo>
                <a:lnTo>
                  <a:pt x="12693" y="9465"/>
                </a:lnTo>
                <a:lnTo>
                  <a:pt x="12803" y="9685"/>
                </a:lnTo>
                <a:lnTo>
                  <a:pt x="12950" y="9868"/>
                </a:lnTo>
                <a:lnTo>
                  <a:pt x="13096" y="10052"/>
                </a:lnTo>
                <a:lnTo>
                  <a:pt x="13243" y="10198"/>
                </a:lnTo>
                <a:lnTo>
                  <a:pt x="13426" y="10308"/>
                </a:lnTo>
                <a:lnTo>
                  <a:pt x="13647" y="10418"/>
                </a:lnTo>
                <a:lnTo>
                  <a:pt x="13867" y="10455"/>
                </a:lnTo>
                <a:lnTo>
                  <a:pt x="14087" y="10492"/>
                </a:lnTo>
                <a:lnTo>
                  <a:pt x="14233" y="10492"/>
                </a:lnTo>
                <a:lnTo>
                  <a:pt x="14600" y="10418"/>
                </a:lnTo>
                <a:lnTo>
                  <a:pt x="14967" y="10345"/>
                </a:lnTo>
                <a:lnTo>
                  <a:pt x="14930" y="10455"/>
                </a:lnTo>
                <a:lnTo>
                  <a:pt x="14930" y="10602"/>
                </a:lnTo>
                <a:lnTo>
                  <a:pt x="15004" y="10895"/>
                </a:lnTo>
                <a:lnTo>
                  <a:pt x="15077" y="11079"/>
                </a:lnTo>
                <a:lnTo>
                  <a:pt x="15150" y="11299"/>
                </a:lnTo>
                <a:lnTo>
                  <a:pt x="15297" y="11482"/>
                </a:lnTo>
                <a:lnTo>
                  <a:pt x="15481" y="11629"/>
                </a:lnTo>
                <a:lnTo>
                  <a:pt x="15481" y="11665"/>
                </a:lnTo>
                <a:lnTo>
                  <a:pt x="15261" y="11739"/>
                </a:lnTo>
                <a:lnTo>
                  <a:pt x="15077" y="11886"/>
                </a:lnTo>
                <a:lnTo>
                  <a:pt x="14894" y="11996"/>
                </a:lnTo>
                <a:lnTo>
                  <a:pt x="14784" y="12142"/>
                </a:lnTo>
                <a:lnTo>
                  <a:pt x="14674" y="12326"/>
                </a:lnTo>
                <a:lnTo>
                  <a:pt x="14600" y="12509"/>
                </a:lnTo>
                <a:lnTo>
                  <a:pt x="14564" y="12693"/>
                </a:lnTo>
                <a:lnTo>
                  <a:pt x="14527" y="12876"/>
                </a:lnTo>
                <a:lnTo>
                  <a:pt x="14527" y="12986"/>
                </a:lnTo>
                <a:lnTo>
                  <a:pt x="14527" y="13059"/>
                </a:lnTo>
                <a:lnTo>
                  <a:pt x="14600" y="13353"/>
                </a:lnTo>
                <a:lnTo>
                  <a:pt x="14747" y="13610"/>
                </a:lnTo>
                <a:lnTo>
                  <a:pt x="14747" y="13720"/>
                </a:lnTo>
                <a:lnTo>
                  <a:pt x="14784" y="13830"/>
                </a:lnTo>
                <a:lnTo>
                  <a:pt x="14930" y="13903"/>
                </a:lnTo>
                <a:lnTo>
                  <a:pt x="15004" y="13976"/>
                </a:lnTo>
                <a:lnTo>
                  <a:pt x="15297" y="14197"/>
                </a:lnTo>
                <a:lnTo>
                  <a:pt x="15627" y="14380"/>
                </a:lnTo>
                <a:lnTo>
                  <a:pt x="15994" y="14527"/>
                </a:lnTo>
                <a:lnTo>
                  <a:pt x="16398" y="14600"/>
                </a:lnTo>
                <a:lnTo>
                  <a:pt x="16801" y="14600"/>
                </a:lnTo>
                <a:lnTo>
                  <a:pt x="17205" y="14527"/>
                </a:lnTo>
                <a:lnTo>
                  <a:pt x="17571" y="14417"/>
                </a:lnTo>
                <a:lnTo>
                  <a:pt x="17902" y="14233"/>
                </a:lnTo>
                <a:lnTo>
                  <a:pt x="18122" y="14013"/>
                </a:lnTo>
                <a:lnTo>
                  <a:pt x="18268" y="13793"/>
                </a:lnTo>
                <a:lnTo>
                  <a:pt x="18305" y="13536"/>
                </a:lnTo>
                <a:lnTo>
                  <a:pt x="18305" y="13316"/>
                </a:lnTo>
                <a:lnTo>
                  <a:pt x="18232" y="13059"/>
                </a:lnTo>
                <a:lnTo>
                  <a:pt x="18122" y="12803"/>
                </a:lnTo>
                <a:lnTo>
                  <a:pt x="17975" y="12546"/>
                </a:lnTo>
                <a:lnTo>
                  <a:pt x="17792" y="12326"/>
                </a:lnTo>
                <a:lnTo>
                  <a:pt x="17902" y="12289"/>
                </a:lnTo>
                <a:lnTo>
                  <a:pt x="18232" y="12106"/>
                </a:lnTo>
                <a:lnTo>
                  <a:pt x="18599" y="11849"/>
                </a:lnTo>
                <a:lnTo>
                  <a:pt x="18709" y="12032"/>
                </a:lnTo>
                <a:lnTo>
                  <a:pt x="18855" y="12179"/>
                </a:lnTo>
                <a:lnTo>
                  <a:pt x="19002" y="12289"/>
                </a:lnTo>
                <a:lnTo>
                  <a:pt x="19149" y="12362"/>
                </a:lnTo>
                <a:lnTo>
                  <a:pt x="19406" y="12436"/>
                </a:lnTo>
                <a:lnTo>
                  <a:pt x="19662" y="12399"/>
                </a:lnTo>
                <a:lnTo>
                  <a:pt x="19919" y="12326"/>
                </a:lnTo>
                <a:lnTo>
                  <a:pt x="20139" y="12179"/>
                </a:lnTo>
                <a:lnTo>
                  <a:pt x="20359" y="11996"/>
                </a:lnTo>
                <a:lnTo>
                  <a:pt x="20543" y="11776"/>
                </a:lnTo>
                <a:lnTo>
                  <a:pt x="20653" y="11519"/>
                </a:lnTo>
                <a:lnTo>
                  <a:pt x="20726" y="11225"/>
                </a:lnTo>
                <a:lnTo>
                  <a:pt x="20799" y="10858"/>
                </a:lnTo>
                <a:lnTo>
                  <a:pt x="20763" y="10675"/>
                </a:lnTo>
                <a:lnTo>
                  <a:pt x="20726" y="10528"/>
                </a:lnTo>
                <a:lnTo>
                  <a:pt x="20689" y="10382"/>
                </a:lnTo>
                <a:lnTo>
                  <a:pt x="20579" y="10272"/>
                </a:lnTo>
                <a:lnTo>
                  <a:pt x="20359" y="10088"/>
                </a:lnTo>
                <a:lnTo>
                  <a:pt x="20066" y="9978"/>
                </a:lnTo>
                <a:lnTo>
                  <a:pt x="19919" y="9941"/>
                </a:lnTo>
                <a:lnTo>
                  <a:pt x="19626" y="9941"/>
                </a:lnTo>
                <a:lnTo>
                  <a:pt x="19516" y="10015"/>
                </a:lnTo>
                <a:lnTo>
                  <a:pt x="19479" y="10088"/>
                </a:lnTo>
                <a:lnTo>
                  <a:pt x="19185" y="10198"/>
                </a:lnTo>
                <a:lnTo>
                  <a:pt x="18929" y="10308"/>
                </a:lnTo>
                <a:lnTo>
                  <a:pt x="18819" y="10418"/>
                </a:lnTo>
                <a:lnTo>
                  <a:pt x="18672" y="10528"/>
                </a:lnTo>
                <a:lnTo>
                  <a:pt x="18599" y="10675"/>
                </a:lnTo>
                <a:lnTo>
                  <a:pt x="18525" y="10822"/>
                </a:lnTo>
                <a:lnTo>
                  <a:pt x="18452" y="11115"/>
                </a:lnTo>
                <a:lnTo>
                  <a:pt x="18452" y="11409"/>
                </a:lnTo>
                <a:lnTo>
                  <a:pt x="18048" y="11702"/>
                </a:lnTo>
                <a:lnTo>
                  <a:pt x="17645" y="11996"/>
                </a:lnTo>
                <a:lnTo>
                  <a:pt x="17608" y="12032"/>
                </a:lnTo>
                <a:lnTo>
                  <a:pt x="17608" y="12106"/>
                </a:lnTo>
                <a:lnTo>
                  <a:pt x="17241" y="11776"/>
                </a:lnTo>
                <a:lnTo>
                  <a:pt x="16911" y="11519"/>
                </a:lnTo>
                <a:lnTo>
                  <a:pt x="16838" y="11482"/>
                </a:lnTo>
                <a:lnTo>
                  <a:pt x="16691" y="11482"/>
                </a:lnTo>
                <a:lnTo>
                  <a:pt x="16654" y="11555"/>
                </a:lnTo>
                <a:lnTo>
                  <a:pt x="16434" y="11519"/>
                </a:lnTo>
                <a:lnTo>
                  <a:pt x="16214" y="11519"/>
                </a:lnTo>
                <a:lnTo>
                  <a:pt x="15774" y="11555"/>
                </a:lnTo>
                <a:lnTo>
                  <a:pt x="15811" y="11445"/>
                </a:lnTo>
                <a:lnTo>
                  <a:pt x="15774" y="11335"/>
                </a:lnTo>
                <a:lnTo>
                  <a:pt x="15664" y="11152"/>
                </a:lnTo>
                <a:lnTo>
                  <a:pt x="15554" y="11005"/>
                </a:lnTo>
                <a:lnTo>
                  <a:pt x="15444" y="10822"/>
                </a:lnTo>
                <a:lnTo>
                  <a:pt x="15371" y="10602"/>
                </a:lnTo>
                <a:lnTo>
                  <a:pt x="15334" y="10418"/>
                </a:lnTo>
                <a:lnTo>
                  <a:pt x="15297" y="10308"/>
                </a:lnTo>
                <a:lnTo>
                  <a:pt x="15224" y="10235"/>
                </a:lnTo>
                <a:lnTo>
                  <a:pt x="15627" y="10015"/>
                </a:lnTo>
                <a:lnTo>
                  <a:pt x="16031" y="9758"/>
                </a:lnTo>
                <a:lnTo>
                  <a:pt x="16361" y="9428"/>
                </a:lnTo>
                <a:lnTo>
                  <a:pt x="16471" y="9281"/>
                </a:lnTo>
                <a:lnTo>
                  <a:pt x="16581" y="9098"/>
                </a:lnTo>
                <a:lnTo>
                  <a:pt x="16654" y="8878"/>
                </a:lnTo>
                <a:lnTo>
                  <a:pt x="16691" y="8621"/>
                </a:lnTo>
                <a:lnTo>
                  <a:pt x="16691" y="8364"/>
                </a:lnTo>
                <a:lnTo>
                  <a:pt x="16691" y="8107"/>
                </a:lnTo>
                <a:lnTo>
                  <a:pt x="16581" y="7631"/>
                </a:lnTo>
                <a:lnTo>
                  <a:pt x="16398" y="7190"/>
                </a:lnTo>
                <a:lnTo>
                  <a:pt x="16251" y="6897"/>
                </a:lnTo>
                <a:lnTo>
                  <a:pt x="16031" y="6640"/>
                </a:lnTo>
                <a:lnTo>
                  <a:pt x="15884" y="6530"/>
                </a:lnTo>
                <a:lnTo>
                  <a:pt x="15737" y="6457"/>
                </a:lnTo>
                <a:lnTo>
                  <a:pt x="15591" y="6420"/>
                </a:lnTo>
                <a:lnTo>
                  <a:pt x="15407" y="6383"/>
                </a:lnTo>
                <a:lnTo>
                  <a:pt x="15077" y="6310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477" name="Shape 477"/>
          <p:cNvSpPr/>
          <p:nvPr/>
        </p:nvSpPr>
        <p:spPr>
          <a:xfrm>
            <a:off x="8052577" y="4132326"/>
            <a:ext cx="388118" cy="408938"/>
          </a:xfrm>
          <a:custGeom>
            <a:avLst/>
            <a:gdLst/>
            <a:ahLst/>
            <a:cxnLst/>
            <a:rect l="0" t="0" r="0" b="0"/>
            <a:pathLst>
              <a:path w="13683" h="14417" extrusionOk="0">
                <a:moveTo>
                  <a:pt x="9281" y="2311"/>
                </a:moveTo>
                <a:lnTo>
                  <a:pt x="9170" y="2385"/>
                </a:lnTo>
                <a:lnTo>
                  <a:pt x="9134" y="2495"/>
                </a:lnTo>
                <a:lnTo>
                  <a:pt x="9097" y="2568"/>
                </a:lnTo>
                <a:lnTo>
                  <a:pt x="9097" y="2678"/>
                </a:lnTo>
                <a:lnTo>
                  <a:pt x="9134" y="2862"/>
                </a:lnTo>
                <a:lnTo>
                  <a:pt x="9207" y="3082"/>
                </a:lnTo>
                <a:lnTo>
                  <a:pt x="9464" y="3742"/>
                </a:lnTo>
                <a:lnTo>
                  <a:pt x="9721" y="4402"/>
                </a:lnTo>
                <a:lnTo>
                  <a:pt x="9647" y="4439"/>
                </a:lnTo>
                <a:lnTo>
                  <a:pt x="9060" y="5283"/>
                </a:lnTo>
                <a:lnTo>
                  <a:pt x="8804" y="5649"/>
                </a:lnTo>
                <a:lnTo>
                  <a:pt x="8694" y="5833"/>
                </a:lnTo>
                <a:lnTo>
                  <a:pt x="8657" y="5943"/>
                </a:lnTo>
                <a:lnTo>
                  <a:pt x="8694" y="6053"/>
                </a:lnTo>
                <a:lnTo>
                  <a:pt x="8804" y="6016"/>
                </a:lnTo>
                <a:lnTo>
                  <a:pt x="8877" y="5980"/>
                </a:lnTo>
                <a:lnTo>
                  <a:pt x="9024" y="5833"/>
                </a:lnTo>
                <a:lnTo>
                  <a:pt x="9281" y="5503"/>
                </a:lnTo>
                <a:lnTo>
                  <a:pt x="9941" y="4659"/>
                </a:lnTo>
                <a:lnTo>
                  <a:pt x="10014" y="4659"/>
                </a:lnTo>
                <a:lnTo>
                  <a:pt x="10124" y="4622"/>
                </a:lnTo>
                <a:lnTo>
                  <a:pt x="10161" y="4549"/>
                </a:lnTo>
                <a:lnTo>
                  <a:pt x="10161" y="4439"/>
                </a:lnTo>
                <a:lnTo>
                  <a:pt x="9684" y="3229"/>
                </a:lnTo>
                <a:lnTo>
                  <a:pt x="9427" y="2715"/>
                </a:lnTo>
                <a:lnTo>
                  <a:pt x="9354" y="2532"/>
                </a:lnTo>
                <a:lnTo>
                  <a:pt x="9317" y="2422"/>
                </a:lnTo>
                <a:lnTo>
                  <a:pt x="9317" y="2348"/>
                </a:lnTo>
                <a:lnTo>
                  <a:pt x="9317" y="2311"/>
                </a:lnTo>
                <a:close/>
                <a:moveTo>
                  <a:pt x="8694" y="1615"/>
                </a:moveTo>
                <a:lnTo>
                  <a:pt x="8767" y="1798"/>
                </a:lnTo>
                <a:lnTo>
                  <a:pt x="8804" y="1908"/>
                </a:lnTo>
                <a:lnTo>
                  <a:pt x="8914" y="1981"/>
                </a:lnTo>
                <a:lnTo>
                  <a:pt x="9024" y="2055"/>
                </a:lnTo>
                <a:lnTo>
                  <a:pt x="9170" y="2018"/>
                </a:lnTo>
                <a:lnTo>
                  <a:pt x="9391" y="1908"/>
                </a:lnTo>
                <a:lnTo>
                  <a:pt x="9611" y="1725"/>
                </a:lnTo>
                <a:lnTo>
                  <a:pt x="9867" y="2275"/>
                </a:lnTo>
                <a:lnTo>
                  <a:pt x="10161" y="2752"/>
                </a:lnTo>
                <a:lnTo>
                  <a:pt x="10454" y="3265"/>
                </a:lnTo>
                <a:lnTo>
                  <a:pt x="10674" y="3779"/>
                </a:lnTo>
                <a:lnTo>
                  <a:pt x="10528" y="3925"/>
                </a:lnTo>
                <a:lnTo>
                  <a:pt x="10381" y="4072"/>
                </a:lnTo>
                <a:lnTo>
                  <a:pt x="10271" y="4256"/>
                </a:lnTo>
                <a:lnTo>
                  <a:pt x="10234" y="4476"/>
                </a:lnTo>
                <a:lnTo>
                  <a:pt x="10271" y="4586"/>
                </a:lnTo>
                <a:lnTo>
                  <a:pt x="10344" y="4659"/>
                </a:lnTo>
                <a:lnTo>
                  <a:pt x="10344" y="4806"/>
                </a:lnTo>
                <a:lnTo>
                  <a:pt x="10381" y="4879"/>
                </a:lnTo>
                <a:lnTo>
                  <a:pt x="10491" y="4916"/>
                </a:lnTo>
                <a:lnTo>
                  <a:pt x="10491" y="4953"/>
                </a:lnTo>
                <a:lnTo>
                  <a:pt x="10344" y="5173"/>
                </a:lnTo>
                <a:lnTo>
                  <a:pt x="9977" y="5649"/>
                </a:lnTo>
                <a:lnTo>
                  <a:pt x="9647" y="6163"/>
                </a:lnTo>
                <a:lnTo>
                  <a:pt x="9501" y="6090"/>
                </a:lnTo>
                <a:lnTo>
                  <a:pt x="9317" y="6053"/>
                </a:lnTo>
                <a:lnTo>
                  <a:pt x="9134" y="6126"/>
                </a:lnTo>
                <a:lnTo>
                  <a:pt x="8950" y="6200"/>
                </a:lnTo>
                <a:lnTo>
                  <a:pt x="8840" y="6346"/>
                </a:lnTo>
                <a:lnTo>
                  <a:pt x="8730" y="6493"/>
                </a:lnTo>
                <a:lnTo>
                  <a:pt x="8327" y="6493"/>
                </a:lnTo>
                <a:lnTo>
                  <a:pt x="7556" y="6530"/>
                </a:lnTo>
                <a:lnTo>
                  <a:pt x="7520" y="6456"/>
                </a:lnTo>
                <a:lnTo>
                  <a:pt x="7410" y="6383"/>
                </a:lnTo>
                <a:lnTo>
                  <a:pt x="7080" y="6273"/>
                </a:lnTo>
                <a:lnTo>
                  <a:pt x="7043" y="6273"/>
                </a:lnTo>
                <a:lnTo>
                  <a:pt x="6970" y="6236"/>
                </a:lnTo>
                <a:lnTo>
                  <a:pt x="6786" y="6236"/>
                </a:lnTo>
                <a:lnTo>
                  <a:pt x="6639" y="6200"/>
                </a:lnTo>
                <a:lnTo>
                  <a:pt x="5832" y="5429"/>
                </a:lnTo>
                <a:lnTo>
                  <a:pt x="5246" y="4879"/>
                </a:lnTo>
                <a:lnTo>
                  <a:pt x="5319" y="4696"/>
                </a:lnTo>
                <a:lnTo>
                  <a:pt x="5319" y="4512"/>
                </a:lnTo>
                <a:lnTo>
                  <a:pt x="5282" y="4439"/>
                </a:lnTo>
                <a:lnTo>
                  <a:pt x="5246" y="4366"/>
                </a:lnTo>
                <a:lnTo>
                  <a:pt x="5099" y="4256"/>
                </a:lnTo>
                <a:lnTo>
                  <a:pt x="5282" y="3815"/>
                </a:lnTo>
                <a:lnTo>
                  <a:pt x="5796" y="2715"/>
                </a:lnTo>
                <a:lnTo>
                  <a:pt x="6126" y="2018"/>
                </a:lnTo>
                <a:lnTo>
                  <a:pt x="6273" y="2018"/>
                </a:lnTo>
                <a:lnTo>
                  <a:pt x="6419" y="1981"/>
                </a:lnTo>
                <a:lnTo>
                  <a:pt x="6566" y="1908"/>
                </a:lnTo>
                <a:lnTo>
                  <a:pt x="6713" y="1798"/>
                </a:lnTo>
                <a:lnTo>
                  <a:pt x="6823" y="1688"/>
                </a:lnTo>
                <a:lnTo>
                  <a:pt x="7483" y="1651"/>
                </a:lnTo>
                <a:lnTo>
                  <a:pt x="8694" y="1615"/>
                </a:lnTo>
                <a:close/>
                <a:moveTo>
                  <a:pt x="6823" y="6823"/>
                </a:moveTo>
                <a:lnTo>
                  <a:pt x="6933" y="6897"/>
                </a:lnTo>
                <a:lnTo>
                  <a:pt x="6749" y="6897"/>
                </a:lnTo>
                <a:lnTo>
                  <a:pt x="6713" y="6860"/>
                </a:lnTo>
                <a:lnTo>
                  <a:pt x="6823" y="6823"/>
                </a:lnTo>
                <a:close/>
                <a:moveTo>
                  <a:pt x="2714" y="5393"/>
                </a:moveTo>
                <a:lnTo>
                  <a:pt x="2641" y="5429"/>
                </a:lnTo>
                <a:lnTo>
                  <a:pt x="2531" y="5503"/>
                </a:lnTo>
                <a:lnTo>
                  <a:pt x="2458" y="5576"/>
                </a:lnTo>
                <a:lnTo>
                  <a:pt x="2274" y="5796"/>
                </a:lnTo>
                <a:lnTo>
                  <a:pt x="1981" y="6310"/>
                </a:lnTo>
                <a:lnTo>
                  <a:pt x="1651" y="6860"/>
                </a:lnTo>
                <a:lnTo>
                  <a:pt x="1504" y="7080"/>
                </a:lnTo>
                <a:lnTo>
                  <a:pt x="1431" y="7190"/>
                </a:lnTo>
                <a:lnTo>
                  <a:pt x="1394" y="7263"/>
                </a:lnTo>
                <a:lnTo>
                  <a:pt x="1394" y="7337"/>
                </a:lnTo>
                <a:lnTo>
                  <a:pt x="1321" y="7374"/>
                </a:lnTo>
                <a:lnTo>
                  <a:pt x="1321" y="7410"/>
                </a:lnTo>
                <a:lnTo>
                  <a:pt x="1321" y="7520"/>
                </a:lnTo>
                <a:lnTo>
                  <a:pt x="1394" y="7557"/>
                </a:lnTo>
                <a:lnTo>
                  <a:pt x="1504" y="7594"/>
                </a:lnTo>
                <a:lnTo>
                  <a:pt x="1614" y="7520"/>
                </a:lnTo>
                <a:lnTo>
                  <a:pt x="1724" y="7447"/>
                </a:lnTo>
                <a:lnTo>
                  <a:pt x="1834" y="7337"/>
                </a:lnTo>
                <a:lnTo>
                  <a:pt x="2018" y="7043"/>
                </a:lnTo>
                <a:lnTo>
                  <a:pt x="2128" y="6823"/>
                </a:lnTo>
                <a:lnTo>
                  <a:pt x="2568" y="6200"/>
                </a:lnTo>
                <a:lnTo>
                  <a:pt x="2751" y="5870"/>
                </a:lnTo>
                <a:lnTo>
                  <a:pt x="2861" y="5723"/>
                </a:lnTo>
                <a:lnTo>
                  <a:pt x="2861" y="5539"/>
                </a:lnTo>
                <a:lnTo>
                  <a:pt x="2861" y="5466"/>
                </a:lnTo>
                <a:lnTo>
                  <a:pt x="2788" y="5429"/>
                </a:lnTo>
                <a:lnTo>
                  <a:pt x="2714" y="5393"/>
                </a:lnTo>
                <a:close/>
                <a:moveTo>
                  <a:pt x="4072" y="4843"/>
                </a:moveTo>
                <a:lnTo>
                  <a:pt x="4182" y="5026"/>
                </a:lnTo>
                <a:lnTo>
                  <a:pt x="4328" y="5173"/>
                </a:lnTo>
                <a:lnTo>
                  <a:pt x="4475" y="5209"/>
                </a:lnTo>
                <a:lnTo>
                  <a:pt x="4622" y="5246"/>
                </a:lnTo>
                <a:lnTo>
                  <a:pt x="4769" y="5246"/>
                </a:lnTo>
                <a:lnTo>
                  <a:pt x="4915" y="5209"/>
                </a:lnTo>
                <a:lnTo>
                  <a:pt x="5319" y="5576"/>
                </a:lnTo>
                <a:lnTo>
                  <a:pt x="6163" y="6456"/>
                </a:lnTo>
                <a:lnTo>
                  <a:pt x="6126" y="6530"/>
                </a:lnTo>
                <a:lnTo>
                  <a:pt x="6089" y="6640"/>
                </a:lnTo>
                <a:lnTo>
                  <a:pt x="6126" y="6787"/>
                </a:lnTo>
                <a:lnTo>
                  <a:pt x="6163" y="6897"/>
                </a:lnTo>
                <a:lnTo>
                  <a:pt x="6236" y="7007"/>
                </a:lnTo>
                <a:lnTo>
                  <a:pt x="6236" y="7080"/>
                </a:lnTo>
                <a:lnTo>
                  <a:pt x="5942" y="7410"/>
                </a:lnTo>
                <a:lnTo>
                  <a:pt x="5686" y="7777"/>
                </a:lnTo>
                <a:lnTo>
                  <a:pt x="5172" y="8511"/>
                </a:lnTo>
                <a:lnTo>
                  <a:pt x="4695" y="9134"/>
                </a:lnTo>
                <a:lnTo>
                  <a:pt x="4585" y="9061"/>
                </a:lnTo>
                <a:lnTo>
                  <a:pt x="4439" y="9061"/>
                </a:lnTo>
                <a:lnTo>
                  <a:pt x="4255" y="9098"/>
                </a:lnTo>
                <a:lnTo>
                  <a:pt x="4108" y="9208"/>
                </a:lnTo>
                <a:lnTo>
                  <a:pt x="3998" y="9354"/>
                </a:lnTo>
                <a:lnTo>
                  <a:pt x="3925" y="9538"/>
                </a:lnTo>
                <a:lnTo>
                  <a:pt x="3595" y="9501"/>
                </a:lnTo>
                <a:lnTo>
                  <a:pt x="2825" y="9538"/>
                </a:lnTo>
                <a:lnTo>
                  <a:pt x="2788" y="9354"/>
                </a:lnTo>
                <a:lnTo>
                  <a:pt x="2678" y="9208"/>
                </a:lnTo>
                <a:lnTo>
                  <a:pt x="2531" y="9098"/>
                </a:lnTo>
                <a:lnTo>
                  <a:pt x="2384" y="9061"/>
                </a:lnTo>
                <a:lnTo>
                  <a:pt x="2238" y="9061"/>
                </a:lnTo>
                <a:lnTo>
                  <a:pt x="2054" y="9098"/>
                </a:lnTo>
                <a:lnTo>
                  <a:pt x="1577" y="8437"/>
                </a:lnTo>
                <a:lnTo>
                  <a:pt x="1394" y="8107"/>
                </a:lnTo>
                <a:lnTo>
                  <a:pt x="1137" y="7777"/>
                </a:lnTo>
                <a:lnTo>
                  <a:pt x="1211" y="7594"/>
                </a:lnTo>
                <a:lnTo>
                  <a:pt x="1247" y="7447"/>
                </a:lnTo>
                <a:lnTo>
                  <a:pt x="1211" y="7263"/>
                </a:lnTo>
                <a:lnTo>
                  <a:pt x="1174" y="7117"/>
                </a:lnTo>
                <a:lnTo>
                  <a:pt x="1064" y="7007"/>
                </a:lnTo>
                <a:lnTo>
                  <a:pt x="1101" y="6933"/>
                </a:lnTo>
                <a:lnTo>
                  <a:pt x="1174" y="6823"/>
                </a:lnTo>
                <a:lnTo>
                  <a:pt x="1247" y="6640"/>
                </a:lnTo>
                <a:lnTo>
                  <a:pt x="1614" y="5980"/>
                </a:lnTo>
                <a:lnTo>
                  <a:pt x="1944" y="5356"/>
                </a:lnTo>
                <a:lnTo>
                  <a:pt x="2164" y="5356"/>
                </a:lnTo>
                <a:lnTo>
                  <a:pt x="2384" y="5283"/>
                </a:lnTo>
                <a:lnTo>
                  <a:pt x="2531" y="5136"/>
                </a:lnTo>
                <a:lnTo>
                  <a:pt x="2604" y="5063"/>
                </a:lnTo>
                <a:lnTo>
                  <a:pt x="2641" y="4953"/>
                </a:lnTo>
                <a:lnTo>
                  <a:pt x="2678" y="4916"/>
                </a:lnTo>
                <a:lnTo>
                  <a:pt x="3118" y="4953"/>
                </a:lnTo>
                <a:lnTo>
                  <a:pt x="3705" y="4916"/>
                </a:lnTo>
                <a:lnTo>
                  <a:pt x="4072" y="4843"/>
                </a:lnTo>
                <a:close/>
                <a:moveTo>
                  <a:pt x="8877" y="7740"/>
                </a:moveTo>
                <a:lnTo>
                  <a:pt x="8877" y="7777"/>
                </a:lnTo>
                <a:lnTo>
                  <a:pt x="8877" y="7814"/>
                </a:lnTo>
                <a:lnTo>
                  <a:pt x="8914" y="7997"/>
                </a:lnTo>
                <a:lnTo>
                  <a:pt x="8914" y="8070"/>
                </a:lnTo>
                <a:lnTo>
                  <a:pt x="8950" y="8181"/>
                </a:lnTo>
                <a:lnTo>
                  <a:pt x="9391" y="8731"/>
                </a:lnTo>
                <a:lnTo>
                  <a:pt x="9794" y="9281"/>
                </a:lnTo>
                <a:lnTo>
                  <a:pt x="9941" y="9464"/>
                </a:lnTo>
                <a:lnTo>
                  <a:pt x="10014" y="9538"/>
                </a:lnTo>
                <a:lnTo>
                  <a:pt x="10124" y="9574"/>
                </a:lnTo>
                <a:lnTo>
                  <a:pt x="10234" y="9574"/>
                </a:lnTo>
                <a:lnTo>
                  <a:pt x="10308" y="9538"/>
                </a:lnTo>
                <a:lnTo>
                  <a:pt x="10381" y="9501"/>
                </a:lnTo>
                <a:lnTo>
                  <a:pt x="10418" y="9391"/>
                </a:lnTo>
                <a:lnTo>
                  <a:pt x="10418" y="9354"/>
                </a:lnTo>
                <a:lnTo>
                  <a:pt x="10418" y="9244"/>
                </a:lnTo>
                <a:lnTo>
                  <a:pt x="10381" y="9171"/>
                </a:lnTo>
                <a:lnTo>
                  <a:pt x="10308" y="9134"/>
                </a:lnTo>
                <a:lnTo>
                  <a:pt x="10198" y="9098"/>
                </a:lnTo>
                <a:lnTo>
                  <a:pt x="10088" y="8951"/>
                </a:lnTo>
                <a:lnTo>
                  <a:pt x="10014" y="8841"/>
                </a:lnTo>
                <a:lnTo>
                  <a:pt x="9647" y="8401"/>
                </a:lnTo>
                <a:lnTo>
                  <a:pt x="9281" y="7924"/>
                </a:lnTo>
                <a:lnTo>
                  <a:pt x="9207" y="7850"/>
                </a:lnTo>
                <a:lnTo>
                  <a:pt x="9134" y="7814"/>
                </a:lnTo>
                <a:lnTo>
                  <a:pt x="8950" y="7740"/>
                </a:lnTo>
                <a:close/>
                <a:moveTo>
                  <a:pt x="2128" y="9721"/>
                </a:moveTo>
                <a:lnTo>
                  <a:pt x="2054" y="9758"/>
                </a:lnTo>
                <a:lnTo>
                  <a:pt x="2054" y="9721"/>
                </a:lnTo>
                <a:close/>
                <a:moveTo>
                  <a:pt x="5612" y="9281"/>
                </a:moveTo>
                <a:lnTo>
                  <a:pt x="5576" y="9318"/>
                </a:lnTo>
                <a:lnTo>
                  <a:pt x="5576" y="9354"/>
                </a:lnTo>
                <a:lnTo>
                  <a:pt x="5576" y="9538"/>
                </a:lnTo>
                <a:lnTo>
                  <a:pt x="5649" y="9684"/>
                </a:lnTo>
                <a:lnTo>
                  <a:pt x="5796" y="9941"/>
                </a:lnTo>
                <a:lnTo>
                  <a:pt x="6163" y="10455"/>
                </a:lnTo>
                <a:lnTo>
                  <a:pt x="6456" y="10895"/>
                </a:lnTo>
                <a:lnTo>
                  <a:pt x="6603" y="11115"/>
                </a:lnTo>
                <a:lnTo>
                  <a:pt x="6823" y="11298"/>
                </a:lnTo>
                <a:lnTo>
                  <a:pt x="6860" y="11372"/>
                </a:lnTo>
                <a:lnTo>
                  <a:pt x="6970" y="11482"/>
                </a:lnTo>
                <a:lnTo>
                  <a:pt x="7043" y="11519"/>
                </a:lnTo>
                <a:lnTo>
                  <a:pt x="7116" y="11519"/>
                </a:lnTo>
                <a:lnTo>
                  <a:pt x="7190" y="11482"/>
                </a:lnTo>
                <a:lnTo>
                  <a:pt x="7226" y="11408"/>
                </a:lnTo>
                <a:lnTo>
                  <a:pt x="7263" y="11188"/>
                </a:lnTo>
                <a:lnTo>
                  <a:pt x="7226" y="11078"/>
                </a:lnTo>
                <a:lnTo>
                  <a:pt x="7153" y="10968"/>
                </a:lnTo>
                <a:lnTo>
                  <a:pt x="7080" y="10932"/>
                </a:lnTo>
                <a:lnTo>
                  <a:pt x="7006" y="10895"/>
                </a:lnTo>
                <a:lnTo>
                  <a:pt x="6933" y="10785"/>
                </a:lnTo>
                <a:lnTo>
                  <a:pt x="6860" y="10675"/>
                </a:lnTo>
                <a:lnTo>
                  <a:pt x="6713" y="10455"/>
                </a:lnTo>
                <a:lnTo>
                  <a:pt x="6273" y="9831"/>
                </a:lnTo>
                <a:lnTo>
                  <a:pt x="6016" y="9501"/>
                </a:lnTo>
                <a:lnTo>
                  <a:pt x="5869" y="9391"/>
                </a:lnTo>
                <a:lnTo>
                  <a:pt x="5722" y="9281"/>
                </a:lnTo>
                <a:close/>
                <a:moveTo>
                  <a:pt x="8730" y="6970"/>
                </a:moveTo>
                <a:lnTo>
                  <a:pt x="8804" y="7080"/>
                </a:lnTo>
                <a:lnTo>
                  <a:pt x="8914" y="7153"/>
                </a:lnTo>
                <a:lnTo>
                  <a:pt x="8987" y="7227"/>
                </a:lnTo>
                <a:lnTo>
                  <a:pt x="9097" y="7263"/>
                </a:lnTo>
                <a:lnTo>
                  <a:pt x="9391" y="7227"/>
                </a:lnTo>
                <a:lnTo>
                  <a:pt x="9501" y="7263"/>
                </a:lnTo>
                <a:lnTo>
                  <a:pt x="9574" y="7300"/>
                </a:lnTo>
                <a:lnTo>
                  <a:pt x="9721" y="7557"/>
                </a:lnTo>
                <a:lnTo>
                  <a:pt x="9867" y="7814"/>
                </a:lnTo>
                <a:lnTo>
                  <a:pt x="10234" y="8364"/>
                </a:lnTo>
                <a:lnTo>
                  <a:pt x="10711" y="9098"/>
                </a:lnTo>
                <a:lnTo>
                  <a:pt x="10638" y="9281"/>
                </a:lnTo>
                <a:lnTo>
                  <a:pt x="10601" y="9428"/>
                </a:lnTo>
                <a:lnTo>
                  <a:pt x="10564" y="9758"/>
                </a:lnTo>
                <a:lnTo>
                  <a:pt x="10528" y="9941"/>
                </a:lnTo>
                <a:lnTo>
                  <a:pt x="10528" y="10125"/>
                </a:lnTo>
                <a:lnTo>
                  <a:pt x="10528" y="10235"/>
                </a:lnTo>
                <a:lnTo>
                  <a:pt x="10564" y="10271"/>
                </a:lnTo>
                <a:lnTo>
                  <a:pt x="10344" y="10638"/>
                </a:lnTo>
                <a:lnTo>
                  <a:pt x="9794" y="11555"/>
                </a:lnTo>
                <a:lnTo>
                  <a:pt x="9684" y="11519"/>
                </a:lnTo>
                <a:lnTo>
                  <a:pt x="9537" y="11519"/>
                </a:lnTo>
                <a:lnTo>
                  <a:pt x="9391" y="11555"/>
                </a:lnTo>
                <a:lnTo>
                  <a:pt x="9281" y="11629"/>
                </a:lnTo>
                <a:lnTo>
                  <a:pt x="9170" y="11702"/>
                </a:lnTo>
                <a:lnTo>
                  <a:pt x="9097" y="11812"/>
                </a:lnTo>
                <a:lnTo>
                  <a:pt x="9024" y="11922"/>
                </a:lnTo>
                <a:lnTo>
                  <a:pt x="8987" y="12032"/>
                </a:lnTo>
                <a:lnTo>
                  <a:pt x="8400" y="12069"/>
                </a:lnTo>
                <a:lnTo>
                  <a:pt x="7483" y="12142"/>
                </a:lnTo>
                <a:lnTo>
                  <a:pt x="7006" y="12142"/>
                </a:lnTo>
                <a:lnTo>
                  <a:pt x="6970" y="11959"/>
                </a:lnTo>
                <a:lnTo>
                  <a:pt x="6823" y="11775"/>
                </a:lnTo>
                <a:lnTo>
                  <a:pt x="6749" y="11739"/>
                </a:lnTo>
                <a:lnTo>
                  <a:pt x="6676" y="11702"/>
                </a:lnTo>
                <a:lnTo>
                  <a:pt x="6493" y="11665"/>
                </a:lnTo>
                <a:lnTo>
                  <a:pt x="6419" y="11629"/>
                </a:lnTo>
                <a:lnTo>
                  <a:pt x="6346" y="11665"/>
                </a:lnTo>
                <a:lnTo>
                  <a:pt x="6273" y="11739"/>
                </a:lnTo>
                <a:lnTo>
                  <a:pt x="6199" y="11739"/>
                </a:lnTo>
                <a:lnTo>
                  <a:pt x="5979" y="11225"/>
                </a:lnTo>
                <a:lnTo>
                  <a:pt x="5722" y="10712"/>
                </a:lnTo>
                <a:lnTo>
                  <a:pt x="5466" y="10308"/>
                </a:lnTo>
                <a:lnTo>
                  <a:pt x="5172" y="9868"/>
                </a:lnTo>
                <a:lnTo>
                  <a:pt x="5209" y="9758"/>
                </a:lnTo>
                <a:lnTo>
                  <a:pt x="5246" y="9648"/>
                </a:lnTo>
                <a:lnTo>
                  <a:pt x="5246" y="9501"/>
                </a:lnTo>
                <a:lnTo>
                  <a:pt x="5209" y="9391"/>
                </a:lnTo>
                <a:lnTo>
                  <a:pt x="5135" y="9318"/>
                </a:lnTo>
                <a:lnTo>
                  <a:pt x="5099" y="9318"/>
                </a:lnTo>
                <a:lnTo>
                  <a:pt x="5209" y="9171"/>
                </a:lnTo>
                <a:lnTo>
                  <a:pt x="5759" y="8401"/>
                </a:lnTo>
                <a:lnTo>
                  <a:pt x="6163" y="7850"/>
                </a:lnTo>
                <a:lnTo>
                  <a:pt x="6383" y="7594"/>
                </a:lnTo>
                <a:lnTo>
                  <a:pt x="6529" y="7300"/>
                </a:lnTo>
                <a:lnTo>
                  <a:pt x="6676" y="7337"/>
                </a:lnTo>
                <a:lnTo>
                  <a:pt x="6933" y="7337"/>
                </a:lnTo>
                <a:lnTo>
                  <a:pt x="7080" y="7300"/>
                </a:lnTo>
                <a:lnTo>
                  <a:pt x="7190" y="7263"/>
                </a:lnTo>
                <a:lnTo>
                  <a:pt x="7300" y="7153"/>
                </a:lnTo>
                <a:lnTo>
                  <a:pt x="7410" y="7080"/>
                </a:lnTo>
                <a:lnTo>
                  <a:pt x="7483" y="6970"/>
                </a:lnTo>
                <a:close/>
                <a:moveTo>
                  <a:pt x="4769" y="1"/>
                </a:moveTo>
                <a:lnTo>
                  <a:pt x="4769" y="37"/>
                </a:lnTo>
                <a:lnTo>
                  <a:pt x="4805" y="184"/>
                </a:lnTo>
                <a:lnTo>
                  <a:pt x="4879" y="294"/>
                </a:lnTo>
                <a:lnTo>
                  <a:pt x="4989" y="367"/>
                </a:lnTo>
                <a:lnTo>
                  <a:pt x="5099" y="404"/>
                </a:lnTo>
                <a:lnTo>
                  <a:pt x="5172" y="551"/>
                </a:lnTo>
                <a:lnTo>
                  <a:pt x="5282" y="697"/>
                </a:lnTo>
                <a:lnTo>
                  <a:pt x="5466" y="991"/>
                </a:lnTo>
                <a:lnTo>
                  <a:pt x="5539" y="1101"/>
                </a:lnTo>
                <a:lnTo>
                  <a:pt x="5466" y="1284"/>
                </a:lnTo>
                <a:lnTo>
                  <a:pt x="5466" y="1468"/>
                </a:lnTo>
                <a:lnTo>
                  <a:pt x="5539" y="1688"/>
                </a:lnTo>
                <a:lnTo>
                  <a:pt x="5649" y="1835"/>
                </a:lnTo>
                <a:lnTo>
                  <a:pt x="5722" y="1908"/>
                </a:lnTo>
                <a:lnTo>
                  <a:pt x="5356" y="2605"/>
                </a:lnTo>
                <a:lnTo>
                  <a:pt x="4879" y="3595"/>
                </a:lnTo>
                <a:lnTo>
                  <a:pt x="4769" y="3852"/>
                </a:lnTo>
                <a:lnTo>
                  <a:pt x="4622" y="4072"/>
                </a:lnTo>
                <a:lnTo>
                  <a:pt x="4402" y="4072"/>
                </a:lnTo>
                <a:lnTo>
                  <a:pt x="4292" y="4109"/>
                </a:lnTo>
                <a:lnTo>
                  <a:pt x="4182" y="4182"/>
                </a:lnTo>
                <a:lnTo>
                  <a:pt x="4108" y="4292"/>
                </a:lnTo>
                <a:lnTo>
                  <a:pt x="4072" y="4402"/>
                </a:lnTo>
                <a:lnTo>
                  <a:pt x="3485" y="4476"/>
                </a:lnTo>
                <a:lnTo>
                  <a:pt x="3045" y="4512"/>
                </a:lnTo>
                <a:lnTo>
                  <a:pt x="2678" y="4549"/>
                </a:lnTo>
                <a:lnTo>
                  <a:pt x="2568" y="4366"/>
                </a:lnTo>
                <a:lnTo>
                  <a:pt x="2458" y="4219"/>
                </a:lnTo>
                <a:lnTo>
                  <a:pt x="2274" y="4146"/>
                </a:lnTo>
                <a:lnTo>
                  <a:pt x="2091" y="4109"/>
                </a:lnTo>
                <a:lnTo>
                  <a:pt x="1907" y="4109"/>
                </a:lnTo>
                <a:lnTo>
                  <a:pt x="1797" y="4182"/>
                </a:lnTo>
                <a:lnTo>
                  <a:pt x="1651" y="4292"/>
                </a:lnTo>
                <a:lnTo>
                  <a:pt x="1577" y="4402"/>
                </a:lnTo>
                <a:lnTo>
                  <a:pt x="1504" y="4512"/>
                </a:lnTo>
                <a:lnTo>
                  <a:pt x="1504" y="4622"/>
                </a:lnTo>
                <a:lnTo>
                  <a:pt x="1431" y="4769"/>
                </a:lnTo>
                <a:lnTo>
                  <a:pt x="1431" y="4953"/>
                </a:lnTo>
                <a:lnTo>
                  <a:pt x="1467" y="5099"/>
                </a:lnTo>
                <a:lnTo>
                  <a:pt x="1504" y="5173"/>
                </a:lnTo>
                <a:lnTo>
                  <a:pt x="1504" y="5209"/>
                </a:lnTo>
                <a:lnTo>
                  <a:pt x="1247" y="5760"/>
                </a:lnTo>
                <a:lnTo>
                  <a:pt x="880" y="6420"/>
                </a:lnTo>
                <a:lnTo>
                  <a:pt x="770" y="6640"/>
                </a:lnTo>
                <a:lnTo>
                  <a:pt x="770" y="6713"/>
                </a:lnTo>
                <a:lnTo>
                  <a:pt x="734" y="6823"/>
                </a:lnTo>
                <a:lnTo>
                  <a:pt x="734" y="6787"/>
                </a:lnTo>
                <a:lnTo>
                  <a:pt x="624" y="6787"/>
                </a:lnTo>
                <a:lnTo>
                  <a:pt x="550" y="6823"/>
                </a:lnTo>
                <a:lnTo>
                  <a:pt x="404" y="6933"/>
                </a:lnTo>
                <a:lnTo>
                  <a:pt x="330" y="6970"/>
                </a:lnTo>
                <a:lnTo>
                  <a:pt x="257" y="7007"/>
                </a:lnTo>
                <a:lnTo>
                  <a:pt x="183" y="7117"/>
                </a:lnTo>
                <a:lnTo>
                  <a:pt x="110" y="7227"/>
                </a:lnTo>
                <a:lnTo>
                  <a:pt x="110" y="7447"/>
                </a:lnTo>
                <a:lnTo>
                  <a:pt x="0" y="7777"/>
                </a:lnTo>
                <a:lnTo>
                  <a:pt x="37" y="7850"/>
                </a:lnTo>
                <a:lnTo>
                  <a:pt x="73" y="7887"/>
                </a:lnTo>
                <a:lnTo>
                  <a:pt x="110" y="7960"/>
                </a:lnTo>
                <a:lnTo>
                  <a:pt x="183" y="7960"/>
                </a:lnTo>
                <a:lnTo>
                  <a:pt x="367" y="8034"/>
                </a:lnTo>
                <a:lnTo>
                  <a:pt x="660" y="8034"/>
                </a:lnTo>
                <a:lnTo>
                  <a:pt x="660" y="7997"/>
                </a:lnTo>
                <a:lnTo>
                  <a:pt x="770" y="7997"/>
                </a:lnTo>
                <a:lnTo>
                  <a:pt x="880" y="8181"/>
                </a:lnTo>
                <a:lnTo>
                  <a:pt x="990" y="8364"/>
                </a:lnTo>
                <a:lnTo>
                  <a:pt x="1211" y="8657"/>
                </a:lnTo>
                <a:lnTo>
                  <a:pt x="1651" y="9281"/>
                </a:lnTo>
                <a:lnTo>
                  <a:pt x="1687" y="9354"/>
                </a:lnTo>
                <a:lnTo>
                  <a:pt x="1651" y="9501"/>
                </a:lnTo>
                <a:lnTo>
                  <a:pt x="1614" y="9648"/>
                </a:lnTo>
                <a:lnTo>
                  <a:pt x="1577" y="9831"/>
                </a:lnTo>
                <a:lnTo>
                  <a:pt x="1577" y="9941"/>
                </a:lnTo>
                <a:lnTo>
                  <a:pt x="1614" y="10051"/>
                </a:lnTo>
                <a:lnTo>
                  <a:pt x="1541" y="10235"/>
                </a:lnTo>
                <a:lnTo>
                  <a:pt x="1431" y="10418"/>
                </a:lnTo>
                <a:lnTo>
                  <a:pt x="1357" y="10601"/>
                </a:lnTo>
                <a:lnTo>
                  <a:pt x="1211" y="10785"/>
                </a:lnTo>
                <a:lnTo>
                  <a:pt x="1137" y="10858"/>
                </a:lnTo>
                <a:lnTo>
                  <a:pt x="1137" y="10968"/>
                </a:lnTo>
                <a:lnTo>
                  <a:pt x="1174" y="11078"/>
                </a:lnTo>
                <a:lnTo>
                  <a:pt x="1247" y="11152"/>
                </a:lnTo>
                <a:lnTo>
                  <a:pt x="1357" y="11188"/>
                </a:lnTo>
                <a:lnTo>
                  <a:pt x="1467" y="11152"/>
                </a:lnTo>
                <a:lnTo>
                  <a:pt x="1541" y="11078"/>
                </a:lnTo>
                <a:lnTo>
                  <a:pt x="1577" y="10968"/>
                </a:lnTo>
                <a:lnTo>
                  <a:pt x="1614" y="10932"/>
                </a:lnTo>
                <a:lnTo>
                  <a:pt x="1687" y="10822"/>
                </a:lnTo>
                <a:lnTo>
                  <a:pt x="1761" y="10638"/>
                </a:lnTo>
                <a:lnTo>
                  <a:pt x="1834" y="10491"/>
                </a:lnTo>
                <a:lnTo>
                  <a:pt x="1907" y="10198"/>
                </a:lnTo>
                <a:lnTo>
                  <a:pt x="2164" y="10198"/>
                </a:lnTo>
                <a:lnTo>
                  <a:pt x="2348" y="10161"/>
                </a:lnTo>
                <a:lnTo>
                  <a:pt x="2494" y="10088"/>
                </a:lnTo>
                <a:lnTo>
                  <a:pt x="2641" y="10015"/>
                </a:lnTo>
                <a:lnTo>
                  <a:pt x="2714" y="9905"/>
                </a:lnTo>
                <a:lnTo>
                  <a:pt x="3338" y="9905"/>
                </a:lnTo>
                <a:lnTo>
                  <a:pt x="3998" y="9941"/>
                </a:lnTo>
                <a:lnTo>
                  <a:pt x="4035" y="10051"/>
                </a:lnTo>
                <a:lnTo>
                  <a:pt x="4072" y="10088"/>
                </a:lnTo>
                <a:lnTo>
                  <a:pt x="4145" y="10161"/>
                </a:lnTo>
                <a:lnTo>
                  <a:pt x="4292" y="10235"/>
                </a:lnTo>
                <a:lnTo>
                  <a:pt x="4439" y="10308"/>
                </a:lnTo>
                <a:lnTo>
                  <a:pt x="4622" y="10308"/>
                </a:lnTo>
                <a:lnTo>
                  <a:pt x="4805" y="10271"/>
                </a:lnTo>
                <a:lnTo>
                  <a:pt x="4879" y="10235"/>
                </a:lnTo>
                <a:lnTo>
                  <a:pt x="5282" y="10822"/>
                </a:lnTo>
                <a:lnTo>
                  <a:pt x="5429" y="11115"/>
                </a:lnTo>
                <a:lnTo>
                  <a:pt x="5576" y="11408"/>
                </a:lnTo>
                <a:lnTo>
                  <a:pt x="5796" y="11995"/>
                </a:lnTo>
                <a:lnTo>
                  <a:pt x="5759" y="12105"/>
                </a:lnTo>
                <a:lnTo>
                  <a:pt x="5759" y="12215"/>
                </a:lnTo>
                <a:lnTo>
                  <a:pt x="5759" y="12362"/>
                </a:lnTo>
                <a:lnTo>
                  <a:pt x="5759" y="12472"/>
                </a:lnTo>
                <a:lnTo>
                  <a:pt x="5759" y="12509"/>
                </a:lnTo>
                <a:lnTo>
                  <a:pt x="5722" y="12619"/>
                </a:lnTo>
                <a:lnTo>
                  <a:pt x="5722" y="12692"/>
                </a:lnTo>
                <a:lnTo>
                  <a:pt x="5759" y="12766"/>
                </a:lnTo>
                <a:lnTo>
                  <a:pt x="5979" y="12876"/>
                </a:lnTo>
                <a:lnTo>
                  <a:pt x="5759" y="13169"/>
                </a:lnTo>
                <a:lnTo>
                  <a:pt x="5612" y="13463"/>
                </a:lnTo>
                <a:lnTo>
                  <a:pt x="5502" y="13793"/>
                </a:lnTo>
                <a:lnTo>
                  <a:pt x="5429" y="14123"/>
                </a:lnTo>
                <a:lnTo>
                  <a:pt x="5392" y="14196"/>
                </a:lnTo>
                <a:lnTo>
                  <a:pt x="5429" y="14270"/>
                </a:lnTo>
                <a:lnTo>
                  <a:pt x="5502" y="14343"/>
                </a:lnTo>
                <a:lnTo>
                  <a:pt x="5576" y="14380"/>
                </a:lnTo>
                <a:lnTo>
                  <a:pt x="5649" y="14416"/>
                </a:lnTo>
                <a:lnTo>
                  <a:pt x="5722" y="14416"/>
                </a:lnTo>
                <a:lnTo>
                  <a:pt x="5759" y="14380"/>
                </a:lnTo>
                <a:lnTo>
                  <a:pt x="5832" y="14306"/>
                </a:lnTo>
                <a:lnTo>
                  <a:pt x="5832" y="14233"/>
                </a:lnTo>
                <a:lnTo>
                  <a:pt x="5869" y="14086"/>
                </a:lnTo>
                <a:lnTo>
                  <a:pt x="5979" y="13793"/>
                </a:lnTo>
                <a:lnTo>
                  <a:pt x="6089" y="13463"/>
                </a:lnTo>
                <a:lnTo>
                  <a:pt x="6309" y="13022"/>
                </a:lnTo>
                <a:lnTo>
                  <a:pt x="6566" y="13022"/>
                </a:lnTo>
                <a:lnTo>
                  <a:pt x="6713" y="12986"/>
                </a:lnTo>
                <a:lnTo>
                  <a:pt x="6786" y="12876"/>
                </a:lnTo>
                <a:lnTo>
                  <a:pt x="6860" y="12582"/>
                </a:lnTo>
                <a:lnTo>
                  <a:pt x="7593" y="12582"/>
                </a:lnTo>
                <a:lnTo>
                  <a:pt x="8253" y="12546"/>
                </a:lnTo>
                <a:lnTo>
                  <a:pt x="8914" y="12509"/>
                </a:lnTo>
                <a:lnTo>
                  <a:pt x="8950" y="12509"/>
                </a:lnTo>
                <a:lnTo>
                  <a:pt x="8950" y="12619"/>
                </a:lnTo>
                <a:lnTo>
                  <a:pt x="9024" y="12692"/>
                </a:lnTo>
                <a:lnTo>
                  <a:pt x="9170" y="12802"/>
                </a:lnTo>
                <a:lnTo>
                  <a:pt x="9354" y="12876"/>
                </a:lnTo>
                <a:lnTo>
                  <a:pt x="9537" y="12912"/>
                </a:lnTo>
                <a:lnTo>
                  <a:pt x="9647" y="13279"/>
                </a:lnTo>
                <a:lnTo>
                  <a:pt x="9794" y="13829"/>
                </a:lnTo>
                <a:lnTo>
                  <a:pt x="9904" y="14050"/>
                </a:lnTo>
                <a:lnTo>
                  <a:pt x="9977" y="14160"/>
                </a:lnTo>
                <a:lnTo>
                  <a:pt x="10051" y="14270"/>
                </a:lnTo>
                <a:lnTo>
                  <a:pt x="10198" y="14270"/>
                </a:lnTo>
                <a:lnTo>
                  <a:pt x="10271" y="14233"/>
                </a:lnTo>
                <a:lnTo>
                  <a:pt x="10308" y="14160"/>
                </a:lnTo>
                <a:lnTo>
                  <a:pt x="10308" y="14013"/>
                </a:lnTo>
                <a:lnTo>
                  <a:pt x="10308" y="13903"/>
                </a:lnTo>
                <a:lnTo>
                  <a:pt x="10198" y="13609"/>
                </a:lnTo>
                <a:lnTo>
                  <a:pt x="9977" y="12949"/>
                </a:lnTo>
                <a:lnTo>
                  <a:pt x="9904" y="12729"/>
                </a:lnTo>
                <a:lnTo>
                  <a:pt x="9977" y="12619"/>
                </a:lnTo>
                <a:lnTo>
                  <a:pt x="10088" y="12399"/>
                </a:lnTo>
                <a:lnTo>
                  <a:pt x="10124" y="12215"/>
                </a:lnTo>
                <a:lnTo>
                  <a:pt x="10161" y="12032"/>
                </a:lnTo>
                <a:lnTo>
                  <a:pt x="10161" y="11885"/>
                </a:lnTo>
                <a:lnTo>
                  <a:pt x="10124" y="11849"/>
                </a:lnTo>
                <a:lnTo>
                  <a:pt x="10601" y="11042"/>
                </a:lnTo>
                <a:lnTo>
                  <a:pt x="11115" y="10235"/>
                </a:lnTo>
                <a:lnTo>
                  <a:pt x="11371" y="10088"/>
                </a:lnTo>
                <a:lnTo>
                  <a:pt x="11518" y="9978"/>
                </a:lnTo>
                <a:lnTo>
                  <a:pt x="11628" y="9868"/>
                </a:lnTo>
                <a:lnTo>
                  <a:pt x="11665" y="9831"/>
                </a:lnTo>
                <a:lnTo>
                  <a:pt x="11738" y="9758"/>
                </a:lnTo>
                <a:lnTo>
                  <a:pt x="11812" y="9611"/>
                </a:lnTo>
                <a:lnTo>
                  <a:pt x="11885" y="9464"/>
                </a:lnTo>
                <a:lnTo>
                  <a:pt x="12068" y="9501"/>
                </a:lnTo>
                <a:lnTo>
                  <a:pt x="12288" y="9501"/>
                </a:lnTo>
                <a:lnTo>
                  <a:pt x="12875" y="9538"/>
                </a:lnTo>
                <a:lnTo>
                  <a:pt x="13426" y="9501"/>
                </a:lnTo>
                <a:lnTo>
                  <a:pt x="13499" y="9501"/>
                </a:lnTo>
                <a:lnTo>
                  <a:pt x="13572" y="9464"/>
                </a:lnTo>
                <a:lnTo>
                  <a:pt x="13646" y="9391"/>
                </a:lnTo>
                <a:lnTo>
                  <a:pt x="13646" y="9318"/>
                </a:lnTo>
                <a:lnTo>
                  <a:pt x="13682" y="9244"/>
                </a:lnTo>
                <a:lnTo>
                  <a:pt x="13646" y="9171"/>
                </a:lnTo>
                <a:lnTo>
                  <a:pt x="13609" y="9098"/>
                </a:lnTo>
                <a:lnTo>
                  <a:pt x="13536" y="9024"/>
                </a:lnTo>
                <a:lnTo>
                  <a:pt x="13426" y="9024"/>
                </a:lnTo>
                <a:lnTo>
                  <a:pt x="13059" y="8988"/>
                </a:lnTo>
                <a:lnTo>
                  <a:pt x="12655" y="8988"/>
                </a:lnTo>
                <a:lnTo>
                  <a:pt x="11885" y="9024"/>
                </a:lnTo>
                <a:lnTo>
                  <a:pt x="11812" y="8951"/>
                </a:lnTo>
                <a:lnTo>
                  <a:pt x="11738" y="8877"/>
                </a:lnTo>
                <a:lnTo>
                  <a:pt x="11518" y="8767"/>
                </a:lnTo>
                <a:lnTo>
                  <a:pt x="11445" y="8767"/>
                </a:lnTo>
                <a:lnTo>
                  <a:pt x="11335" y="8804"/>
                </a:lnTo>
                <a:lnTo>
                  <a:pt x="11225" y="8767"/>
                </a:lnTo>
                <a:lnTo>
                  <a:pt x="11078" y="8804"/>
                </a:lnTo>
                <a:lnTo>
                  <a:pt x="10638" y="8107"/>
                </a:lnTo>
                <a:lnTo>
                  <a:pt x="10271" y="7594"/>
                </a:lnTo>
                <a:lnTo>
                  <a:pt x="10088" y="7300"/>
                </a:lnTo>
                <a:lnTo>
                  <a:pt x="9904" y="7080"/>
                </a:lnTo>
                <a:lnTo>
                  <a:pt x="9977" y="6970"/>
                </a:lnTo>
                <a:lnTo>
                  <a:pt x="10051" y="6823"/>
                </a:lnTo>
                <a:lnTo>
                  <a:pt x="10088" y="6713"/>
                </a:lnTo>
                <a:lnTo>
                  <a:pt x="10124" y="6567"/>
                </a:lnTo>
                <a:lnTo>
                  <a:pt x="10088" y="6493"/>
                </a:lnTo>
                <a:lnTo>
                  <a:pt x="10051" y="6456"/>
                </a:lnTo>
                <a:lnTo>
                  <a:pt x="9941" y="6456"/>
                </a:lnTo>
                <a:lnTo>
                  <a:pt x="10124" y="6236"/>
                </a:lnTo>
                <a:lnTo>
                  <a:pt x="10308" y="5980"/>
                </a:lnTo>
                <a:lnTo>
                  <a:pt x="10638" y="5503"/>
                </a:lnTo>
                <a:lnTo>
                  <a:pt x="11005" y="4953"/>
                </a:lnTo>
                <a:lnTo>
                  <a:pt x="11078" y="4953"/>
                </a:lnTo>
                <a:lnTo>
                  <a:pt x="11151" y="4916"/>
                </a:lnTo>
                <a:lnTo>
                  <a:pt x="11225" y="4843"/>
                </a:lnTo>
                <a:lnTo>
                  <a:pt x="11298" y="4769"/>
                </a:lnTo>
                <a:lnTo>
                  <a:pt x="11518" y="4586"/>
                </a:lnTo>
                <a:lnTo>
                  <a:pt x="11591" y="4476"/>
                </a:lnTo>
                <a:lnTo>
                  <a:pt x="11665" y="4366"/>
                </a:lnTo>
                <a:lnTo>
                  <a:pt x="11702" y="4256"/>
                </a:lnTo>
                <a:lnTo>
                  <a:pt x="11702" y="4146"/>
                </a:lnTo>
                <a:lnTo>
                  <a:pt x="11665" y="3999"/>
                </a:lnTo>
                <a:lnTo>
                  <a:pt x="11591" y="3889"/>
                </a:lnTo>
                <a:lnTo>
                  <a:pt x="11518" y="3779"/>
                </a:lnTo>
                <a:lnTo>
                  <a:pt x="11408" y="3742"/>
                </a:lnTo>
                <a:lnTo>
                  <a:pt x="11298" y="3705"/>
                </a:lnTo>
                <a:lnTo>
                  <a:pt x="11151" y="3669"/>
                </a:lnTo>
                <a:lnTo>
                  <a:pt x="10931" y="3192"/>
                </a:lnTo>
                <a:lnTo>
                  <a:pt x="10674" y="2752"/>
                </a:lnTo>
                <a:lnTo>
                  <a:pt x="10344" y="2091"/>
                </a:lnTo>
                <a:lnTo>
                  <a:pt x="10124" y="1725"/>
                </a:lnTo>
                <a:lnTo>
                  <a:pt x="9904" y="1431"/>
                </a:lnTo>
                <a:lnTo>
                  <a:pt x="9941" y="1284"/>
                </a:lnTo>
                <a:lnTo>
                  <a:pt x="9941" y="1211"/>
                </a:lnTo>
                <a:lnTo>
                  <a:pt x="9977" y="1064"/>
                </a:lnTo>
                <a:lnTo>
                  <a:pt x="9941" y="954"/>
                </a:lnTo>
                <a:lnTo>
                  <a:pt x="9904" y="844"/>
                </a:lnTo>
                <a:lnTo>
                  <a:pt x="9831" y="697"/>
                </a:lnTo>
                <a:lnTo>
                  <a:pt x="9721" y="587"/>
                </a:lnTo>
                <a:lnTo>
                  <a:pt x="9574" y="514"/>
                </a:lnTo>
                <a:lnTo>
                  <a:pt x="9427" y="477"/>
                </a:lnTo>
                <a:lnTo>
                  <a:pt x="9244" y="514"/>
                </a:lnTo>
                <a:lnTo>
                  <a:pt x="9097" y="551"/>
                </a:lnTo>
                <a:lnTo>
                  <a:pt x="8987" y="661"/>
                </a:lnTo>
                <a:lnTo>
                  <a:pt x="8914" y="808"/>
                </a:lnTo>
                <a:lnTo>
                  <a:pt x="8877" y="954"/>
                </a:lnTo>
                <a:lnTo>
                  <a:pt x="8840" y="1028"/>
                </a:lnTo>
                <a:lnTo>
                  <a:pt x="7887" y="1101"/>
                </a:lnTo>
                <a:lnTo>
                  <a:pt x="7080" y="1174"/>
                </a:lnTo>
                <a:lnTo>
                  <a:pt x="6933" y="1174"/>
                </a:lnTo>
                <a:lnTo>
                  <a:pt x="6860" y="1064"/>
                </a:lnTo>
                <a:lnTo>
                  <a:pt x="6749" y="918"/>
                </a:lnTo>
                <a:lnTo>
                  <a:pt x="6713" y="881"/>
                </a:lnTo>
                <a:lnTo>
                  <a:pt x="6639" y="808"/>
                </a:lnTo>
                <a:lnTo>
                  <a:pt x="6529" y="771"/>
                </a:lnTo>
                <a:lnTo>
                  <a:pt x="6456" y="771"/>
                </a:lnTo>
                <a:lnTo>
                  <a:pt x="6383" y="808"/>
                </a:lnTo>
                <a:lnTo>
                  <a:pt x="5942" y="808"/>
                </a:lnTo>
                <a:lnTo>
                  <a:pt x="5686" y="477"/>
                </a:lnTo>
                <a:lnTo>
                  <a:pt x="5576" y="294"/>
                </a:lnTo>
                <a:lnTo>
                  <a:pt x="5466" y="111"/>
                </a:lnTo>
                <a:lnTo>
                  <a:pt x="5429" y="37"/>
                </a:lnTo>
                <a:lnTo>
                  <a:pt x="5356" y="1"/>
                </a:lnTo>
                <a:lnTo>
                  <a:pt x="5209" y="1"/>
                </a:lnTo>
                <a:lnTo>
                  <a:pt x="5025" y="37"/>
                </a:lnTo>
                <a:lnTo>
                  <a:pt x="4915" y="1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478" name="Shape 478"/>
          <p:cNvSpPr/>
          <p:nvPr/>
        </p:nvSpPr>
        <p:spPr>
          <a:xfrm>
            <a:off x="7430898" y="4873170"/>
            <a:ext cx="297605" cy="211234"/>
          </a:xfrm>
          <a:custGeom>
            <a:avLst/>
            <a:gdLst/>
            <a:ahLst/>
            <a:cxnLst/>
            <a:rect l="0" t="0" r="0" b="0"/>
            <a:pathLst>
              <a:path w="10492" h="7447" extrusionOk="0">
                <a:moveTo>
                  <a:pt x="7300" y="1761"/>
                </a:moveTo>
                <a:lnTo>
                  <a:pt x="7117" y="1797"/>
                </a:lnTo>
                <a:lnTo>
                  <a:pt x="6897" y="1834"/>
                </a:lnTo>
                <a:lnTo>
                  <a:pt x="6713" y="1907"/>
                </a:lnTo>
                <a:lnTo>
                  <a:pt x="6530" y="2017"/>
                </a:lnTo>
                <a:lnTo>
                  <a:pt x="6383" y="2128"/>
                </a:lnTo>
                <a:lnTo>
                  <a:pt x="6273" y="2274"/>
                </a:lnTo>
                <a:lnTo>
                  <a:pt x="6200" y="2458"/>
                </a:lnTo>
                <a:lnTo>
                  <a:pt x="6200" y="2531"/>
                </a:lnTo>
                <a:lnTo>
                  <a:pt x="6237" y="2604"/>
                </a:lnTo>
                <a:lnTo>
                  <a:pt x="6310" y="2641"/>
                </a:lnTo>
                <a:lnTo>
                  <a:pt x="6383" y="2641"/>
                </a:lnTo>
                <a:lnTo>
                  <a:pt x="6530" y="2604"/>
                </a:lnTo>
                <a:lnTo>
                  <a:pt x="6640" y="2531"/>
                </a:lnTo>
                <a:lnTo>
                  <a:pt x="6860" y="2384"/>
                </a:lnTo>
                <a:lnTo>
                  <a:pt x="7007" y="2348"/>
                </a:lnTo>
                <a:lnTo>
                  <a:pt x="7154" y="2274"/>
                </a:lnTo>
                <a:lnTo>
                  <a:pt x="7484" y="2274"/>
                </a:lnTo>
                <a:lnTo>
                  <a:pt x="7667" y="2311"/>
                </a:lnTo>
                <a:lnTo>
                  <a:pt x="7851" y="2384"/>
                </a:lnTo>
                <a:lnTo>
                  <a:pt x="7924" y="2458"/>
                </a:lnTo>
                <a:lnTo>
                  <a:pt x="7961" y="2531"/>
                </a:lnTo>
                <a:lnTo>
                  <a:pt x="7997" y="2641"/>
                </a:lnTo>
                <a:lnTo>
                  <a:pt x="7997" y="2751"/>
                </a:lnTo>
                <a:lnTo>
                  <a:pt x="7961" y="2898"/>
                </a:lnTo>
                <a:lnTo>
                  <a:pt x="7887" y="3045"/>
                </a:lnTo>
                <a:lnTo>
                  <a:pt x="7667" y="3338"/>
                </a:lnTo>
                <a:lnTo>
                  <a:pt x="7190" y="3998"/>
                </a:lnTo>
                <a:lnTo>
                  <a:pt x="6713" y="4622"/>
                </a:lnTo>
                <a:lnTo>
                  <a:pt x="5686" y="5869"/>
                </a:lnTo>
                <a:lnTo>
                  <a:pt x="5613" y="6016"/>
                </a:lnTo>
                <a:lnTo>
                  <a:pt x="5650" y="6162"/>
                </a:lnTo>
                <a:lnTo>
                  <a:pt x="5686" y="6236"/>
                </a:lnTo>
                <a:lnTo>
                  <a:pt x="5723" y="6273"/>
                </a:lnTo>
                <a:lnTo>
                  <a:pt x="5796" y="6309"/>
                </a:lnTo>
                <a:lnTo>
                  <a:pt x="5870" y="6309"/>
                </a:lnTo>
                <a:lnTo>
                  <a:pt x="6567" y="6273"/>
                </a:lnTo>
                <a:lnTo>
                  <a:pt x="7264" y="6309"/>
                </a:lnTo>
                <a:lnTo>
                  <a:pt x="8034" y="6346"/>
                </a:lnTo>
                <a:lnTo>
                  <a:pt x="8401" y="6419"/>
                </a:lnTo>
                <a:lnTo>
                  <a:pt x="8547" y="6419"/>
                </a:lnTo>
                <a:lnTo>
                  <a:pt x="8731" y="6383"/>
                </a:lnTo>
                <a:lnTo>
                  <a:pt x="8841" y="6309"/>
                </a:lnTo>
                <a:lnTo>
                  <a:pt x="8878" y="6199"/>
                </a:lnTo>
                <a:lnTo>
                  <a:pt x="8878" y="6089"/>
                </a:lnTo>
                <a:lnTo>
                  <a:pt x="8768" y="6016"/>
                </a:lnTo>
                <a:lnTo>
                  <a:pt x="8658" y="5942"/>
                </a:lnTo>
                <a:lnTo>
                  <a:pt x="8474" y="5869"/>
                </a:lnTo>
                <a:lnTo>
                  <a:pt x="8107" y="5796"/>
                </a:lnTo>
                <a:lnTo>
                  <a:pt x="7410" y="5759"/>
                </a:lnTo>
                <a:lnTo>
                  <a:pt x="6457" y="5759"/>
                </a:lnTo>
                <a:lnTo>
                  <a:pt x="7557" y="4365"/>
                </a:lnTo>
                <a:lnTo>
                  <a:pt x="7851" y="3998"/>
                </a:lnTo>
                <a:lnTo>
                  <a:pt x="8144" y="3595"/>
                </a:lnTo>
                <a:lnTo>
                  <a:pt x="8291" y="3375"/>
                </a:lnTo>
                <a:lnTo>
                  <a:pt x="8401" y="3191"/>
                </a:lnTo>
                <a:lnTo>
                  <a:pt x="8474" y="2935"/>
                </a:lnTo>
                <a:lnTo>
                  <a:pt x="8511" y="2714"/>
                </a:lnTo>
                <a:lnTo>
                  <a:pt x="8511" y="2494"/>
                </a:lnTo>
                <a:lnTo>
                  <a:pt x="8437" y="2311"/>
                </a:lnTo>
                <a:lnTo>
                  <a:pt x="8327" y="2164"/>
                </a:lnTo>
                <a:lnTo>
                  <a:pt x="8217" y="2017"/>
                </a:lnTo>
                <a:lnTo>
                  <a:pt x="8071" y="1907"/>
                </a:lnTo>
                <a:lnTo>
                  <a:pt x="7887" y="1834"/>
                </a:lnTo>
                <a:lnTo>
                  <a:pt x="7667" y="1797"/>
                </a:lnTo>
                <a:lnTo>
                  <a:pt x="7484" y="1761"/>
                </a:lnTo>
                <a:close/>
                <a:moveTo>
                  <a:pt x="954" y="0"/>
                </a:moveTo>
                <a:lnTo>
                  <a:pt x="771" y="37"/>
                </a:lnTo>
                <a:lnTo>
                  <a:pt x="624" y="110"/>
                </a:lnTo>
                <a:lnTo>
                  <a:pt x="441" y="183"/>
                </a:lnTo>
                <a:lnTo>
                  <a:pt x="294" y="257"/>
                </a:lnTo>
                <a:lnTo>
                  <a:pt x="147" y="404"/>
                </a:lnTo>
                <a:lnTo>
                  <a:pt x="37" y="514"/>
                </a:lnTo>
                <a:lnTo>
                  <a:pt x="1" y="587"/>
                </a:lnTo>
                <a:lnTo>
                  <a:pt x="1" y="660"/>
                </a:lnTo>
                <a:lnTo>
                  <a:pt x="74" y="770"/>
                </a:lnTo>
                <a:lnTo>
                  <a:pt x="184" y="844"/>
                </a:lnTo>
                <a:lnTo>
                  <a:pt x="257" y="844"/>
                </a:lnTo>
                <a:lnTo>
                  <a:pt x="331" y="807"/>
                </a:lnTo>
                <a:lnTo>
                  <a:pt x="661" y="660"/>
                </a:lnTo>
                <a:lnTo>
                  <a:pt x="844" y="624"/>
                </a:lnTo>
                <a:lnTo>
                  <a:pt x="1028" y="587"/>
                </a:lnTo>
                <a:lnTo>
                  <a:pt x="991" y="624"/>
                </a:lnTo>
                <a:lnTo>
                  <a:pt x="991" y="844"/>
                </a:lnTo>
                <a:lnTo>
                  <a:pt x="991" y="1064"/>
                </a:lnTo>
                <a:lnTo>
                  <a:pt x="1101" y="1467"/>
                </a:lnTo>
                <a:lnTo>
                  <a:pt x="1358" y="2641"/>
                </a:lnTo>
                <a:lnTo>
                  <a:pt x="2312" y="7263"/>
                </a:lnTo>
                <a:lnTo>
                  <a:pt x="2348" y="7336"/>
                </a:lnTo>
                <a:lnTo>
                  <a:pt x="2422" y="7410"/>
                </a:lnTo>
                <a:lnTo>
                  <a:pt x="2495" y="7446"/>
                </a:lnTo>
                <a:lnTo>
                  <a:pt x="2678" y="7446"/>
                </a:lnTo>
                <a:lnTo>
                  <a:pt x="2752" y="7410"/>
                </a:lnTo>
                <a:lnTo>
                  <a:pt x="2825" y="7336"/>
                </a:lnTo>
                <a:lnTo>
                  <a:pt x="2862" y="7263"/>
                </a:lnTo>
                <a:lnTo>
                  <a:pt x="4072" y="4108"/>
                </a:lnTo>
                <a:lnTo>
                  <a:pt x="5246" y="990"/>
                </a:lnTo>
                <a:lnTo>
                  <a:pt x="6457" y="917"/>
                </a:lnTo>
                <a:lnTo>
                  <a:pt x="7667" y="880"/>
                </a:lnTo>
                <a:lnTo>
                  <a:pt x="8988" y="917"/>
                </a:lnTo>
                <a:lnTo>
                  <a:pt x="9648" y="990"/>
                </a:lnTo>
                <a:lnTo>
                  <a:pt x="9978" y="990"/>
                </a:lnTo>
                <a:lnTo>
                  <a:pt x="10308" y="954"/>
                </a:lnTo>
                <a:lnTo>
                  <a:pt x="10382" y="917"/>
                </a:lnTo>
                <a:lnTo>
                  <a:pt x="10455" y="880"/>
                </a:lnTo>
                <a:lnTo>
                  <a:pt x="10492" y="807"/>
                </a:lnTo>
                <a:lnTo>
                  <a:pt x="10492" y="734"/>
                </a:lnTo>
                <a:lnTo>
                  <a:pt x="10418" y="587"/>
                </a:lnTo>
                <a:lnTo>
                  <a:pt x="10382" y="514"/>
                </a:lnTo>
                <a:lnTo>
                  <a:pt x="10308" y="477"/>
                </a:lnTo>
                <a:lnTo>
                  <a:pt x="10015" y="404"/>
                </a:lnTo>
                <a:lnTo>
                  <a:pt x="9721" y="367"/>
                </a:lnTo>
                <a:lnTo>
                  <a:pt x="9134" y="330"/>
                </a:lnTo>
                <a:lnTo>
                  <a:pt x="7814" y="293"/>
                </a:lnTo>
                <a:lnTo>
                  <a:pt x="6420" y="330"/>
                </a:lnTo>
                <a:lnTo>
                  <a:pt x="5026" y="404"/>
                </a:lnTo>
                <a:lnTo>
                  <a:pt x="4916" y="440"/>
                </a:lnTo>
                <a:lnTo>
                  <a:pt x="4843" y="477"/>
                </a:lnTo>
                <a:lnTo>
                  <a:pt x="4806" y="550"/>
                </a:lnTo>
                <a:lnTo>
                  <a:pt x="4733" y="624"/>
                </a:lnTo>
                <a:lnTo>
                  <a:pt x="2678" y="6162"/>
                </a:lnTo>
                <a:lnTo>
                  <a:pt x="2128" y="3705"/>
                </a:lnTo>
                <a:lnTo>
                  <a:pt x="1725" y="1981"/>
                </a:lnTo>
                <a:lnTo>
                  <a:pt x="1541" y="1210"/>
                </a:lnTo>
                <a:lnTo>
                  <a:pt x="1468" y="844"/>
                </a:lnTo>
                <a:lnTo>
                  <a:pt x="1431" y="660"/>
                </a:lnTo>
                <a:lnTo>
                  <a:pt x="1395" y="550"/>
                </a:lnTo>
                <a:lnTo>
                  <a:pt x="1431" y="550"/>
                </a:lnTo>
                <a:lnTo>
                  <a:pt x="1468" y="514"/>
                </a:lnTo>
                <a:lnTo>
                  <a:pt x="1468" y="477"/>
                </a:lnTo>
                <a:lnTo>
                  <a:pt x="1505" y="367"/>
                </a:lnTo>
                <a:lnTo>
                  <a:pt x="1505" y="220"/>
                </a:lnTo>
                <a:lnTo>
                  <a:pt x="1468" y="110"/>
                </a:lnTo>
                <a:lnTo>
                  <a:pt x="1395" y="73"/>
                </a:lnTo>
                <a:lnTo>
                  <a:pt x="1321" y="37"/>
                </a:lnTo>
                <a:lnTo>
                  <a:pt x="1138" y="0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479" name="Shape 479"/>
          <p:cNvSpPr/>
          <p:nvPr/>
        </p:nvSpPr>
        <p:spPr>
          <a:xfrm>
            <a:off x="8749725" y="4950125"/>
            <a:ext cx="288245" cy="184202"/>
          </a:xfrm>
          <a:custGeom>
            <a:avLst/>
            <a:gdLst/>
            <a:ahLst/>
            <a:cxnLst/>
            <a:rect l="0" t="0" r="0" b="0"/>
            <a:pathLst>
              <a:path w="10162" h="6494" extrusionOk="0">
                <a:moveTo>
                  <a:pt x="8291" y="587"/>
                </a:moveTo>
                <a:lnTo>
                  <a:pt x="8291" y="698"/>
                </a:lnTo>
                <a:lnTo>
                  <a:pt x="8327" y="771"/>
                </a:lnTo>
                <a:lnTo>
                  <a:pt x="8401" y="808"/>
                </a:lnTo>
                <a:lnTo>
                  <a:pt x="8474" y="808"/>
                </a:lnTo>
                <a:lnTo>
                  <a:pt x="8768" y="771"/>
                </a:lnTo>
                <a:lnTo>
                  <a:pt x="8914" y="771"/>
                </a:lnTo>
                <a:lnTo>
                  <a:pt x="8988" y="808"/>
                </a:lnTo>
                <a:lnTo>
                  <a:pt x="9024" y="844"/>
                </a:lnTo>
                <a:lnTo>
                  <a:pt x="9208" y="1101"/>
                </a:lnTo>
                <a:lnTo>
                  <a:pt x="9318" y="1321"/>
                </a:lnTo>
                <a:lnTo>
                  <a:pt x="9465" y="1615"/>
                </a:lnTo>
                <a:lnTo>
                  <a:pt x="9538" y="1871"/>
                </a:lnTo>
                <a:lnTo>
                  <a:pt x="9611" y="2165"/>
                </a:lnTo>
                <a:lnTo>
                  <a:pt x="9648" y="2458"/>
                </a:lnTo>
                <a:lnTo>
                  <a:pt x="9648" y="2715"/>
                </a:lnTo>
                <a:lnTo>
                  <a:pt x="9575" y="2972"/>
                </a:lnTo>
                <a:lnTo>
                  <a:pt x="9501" y="3229"/>
                </a:lnTo>
                <a:lnTo>
                  <a:pt x="9354" y="3485"/>
                </a:lnTo>
                <a:lnTo>
                  <a:pt x="9171" y="3669"/>
                </a:lnTo>
                <a:lnTo>
                  <a:pt x="8988" y="3852"/>
                </a:lnTo>
                <a:lnTo>
                  <a:pt x="8731" y="3962"/>
                </a:lnTo>
                <a:lnTo>
                  <a:pt x="8474" y="3999"/>
                </a:lnTo>
                <a:lnTo>
                  <a:pt x="8327" y="3999"/>
                </a:lnTo>
                <a:lnTo>
                  <a:pt x="8217" y="3925"/>
                </a:lnTo>
                <a:lnTo>
                  <a:pt x="8107" y="3852"/>
                </a:lnTo>
                <a:lnTo>
                  <a:pt x="7997" y="3742"/>
                </a:lnTo>
                <a:lnTo>
                  <a:pt x="7851" y="3485"/>
                </a:lnTo>
                <a:lnTo>
                  <a:pt x="7740" y="3229"/>
                </a:lnTo>
                <a:lnTo>
                  <a:pt x="7630" y="2935"/>
                </a:lnTo>
                <a:lnTo>
                  <a:pt x="7594" y="2605"/>
                </a:lnTo>
                <a:lnTo>
                  <a:pt x="7557" y="2311"/>
                </a:lnTo>
                <a:lnTo>
                  <a:pt x="7594" y="1981"/>
                </a:lnTo>
                <a:lnTo>
                  <a:pt x="7630" y="1578"/>
                </a:lnTo>
                <a:lnTo>
                  <a:pt x="7777" y="1211"/>
                </a:lnTo>
                <a:lnTo>
                  <a:pt x="7887" y="1028"/>
                </a:lnTo>
                <a:lnTo>
                  <a:pt x="7997" y="844"/>
                </a:lnTo>
                <a:lnTo>
                  <a:pt x="8107" y="698"/>
                </a:lnTo>
                <a:lnTo>
                  <a:pt x="8291" y="587"/>
                </a:lnTo>
                <a:close/>
                <a:moveTo>
                  <a:pt x="8401" y="147"/>
                </a:moveTo>
                <a:lnTo>
                  <a:pt x="8181" y="221"/>
                </a:lnTo>
                <a:lnTo>
                  <a:pt x="7961" y="294"/>
                </a:lnTo>
                <a:lnTo>
                  <a:pt x="7814" y="404"/>
                </a:lnTo>
                <a:lnTo>
                  <a:pt x="7667" y="551"/>
                </a:lnTo>
                <a:lnTo>
                  <a:pt x="7520" y="698"/>
                </a:lnTo>
                <a:lnTo>
                  <a:pt x="7410" y="881"/>
                </a:lnTo>
                <a:lnTo>
                  <a:pt x="7264" y="1284"/>
                </a:lnTo>
                <a:lnTo>
                  <a:pt x="7154" y="1688"/>
                </a:lnTo>
                <a:lnTo>
                  <a:pt x="7117" y="2055"/>
                </a:lnTo>
                <a:lnTo>
                  <a:pt x="7080" y="2458"/>
                </a:lnTo>
                <a:lnTo>
                  <a:pt x="7154" y="2935"/>
                </a:lnTo>
                <a:lnTo>
                  <a:pt x="7264" y="3375"/>
                </a:lnTo>
                <a:lnTo>
                  <a:pt x="7410" y="3779"/>
                </a:lnTo>
                <a:lnTo>
                  <a:pt x="7520" y="3962"/>
                </a:lnTo>
                <a:lnTo>
                  <a:pt x="7667" y="4146"/>
                </a:lnTo>
                <a:lnTo>
                  <a:pt x="7814" y="4292"/>
                </a:lnTo>
                <a:lnTo>
                  <a:pt x="7961" y="4402"/>
                </a:lnTo>
                <a:lnTo>
                  <a:pt x="8144" y="4476"/>
                </a:lnTo>
                <a:lnTo>
                  <a:pt x="8364" y="4512"/>
                </a:lnTo>
                <a:lnTo>
                  <a:pt x="8584" y="4512"/>
                </a:lnTo>
                <a:lnTo>
                  <a:pt x="8768" y="4476"/>
                </a:lnTo>
                <a:lnTo>
                  <a:pt x="8988" y="4439"/>
                </a:lnTo>
                <a:lnTo>
                  <a:pt x="9134" y="4366"/>
                </a:lnTo>
                <a:lnTo>
                  <a:pt x="9318" y="4256"/>
                </a:lnTo>
                <a:lnTo>
                  <a:pt x="9465" y="4146"/>
                </a:lnTo>
                <a:lnTo>
                  <a:pt x="9721" y="3852"/>
                </a:lnTo>
                <a:lnTo>
                  <a:pt x="9905" y="3522"/>
                </a:lnTo>
                <a:lnTo>
                  <a:pt x="10051" y="3118"/>
                </a:lnTo>
                <a:lnTo>
                  <a:pt x="10161" y="2752"/>
                </a:lnTo>
                <a:lnTo>
                  <a:pt x="10161" y="2348"/>
                </a:lnTo>
                <a:lnTo>
                  <a:pt x="10125" y="2091"/>
                </a:lnTo>
                <a:lnTo>
                  <a:pt x="10051" y="1761"/>
                </a:lnTo>
                <a:lnTo>
                  <a:pt x="9941" y="1394"/>
                </a:lnTo>
                <a:lnTo>
                  <a:pt x="9758" y="1064"/>
                </a:lnTo>
                <a:lnTo>
                  <a:pt x="9575" y="734"/>
                </a:lnTo>
                <a:lnTo>
                  <a:pt x="9354" y="441"/>
                </a:lnTo>
                <a:lnTo>
                  <a:pt x="9244" y="331"/>
                </a:lnTo>
                <a:lnTo>
                  <a:pt x="9098" y="257"/>
                </a:lnTo>
                <a:lnTo>
                  <a:pt x="8988" y="221"/>
                </a:lnTo>
                <a:lnTo>
                  <a:pt x="8841" y="184"/>
                </a:lnTo>
                <a:lnTo>
                  <a:pt x="8621" y="147"/>
                </a:lnTo>
                <a:close/>
                <a:moveTo>
                  <a:pt x="3999" y="1"/>
                </a:moveTo>
                <a:lnTo>
                  <a:pt x="3926" y="37"/>
                </a:lnTo>
                <a:lnTo>
                  <a:pt x="3852" y="111"/>
                </a:lnTo>
                <a:lnTo>
                  <a:pt x="3816" y="404"/>
                </a:lnTo>
                <a:lnTo>
                  <a:pt x="3779" y="734"/>
                </a:lnTo>
                <a:lnTo>
                  <a:pt x="3705" y="1321"/>
                </a:lnTo>
                <a:lnTo>
                  <a:pt x="3632" y="2458"/>
                </a:lnTo>
                <a:lnTo>
                  <a:pt x="2898" y="2385"/>
                </a:lnTo>
                <a:lnTo>
                  <a:pt x="2128" y="2385"/>
                </a:lnTo>
                <a:lnTo>
                  <a:pt x="1395" y="2422"/>
                </a:lnTo>
                <a:lnTo>
                  <a:pt x="1028" y="2495"/>
                </a:lnTo>
                <a:lnTo>
                  <a:pt x="661" y="2568"/>
                </a:lnTo>
                <a:lnTo>
                  <a:pt x="661" y="2495"/>
                </a:lnTo>
                <a:lnTo>
                  <a:pt x="588" y="2458"/>
                </a:lnTo>
                <a:lnTo>
                  <a:pt x="551" y="2495"/>
                </a:lnTo>
                <a:lnTo>
                  <a:pt x="478" y="1651"/>
                </a:lnTo>
                <a:lnTo>
                  <a:pt x="441" y="918"/>
                </a:lnTo>
                <a:lnTo>
                  <a:pt x="404" y="551"/>
                </a:lnTo>
                <a:lnTo>
                  <a:pt x="367" y="184"/>
                </a:lnTo>
                <a:lnTo>
                  <a:pt x="331" y="111"/>
                </a:lnTo>
                <a:lnTo>
                  <a:pt x="147" y="111"/>
                </a:lnTo>
                <a:lnTo>
                  <a:pt x="111" y="184"/>
                </a:lnTo>
                <a:lnTo>
                  <a:pt x="37" y="514"/>
                </a:lnTo>
                <a:lnTo>
                  <a:pt x="1" y="881"/>
                </a:lnTo>
                <a:lnTo>
                  <a:pt x="1" y="1578"/>
                </a:lnTo>
                <a:lnTo>
                  <a:pt x="37" y="2275"/>
                </a:lnTo>
                <a:lnTo>
                  <a:pt x="111" y="2972"/>
                </a:lnTo>
                <a:lnTo>
                  <a:pt x="184" y="3632"/>
                </a:lnTo>
                <a:lnTo>
                  <a:pt x="294" y="4329"/>
                </a:lnTo>
                <a:lnTo>
                  <a:pt x="404" y="4989"/>
                </a:lnTo>
                <a:lnTo>
                  <a:pt x="478" y="5356"/>
                </a:lnTo>
                <a:lnTo>
                  <a:pt x="551" y="5503"/>
                </a:lnTo>
                <a:lnTo>
                  <a:pt x="588" y="5650"/>
                </a:lnTo>
                <a:lnTo>
                  <a:pt x="551" y="5723"/>
                </a:lnTo>
                <a:lnTo>
                  <a:pt x="588" y="5833"/>
                </a:lnTo>
                <a:lnTo>
                  <a:pt x="661" y="5906"/>
                </a:lnTo>
                <a:lnTo>
                  <a:pt x="734" y="5943"/>
                </a:lnTo>
                <a:lnTo>
                  <a:pt x="881" y="5943"/>
                </a:lnTo>
                <a:lnTo>
                  <a:pt x="954" y="5906"/>
                </a:lnTo>
                <a:lnTo>
                  <a:pt x="1028" y="5833"/>
                </a:lnTo>
                <a:lnTo>
                  <a:pt x="1064" y="5760"/>
                </a:lnTo>
                <a:lnTo>
                  <a:pt x="1064" y="5650"/>
                </a:lnTo>
                <a:lnTo>
                  <a:pt x="1064" y="5466"/>
                </a:lnTo>
                <a:lnTo>
                  <a:pt x="881" y="4696"/>
                </a:lnTo>
                <a:lnTo>
                  <a:pt x="734" y="3889"/>
                </a:lnTo>
                <a:lnTo>
                  <a:pt x="624" y="3082"/>
                </a:lnTo>
                <a:lnTo>
                  <a:pt x="588" y="2935"/>
                </a:lnTo>
                <a:lnTo>
                  <a:pt x="991" y="2972"/>
                </a:lnTo>
                <a:lnTo>
                  <a:pt x="1358" y="2935"/>
                </a:lnTo>
                <a:lnTo>
                  <a:pt x="2128" y="2898"/>
                </a:lnTo>
                <a:lnTo>
                  <a:pt x="2862" y="2898"/>
                </a:lnTo>
                <a:lnTo>
                  <a:pt x="3632" y="2972"/>
                </a:lnTo>
                <a:lnTo>
                  <a:pt x="3559" y="4256"/>
                </a:lnTo>
                <a:lnTo>
                  <a:pt x="3485" y="4843"/>
                </a:lnTo>
                <a:lnTo>
                  <a:pt x="3485" y="4989"/>
                </a:lnTo>
                <a:lnTo>
                  <a:pt x="3522" y="5173"/>
                </a:lnTo>
                <a:lnTo>
                  <a:pt x="3559" y="5283"/>
                </a:lnTo>
                <a:lnTo>
                  <a:pt x="3632" y="5393"/>
                </a:lnTo>
                <a:lnTo>
                  <a:pt x="3669" y="5429"/>
                </a:lnTo>
                <a:lnTo>
                  <a:pt x="3742" y="5466"/>
                </a:lnTo>
                <a:lnTo>
                  <a:pt x="3852" y="5393"/>
                </a:lnTo>
                <a:lnTo>
                  <a:pt x="3926" y="5319"/>
                </a:lnTo>
                <a:lnTo>
                  <a:pt x="3999" y="5209"/>
                </a:lnTo>
                <a:lnTo>
                  <a:pt x="4036" y="4916"/>
                </a:lnTo>
                <a:lnTo>
                  <a:pt x="4036" y="4366"/>
                </a:lnTo>
                <a:lnTo>
                  <a:pt x="4109" y="2935"/>
                </a:lnTo>
                <a:lnTo>
                  <a:pt x="4146" y="1468"/>
                </a:lnTo>
                <a:lnTo>
                  <a:pt x="4182" y="771"/>
                </a:lnTo>
                <a:lnTo>
                  <a:pt x="4182" y="441"/>
                </a:lnTo>
                <a:lnTo>
                  <a:pt x="4146" y="111"/>
                </a:lnTo>
                <a:lnTo>
                  <a:pt x="4072" y="37"/>
                </a:lnTo>
                <a:lnTo>
                  <a:pt x="3999" y="1"/>
                </a:lnTo>
                <a:close/>
                <a:moveTo>
                  <a:pt x="5503" y="3779"/>
                </a:moveTo>
                <a:lnTo>
                  <a:pt x="5246" y="3815"/>
                </a:lnTo>
                <a:lnTo>
                  <a:pt x="5026" y="3925"/>
                </a:lnTo>
                <a:lnTo>
                  <a:pt x="4879" y="3999"/>
                </a:lnTo>
                <a:lnTo>
                  <a:pt x="4806" y="4109"/>
                </a:lnTo>
                <a:lnTo>
                  <a:pt x="4806" y="4146"/>
                </a:lnTo>
                <a:lnTo>
                  <a:pt x="4843" y="4182"/>
                </a:lnTo>
                <a:lnTo>
                  <a:pt x="4916" y="4256"/>
                </a:lnTo>
                <a:lnTo>
                  <a:pt x="5246" y="4256"/>
                </a:lnTo>
                <a:lnTo>
                  <a:pt x="5723" y="4219"/>
                </a:lnTo>
                <a:lnTo>
                  <a:pt x="5723" y="4219"/>
                </a:lnTo>
                <a:lnTo>
                  <a:pt x="5686" y="4329"/>
                </a:lnTo>
                <a:lnTo>
                  <a:pt x="5576" y="4439"/>
                </a:lnTo>
                <a:lnTo>
                  <a:pt x="5393" y="4622"/>
                </a:lnTo>
                <a:lnTo>
                  <a:pt x="5026" y="5099"/>
                </a:lnTo>
                <a:lnTo>
                  <a:pt x="4659" y="5613"/>
                </a:lnTo>
                <a:lnTo>
                  <a:pt x="4366" y="6126"/>
                </a:lnTo>
                <a:lnTo>
                  <a:pt x="4329" y="6273"/>
                </a:lnTo>
                <a:lnTo>
                  <a:pt x="4366" y="6420"/>
                </a:lnTo>
                <a:lnTo>
                  <a:pt x="4476" y="6493"/>
                </a:lnTo>
                <a:lnTo>
                  <a:pt x="4623" y="6493"/>
                </a:lnTo>
                <a:lnTo>
                  <a:pt x="6310" y="6126"/>
                </a:lnTo>
                <a:lnTo>
                  <a:pt x="6383" y="6090"/>
                </a:lnTo>
                <a:lnTo>
                  <a:pt x="6457" y="6016"/>
                </a:lnTo>
                <a:lnTo>
                  <a:pt x="6493" y="5943"/>
                </a:lnTo>
                <a:lnTo>
                  <a:pt x="6457" y="5833"/>
                </a:lnTo>
                <a:lnTo>
                  <a:pt x="6420" y="5760"/>
                </a:lnTo>
                <a:lnTo>
                  <a:pt x="6383" y="5686"/>
                </a:lnTo>
                <a:lnTo>
                  <a:pt x="6273" y="5650"/>
                </a:lnTo>
                <a:lnTo>
                  <a:pt x="6163" y="5650"/>
                </a:lnTo>
                <a:lnTo>
                  <a:pt x="5026" y="5906"/>
                </a:lnTo>
                <a:lnTo>
                  <a:pt x="5319" y="5466"/>
                </a:lnTo>
                <a:lnTo>
                  <a:pt x="5650" y="5063"/>
                </a:lnTo>
                <a:lnTo>
                  <a:pt x="5870" y="4806"/>
                </a:lnTo>
                <a:lnTo>
                  <a:pt x="6053" y="4549"/>
                </a:lnTo>
                <a:lnTo>
                  <a:pt x="6126" y="4402"/>
                </a:lnTo>
                <a:lnTo>
                  <a:pt x="6200" y="4256"/>
                </a:lnTo>
                <a:lnTo>
                  <a:pt x="6200" y="4109"/>
                </a:lnTo>
                <a:lnTo>
                  <a:pt x="6200" y="3925"/>
                </a:lnTo>
                <a:lnTo>
                  <a:pt x="6163" y="3889"/>
                </a:lnTo>
                <a:lnTo>
                  <a:pt x="6126" y="3815"/>
                </a:lnTo>
                <a:lnTo>
                  <a:pt x="5980" y="3779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480" name="Shape 480"/>
          <p:cNvSpPr/>
          <p:nvPr/>
        </p:nvSpPr>
        <p:spPr>
          <a:xfrm>
            <a:off x="8522443" y="4000279"/>
            <a:ext cx="306966" cy="385026"/>
          </a:xfrm>
          <a:custGeom>
            <a:avLst/>
            <a:gdLst/>
            <a:ahLst/>
            <a:cxnLst/>
            <a:rect l="0" t="0" r="0" b="0"/>
            <a:pathLst>
              <a:path w="10822" h="13574" extrusionOk="0">
                <a:moveTo>
                  <a:pt x="10235" y="1358"/>
                </a:moveTo>
                <a:lnTo>
                  <a:pt x="10345" y="1652"/>
                </a:lnTo>
                <a:lnTo>
                  <a:pt x="10345" y="1982"/>
                </a:lnTo>
                <a:lnTo>
                  <a:pt x="10345" y="2312"/>
                </a:lnTo>
                <a:lnTo>
                  <a:pt x="10235" y="2605"/>
                </a:lnTo>
                <a:lnTo>
                  <a:pt x="10235" y="2569"/>
                </a:lnTo>
                <a:lnTo>
                  <a:pt x="10198" y="1945"/>
                </a:lnTo>
                <a:lnTo>
                  <a:pt x="10235" y="1358"/>
                </a:lnTo>
                <a:close/>
                <a:moveTo>
                  <a:pt x="9538" y="2092"/>
                </a:moveTo>
                <a:lnTo>
                  <a:pt x="9538" y="2422"/>
                </a:lnTo>
                <a:lnTo>
                  <a:pt x="9538" y="2789"/>
                </a:lnTo>
                <a:lnTo>
                  <a:pt x="9465" y="2202"/>
                </a:lnTo>
                <a:lnTo>
                  <a:pt x="9538" y="2092"/>
                </a:lnTo>
                <a:close/>
                <a:moveTo>
                  <a:pt x="9941" y="1285"/>
                </a:moveTo>
                <a:lnTo>
                  <a:pt x="9868" y="1835"/>
                </a:lnTo>
                <a:lnTo>
                  <a:pt x="9831" y="2129"/>
                </a:lnTo>
                <a:lnTo>
                  <a:pt x="9831" y="2459"/>
                </a:lnTo>
                <a:lnTo>
                  <a:pt x="9831" y="2642"/>
                </a:lnTo>
                <a:lnTo>
                  <a:pt x="9868" y="2789"/>
                </a:lnTo>
                <a:lnTo>
                  <a:pt x="9941" y="2936"/>
                </a:lnTo>
                <a:lnTo>
                  <a:pt x="10015" y="3046"/>
                </a:lnTo>
                <a:lnTo>
                  <a:pt x="10051" y="3046"/>
                </a:lnTo>
                <a:lnTo>
                  <a:pt x="9941" y="3229"/>
                </a:lnTo>
                <a:lnTo>
                  <a:pt x="9648" y="3632"/>
                </a:lnTo>
                <a:lnTo>
                  <a:pt x="9575" y="3046"/>
                </a:lnTo>
                <a:lnTo>
                  <a:pt x="9611" y="3119"/>
                </a:lnTo>
                <a:lnTo>
                  <a:pt x="9648" y="3156"/>
                </a:lnTo>
                <a:lnTo>
                  <a:pt x="9721" y="3192"/>
                </a:lnTo>
                <a:lnTo>
                  <a:pt x="9795" y="3156"/>
                </a:lnTo>
                <a:lnTo>
                  <a:pt x="9868" y="3156"/>
                </a:lnTo>
                <a:lnTo>
                  <a:pt x="9905" y="3082"/>
                </a:lnTo>
                <a:lnTo>
                  <a:pt x="9905" y="3046"/>
                </a:lnTo>
                <a:lnTo>
                  <a:pt x="9905" y="2972"/>
                </a:lnTo>
                <a:lnTo>
                  <a:pt x="9868" y="2936"/>
                </a:lnTo>
                <a:lnTo>
                  <a:pt x="9831" y="2899"/>
                </a:lnTo>
                <a:lnTo>
                  <a:pt x="9758" y="2899"/>
                </a:lnTo>
                <a:lnTo>
                  <a:pt x="9758" y="2642"/>
                </a:lnTo>
                <a:lnTo>
                  <a:pt x="9721" y="2092"/>
                </a:lnTo>
                <a:lnTo>
                  <a:pt x="9685" y="2018"/>
                </a:lnTo>
                <a:lnTo>
                  <a:pt x="9587" y="2018"/>
                </a:lnTo>
                <a:lnTo>
                  <a:pt x="9611" y="1982"/>
                </a:lnTo>
                <a:lnTo>
                  <a:pt x="9721" y="1762"/>
                </a:lnTo>
                <a:lnTo>
                  <a:pt x="9831" y="1542"/>
                </a:lnTo>
                <a:lnTo>
                  <a:pt x="9941" y="1285"/>
                </a:lnTo>
                <a:close/>
                <a:moveTo>
                  <a:pt x="9318" y="2385"/>
                </a:moveTo>
                <a:lnTo>
                  <a:pt x="9281" y="3119"/>
                </a:lnTo>
                <a:lnTo>
                  <a:pt x="9318" y="3889"/>
                </a:lnTo>
                <a:lnTo>
                  <a:pt x="9354" y="3963"/>
                </a:lnTo>
                <a:lnTo>
                  <a:pt x="9098" y="4183"/>
                </a:lnTo>
                <a:lnTo>
                  <a:pt x="9098" y="3963"/>
                </a:lnTo>
                <a:lnTo>
                  <a:pt x="9098" y="3743"/>
                </a:lnTo>
                <a:lnTo>
                  <a:pt x="9024" y="3302"/>
                </a:lnTo>
                <a:lnTo>
                  <a:pt x="8988" y="2715"/>
                </a:lnTo>
                <a:lnTo>
                  <a:pt x="9134" y="2569"/>
                </a:lnTo>
                <a:lnTo>
                  <a:pt x="9318" y="2385"/>
                </a:lnTo>
                <a:close/>
                <a:moveTo>
                  <a:pt x="8107" y="3596"/>
                </a:moveTo>
                <a:lnTo>
                  <a:pt x="7997" y="3889"/>
                </a:lnTo>
                <a:lnTo>
                  <a:pt x="7924" y="4219"/>
                </a:lnTo>
                <a:lnTo>
                  <a:pt x="7887" y="3779"/>
                </a:lnTo>
                <a:lnTo>
                  <a:pt x="8107" y="3596"/>
                </a:lnTo>
                <a:close/>
                <a:moveTo>
                  <a:pt x="8731" y="2972"/>
                </a:moveTo>
                <a:lnTo>
                  <a:pt x="8731" y="3302"/>
                </a:lnTo>
                <a:lnTo>
                  <a:pt x="8731" y="3816"/>
                </a:lnTo>
                <a:lnTo>
                  <a:pt x="8768" y="4109"/>
                </a:lnTo>
                <a:lnTo>
                  <a:pt x="8841" y="4366"/>
                </a:lnTo>
                <a:lnTo>
                  <a:pt x="8841" y="4403"/>
                </a:lnTo>
                <a:lnTo>
                  <a:pt x="8621" y="4586"/>
                </a:lnTo>
                <a:lnTo>
                  <a:pt x="8621" y="4586"/>
                </a:lnTo>
                <a:lnTo>
                  <a:pt x="8658" y="4219"/>
                </a:lnTo>
                <a:lnTo>
                  <a:pt x="8694" y="3816"/>
                </a:lnTo>
                <a:lnTo>
                  <a:pt x="8694" y="3449"/>
                </a:lnTo>
                <a:lnTo>
                  <a:pt x="8658" y="3082"/>
                </a:lnTo>
                <a:lnTo>
                  <a:pt x="8731" y="2972"/>
                </a:lnTo>
                <a:close/>
                <a:moveTo>
                  <a:pt x="8364" y="3339"/>
                </a:moveTo>
                <a:lnTo>
                  <a:pt x="8254" y="4733"/>
                </a:lnTo>
                <a:lnTo>
                  <a:pt x="8291" y="4806"/>
                </a:lnTo>
                <a:lnTo>
                  <a:pt x="8291" y="4843"/>
                </a:lnTo>
                <a:lnTo>
                  <a:pt x="8217" y="4916"/>
                </a:lnTo>
                <a:lnTo>
                  <a:pt x="8181" y="4880"/>
                </a:lnTo>
                <a:lnTo>
                  <a:pt x="8327" y="3522"/>
                </a:lnTo>
                <a:lnTo>
                  <a:pt x="8291" y="3486"/>
                </a:lnTo>
                <a:lnTo>
                  <a:pt x="8254" y="3449"/>
                </a:lnTo>
                <a:lnTo>
                  <a:pt x="8364" y="3339"/>
                </a:lnTo>
                <a:close/>
                <a:moveTo>
                  <a:pt x="7704" y="3963"/>
                </a:moveTo>
                <a:lnTo>
                  <a:pt x="7667" y="4329"/>
                </a:lnTo>
                <a:lnTo>
                  <a:pt x="7594" y="4696"/>
                </a:lnTo>
                <a:lnTo>
                  <a:pt x="7520" y="5026"/>
                </a:lnTo>
                <a:lnTo>
                  <a:pt x="7410" y="5393"/>
                </a:lnTo>
                <a:lnTo>
                  <a:pt x="7410" y="5467"/>
                </a:lnTo>
                <a:lnTo>
                  <a:pt x="7337" y="5430"/>
                </a:lnTo>
                <a:lnTo>
                  <a:pt x="7300" y="5430"/>
                </a:lnTo>
                <a:lnTo>
                  <a:pt x="7300" y="4990"/>
                </a:lnTo>
                <a:lnTo>
                  <a:pt x="7264" y="4696"/>
                </a:lnTo>
                <a:lnTo>
                  <a:pt x="7227" y="4366"/>
                </a:lnTo>
                <a:lnTo>
                  <a:pt x="7704" y="3963"/>
                </a:lnTo>
                <a:close/>
                <a:moveTo>
                  <a:pt x="7044" y="4513"/>
                </a:moveTo>
                <a:lnTo>
                  <a:pt x="6970" y="5026"/>
                </a:lnTo>
                <a:lnTo>
                  <a:pt x="6970" y="5320"/>
                </a:lnTo>
                <a:lnTo>
                  <a:pt x="6970" y="5540"/>
                </a:lnTo>
                <a:lnTo>
                  <a:pt x="7007" y="5650"/>
                </a:lnTo>
                <a:lnTo>
                  <a:pt x="7080" y="5760"/>
                </a:lnTo>
                <a:lnTo>
                  <a:pt x="6677" y="6053"/>
                </a:lnTo>
                <a:lnTo>
                  <a:pt x="6677" y="6053"/>
                </a:lnTo>
                <a:lnTo>
                  <a:pt x="6713" y="5797"/>
                </a:lnTo>
                <a:lnTo>
                  <a:pt x="6750" y="5540"/>
                </a:lnTo>
                <a:lnTo>
                  <a:pt x="6750" y="5173"/>
                </a:lnTo>
                <a:lnTo>
                  <a:pt x="6677" y="4843"/>
                </a:lnTo>
                <a:lnTo>
                  <a:pt x="7044" y="4513"/>
                </a:lnTo>
                <a:close/>
                <a:moveTo>
                  <a:pt x="6603" y="4916"/>
                </a:moveTo>
                <a:lnTo>
                  <a:pt x="6567" y="5173"/>
                </a:lnTo>
                <a:lnTo>
                  <a:pt x="6530" y="5430"/>
                </a:lnTo>
                <a:lnTo>
                  <a:pt x="6457" y="5613"/>
                </a:lnTo>
                <a:lnTo>
                  <a:pt x="6383" y="5760"/>
                </a:lnTo>
                <a:lnTo>
                  <a:pt x="6310" y="5943"/>
                </a:lnTo>
                <a:lnTo>
                  <a:pt x="6310" y="6127"/>
                </a:lnTo>
                <a:lnTo>
                  <a:pt x="6310" y="6200"/>
                </a:lnTo>
                <a:lnTo>
                  <a:pt x="6383" y="6237"/>
                </a:lnTo>
                <a:lnTo>
                  <a:pt x="5980" y="6494"/>
                </a:lnTo>
                <a:lnTo>
                  <a:pt x="6053" y="6090"/>
                </a:lnTo>
                <a:lnTo>
                  <a:pt x="6053" y="5760"/>
                </a:lnTo>
                <a:lnTo>
                  <a:pt x="6016" y="5393"/>
                </a:lnTo>
                <a:lnTo>
                  <a:pt x="6603" y="4916"/>
                </a:lnTo>
                <a:close/>
                <a:moveTo>
                  <a:pt x="5870" y="5540"/>
                </a:moveTo>
                <a:lnTo>
                  <a:pt x="5796" y="5943"/>
                </a:lnTo>
                <a:lnTo>
                  <a:pt x="5686" y="6347"/>
                </a:lnTo>
                <a:lnTo>
                  <a:pt x="5613" y="6567"/>
                </a:lnTo>
                <a:lnTo>
                  <a:pt x="5613" y="6677"/>
                </a:lnTo>
                <a:lnTo>
                  <a:pt x="5613" y="6750"/>
                </a:lnTo>
                <a:lnTo>
                  <a:pt x="5173" y="7081"/>
                </a:lnTo>
                <a:lnTo>
                  <a:pt x="5393" y="5943"/>
                </a:lnTo>
                <a:lnTo>
                  <a:pt x="5870" y="5540"/>
                </a:lnTo>
                <a:close/>
                <a:moveTo>
                  <a:pt x="9134" y="478"/>
                </a:moveTo>
                <a:lnTo>
                  <a:pt x="9428" y="588"/>
                </a:lnTo>
                <a:lnTo>
                  <a:pt x="9318" y="735"/>
                </a:lnTo>
                <a:lnTo>
                  <a:pt x="9318" y="845"/>
                </a:lnTo>
                <a:lnTo>
                  <a:pt x="9354" y="918"/>
                </a:lnTo>
                <a:lnTo>
                  <a:pt x="9428" y="955"/>
                </a:lnTo>
                <a:lnTo>
                  <a:pt x="9538" y="955"/>
                </a:lnTo>
                <a:lnTo>
                  <a:pt x="9538" y="1101"/>
                </a:lnTo>
                <a:lnTo>
                  <a:pt x="9465" y="1285"/>
                </a:lnTo>
                <a:lnTo>
                  <a:pt x="9318" y="1615"/>
                </a:lnTo>
                <a:lnTo>
                  <a:pt x="9134" y="1908"/>
                </a:lnTo>
                <a:lnTo>
                  <a:pt x="8914" y="2202"/>
                </a:lnTo>
                <a:lnTo>
                  <a:pt x="8841" y="2165"/>
                </a:lnTo>
                <a:lnTo>
                  <a:pt x="8804" y="2202"/>
                </a:lnTo>
                <a:lnTo>
                  <a:pt x="8768" y="2202"/>
                </a:lnTo>
                <a:lnTo>
                  <a:pt x="8731" y="2275"/>
                </a:lnTo>
                <a:lnTo>
                  <a:pt x="8731" y="2349"/>
                </a:lnTo>
                <a:lnTo>
                  <a:pt x="8364" y="2715"/>
                </a:lnTo>
                <a:lnTo>
                  <a:pt x="7740" y="3339"/>
                </a:lnTo>
                <a:lnTo>
                  <a:pt x="7667" y="3339"/>
                </a:lnTo>
                <a:lnTo>
                  <a:pt x="7667" y="3412"/>
                </a:lnTo>
                <a:lnTo>
                  <a:pt x="6493" y="4439"/>
                </a:lnTo>
                <a:lnTo>
                  <a:pt x="5650" y="5173"/>
                </a:lnTo>
                <a:lnTo>
                  <a:pt x="4806" y="5870"/>
                </a:lnTo>
                <a:lnTo>
                  <a:pt x="4769" y="5870"/>
                </a:lnTo>
                <a:lnTo>
                  <a:pt x="4733" y="5907"/>
                </a:lnTo>
                <a:lnTo>
                  <a:pt x="4623" y="6017"/>
                </a:lnTo>
                <a:lnTo>
                  <a:pt x="3889" y="6567"/>
                </a:lnTo>
                <a:lnTo>
                  <a:pt x="3852" y="6567"/>
                </a:lnTo>
                <a:lnTo>
                  <a:pt x="3816" y="6604"/>
                </a:lnTo>
                <a:lnTo>
                  <a:pt x="3632" y="6714"/>
                </a:lnTo>
                <a:lnTo>
                  <a:pt x="3339" y="6897"/>
                </a:lnTo>
                <a:lnTo>
                  <a:pt x="3155" y="7007"/>
                </a:lnTo>
                <a:lnTo>
                  <a:pt x="3045" y="7154"/>
                </a:lnTo>
                <a:lnTo>
                  <a:pt x="2972" y="7117"/>
                </a:lnTo>
                <a:lnTo>
                  <a:pt x="2605" y="6824"/>
                </a:lnTo>
                <a:lnTo>
                  <a:pt x="2312" y="6457"/>
                </a:lnTo>
                <a:lnTo>
                  <a:pt x="2128" y="6274"/>
                </a:lnTo>
                <a:lnTo>
                  <a:pt x="1945" y="6090"/>
                </a:lnTo>
                <a:lnTo>
                  <a:pt x="2202" y="5943"/>
                </a:lnTo>
                <a:lnTo>
                  <a:pt x="2458" y="5723"/>
                </a:lnTo>
                <a:lnTo>
                  <a:pt x="2605" y="5943"/>
                </a:lnTo>
                <a:lnTo>
                  <a:pt x="2825" y="6127"/>
                </a:lnTo>
                <a:lnTo>
                  <a:pt x="2935" y="6200"/>
                </a:lnTo>
                <a:lnTo>
                  <a:pt x="3082" y="6237"/>
                </a:lnTo>
                <a:lnTo>
                  <a:pt x="3229" y="6237"/>
                </a:lnTo>
                <a:lnTo>
                  <a:pt x="3339" y="6127"/>
                </a:lnTo>
                <a:lnTo>
                  <a:pt x="3375" y="6090"/>
                </a:lnTo>
                <a:lnTo>
                  <a:pt x="3412" y="6017"/>
                </a:lnTo>
                <a:lnTo>
                  <a:pt x="3375" y="5870"/>
                </a:lnTo>
                <a:lnTo>
                  <a:pt x="3339" y="5797"/>
                </a:lnTo>
                <a:lnTo>
                  <a:pt x="3265" y="5760"/>
                </a:lnTo>
                <a:lnTo>
                  <a:pt x="3119" y="5760"/>
                </a:lnTo>
                <a:lnTo>
                  <a:pt x="3082" y="5797"/>
                </a:lnTo>
                <a:lnTo>
                  <a:pt x="3082" y="5760"/>
                </a:lnTo>
                <a:lnTo>
                  <a:pt x="2935" y="5650"/>
                </a:lnTo>
                <a:lnTo>
                  <a:pt x="2752" y="5503"/>
                </a:lnTo>
                <a:lnTo>
                  <a:pt x="2825" y="5430"/>
                </a:lnTo>
                <a:lnTo>
                  <a:pt x="3302" y="4990"/>
                </a:lnTo>
                <a:lnTo>
                  <a:pt x="3375" y="5173"/>
                </a:lnTo>
                <a:lnTo>
                  <a:pt x="3449" y="5283"/>
                </a:lnTo>
                <a:lnTo>
                  <a:pt x="3559" y="5393"/>
                </a:lnTo>
                <a:lnTo>
                  <a:pt x="3669" y="5503"/>
                </a:lnTo>
                <a:lnTo>
                  <a:pt x="3816" y="5540"/>
                </a:lnTo>
                <a:lnTo>
                  <a:pt x="3926" y="5540"/>
                </a:lnTo>
                <a:lnTo>
                  <a:pt x="3999" y="5467"/>
                </a:lnTo>
                <a:lnTo>
                  <a:pt x="4036" y="5393"/>
                </a:lnTo>
                <a:lnTo>
                  <a:pt x="4036" y="5283"/>
                </a:lnTo>
                <a:lnTo>
                  <a:pt x="3889" y="5136"/>
                </a:lnTo>
                <a:lnTo>
                  <a:pt x="3742" y="4990"/>
                </a:lnTo>
                <a:lnTo>
                  <a:pt x="3632" y="4843"/>
                </a:lnTo>
                <a:lnTo>
                  <a:pt x="3595" y="4770"/>
                </a:lnTo>
                <a:lnTo>
                  <a:pt x="3595" y="4733"/>
                </a:lnTo>
                <a:lnTo>
                  <a:pt x="3926" y="4439"/>
                </a:lnTo>
                <a:lnTo>
                  <a:pt x="4146" y="4256"/>
                </a:lnTo>
                <a:lnTo>
                  <a:pt x="4182" y="4403"/>
                </a:lnTo>
                <a:lnTo>
                  <a:pt x="4256" y="4513"/>
                </a:lnTo>
                <a:lnTo>
                  <a:pt x="4329" y="4623"/>
                </a:lnTo>
                <a:lnTo>
                  <a:pt x="4439" y="4770"/>
                </a:lnTo>
                <a:lnTo>
                  <a:pt x="4586" y="4843"/>
                </a:lnTo>
                <a:lnTo>
                  <a:pt x="4696" y="4880"/>
                </a:lnTo>
                <a:lnTo>
                  <a:pt x="4806" y="4843"/>
                </a:lnTo>
                <a:lnTo>
                  <a:pt x="4843" y="4770"/>
                </a:lnTo>
                <a:lnTo>
                  <a:pt x="4879" y="4733"/>
                </a:lnTo>
                <a:lnTo>
                  <a:pt x="4879" y="4623"/>
                </a:lnTo>
                <a:lnTo>
                  <a:pt x="4843" y="4549"/>
                </a:lnTo>
                <a:lnTo>
                  <a:pt x="4769" y="4476"/>
                </a:lnTo>
                <a:lnTo>
                  <a:pt x="4623" y="4329"/>
                </a:lnTo>
                <a:lnTo>
                  <a:pt x="4513" y="4219"/>
                </a:lnTo>
                <a:lnTo>
                  <a:pt x="4476" y="4073"/>
                </a:lnTo>
                <a:lnTo>
                  <a:pt x="4476" y="3999"/>
                </a:lnTo>
                <a:lnTo>
                  <a:pt x="4989" y="3522"/>
                </a:lnTo>
                <a:lnTo>
                  <a:pt x="5063" y="3632"/>
                </a:lnTo>
                <a:lnTo>
                  <a:pt x="5173" y="3853"/>
                </a:lnTo>
                <a:lnTo>
                  <a:pt x="5356" y="4036"/>
                </a:lnTo>
                <a:lnTo>
                  <a:pt x="5430" y="4073"/>
                </a:lnTo>
                <a:lnTo>
                  <a:pt x="5503" y="4109"/>
                </a:lnTo>
                <a:lnTo>
                  <a:pt x="5576" y="4073"/>
                </a:lnTo>
                <a:lnTo>
                  <a:pt x="5650" y="4036"/>
                </a:lnTo>
                <a:lnTo>
                  <a:pt x="5686" y="3963"/>
                </a:lnTo>
                <a:lnTo>
                  <a:pt x="5686" y="3926"/>
                </a:lnTo>
                <a:lnTo>
                  <a:pt x="5686" y="3853"/>
                </a:lnTo>
                <a:lnTo>
                  <a:pt x="5650" y="3779"/>
                </a:lnTo>
                <a:lnTo>
                  <a:pt x="5246" y="3302"/>
                </a:lnTo>
                <a:lnTo>
                  <a:pt x="5980" y="2642"/>
                </a:lnTo>
                <a:lnTo>
                  <a:pt x="6016" y="2715"/>
                </a:lnTo>
                <a:lnTo>
                  <a:pt x="6163" y="3082"/>
                </a:lnTo>
                <a:lnTo>
                  <a:pt x="6200" y="3156"/>
                </a:lnTo>
                <a:lnTo>
                  <a:pt x="6237" y="3192"/>
                </a:lnTo>
                <a:lnTo>
                  <a:pt x="6383" y="3192"/>
                </a:lnTo>
                <a:lnTo>
                  <a:pt x="6457" y="3156"/>
                </a:lnTo>
                <a:lnTo>
                  <a:pt x="6493" y="3082"/>
                </a:lnTo>
                <a:lnTo>
                  <a:pt x="6530" y="3009"/>
                </a:lnTo>
                <a:lnTo>
                  <a:pt x="6493" y="2936"/>
                </a:lnTo>
                <a:lnTo>
                  <a:pt x="6383" y="2605"/>
                </a:lnTo>
                <a:lnTo>
                  <a:pt x="6273" y="2422"/>
                </a:lnTo>
                <a:lnTo>
                  <a:pt x="7007" y="1725"/>
                </a:lnTo>
                <a:lnTo>
                  <a:pt x="7044" y="1945"/>
                </a:lnTo>
                <a:lnTo>
                  <a:pt x="7080" y="2129"/>
                </a:lnTo>
                <a:lnTo>
                  <a:pt x="7154" y="2349"/>
                </a:lnTo>
                <a:lnTo>
                  <a:pt x="7227" y="2532"/>
                </a:lnTo>
                <a:lnTo>
                  <a:pt x="7300" y="2605"/>
                </a:lnTo>
                <a:lnTo>
                  <a:pt x="7410" y="2642"/>
                </a:lnTo>
                <a:lnTo>
                  <a:pt x="7557" y="2569"/>
                </a:lnTo>
                <a:lnTo>
                  <a:pt x="7630" y="2495"/>
                </a:lnTo>
                <a:lnTo>
                  <a:pt x="7667" y="2385"/>
                </a:lnTo>
                <a:lnTo>
                  <a:pt x="7667" y="2312"/>
                </a:lnTo>
                <a:lnTo>
                  <a:pt x="7630" y="2239"/>
                </a:lnTo>
                <a:lnTo>
                  <a:pt x="7557" y="2165"/>
                </a:lnTo>
                <a:lnTo>
                  <a:pt x="7484" y="2165"/>
                </a:lnTo>
                <a:lnTo>
                  <a:pt x="7337" y="1835"/>
                </a:lnTo>
                <a:lnTo>
                  <a:pt x="7227" y="1542"/>
                </a:lnTo>
                <a:lnTo>
                  <a:pt x="7740" y="1101"/>
                </a:lnTo>
                <a:lnTo>
                  <a:pt x="8217" y="735"/>
                </a:lnTo>
                <a:lnTo>
                  <a:pt x="8364" y="625"/>
                </a:lnTo>
                <a:lnTo>
                  <a:pt x="8511" y="551"/>
                </a:lnTo>
                <a:lnTo>
                  <a:pt x="8841" y="478"/>
                </a:lnTo>
                <a:close/>
                <a:moveTo>
                  <a:pt x="3485" y="7264"/>
                </a:moveTo>
                <a:lnTo>
                  <a:pt x="3449" y="7447"/>
                </a:lnTo>
                <a:lnTo>
                  <a:pt x="3302" y="7337"/>
                </a:lnTo>
                <a:lnTo>
                  <a:pt x="3485" y="7264"/>
                </a:lnTo>
                <a:close/>
                <a:moveTo>
                  <a:pt x="5099" y="6163"/>
                </a:moveTo>
                <a:lnTo>
                  <a:pt x="4733" y="7264"/>
                </a:lnTo>
                <a:lnTo>
                  <a:pt x="4733" y="7337"/>
                </a:lnTo>
                <a:lnTo>
                  <a:pt x="4586" y="7447"/>
                </a:lnTo>
                <a:lnTo>
                  <a:pt x="4586" y="7337"/>
                </a:lnTo>
                <a:lnTo>
                  <a:pt x="4586" y="7301"/>
                </a:lnTo>
                <a:lnTo>
                  <a:pt x="4623" y="6860"/>
                </a:lnTo>
                <a:lnTo>
                  <a:pt x="4733" y="6457"/>
                </a:lnTo>
                <a:lnTo>
                  <a:pt x="5026" y="6237"/>
                </a:lnTo>
                <a:lnTo>
                  <a:pt x="5099" y="6163"/>
                </a:lnTo>
                <a:close/>
                <a:moveTo>
                  <a:pt x="4292" y="6750"/>
                </a:moveTo>
                <a:lnTo>
                  <a:pt x="4219" y="7117"/>
                </a:lnTo>
                <a:lnTo>
                  <a:pt x="4219" y="7484"/>
                </a:lnTo>
                <a:lnTo>
                  <a:pt x="4219" y="7594"/>
                </a:lnTo>
                <a:lnTo>
                  <a:pt x="4292" y="7631"/>
                </a:lnTo>
                <a:lnTo>
                  <a:pt x="3889" y="7924"/>
                </a:lnTo>
                <a:lnTo>
                  <a:pt x="3816" y="7851"/>
                </a:lnTo>
                <a:lnTo>
                  <a:pt x="3889" y="7777"/>
                </a:lnTo>
                <a:lnTo>
                  <a:pt x="3926" y="7667"/>
                </a:lnTo>
                <a:lnTo>
                  <a:pt x="3926" y="7594"/>
                </a:lnTo>
                <a:lnTo>
                  <a:pt x="3889" y="7521"/>
                </a:lnTo>
                <a:lnTo>
                  <a:pt x="3852" y="7484"/>
                </a:lnTo>
                <a:lnTo>
                  <a:pt x="3816" y="7484"/>
                </a:lnTo>
                <a:lnTo>
                  <a:pt x="3889" y="7227"/>
                </a:lnTo>
                <a:lnTo>
                  <a:pt x="3926" y="7007"/>
                </a:lnTo>
                <a:lnTo>
                  <a:pt x="3926" y="6970"/>
                </a:lnTo>
                <a:lnTo>
                  <a:pt x="4292" y="6750"/>
                </a:lnTo>
                <a:close/>
                <a:moveTo>
                  <a:pt x="1101" y="6127"/>
                </a:moveTo>
                <a:lnTo>
                  <a:pt x="1358" y="6200"/>
                </a:lnTo>
                <a:lnTo>
                  <a:pt x="1578" y="6310"/>
                </a:lnTo>
                <a:lnTo>
                  <a:pt x="1761" y="6457"/>
                </a:lnTo>
                <a:lnTo>
                  <a:pt x="1945" y="6677"/>
                </a:lnTo>
                <a:lnTo>
                  <a:pt x="2312" y="7081"/>
                </a:lnTo>
                <a:lnTo>
                  <a:pt x="2715" y="7447"/>
                </a:lnTo>
                <a:lnTo>
                  <a:pt x="3155" y="7777"/>
                </a:lnTo>
                <a:lnTo>
                  <a:pt x="3339" y="7961"/>
                </a:lnTo>
                <a:lnTo>
                  <a:pt x="3522" y="8144"/>
                </a:lnTo>
                <a:lnTo>
                  <a:pt x="3522" y="8181"/>
                </a:lnTo>
                <a:lnTo>
                  <a:pt x="3485" y="8291"/>
                </a:lnTo>
                <a:lnTo>
                  <a:pt x="3485" y="8401"/>
                </a:lnTo>
                <a:lnTo>
                  <a:pt x="3559" y="8474"/>
                </a:lnTo>
                <a:lnTo>
                  <a:pt x="3669" y="8511"/>
                </a:lnTo>
                <a:lnTo>
                  <a:pt x="3669" y="8621"/>
                </a:lnTo>
                <a:lnTo>
                  <a:pt x="3669" y="8658"/>
                </a:lnTo>
                <a:lnTo>
                  <a:pt x="3595" y="8695"/>
                </a:lnTo>
                <a:lnTo>
                  <a:pt x="3229" y="8731"/>
                </a:lnTo>
                <a:lnTo>
                  <a:pt x="3009" y="8474"/>
                </a:lnTo>
                <a:lnTo>
                  <a:pt x="2825" y="8254"/>
                </a:lnTo>
                <a:lnTo>
                  <a:pt x="2165" y="7484"/>
                </a:lnTo>
                <a:lnTo>
                  <a:pt x="1615" y="6897"/>
                </a:lnTo>
                <a:lnTo>
                  <a:pt x="1321" y="6604"/>
                </a:lnTo>
                <a:lnTo>
                  <a:pt x="1174" y="6494"/>
                </a:lnTo>
                <a:lnTo>
                  <a:pt x="991" y="6420"/>
                </a:lnTo>
                <a:lnTo>
                  <a:pt x="1101" y="6127"/>
                </a:lnTo>
                <a:close/>
                <a:moveTo>
                  <a:pt x="8731" y="1"/>
                </a:moveTo>
                <a:lnTo>
                  <a:pt x="8474" y="74"/>
                </a:lnTo>
                <a:lnTo>
                  <a:pt x="8217" y="184"/>
                </a:lnTo>
                <a:lnTo>
                  <a:pt x="7997" y="331"/>
                </a:lnTo>
                <a:lnTo>
                  <a:pt x="7777" y="478"/>
                </a:lnTo>
                <a:lnTo>
                  <a:pt x="7154" y="1028"/>
                </a:lnTo>
                <a:lnTo>
                  <a:pt x="6530" y="1578"/>
                </a:lnTo>
                <a:lnTo>
                  <a:pt x="4036" y="3779"/>
                </a:lnTo>
                <a:lnTo>
                  <a:pt x="2825" y="4843"/>
                </a:lnTo>
                <a:lnTo>
                  <a:pt x="2312" y="5283"/>
                </a:lnTo>
                <a:lnTo>
                  <a:pt x="2092" y="5540"/>
                </a:lnTo>
                <a:lnTo>
                  <a:pt x="1871" y="5797"/>
                </a:lnTo>
                <a:lnTo>
                  <a:pt x="1761" y="5833"/>
                </a:lnTo>
                <a:lnTo>
                  <a:pt x="1725" y="5943"/>
                </a:lnTo>
                <a:lnTo>
                  <a:pt x="1541" y="5833"/>
                </a:lnTo>
                <a:lnTo>
                  <a:pt x="1358" y="5797"/>
                </a:lnTo>
                <a:lnTo>
                  <a:pt x="1174" y="5760"/>
                </a:lnTo>
                <a:lnTo>
                  <a:pt x="954" y="5760"/>
                </a:lnTo>
                <a:lnTo>
                  <a:pt x="844" y="5797"/>
                </a:lnTo>
                <a:lnTo>
                  <a:pt x="771" y="5907"/>
                </a:lnTo>
                <a:lnTo>
                  <a:pt x="624" y="6420"/>
                </a:lnTo>
                <a:lnTo>
                  <a:pt x="624" y="6494"/>
                </a:lnTo>
                <a:lnTo>
                  <a:pt x="661" y="6567"/>
                </a:lnTo>
                <a:lnTo>
                  <a:pt x="698" y="6604"/>
                </a:lnTo>
                <a:lnTo>
                  <a:pt x="771" y="6640"/>
                </a:lnTo>
                <a:lnTo>
                  <a:pt x="918" y="6860"/>
                </a:lnTo>
                <a:lnTo>
                  <a:pt x="1101" y="7081"/>
                </a:lnTo>
                <a:lnTo>
                  <a:pt x="1505" y="7484"/>
                </a:lnTo>
                <a:lnTo>
                  <a:pt x="2385" y="8511"/>
                </a:lnTo>
                <a:lnTo>
                  <a:pt x="2715" y="8951"/>
                </a:lnTo>
                <a:lnTo>
                  <a:pt x="2935" y="9171"/>
                </a:lnTo>
                <a:lnTo>
                  <a:pt x="3155" y="9318"/>
                </a:lnTo>
                <a:lnTo>
                  <a:pt x="3302" y="9355"/>
                </a:lnTo>
                <a:lnTo>
                  <a:pt x="3412" y="9355"/>
                </a:lnTo>
                <a:lnTo>
                  <a:pt x="3522" y="9281"/>
                </a:lnTo>
                <a:lnTo>
                  <a:pt x="3595" y="9171"/>
                </a:lnTo>
                <a:lnTo>
                  <a:pt x="3816" y="9135"/>
                </a:lnTo>
                <a:lnTo>
                  <a:pt x="3962" y="9061"/>
                </a:lnTo>
                <a:lnTo>
                  <a:pt x="4072" y="8951"/>
                </a:lnTo>
                <a:lnTo>
                  <a:pt x="4146" y="8805"/>
                </a:lnTo>
                <a:lnTo>
                  <a:pt x="4146" y="8548"/>
                </a:lnTo>
                <a:lnTo>
                  <a:pt x="4109" y="8328"/>
                </a:lnTo>
                <a:lnTo>
                  <a:pt x="5320" y="7557"/>
                </a:lnTo>
                <a:lnTo>
                  <a:pt x="6530" y="6750"/>
                </a:lnTo>
                <a:lnTo>
                  <a:pt x="7667" y="5907"/>
                </a:lnTo>
                <a:lnTo>
                  <a:pt x="8804" y="5026"/>
                </a:lnTo>
                <a:lnTo>
                  <a:pt x="9281" y="4660"/>
                </a:lnTo>
                <a:lnTo>
                  <a:pt x="9721" y="4219"/>
                </a:lnTo>
                <a:lnTo>
                  <a:pt x="10125" y="3743"/>
                </a:lnTo>
                <a:lnTo>
                  <a:pt x="10308" y="3486"/>
                </a:lnTo>
                <a:lnTo>
                  <a:pt x="10455" y="3229"/>
                </a:lnTo>
                <a:lnTo>
                  <a:pt x="10602" y="2972"/>
                </a:lnTo>
                <a:lnTo>
                  <a:pt x="10712" y="2679"/>
                </a:lnTo>
                <a:lnTo>
                  <a:pt x="10785" y="2385"/>
                </a:lnTo>
                <a:lnTo>
                  <a:pt x="10822" y="2129"/>
                </a:lnTo>
                <a:lnTo>
                  <a:pt x="10822" y="1835"/>
                </a:lnTo>
                <a:lnTo>
                  <a:pt x="10785" y="1542"/>
                </a:lnTo>
                <a:lnTo>
                  <a:pt x="10675" y="1248"/>
                </a:lnTo>
                <a:lnTo>
                  <a:pt x="10528" y="955"/>
                </a:lnTo>
                <a:lnTo>
                  <a:pt x="10382" y="735"/>
                </a:lnTo>
                <a:lnTo>
                  <a:pt x="10198" y="515"/>
                </a:lnTo>
                <a:lnTo>
                  <a:pt x="9978" y="368"/>
                </a:lnTo>
                <a:lnTo>
                  <a:pt x="9758" y="221"/>
                </a:lnTo>
                <a:lnTo>
                  <a:pt x="9501" y="111"/>
                </a:lnTo>
                <a:lnTo>
                  <a:pt x="9281" y="38"/>
                </a:lnTo>
                <a:lnTo>
                  <a:pt x="8988" y="1"/>
                </a:lnTo>
                <a:close/>
                <a:moveTo>
                  <a:pt x="1981" y="12399"/>
                </a:moveTo>
                <a:lnTo>
                  <a:pt x="1981" y="12509"/>
                </a:lnTo>
                <a:lnTo>
                  <a:pt x="1981" y="12656"/>
                </a:lnTo>
                <a:lnTo>
                  <a:pt x="1908" y="12913"/>
                </a:lnTo>
                <a:lnTo>
                  <a:pt x="1798" y="12913"/>
                </a:lnTo>
                <a:lnTo>
                  <a:pt x="1871" y="12656"/>
                </a:lnTo>
                <a:lnTo>
                  <a:pt x="1981" y="12399"/>
                </a:lnTo>
                <a:close/>
                <a:moveTo>
                  <a:pt x="1651" y="9391"/>
                </a:moveTo>
                <a:lnTo>
                  <a:pt x="1688" y="9575"/>
                </a:lnTo>
                <a:lnTo>
                  <a:pt x="1908" y="10198"/>
                </a:lnTo>
                <a:lnTo>
                  <a:pt x="2348" y="11372"/>
                </a:lnTo>
                <a:lnTo>
                  <a:pt x="2422" y="11739"/>
                </a:lnTo>
                <a:lnTo>
                  <a:pt x="2458" y="12106"/>
                </a:lnTo>
                <a:lnTo>
                  <a:pt x="2422" y="12436"/>
                </a:lnTo>
                <a:lnTo>
                  <a:pt x="2348" y="12619"/>
                </a:lnTo>
                <a:lnTo>
                  <a:pt x="2275" y="12766"/>
                </a:lnTo>
                <a:lnTo>
                  <a:pt x="2312" y="12583"/>
                </a:lnTo>
                <a:lnTo>
                  <a:pt x="2275" y="12436"/>
                </a:lnTo>
                <a:lnTo>
                  <a:pt x="2202" y="12326"/>
                </a:lnTo>
                <a:lnTo>
                  <a:pt x="2128" y="12216"/>
                </a:lnTo>
                <a:lnTo>
                  <a:pt x="2018" y="12179"/>
                </a:lnTo>
                <a:lnTo>
                  <a:pt x="1871" y="12179"/>
                </a:lnTo>
                <a:lnTo>
                  <a:pt x="1835" y="12253"/>
                </a:lnTo>
                <a:lnTo>
                  <a:pt x="1835" y="12326"/>
                </a:lnTo>
                <a:lnTo>
                  <a:pt x="1578" y="12656"/>
                </a:lnTo>
                <a:lnTo>
                  <a:pt x="1505" y="12840"/>
                </a:lnTo>
                <a:lnTo>
                  <a:pt x="1431" y="13023"/>
                </a:lnTo>
                <a:lnTo>
                  <a:pt x="1358" y="13023"/>
                </a:lnTo>
                <a:lnTo>
                  <a:pt x="1578" y="12509"/>
                </a:lnTo>
                <a:lnTo>
                  <a:pt x="1761" y="11996"/>
                </a:lnTo>
                <a:lnTo>
                  <a:pt x="1761" y="11959"/>
                </a:lnTo>
                <a:lnTo>
                  <a:pt x="1725" y="11922"/>
                </a:lnTo>
                <a:lnTo>
                  <a:pt x="1688" y="11922"/>
                </a:lnTo>
                <a:lnTo>
                  <a:pt x="1651" y="11959"/>
                </a:lnTo>
                <a:lnTo>
                  <a:pt x="1321" y="12399"/>
                </a:lnTo>
                <a:lnTo>
                  <a:pt x="1028" y="12913"/>
                </a:lnTo>
                <a:lnTo>
                  <a:pt x="881" y="12840"/>
                </a:lnTo>
                <a:lnTo>
                  <a:pt x="881" y="12729"/>
                </a:lnTo>
                <a:lnTo>
                  <a:pt x="1028" y="12436"/>
                </a:lnTo>
                <a:lnTo>
                  <a:pt x="1174" y="12143"/>
                </a:lnTo>
                <a:lnTo>
                  <a:pt x="1358" y="11849"/>
                </a:lnTo>
                <a:lnTo>
                  <a:pt x="1541" y="11556"/>
                </a:lnTo>
                <a:lnTo>
                  <a:pt x="1541" y="11519"/>
                </a:lnTo>
                <a:lnTo>
                  <a:pt x="1505" y="11482"/>
                </a:lnTo>
                <a:lnTo>
                  <a:pt x="1468" y="11519"/>
                </a:lnTo>
                <a:lnTo>
                  <a:pt x="1138" y="11812"/>
                </a:lnTo>
                <a:lnTo>
                  <a:pt x="954" y="11996"/>
                </a:lnTo>
                <a:lnTo>
                  <a:pt x="808" y="12179"/>
                </a:lnTo>
                <a:lnTo>
                  <a:pt x="698" y="12399"/>
                </a:lnTo>
                <a:lnTo>
                  <a:pt x="588" y="12619"/>
                </a:lnTo>
                <a:lnTo>
                  <a:pt x="551" y="12583"/>
                </a:lnTo>
                <a:lnTo>
                  <a:pt x="624" y="12473"/>
                </a:lnTo>
                <a:lnTo>
                  <a:pt x="661" y="12363"/>
                </a:lnTo>
                <a:lnTo>
                  <a:pt x="1138" y="11629"/>
                </a:lnTo>
                <a:lnTo>
                  <a:pt x="1321" y="11262"/>
                </a:lnTo>
                <a:lnTo>
                  <a:pt x="1468" y="10859"/>
                </a:lnTo>
                <a:lnTo>
                  <a:pt x="1431" y="10822"/>
                </a:lnTo>
                <a:lnTo>
                  <a:pt x="1395" y="10822"/>
                </a:lnTo>
                <a:lnTo>
                  <a:pt x="1064" y="11189"/>
                </a:lnTo>
                <a:lnTo>
                  <a:pt x="734" y="11556"/>
                </a:lnTo>
                <a:lnTo>
                  <a:pt x="844" y="11372"/>
                </a:lnTo>
                <a:lnTo>
                  <a:pt x="1248" y="10749"/>
                </a:lnTo>
                <a:lnTo>
                  <a:pt x="1651" y="10125"/>
                </a:lnTo>
                <a:lnTo>
                  <a:pt x="1651" y="10052"/>
                </a:lnTo>
                <a:lnTo>
                  <a:pt x="1615" y="9978"/>
                </a:lnTo>
                <a:lnTo>
                  <a:pt x="1505" y="9978"/>
                </a:lnTo>
                <a:lnTo>
                  <a:pt x="1321" y="10162"/>
                </a:lnTo>
                <a:lnTo>
                  <a:pt x="1505" y="9795"/>
                </a:lnTo>
                <a:lnTo>
                  <a:pt x="1651" y="9391"/>
                </a:lnTo>
                <a:close/>
                <a:moveTo>
                  <a:pt x="1541" y="8768"/>
                </a:moveTo>
                <a:lnTo>
                  <a:pt x="1468" y="8805"/>
                </a:lnTo>
                <a:lnTo>
                  <a:pt x="1395" y="8915"/>
                </a:lnTo>
                <a:lnTo>
                  <a:pt x="1395" y="9025"/>
                </a:lnTo>
                <a:lnTo>
                  <a:pt x="1395" y="9061"/>
                </a:lnTo>
                <a:lnTo>
                  <a:pt x="1211" y="9355"/>
                </a:lnTo>
                <a:lnTo>
                  <a:pt x="1101" y="9648"/>
                </a:lnTo>
                <a:lnTo>
                  <a:pt x="661" y="10602"/>
                </a:lnTo>
                <a:lnTo>
                  <a:pt x="294" y="11409"/>
                </a:lnTo>
                <a:lnTo>
                  <a:pt x="147" y="11812"/>
                </a:lnTo>
                <a:lnTo>
                  <a:pt x="37" y="12253"/>
                </a:lnTo>
                <a:lnTo>
                  <a:pt x="1" y="12399"/>
                </a:lnTo>
                <a:lnTo>
                  <a:pt x="1" y="12509"/>
                </a:lnTo>
                <a:lnTo>
                  <a:pt x="74" y="12729"/>
                </a:lnTo>
                <a:lnTo>
                  <a:pt x="221" y="12913"/>
                </a:lnTo>
                <a:lnTo>
                  <a:pt x="404" y="13096"/>
                </a:lnTo>
                <a:lnTo>
                  <a:pt x="441" y="13170"/>
                </a:lnTo>
                <a:lnTo>
                  <a:pt x="514" y="13206"/>
                </a:lnTo>
                <a:lnTo>
                  <a:pt x="588" y="13243"/>
                </a:lnTo>
                <a:lnTo>
                  <a:pt x="661" y="13243"/>
                </a:lnTo>
                <a:lnTo>
                  <a:pt x="734" y="13280"/>
                </a:lnTo>
                <a:lnTo>
                  <a:pt x="881" y="13353"/>
                </a:lnTo>
                <a:lnTo>
                  <a:pt x="954" y="13426"/>
                </a:lnTo>
                <a:lnTo>
                  <a:pt x="1101" y="13426"/>
                </a:lnTo>
                <a:lnTo>
                  <a:pt x="1431" y="13536"/>
                </a:lnTo>
                <a:lnTo>
                  <a:pt x="1468" y="13573"/>
                </a:lnTo>
                <a:lnTo>
                  <a:pt x="1688" y="13573"/>
                </a:lnTo>
                <a:lnTo>
                  <a:pt x="1908" y="13536"/>
                </a:lnTo>
                <a:lnTo>
                  <a:pt x="2128" y="13463"/>
                </a:lnTo>
                <a:lnTo>
                  <a:pt x="2312" y="13390"/>
                </a:lnTo>
                <a:lnTo>
                  <a:pt x="2495" y="13280"/>
                </a:lnTo>
                <a:lnTo>
                  <a:pt x="2605" y="13133"/>
                </a:lnTo>
                <a:lnTo>
                  <a:pt x="2715" y="12986"/>
                </a:lnTo>
                <a:lnTo>
                  <a:pt x="2788" y="12840"/>
                </a:lnTo>
                <a:lnTo>
                  <a:pt x="2862" y="12693"/>
                </a:lnTo>
                <a:lnTo>
                  <a:pt x="2935" y="12326"/>
                </a:lnTo>
                <a:lnTo>
                  <a:pt x="2935" y="11959"/>
                </a:lnTo>
                <a:lnTo>
                  <a:pt x="2862" y="11592"/>
                </a:lnTo>
                <a:lnTo>
                  <a:pt x="2788" y="11226"/>
                </a:lnTo>
                <a:lnTo>
                  <a:pt x="2678" y="10895"/>
                </a:lnTo>
                <a:lnTo>
                  <a:pt x="2055" y="9061"/>
                </a:lnTo>
                <a:lnTo>
                  <a:pt x="1981" y="8951"/>
                </a:lnTo>
                <a:lnTo>
                  <a:pt x="1871" y="8878"/>
                </a:lnTo>
                <a:lnTo>
                  <a:pt x="1761" y="8805"/>
                </a:lnTo>
                <a:lnTo>
                  <a:pt x="1651" y="8768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481" name="Shape 481"/>
          <p:cNvSpPr/>
          <p:nvPr/>
        </p:nvSpPr>
        <p:spPr>
          <a:xfrm>
            <a:off x="8829403" y="4583868"/>
            <a:ext cx="391238" cy="289294"/>
          </a:xfrm>
          <a:custGeom>
            <a:avLst/>
            <a:gdLst/>
            <a:ahLst/>
            <a:cxnLst/>
            <a:rect l="0" t="0" r="0" b="0"/>
            <a:pathLst>
              <a:path w="13793" h="10199" extrusionOk="0">
                <a:moveTo>
                  <a:pt x="5649" y="2128"/>
                </a:moveTo>
                <a:lnTo>
                  <a:pt x="5503" y="2165"/>
                </a:lnTo>
                <a:lnTo>
                  <a:pt x="5356" y="2238"/>
                </a:lnTo>
                <a:lnTo>
                  <a:pt x="5209" y="2312"/>
                </a:lnTo>
                <a:lnTo>
                  <a:pt x="5099" y="2422"/>
                </a:lnTo>
                <a:lnTo>
                  <a:pt x="4989" y="2532"/>
                </a:lnTo>
                <a:lnTo>
                  <a:pt x="4916" y="2642"/>
                </a:lnTo>
                <a:lnTo>
                  <a:pt x="4879" y="2788"/>
                </a:lnTo>
                <a:lnTo>
                  <a:pt x="4842" y="2935"/>
                </a:lnTo>
                <a:lnTo>
                  <a:pt x="4842" y="3119"/>
                </a:lnTo>
                <a:lnTo>
                  <a:pt x="4879" y="3265"/>
                </a:lnTo>
                <a:lnTo>
                  <a:pt x="4916" y="3375"/>
                </a:lnTo>
                <a:lnTo>
                  <a:pt x="5026" y="3485"/>
                </a:lnTo>
                <a:lnTo>
                  <a:pt x="5136" y="3522"/>
                </a:lnTo>
                <a:lnTo>
                  <a:pt x="5209" y="3522"/>
                </a:lnTo>
                <a:lnTo>
                  <a:pt x="5319" y="3449"/>
                </a:lnTo>
                <a:lnTo>
                  <a:pt x="5356" y="3375"/>
                </a:lnTo>
                <a:lnTo>
                  <a:pt x="5393" y="3119"/>
                </a:lnTo>
                <a:lnTo>
                  <a:pt x="5393" y="2899"/>
                </a:lnTo>
                <a:lnTo>
                  <a:pt x="5429" y="3045"/>
                </a:lnTo>
                <a:lnTo>
                  <a:pt x="5466" y="3229"/>
                </a:lnTo>
                <a:lnTo>
                  <a:pt x="5503" y="3632"/>
                </a:lnTo>
                <a:lnTo>
                  <a:pt x="5576" y="3926"/>
                </a:lnTo>
                <a:lnTo>
                  <a:pt x="5613" y="4072"/>
                </a:lnTo>
                <a:lnTo>
                  <a:pt x="5723" y="4219"/>
                </a:lnTo>
                <a:lnTo>
                  <a:pt x="5796" y="4256"/>
                </a:lnTo>
                <a:lnTo>
                  <a:pt x="5833" y="4256"/>
                </a:lnTo>
                <a:lnTo>
                  <a:pt x="5906" y="4219"/>
                </a:lnTo>
                <a:lnTo>
                  <a:pt x="5943" y="4146"/>
                </a:lnTo>
                <a:lnTo>
                  <a:pt x="5980" y="4036"/>
                </a:lnTo>
                <a:lnTo>
                  <a:pt x="5980" y="3926"/>
                </a:lnTo>
                <a:lnTo>
                  <a:pt x="5943" y="3669"/>
                </a:lnTo>
                <a:lnTo>
                  <a:pt x="5833" y="3082"/>
                </a:lnTo>
                <a:lnTo>
                  <a:pt x="5759" y="2825"/>
                </a:lnTo>
                <a:lnTo>
                  <a:pt x="5686" y="2715"/>
                </a:lnTo>
                <a:lnTo>
                  <a:pt x="5613" y="2642"/>
                </a:lnTo>
                <a:lnTo>
                  <a:pt x="5723" y="2605"/>
                </a:lnTo>
                <a:lnTo>
                  <a:pt x="6016" y="2605"/>
                </a:lnTo>
                <a:lnTo>
                  <a:pt x="6163" y="2642"/>
                </a:lnTo>
                <a:lnTo>
                  <a:pt x="6310" y="3045"/>
                </a:lnTo>
                <a:lnTo>
                  <a:pt x="6456" y="3522"/>
                </a:lnTo>
                <a:lnTo>
                  <a:pt x="6603" y="3999"/>
                </a:lnTo>
                <a:lnTo>
                  <a:pt x="6640" y="4072"/>
                </a:lnTo>
                <a:lnTo>
                  <a:pt x="6677" y="4109"/>
                </a:lnTo>
                <a:lnTo>
                  <a:pt x="6750" y="4146"/>
                </a:lnTo>
                <a:lnTo>
                  <a:pt x="6823" y="4109"/>
                </a:lnTo>
                <a:lnTo>
                  <a:pt x="6897" y="4072"/>
                </a:lnTo>
                <a:lnTo>
                  <a:pt x="6970" y="4036"/>
                </a:lnTo>
                <a:lnTo>
                  <a:pt x="7007" y="3926"/>
                </a:lnTo>
                <a:lnTo>
                  <a:pt x="7007" y="3852"/>
                </a:lnTo>
                <a:lnTo>
                  <a:pt x="6860" y="3412"/>
                </a:lnTo>
                <a:lnTo>
                  <a:pt x="6750" y="3009"/>
                </a:lnTo>
                <a:lnTo>
                  <a:pt x="6677" y="2862"/>
                </a:lnTo>
                <a:lnTo>
                  <a:pt x="6970" y="3045"/>
                </a:lnTo>
                <a:lnTo>
                  <a:pt x="7227" y="3229"/>
                </a:lnTo>
                <a:lnTo>
                  <a:pt x="7227" y="3449"/>
                </a:lnTo>
                <a:lnTo>
                  <a:pt x="7263" y="3669"/>
                </a:lnTo>
                <a:lnTo>
                  <a:pt x="7410" y="4072"/>
                </a:lnTo>
                <a:lnTo>
                  <a:pt x="7484" y="4146"/>
                </a:lnTo>
                <a:lnTo>
                  <a:pt x="7520" y="4182"/>
                </a:lnTo>
                <a:lnTo>
                  <a:pt x="7667" y="4182"/>
                </a:lnTo>
                <a:lnTo>
                  <a:pt x="7740" y="4146"/>
                </a:lnTo>
                <a:lnTo>
                  <a:pt x="7777" y="4109"/>
                </a:lnTo>
                <a:lnTo>
                  <a:pt x="7814" y="4036"/>
                </a:lnTo>
                <a:lnTo>
                  <a:pt x="7777" y="3926"/>
                </a:lnTo>
                <a:lnTo>
                  <a:pt x="7704" y="3669"/>
                </a:lnTo>
                <a:lnTo>
                  <a:pt x="8034" y="3962"/>
                </a:lnTo>
                <a:lnTo>
                  <a:pt x="8070" y="3999"/>
                </a:lnTo>
                <a:lnTo>
                  <a:pt x="8107" y="3999"/>
                </a:lnTo>
                <a:lnTo>
                  <a:pt x="8144" y="3962"/>
                </a:lnTo>
                <a:lnTo>
                  <a:pt x="8144" y="3926"/>
                </a:lnTo>
                <a:lnTo>
                  <a:pt x="8144" y="3742"/>
                </a:lnTo>
                <a:lnTo>
                  <a:pt x="8107" y="3595"/>
                </a:lnTo>
                <a:lnTo>
                  <a:pt x="7960" y="3302"/>
                </a:lnTo>
                <a:lnTo>
                  <a:pt x="7740" y="3009"/>
                </a:lnTo>
                <a:lnTo>
                  <a:pt x="7484" y="2788"/>
                </a:lnTo>
                <a:lnTo>
                  <a:pt x="7190" y="2568"/>
                </a:lnTo>
                <a:lnTo>
                  <a:pt x="6897" y="2422"/>
                </a:lnTo>
                <a:lnTo>
                  <a:pt x="6566" y="2275"/>
                </a:lnTo>
                <a:lnTo>
                  <a:pt x="6273" y="2165"/>
                </a:lnTo>
                <a:lnTo>
                  <a:pt x="5943" y="2128"/>
                </a:lnTo>
                <a:close/>
                <a:moveTo>
                  <a:pt x="12215" y="3485"/>
                </a:moveTo>
                <a:lnTo>
                  <a:pt x="12142" y="3522"/>
                </a:lnTo>
                <a:lnTo>
                  <a:pt x="12142" y="3559"/>
                </a:lnTo>
                <a:lnTo>
                  <a:pt x="12142" y="3742"/>
                </a:lnTo>
                <a:lnTo>
                  <a:pt x="12142" y="3926"/>
                </a:lnTo>
                <a:lnTo>
                  <a:pt x="12252" y="4292"/>
                </a:lnTo>
                <a:lnTo>
                  <a:pt x="12436" y="4769"/>
                </a:lnTo>
                <a:lnTo>
                  <a:pt x="12582" y="5136"/>
                </a:lnTo>
                <a:lnTo>
                  <a:pt x="12546" y="5209"/>
                </a:lnTo>
                <a:lnTo>
                  <a:pt x="12546" y="5320"/>
                </a:lnTo>
                <a:lnTo>
                  <a:pt x="12582" y="5356"/>
                </a:lnTo>
                <a:lnTo>
                  <a:pt x="12582" y="5430"/>
                </a:lnTo>
                <a:lnTo>
                  <a:pt x="11885" y="5613"/>
                </a:lnTo>
                <a:lnTo>
                  <a:pt x="11885" y="5430"/>
                </a:lnTo>
                <a:lnTo>
                  <a:pt x="11849" y="5246"/>
                </a:lnTo>
                <a:lnTo>
                  <a:pt x="11702" y="4843"/>
                </a:lnTo>
                <a:lnTo>
                  <a:pt x="11629" y="4549"/>
                </a:lnTo>
                <a:lnTo>
                  <a:pt x="11482" y="4256"/>
                </a:lnTo>
                <a:lnTo>
                  <a:pt x="11335" y="3999"/>
                </a:lnTo>
                <a:lnTo>
                  <a:pt x="11115" y="3742"/>
                </a:lnTo>
                <a:lnTo>
                  <a:pt x="11005" y="3742"/>
                </a:lnTo>
                <a:lnTo>
                  <a:pt x="10968" y="3779"/>
                </a:lnTo>
                <a:lnTo>
                  <a:pt x="10932" y="3852"/>
                </a:lnTo>
                <a:lnTo>
                  <a:pt x="10968" y="4109"/>
                </a:lnTo>
                <a:lnTo>
                  <a:pt x="11078" y="4366"/>
                </a:lnTo>
                <a:lnTo>
                  <a:pt x="11262" y="4879"/>
                </a:lnTo>
                <a:lnTo>
                  <a:pt x="11372" y="5320"/>
                </a:lnTo>
                <a:lnTo>
                  <a:pt x="11445" y="5540"/>
                </a:lnTo>
                <a:lnTo>
                  <a:pt x="11555" y="5686"/>
                </a:lnTo>
                <a:lnTo>
                  <a:pt x="11482" y="5723"/>
                </a:lnTo>
                <a:lnTo>
                  <a:pt x="11372" y="5723"/>
                </a:lnTo>
                <a:lnTo>
                  <a:pt x="11262" y="5686"/>
                </a:lnTo>
                <a:lnTo>
                  <a:pt x="11152" y="5650"/>
                </a:lnTo>
                <a:lnTo>
                  <a:pt x="11078" y="5576"/>
                </a:lnTo>
                <a:lnTo>
                  <a:pt x="10895" y="5393"/>
                </a:lnTo>
                <a:lnTo>
                  <a:pt x="10785" y="5209"/>
                </a:lnTo>
                <a:lnTo>
                  <a:pt x="10712" y="5173"/>
                </a:lnTo>
                <a:lnTo>
                  <a:pt x="10675" y="4916"/>
                </a:lnTo>
                <a:lnTo>
                  <a:pt x="10601" y="4696"/>
                </a:lnTo>
                <a:lnTo>
                  <a:pt x="10418" y="4292"/>
                </a:lnTo>
                <a:lnTo>
                  <a:pt x="10381" y="4256"/>
                </a:lnTo>
                <a:lnTo>
                  <a:pt x="10345" y="4219"/>
                </a:lnTo>
                <a:lnTo>
                  <a:pt x="10198" y="4219"/>
                </a:lnTo>
                <a:lnTo>
                  <a:pt x="10125" y="4292"/>
                </a:lnTo>
                <a:lnTo>
                  <a:pt x="10088" y="4366"/>
                </a:lnTo>
                <a:lnTo>
                  <a:pt x="10088" y="4402"/>
                </a:lnTo>
                <a:lnTo>
                  <a:pt x="10125" y="4659"/>
                </a:lnTo>
                <a:lnTo>
                  <a:pt x="10051" y="4623"/>
                </a:lnTo>
                <a:lnTo>
                  <a:pt x="9941" y="4586"/>
                </a:lnTo>
                <a:lnTo>
                  <a:pt x="9868" y="4623"/>
                </a:lnTo>
                <a:lnTo>
                  <a:pt x="9794" y="4696"/>
                </a:lnTo>
                <a:lnTo>
                  <a:pt x="9721" y="4806"/>
                </a:lnTo>
                <a:lnTo>
                  <a:pt x="9684" y="4916"/>
                </a:lnTo>
                <a:lnTo>
                  <a:pt x="9721" y="5026"/>
                </a:lnTo>
                <a:lnTo>
                  <a:pt x="9758" y="5099"/>
                </a:lnTo>
                <a:lnTo>
                  <a:pt x="9905" y="5246"/>
                </a:lnTo>
                <a:lnTo>
                  <a:pt x="10125" y="5356"/>
                </a:lnTo>
                <a:lnTo>
                  <a:pt x="10271" y="5430"/>
                </a:lnTo>
                <a:lnTo>
                  <a:pt x="10345" y="5540"/>
                </a:lnTo>
                <a:lnTo>
                  <a:pt x="10528" y="5796"/>
                </a:lnTo>
                <a:lnTo>
                  <a:pt x="10712" y="5980"/>
                </a:lnTo>
                <a:lnTo>
                  <a:pt x="10932" y="6163"/>
                </a:lnTo>
                <a:lnTo>
                  <a:pt x="11078" y="6200"/>
                </a:lnTo>
                <a:lnTo>
                  <a:pt x="11225" y="6237"/>
                </a:lnTo>
                <a:lnTo>
                  <a:pt x="11519" y="6237"/>
                </a:lnTo>
                <a:lnTo>
                  <a:pt x="11849" y="6163"/>
                </a:lnTo>
                <a:lnTo>
                  <a:pt x="12142" y="6090"/>
                </a:lnTo>
                <a:lnTo>
                  <a:pt x="12986" y="5833"/>
                </a:lnTo>
                <a:lnTo>
                  <a:pt x="13353" y="5686"/>
                </a:lnTo>
                <a:lnTo>
                  <a:pt x="13536" y="5613"/>
                </a:lnTo>
                <a:lnTo>
                  <a:pt x="13719" y="5540"/>
                </a:lnTo>
                <a:lnTo>
                  <a:pt x="13793" y="5466"/>
                </a:lnTo>
                <a:lnTo>
                  <a:pt x="13793" y="5356"/>
                </a:lnTo>
                <a:lnTo>
                  <a:pt x="13756" y="5283"/>
                </a:lnTo>
                <a:lnTo>
                  <a:pt x="13646" y="5246"/>
                </a:lnTo>
                <a:lnTo>
                  <a:pt x="13353" y="5246"/>
                </a:lnTo>
                <a:lnTo>
                  <a:pt x="13059" y="5320"/>
                </a:lnTo>
                <a:lnTo>
                  <a:pt x="13059" y="5099"/>
                </a:lnTo>
                <a:lnTo>
                  <a:pt x="12986" y="4879"/>
                </a:lnTo>
                <a:lnTo>
                  <a:pt x="12839" y="4513"/>
                </a:lnTo>
                <a:lnTo>
                  <a:pt x="12619" y="3962"/>
                </a:lnTo>
                <a:lnTo>
                  <a:pt x="12509" y="3706"/>
                </a:lnTo>
                <a:lnTo>
                  <a:pt x="12326" y="3485"/>
                </a:lnTo>
                <a:close/>
                <a:moveTo>
                  <a:pt x="12069" y="1"/>
                </a:moveTo>
                <a:lnTo>
                  <a:pt x="11702" y="37"/>
                </a:lnTo>
                <a:lnTo>
                  <a:pt x="11335" y="147"/>
                </a:lnTo>
                <a:lnTo>
                  <a:pt x="10638" y="368"/>
                </a:lnTo>
                <a:lnTo>
                  <a:pt x="9905" y="588"/>
                </a:lnTo>
                <a:lnTo>
                  <a:pt x="9538" y="698"/>
                </a:lnTo>
                <a:lnTo>
                  <a:pt x="9171" y="844"/>
                </a:lnTo>
                <a:lnTo>
                  <a:pt x="8914" y="1028"/>
                </a:lnTo>
                <a:lnTo>
                  <a:pt x="8694" y="1211"/>
                </a:lnTo>
                <a:lnTo>
                  <a:pt x="8547" y="1431"/>
                </a:lnTo>
                <a:lnTo>
                  <a:pt x="8437" y="1688"/>
                </a:lnTo>
                <a:lnTo>
                  <a:pt x="8401" y="1945"/>
                </a:lnTo>
                <a:lnTo>
                  <a:pt x="8401" y="2238"/>
                </a:lnTo>
                <a:lnTo>
                  <a:pt x="8401" y="2532"/>
                </a:lnTo>
                <a:lnTo>
                  <a:pt x="8474" y="2825"/>
                </a:lnTo>
                <a:lnTo>
                  <a:pt x="8804" y="4402"/>
                </a:lnTo>
                <a:lnTo>
                  <a:pt x="8951" y="5173"/>
                </a:lnTo>
                <a:lnTo>
                  <a:pt x="9098" y="5980"/>
                </a:lnTo>
                <a:lnTo>
                  <a:pt x="9134" y="6347"/>
                </a:lnTo>
                <a:lnTo>
                  <a:pt x="9134" y="6713"/>
                </a:lnTo>
                <a:lnTo>
                  <a:pt x="8914" y="6126"/>
                </a:lnTo>
                <a:lnTo>
                  <a:pt x="8841" y="5796"/>
                </a:lnTo>
                <a:lnTo>
                  <a:pt x="8731" y="5430"/>
                </a:lnTo>
                <a:lnTo>
                  <a:pt x="8657" y="5246"/>
                </a:lnTo>
                <a:lnTo>
                  <a:pt x="8547" y="5099"/>
                </a:lnTo>
                <a:lnTo>
                  <a:pt x="8437" y="4953"/>
                </a:lnTo>
                <a:lnTo>
                  <a:pt x="8327" y="4879"/>
                </a:lnTo>
                <a:lnTo>
                  <a:pt x="8254" y="4879"/>
                </a:lnTo>
                <a:lnTo>
                  <a:pt x="8217" y="4916"/>
                </a:lnTo>
                <a:lnTo>
                  <a:pt x="8180" y="5026"/>
                </a:lnTo>
                <a:lnTo>
                  <a:pt x="8180" y="5136"/>
                </a:lnTo>
                <a:lnTo>
                  <a:pt x="8217" y="5393"/>
                </a:lnTo>
                <a:lnTo>
                  <a:pt x="8364" y="5906"/>
                </a:lnTo>
                <a:lnTo>
                  <a:pt x="8584" y="6567"/>
                </a:lnTo>
                <a:lnTo>
                  <a:pt x="8767" y="7227"/>
                </a:lnTo>
                <a:lnTo>
                  <a:pt x="8731" y="7374"/>
                </a:lnTo>
                <a:lnTo>
                  <a:pt x="8731" y="7447"/>
                </a:lnTo>
                <a:lnTo>
                  <a:pt x="8731" y="7520"/>
                </a:lnTo>
                <a:lnTo>
                  <a:pt x="8804" y="7594"/>
                </a:lnTo>
                <a:lnTo>
                  <a:pt x="8694" y="7740"/>
                </a:lnTo>
                <a:lnTo>
                  <a:pt x="8547" y="7887"/>
                </a:lnTo>
                <a:lnTo>
                  <a:pt x="8401" y="7997"/>
                </a:lnTo>
                <a:lnTo>
                  <a:pt x="8180" y="8107"/>
                </a:lnTo>
                <a:lnTo>
                  <a:pt x="8144" y="8034"/>
                </a:lnTo>
                <a:lnTo>
                  <a:pt x="8144" y="7997"/>
                </a:lnTo>
                <a:lnTo>
                  <a:pt x="8070" y="7961"/>
                </a:lnTo>
                <a:lnTo>
                  <a:pt x="7630" y="6530"/>
                </a:lnTo>
                <a:lnTo>
                  <a:pt x="7337" y="5650"/>
                </a:lnTo>
                <a:lnTo>
                  <a:pt x="7153" y="5283"/>
                </a:lnTo>
                <a:lnTo>
                  <a:pt x="7080" y="5026"/>
                </a:lnTo>
                <a:lnTo>
                  <a:pt x="7080" y="4953"/>
                </a:lnTo>
                <a:lnTo>
                  <a:pt x="7080" y="4879"/>
                </a:lnTo>
                <a:lnTo>
                  <a:pt x="7117" y="4806"/>
                </a:lnTo>
                <a:lnTo>
                  <a:pt x="7153" y="4733"/>
                </a:lnTo>
                <a:lnTo>
                  <a:pt x="7117" y="4659"/>
                </a:lnTo>
                <a:lnTo>
                  <a:pt x="7080" y="4623"/>
                </a:lnTo>
                <a:lnTo>
                  <a:pt x="6860" y="4476"/>
                </a:lnTo>
                <a:lnTo>
                  <a:pt x="6750" y="4439"/>
                </a:lnTo>
                <a:lnTo>
                  <a:pt x="6640" y="4476"/>
                </a:lnTo>
                <a:lnTo>
                  <a:pt x="6603" y="4549"/>
                </a:lnTo>
                <a:lnTo>
                  <a:pt x="6603" y="4623"/>
                </a:lnTo>
                <a:lnTo>
                  <a:pt x="6640" y="4659"/>
                </a:lnTo>
                <a:lnTo>
                  <a:pt x="6677" y="4769"/>
                </a:lnTo>
                <a:lnTo>
                  <a:pt x="6640" y="4879"/>
                </a:lnTo>
                <a:lnTo>
                  <a:pt x="6640" y="5063"/>
                </a:lnTo>
                <a:lnTo>
                  <a:pt x="6713" y="5320"/>
                </a:lnTo>
                <a:lnTo>
                  <a:pt x="6787" y="5576"/>
                </a:lnTo>
                <a:lnTo>
                  <a:pt x="6970" y="6090"/>
                </a:lnTo>
                <a:lnTo>
                  <a:pt x="7667" y="8254"/>
                </a:lnTo>
                <a:lnTo>
                  <a:pt x="7300" y="8254"/>
                </a:lnTo>
                <a:lnTo>
                  <a:pt x="6970" y="8181"/>
                </a:lnTo>
                <a:lnTo>
                  <a:pt x="6970" y="8107"/>
                </a:lnTo>
                <a:lnTo>
                  <a:pt x="6970" y="8034"/>
                </a:lnTo>
                <a:lnTo>
                  <a:pt x="6897" y="7997"/>
                </a:lnTo>
                <a:lnTo>
                  <a:pt x="6530" y="6383"/>
                </a:lnTo>
                <a:lnTo>
                  <a:pt x="6310" y="5503"/>
                </a:lnTo>
                <a:lnTo>
                  <a:pt x="6200" y="5099"/>
                </a:lnTo>
                <a:lnTo>
                  <a:pt x="6090" y="4916"/>
                </a:lnTo>
                <a:lnTo>
                  <a:pt x="5980" y="4733"/>
                </a:lnTo>
                <a:lnTo>
                  <a:pt x="5943" y="4696"/>
                </a:lnTo>
                <a:lnTo>
                  <a:pt x="5906" y="4696"/>
                </a:lnTo>
                <a:lnTo>
                  <a:pt x="5833" y="4733"/>
                </a:lnTo>
                <a:lnTo>
                  <a:pt x="5833" y="4769"/>
                </a:lnTo>
                <a:lnTo>
                  <a:pt x="5796" y="4989"/>
                </a:lnTo>
                <a:lnTo>
                  <a:pt x="5796" y="5173"/>
                </a:lnTo>
                <a:lnTo>
                  <a:pt x="5870" y="5576"/>
                </a:lnTo>
                <a:lnTo>
                  <a:pt x="6053" y="6383"/>
                </a:lnTo>
                <a:lnTo>
                  <a:pt x="6420" y="7887"/>
                </a:lnTo>
                <a:lnTo>
                  <a:pt x="6420" y="7887"/>
                </a:lnTo>
                <a:lnTo>
                  <a:pt x="6163" y="7740"/>
                </a:lnTo>
                <a:lnTo>
                  <a:pt x="5980" y="7520"/>
                </a:lnTo>
                <a:lnTo>
                  <a:pt x="5759" y="7227"/>
                </a:lnTo>
                <a:lnTo>
                  <a:pt x="5576" y="6897"/>
                </a:lnTo>
                <a:lnTo>
                  <a:pt x="5466" y="6567"/>
                </a:lnTo>
                <a:lnTo>
                  <a:pt x="5393" y="6237"/>
                </a:lnTo>
                <a:lnTo>
                  <a:pt x="5246" y="5540"/>
                </a:lnTo>
                <a:lnTo>
                  <a:pt x="5173" y="5209"/>
                </a:lnTo>
                <a:lnTo>
                  <a:pt x="5063" y="4879"/>
                </a:lnTo>
                <a:lnTo>
                  <a:pt x="4916" y="4586"/>
                </a:lnTo>
                <a:lnTo>
                  <a:pt x="4732" y="4366"/>
                </a:lnTo>
                <a:lnTo>
                  <a:pt x="4512" y="4146"/>
                </a:lnTo>
                <a:lnTo>
                  <a:pt x="4292" y="3962"/>
                </a:lnTo>
                <a:lnTo>
                  <a:pt x="4035" y="3816"/>
                </a:lnTo>
                <a:lnTo>
                  <a:pt x="3779" y="3706"/>
                </a:lnTo>
                <a:lnTo>
                  <a:pt x="3485" y="3595"/>
                </a:lnTo>
                <a:lnTo>
                  <a:pt x="3192" y="3522"/>
                </a:lnTo>
                <a:lnTo>
                  <a:pt x="2862" y="3449"/>
                </a:lnTo>
                <a:lnTo>
                  <a:pt x="2128" y="3449"/>
                </a:lnTo>
                <a:lnTo>
                  <a:pt x="1798" y="3522"/>
                </a:lnTo>
                <a:lnTo>
                  <a:pt x="1101" y="3669"/>
                </a:lnTo>
                <a:lnTo>
                  <a:pt x="404" y="3889"/>
                </a:lnTo>
                <a:lnTo>
                  <a:pt x="184" y="3962"/>
                </a:lnTo>
                <a:lnTo>
                  <a:pt x="74" y="4036"/>
                </a:lnTo>
                <a:lnTo>
                  <a:pt x="0" y="4109"/>
                </a:lnTo>
                <a:lnTo>
                  <a:pt x="0" y="4182"/>
                </a:lnTo>
                <a:lnTo>
                  <a:pt x="0" y="4219"/>
                </a:lnTo>
                <a:lnTo>
                  <a:pt x="0" y="4402"/>
                </a:lnTo>
                <a:lnTo>
                  <a:pt x="37" y="4439"/>
                </a:lnTo>
                <a:lnTo>
                  <a:pt x="74" y="4513"/>
                </a:lnTo>
                <a:lnTo>
                  <a:pt x="257" y="4586"/>
                </a:lnTo>
                <a:lnTo>
                  <a:pt x="404" y="4586"/>
                </a:lnTo>
                <a:lnTo>
                  <a:pt x="514" y="4513"/>
                </a:lnTo>
                <a:lnTo>
                  <a:pt x="624" y="4439"/>
                </a:lnTo>
                <a:lnTo>
                  <a:pt x="881" y="4329"/>
                </a:lnTo>
                <a:lnTo>
                  <a:pt x="881" y="4366"/>
                </a:lnTo>
                <a:lnTo>
                  <a:pt x="881" y="4549"/>
                </a:lnTo>
                <a:lnTo>
                  <a:pt x="881" y="4696"/>
                </a:lnTo>
                <a:lnTo>
                  <a:pt x="954" y="5026"/>
                </a:lnTo>
                <a:lnTo>
                  <a:pt x="1211" y="5686"/>
                </a:lnTo>
                <a:lnTo>
                  <a:pt x="1468" y="6493"/>
                </a:lnTo>
                <a:lnTo>
                  <a:pt x="1761" y="7300"/>
                </a:lnTo>
                <a:lnTo>
                  <a:pt x="1798" y="7374"/>
                </a:lnTo>
                <a:lnTo>
                  <a:pt x="1871" y="7447"/>
                </a:lnTo>
                <a:lnTo>
                  <a:pt x="2055" y="7447"/>
                </a:lnTo>
                <a:lnTo>
                  <a:pt x="2128" y="7410"/>
                </a:lnTo>
                <a:lnTo>
                  <a:pt x="2165" y="7337"/>
                </a:lnTo>
                <a:lnTo>
                  <a:pt x="2201" y="7227"/>
                </a:lnTo>
                <a:lnTo>
                  <a:pt x="2201" y="7154"/>
                </a:lnTo>
                <a:lnTo>
                  <a:pt x="1945" y="6383"/>
                </a:lnTo>
                <a:lnTo>
                  <a:pt x="1688" y="5650"/>
                </a:lnTo>
                <a:lnTo>
                  <a:pt x="1468" y="4989"/>
                </a:lnTo>
                <a:lnTo>
                  <a:pt x="1321" y="4696"/>
                </a:lnTo>
                <a:lnTo>
                  <a:pt x="1138" y="4402"/>
                </a:lnTo>
                <a:lnTo>
                  <a:pt x="1211" y="4329"/>
                </a:lnTo>
                <a:lnTo>
                  <a:pt x="1248" y="4329"/>
                </a:lnTo>
                <a:lnTo>
                  <a:pt x="1248" y="4292"/>
                </a:lnTo>
                <a:lnTo>
                  <a:pt x="1211" y="4292"/>
                </a:lnTo>
                <a:lnTo>
                  <a:pt x="1174" y="4256"/>
                </a:lnTo>
                <a:lnTo>
                  <a:pt x="1138" y="4256"/>
                </a:lnTo>
                <a:lnTo>
                  <a:pt x="1504" y="4182"/>
                </a:lnTo>
                <a:lnTo>
                  <a:pt x="1871" y="4109"/>
                </a:lnTo>
                <a:lnTo>
                  <a:pt x="1945" y="4256"/>
                </a:lnTo>
                <a:lnTo>
                  <a:pt x="2055" y="4439"/>
                </a:lnTo>
                <a:lnTo>
                  <a:pt x="2238" y="4879"/>
                </a:lnTo>
                <a:lnTo>
                  <a:pt x="2421" y="5320"/>
                </a:lnTo>
                <a:lnTo>
                  <a:pt x="2495" y="5760"/>
                </a:lnTo>
                <a:lnTo>
                  <a:pt x="2605" y="6200"/>
                </a:lnTo>
                <a:lnTo>
                  <a:pt x="2715" y="6420"/>
                </a:lnTo>
                <a:lnTo>
                  <a:pt x="2788" y="6603"/>
                </a:lnTo>
                <a:lnTo>
                  <a:pt x="2935" y="6787"/>
                </a:lnTo>
                <a:lnTo>
                  <a:pt x="3082" y="6933"/>
                </a:lnTo>
                <a:lnTo>
                  <a:pt x="3228" y="6970"/>
                </a:lnTo>
                <a:lnTo>
                  <a:pt x="3302" y="6933"/>
                </a:lnTo>
                <a:lnTo>
                  <a:pt x="3375" y="6860"/>
                </a:lnTo>
                <a:lnTo>
                  <a:pt x="3375" y="6750"/>
                </a:lnTo>
                <a:lnTo>
                  <a:pt x="3302" y="6530"/>
                </a:lnTo>
                <a:lnTo>
                  <a:pt x="3192" y="6347"/>
                </a:lnTo>
                <a:lnTo>
                  <a:pt x="3082" y="6126"/>
                </a:lnTo>
                <a:lnTo>
                  <a:pt x="3008" y="5943"/>
                </a:lnTo>
                <a:lnTo>
                  <a:pt x="2898" y="5503"/>
                </a:lnTo>
                <a:lnTo>
                  <a:pt x="2788" y="5063"/>
                </a:lnTo>
                <a:lnTo>
                  <a:pt x="2605" y="4549"/>
                </a:lnTo>
                <a:lnTo>
                  <a:pt x="2458" y="4292"/>
                </a:lnTo>
                <a:lnTo>
                  <a:pt x="2311" y="4036"/>
                </a:lnTo>
                <a:lnTo>
                  <a:pt x="2752" y="4036"/>
                </a:lnTo>
                <a:lnTo>
                  <a:pt x="3192" y="4109"/>
                </a:lnTo>
                <a:lnTo>
                  <a:pt x="3192" y="4219"/>
                </a:lnTo>
                <a:lnTo>
                  <a:pt x="3228" y="4366"/>
                </a:lnTo>
                <a:lnTo>
                  <a:pt x="3302" y="4623"/>
                </a:lnTo>
                <a:lnTo>
                  <a:pt x="3522" y="5063"/>
                </a:lnTo>
                <a:lnTo>
                  <a:pt x="3779" y="5833"/>
                </a:lnTo>
                <a:lnTo>
                  <a:pt x="3852" y="5943"/>
                </a:lnTo>
                <a:lnTo>
                  <a:pt x="3889" y="6016"/>
                </a:lnTo>
                <a:lnTo>
                  <a:pt x="3962" y="6090"/>
                </a:lnTo>
                <a:lnTo>
                  <a:pt x="4109" y="6126"/>
                </a:lnTo>
                <a:lnTo>
                  <a:pt x="4146" y="6090"/>
                </a:lnTo>
                <a:lnTo>
                  <a:pt x="4219" y="6053"/>
                </a:lnTo>
                <a:lnTo>
                  <a:pt x="4292" y="5943"/>
                </a:lnTo>
                <a:lnTo>
                  <a:pt x="4292" y="5796"/>
                </a:lnTo>
                <a:lnTo>
                  <a:pt x="4256" y="5686"/>
                </a:lnTo>
                <a:lnTo>
                  <a:pt x="4182" y="5540"/>
                </a:lnTo>
                <a:lnTo>
                  <a:pt x="3852" y="4659"/>
                </a:lnTo>
                <a:lnTo>
                  <a:pt x="3669" y="4292"/>
                </a:lnTo>
                <a:lnTo>
                  <a:pt x="4035" y="4513"/>
                </a:lnTo>
                <a:lnTo>
                  <a:pt x="4182" y="4623"/>
                </a:lnTo>
                <a:lnTo>
                  <a:pt x="4329" y="4769"/>
                </a:lnTo>
                <a:lnTo>
                  <a:pt x="4439" y="4953"/>
                </a:lnTo>
                <a:lnTo>
                  <a:pt x="4512" y="5136"/>
                </a:lnTo>
                <a:lnTo>
                  <a:pt x="4659" y="5540"/>
                </a:lnTo>
                <a:lnTo>
                  <a:pt x="4806" y="6347"/>
                </a:lnTo>
                <a:lnTo>
                  <a:pt x="4842" y="6640"/>
                </a:lnTo>
                <a:lnTo>
                  <a:pt x="4952" y="6933"/>
                </a:lnTo>
                <a:lnTo>
                  <a:pt x="5063" y="7190"/>
                </a:lnTo>
                <a:lnTo>
                  <a:pt x="5209" y="7447"/>
                </a:lnTo>
                <a:lnTo>
                  <a:pt x="5393" y="7704"/>
                </a:lnTo>
                <a:lnTo>
                  <a:pt x="5576" y="7924"/>
                </a:lnTo>
                <a:lnTo>
                  <a:pt x="5759" y="8144"/>
                </a:lnTo>
                <a:lnTo>
                  <a:pt x="5980" y="8327"/>
                </a:lnTo>
                <a:lnTo>
                  <a:pt x="6236" y="8474"/>
                </a:lnTo>
                <a:lnTo>
                  <a:pt x="6493" y="8621"/>
                </a:lnTo>
                <a:lnTo>
                  <a:pt x="6750" y="8694"/>
                </a:lnTo>
                <a:lnTo>
                  <a:pt x="7043" y="8768"/>
                </a:lnTo>
                <a:lnTo>
                  <a:pt x="7300" y="8804"/>
                </a:lnTo>
                <a:lnTo>
                  <a:pt x="7924" y="8804"/>
                </a:lnTo>
                <a:lnTo>
                  <a:pt x="8217" y="8694"/>
                </a:lnTo>
                <a:lnTo>
                  <a:pt x="8511" y="8621"/>
                </a:lnTo>
                <a:lnTo>
                  <a:pt x="8731" y="8474"/>
                </a:lnTo>
                <a:lnTo>
                  <a:pt x="8951" y="8291"/>
                </a:lnTo>
                <a:lnTo>
                  <a:pt x="9171" y="8107"/>
                </a:lnTo>
                <a:lnTo>
                  <a:pt x="9354" y="7887"/>
                </a:lnTo>
                <a:lnTo>
                  <a:pt x="9464" y="7667"/>
                </a:lnTo>
                <a:lnTo>
                  <a:pt x="9611" y="7410"/>
                </a:lnTo>
                <a:lnTo>
                  <a:pt x="9684" y="7117"/>
                </a:lnTo>
                <a:lnTo>
                  <a:pt x="9721" y="6787"/>
                </a:lnTo>
                <a:lnTo>
                  <a:pt x="9758" y="6457"/>
                </a:lnTo>
                <a:lnTo>
                  <a:pt x="9721" y="6090"/>
                </a:lnTo>
                <a:lnTo>
                  <a:pt x="9684" y="5760"/>
                </a:lnTo>
                <a:lnTo>
                  <a:pt x="9538" y="5063"/>
                </a:lnTo>
                <a:lnTo>
                  <a:pt x="9354" y="4366"/>
                </a:lnTo>
                <a:lnTo>
                  <a:pt x="9024" y="2788"/>
                </a:lnTo>
                <a:lnTo>
                  <a:pt x="8951" y="2422"/>
                </a:lnTo>
                <a:lnTo>
                  <a:pt x="8951" y="2238"/>
                </a:lnTo>
                <a:lnTo>
                  <a:pt x="8951" y="2055"/>
                </a:lnTo>
                <a:lnTo>
                  <a:pt x="9024" y="2348"/>
                </a:lnTo>
                <a:lnTo>
                  <a:pt x="9098" y="2568"/>
                </a:lnTo>
                <a:lnTo>
                  <a:pt x="9244" y="2788"/>
                </a:lnTo>
                <a:lnTo>
                  <a:pt x="9391" y="3009"/>
                </a:lnTo>
                <a:lnTo>
                  <a:pt x="9501" y="3082"/>
                </a:lnTo>
                <a:lnTo>
                  <a:pt x="9611" y="3119"/>
                </a:lnTo>
                <a:lnTo>
                  <a:pt x="9684" y="3119"/>
                </a:lnTo>
                <a:lnTo>
                  <a:pt x="9758" y="3082"/>
                </a:lnTo>
                <a:lnTo>
                  <a:pt x="9794" y="3045"/>
                </a:lnTo>
                <a:lnTo>
                  <a:pt x="9831" y="2972"/>
                </a:lnTo>
                <a:lnTo>
                  <a:pt x="9758" y="2788"/>
                </a:lnTo>
                <a:lnTo>
                  <a:pt x="9648" y="2605"/>
                </a:lnTo>
                <a:lnTo>
                  <a:pt x="9464" y="2275"/>
                </a:lnTo>
                <a:lnTo>
                  <a:pt x="9318" y="1908"/>
                </a:lnTo>
                <a:lnTo>
                  <a:pt x="9244" y="1725"/>
                </a:lnTo>
                <a:lnTo>
                  <a:pt x="9134" y="1541"/>
                </a:lnTo>
                <a:lnTo>
                  <a:pt x="9171" y="1505"/>
                </a:lnTo>
                <a:lnTo>
                  <a:pt x="9354" y="1358"/>
                </a:lnTo>
                <a:lnTo>
                  <a:pt x="9538" y="1248"/>
                </a:lnTo>
                <a:lnTo>
                  <a:pt x="9978" y="1101"/>
                </a:lnTo>
                <a:lnTo>
                  <a:pt x="10051" y="1395"/>
                </a:lnTo>
                <a:lnTo>
                  <a:pt x="10125" y="1688"/>
                </a:lnTo>
                <a:lnTo>
                  <a:pt x="10345" y="2238"/>
                </a:lnTo>
                <a:lnTo>
                  <a:pt x="10418" y="2495"/>
                </a:lnTo>
                <a:lnTo>
                  <a:pt x="10491" y="2825"/>
                </a:lnTo>
                <a:lnTo>
                  <a:pt x="10565" y="2972"/>
                </a:lnTo>
                <a:lnTo>
                  <a:pt x="10638" y="3082"/>
                </a:lnTo>
                <a:lnTo>
                  <a:pt x="10748" y="3192"/>
                </a:lnTo>
                <a:lnTo>
                  <a:pt x="10858" y="3229"/>
                </a:lnTo>
                <a:lnTo>
                  <a:pt x="10968" y="3229"/>
                </a:lnTo>
                <a:lnTo>
                  <a:pt x="11042" y="3192"/>
                </a:lnTo>
                <a:lnTo>
                  <a:pt x="11115" y="3119"/>
                </a:lnTo>
                <a:lnTo>
                  <a:pt x="11115" y="3009"/>
                </a:lnTo>
                <a:lnTo>
                  <a:pt x="11115" y="2972"/>
                </a:lnTo>
                <a:lnTo>
                  <a:pt x="11078" y="2899"/>
                </a:lnTo>
                <a:lnTo>
                  <a:pt x="11005" y="2825"/>
                </a:lnTo>
                <a:lnTo>
                  <a:pt x="10932" y="2642"/>
                </a:lnTo>
                <a:lnTo>
                  <a:pt x="10895" y="2458"/>
                </a:lnTo>
                <a:lnTo>
                  <a:pt x="10675" y="1835"/>
                </a:lnTo>
                <a:lnTo>
                  <a:pt x="10528" y="1395"/>
                </a:lnTo>
                <a:lnTo>
                  <a:pt x="10418" y="1174"/>
                </a:lnTo>
                <a:lnTo>
                  <a:pt x="10308" y="991"/>
                </a:lnTo>
                <a:lnTo>
                  <a:pt x="10455" y="918"/>
                </a:lnTo>
                <a:lnTo>
                  <a:pt x="11005" y="734"/>
                </a:lnTo>
                <a:lnTo>
                  <a:pt x="11152" y="1174"/>
                </a:lnTo>
                <a:lnTo>
                  <a:pt x="11298" y="1615"/>
                </a:lnTo>
                <a:lnTo>
                  <a:pt x="11555" y="2348"/>
                </a:lnTo>
                <a:lnTo>
                  <a:pt x="11702" y="2678"/>
                </a:lnTo>
                <a:lnTo>
                  <a:pt x="11775" y="2788"/>
                </a:lnTo>
                <a:lnTo>
                  <a:pt x="11922" y="2899"/>
                </a:lnTo>
                <a:lnTo>
                  <a:pt x="11959" y="2935"/>
                </a:lnTo>
                <a:lnTo>
                  <a:pt x="12032" y="2899"/>
                </a:lnTo>
                <a:lnTo>
                  <a:pt x="12069" y="2899"/>
                </a:lnTo>
                <a:lnTo>
                  <a:pt x="12105" y="2825"/>
                </a:lnTo>
                <a:lnTo>
                  <a:pt x="12142" y="2715"/>
                </a:lnTo>
                <a:lnTo>
                  <a:pt x="12142" y="2568"/>
                </a:lnTo>
                <a:lnTo>
                  <a:pt x="12069" y="2275"/>
                </a:lnTo>
                <a:lnTo>
                  <a:pt x="11812" y="1688"/>
                </a:lnTo>
                <a:lnTo>
                  <a:pt x="11592" y="1101"/>
                </a:lnTo>
                <a:lnTo>
                  <a:pt x="11445" y="698"/>
                </a:lnTo>
                <a:lnTo>
                  <a:pt x="11372" y="588"/>
                </a:lnTo>
                <a:lnTo>
                  <a:pt x="11665" y="441"/>
                </a:lnTo>
                <a:lnTo>
                  <a:pt x="11922" y="294"/>
                </a:lnTo>
                <a:lnTo>
                  <a:pt x="12105" y="147"/>
                </a:lnTo>
                <a:lnTo>
                  <a:pt x="12142" y="111"/>
                </a:lnTo>
                <a:lnTo>
                  <a:pt x="12142" y="74"/>
                </a:lnTo>
                <a:lnTo>
                  <a:pt x="12105" y="37"/>
                </a:lnTo>
                <a:lnTo>
                  <a:pt x="12069" y="1"/>
                </a:lnTo>
                <a:close/>
                <a:moveTo>
                  <a:pt x="4072" y="7080"/>
                </a:moveTo>
                <a:lnTo>
                  <a:pt x="4035" y="7117"/>
                </a:lnTo>
                <a:lnTo>
                  <a:pt x="3999" y="7154"/>
                </a:lnTo>
                <a:lnTo>
                  <a:pt x="3999" y="7337"/>
                </a:lnTo>
                <a:lnTo>
                  <a:pt x="3999" y="7557"/>
                </a:lnTo>
                <a:lnTo>
                  <a:pt x="4072" y="7961"/>
                </a:lnTo>
                <a:lnTo>
                  <a:pt x="4219" y="8327"/>
                </a:lnTo>
                <a:lnTo>
                  <a:pt x="4366" y="8731"/>
                </a:lnTo>
                <a:lnTo>
                  <a:pt x="4439" y="8804"/>
                </a:lnTo>
                <a:lnTo>
                  <a:pt x="4182" y="8988"/>
                </a:lnTo>
                <a:lnTo>
                  <a:pt x="3889" y="9098"/>
                </a:lnTo>
                <a:lnTo>
                  <a:pt x="3852" y="8951"/>
                </a:lnTo>
                <a:lnTo>
                  <a:pt x="3815" y="8804"/>
                </a:lnTo>
                <a:lnTo>
                  <a:pt x="3669" y="8511"/>
                </a:lnTo>
                <a:lnTo>
                  <a:pt x="3522" y="8071"/>
                </a:lnTo>
                <a:lnTo>
                  <a:pt x="3449" y="7887"/>
                </a:lnTo>
                <a:lnTo>
                  <a:pt x="3339" y="7667"/>
                </a:lnTo>
                <a:lnTo>
                  <a:pt x="3228" y="7630"/>
                </a:lnTo>
                <a:lnTo>
                  <a:pt x="3155" y="7630"/>
                </a:lnTo>
                <a:lnTo>
                  <a:pt x="3045" y="7704"/>
                </a:lnTo>
                <a:lnTo>
                  <a:pt x="3045" y="7777"/>
                </a:lnTo>
                <a:lnTo>
                  <a:pt x="3082" y="7997"/>
                </a:lnTo>
                <a:lnTo>
                  <a:pt x="3118" y="8217"/>
                </a:lnTo>
                <a:lnTo>
                  <a:pt x="3265" y="8658"/>
                </a:lnTo>
                <a:lnTo>
                  <a:pt x="3339" y="8951"/>
                </a:lnTo>
                <a:lnTo>
                  <a:pt x="3412" y="9098"/>
                </a:lnTo>
                <a:lnTo>
                  <a:pt x="3485" y="9244"/>
                </a:lnTo>
                <a:lnTo>
                  <a:pt x="2825" y="9428"/>
                </a:lnTo>
                <a:lnTo>
                  <a:pt x="2788" y="9281"/>
                </a:lnTo>
                <a:lnTo>
                  <a:pt x="2642" y="8768"/>
                </a:lnTo>
                <a:lnTo>
                  <a:pt x="2532" y="8547"/>
                </a:lnTo>
                <a:lnTo>
                  <a:pt x="2385" y="8327"/>
                </a:lnTo>
                <a:lnTo>
                  <a:pt x="2385" y="8254"/>
                </a:lnTo>
                <a:lnTo>
                  <a:pt x="2385" y="8217"/>
                </a:lnTo>
                <a:lnTo>
                  <a:pt x="2421" y="8181"/>
                </a:lnTo>
                <a:lnTo>
                  <a:pt x="2421" y="8144"/>
                </a:lnTo>
                <a:lnTo>
                  <a:pt x="2421" y="8107"/>
                </a:lnTo>
                <a:lnTo>
                  <a:pt x="2385" y="8107"/>
                </a:lnTo>
                <a:lnTo>
                  <a:pt x="2275" y="8144"/>
                </a:lnTo>
                <a:lnTo>
                  <a:pt x="2128" y="8144"/>
                </a:lnTo>
                <a:lnTo>
                  <a:pt x="2055" y="8181"/>
                </a:lnTo>
                <a:lnTo>
                  <a:pt x="2018" y="8254"/>
                </a:lnTo>
                <a:lnTo>
                  <a:pt x="1981" y="8327"/>
                </a:lnTo>
                <a:lnTo>
                  <a:pt x="1981" y="8401"/>
                </a:lnTo>
                <a:lnTo>
                  <a:pt x="2165" y="8841"/>
                </a:lnTo>
                <a:lnTo>
                  <a:pt x="2348" y="9318"/>
                </a:lnTo>
                <a:lnTo>
                  <a:pt x="2385" y="9575"/>
                </a:lnTo>
                <a:lnTo>
                  <a:pt x="1945" y="9685"/>
                </a:lnTo>
                <a:lnTo>
                  <a:pt x="1871" y="9721"/>
                </a:lnTo>
                <a:lnTo>
                  <a:pt x="1798" y="9795"/>
                </a:lnTo>
                <a:lnTo>
                  <a:pt x="1798" y="9868"/>
                </a:lnTo>
                <a:lnTo>
                  <a:pt x="1761" y="9941"/>
                </a:lnTo>
                <a:lnTo>
                  <a:pt x="1798" y="10015"/>
                </a:lnTo>
                <a:lnTo>
                  <a:pt x="1835" y="10088"/>
                </a:lnTo>
                <a:lnTo>
                  <a:pt x="1908" y="10161"/>
                </a:lnTo>
                <a:lnTo>
                  <a:pt x="1981" y="10198"/>
                </a:lnTo>
                <a:lnTo>
                  <a:pt x="2275" y="10198"/>
                </a:lnTo>
                <a:lnTo>
                  <a:pt x="2385" y="10125"/>
                </a:lnTo>
                <a:lnTo>
                  <a:pt x="2495" y="10088"/>
                </a:lnTo>
                <a:lnTo>
                  <a:pt x="2532" y="10051"/>
                </a:lnTo>
                <a:lnTo>
                  <a:pt x="2568" y="10088"/>
                </a:lnTo>
                <a:lnTo>
                  <a:pt x="2605" y="10125"/>
                </a:lnTo>
                <a:lnTo>
                  <a:pt x="2678" y="10125"/>
                </a:lnTo>
                <a:lnTo>
                  <a:pt x="2788" y="10088"/>
                </a:lnTo>
                <a:lnTo>
                  <a:pt x="2825" y="9978"/>
                </a:lnTo>
                <a:lnTo>
                  <a:pt x="3265" y="9868"/>
                </a:lnTo>
                <a:lnTo>
                  <a:pt x="3742" y="9721"/>
                </a:lnTo>
                <a:lnTo>
                  <a:pt x="4146" y="9575"/>
                </a:lnTo>
                <a:lnTo>
                  <a:pt x="4549" y="9354"/>
                </a:lnTo>
                <a:lnTo>
                  <a:pt x="4732" y="9208"/>
                </a:lnTo>
                <a:lnTo>
                  <a:pt x="4879" y="9061"/>
                </a:lnTo>
                <a:lnTo>
                  <a:pt x="5026" y="8841"/>
                </a:lnTo>
                <a:lnTo>
                  <a:pt x="5136" y="8621"/>
                </a:lnTo>
                <a:lnTo>
                  <a:pt x="5209" y="8401"/>
                </a:lnTo>
                <a:lnTo>
                  <a:pt x="5173" y="8181"/>
                </a:lnTo>
                <a:lnTo>
                  <a:pt x="5099" y="7997"/>
                </a:lnTo>
                <a:lnTo>
                  <a:pt x="5026" y="7887"/>
                </a:lnTo>
                <a:lnTo>
                  <a:pt x="4952" y="7814"/>
                </a:lnTo>
                <a:lnTo>
                  <a:pt x="4842" y="7814"/>
                </a:lnTo>
                <a:lnTo>
                  <a:pt x="4806" y="7851"/>
                </a:lnTo>
                <a:lnTo>
                  <a:pt x="4806" y="7887"/>
                </a:lnTo>
                <a:lnTo>
                  <a:pt x="4732" y="8327"/>
                </a:lnTo>
                <a:lnTo>
                  <a:pt x="4512" y="7667"/>
                </a:lnTo>
                <a:lnTo>
                  <a:pt x="4366" y="7374"/>
                </a:lnTo>
                <a:lnTo>
                  <a:pt x="4182" y="7117"/>
                </a:lnTo>
                <a:lnTo>
                  <a:pt x="4146" y="7080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482" name="Shape 482"/>
          <p:cNvSpPr/>
          <p:nvPr/>
        </p:nvSpPr>
        <p:spPr>
          <a:xfrm>
            <a:off x="8963978" y="1338718"/>
            <a:ext cx="180032" cy="373538"/>
          </a:xfrm>
          <a:custGeom>
            <a:avLst/>
            <a:gdLst/>
            <a:ahLst/>
            <a:cxnLst/>
            <a:rect l="0" t="0" r="0" b="0"/>
            <a:pathLst>
              <a:path w="6347" h="13169" extrusionOk="0">
                <a:moveTo>
                  <a:pt x="588" y="330"/>
                </a:moveTo>
                <a:lnTo>
                  <a:pt x="808" y="367"/>
                </a:lnTo>
                <a:lnTo>
                  <a:pt x="1028" y="440"/>
                </a:lnTo>
                <a:lnTo>
                  <a:pt x="1211" y="550"/>
                </a:lnTo>
                <a:lnTo>
                  <a:pt x="1395" y="734"/>
                </a:lnTo>
                <a:lnTo>
                  <a:pt x="1578" y="917"/>
                </a:lnTo>
                <a:lnTo>
                  <a:pt x="1688" y="1101"/>
                </a:lnTo>
                <a:lnTo>
                  <a:pt x="1798" y="1321"/>
                </a:lnTo>
                <a:lnTo>
                  <a:pt x="1908" y="1541"/>
                </a:lnTo>
                <a:lnTo>
                  <a:pt x="1982" y="1761"/>
                </a:lnTo>
                <a:lnTo>
                  <a:pt x="2018" y="2018"/>
                </a:lnTo>
                <a:lnTo>
                  <a:pt x="2018" y="2458"/>
                </a:lnTo>
                <a:lnTo>
                  <a:pt x="2018" y="2495"/>
                </a:lnTo>
                <a:lnTo>
                  <a:pt x="1982" y="2421"/>
                </a:lnTo>
                <a:lnTo>
                  <a:pt x="1762" y="1944"/>
                </a:lnTo>
                <a:lnTo>
                  <a:pt x="1615" y="1724"/>
                </a:lnTo>
                <a:lnTo>
                  <a:pt x="1432" y="1504"/>
                </a:lnTo>
                <a:lnTo>
                  <a:pt x="1395" y="1467"/>
                </a:lnTo>
                <a:lnTo>
                  <a:pt x="1322" y="1467"/>
                </a:lnTo>
                <a:lnTo>
                  <a:pt x="1285" y="1504"/>
                </a:lnTo>
                <a:lnTo>
                  <a:pt x="1285" y="1578"/>
                </a:lnTo>
                <a:lnTo>
                  <a:pt x="1322" y="1834"/>
                </a:lnTo>
                <a:lnTo>
                  <a:pt x="1395" y="2128"/>
                </a:lnTo>
                <a:lnTo>
                  <a:pt x="1615" y="2641"/>
                </a:lnTo>
                <a:lnTo>
                  <a:pt x="1725" y="2935"/>
                </a:lnTo>
                <a:lnTo>
                  <a:pt x="1615" y="2861"/>
                </a:lnTo>
                <a:lnTo>
                  <a:pt x="1468" y="2715"/>
                </a:lnTo>
                <a:lnTo>
                  <a:pt x="1248" y="2348"/>
                </a:lnTo>
                <a:lnTo>
                  <a:pt x="1065" y="1981"/>
                </a:lnTo>
                <a:lnTo>
                  <a:pt x="955" y="1724"/>
                </a:lnTo>
                <a:lnTo>
                  <a:pt x="845" y="1394"/>
                </a:lnTo>
                <a:lnTo>
                  <a:pt x="735" y="1027"/>
                </a:lnTo>
                <a:lnTo>
                  <a:pt x="661" y="697"/>
                </a:lnTo>
                <a:lnTo>
                  <a:pt x="588" y="330"/>
                </a:lnTo>
                <a:close/>
                <a:moveTo>
                  <a:pt x="3706" y="2825"/>
                </a:moveTo>
                <a:lnTo>
                  <a:pt x="3926" y="2861"/>
                </a:lnTo>
                <a:lnTo>
                  <a:pt x="4109" y="2935"/>
                </a:lnTo>
                <a:lnTo>
                  <a:pt x="4733" y="3118"/>
                </a:lnTo>
                <a:lnTo>
                  <a:pt x="4990" y="3228"/>
                </a:lnTo>
                <a:lnTo>
                  <a:pt x="5283" y="3375"/>
                </a:lnTo>
                <a:lnTo>
                  <a:pt x="5503" y="3522"/>
                </a:lnTo>
                <a:lnTo>
                  <a:pt x="5687" y="3668"/>
                </a:lnTo>
                <a:lnTo>
                  <a:pt x="5687" y="3668"/>
                </a:lnTo>
                <a:lnTo>
                  <a:pt x="5540" y="3632"/>
                </a:lnTo>
                <a:lnTo>
                  <a:pt x="5467" y="3632"/>
                </a:lnTo>
                <a:lnTo>
                  <a:pt x="5393" y="3705"/>
                </a:lnTo>
                <a:lnTo>
                  <a:pt x="5356" y="3778"/>
                </a:lnTo>
                <a:lnTo>
                  <a:pt x="5393" y="3888"/>
                </a:lnTo>
                <a:lnTo>
                  <a:pt x="5026" y="4035"/>
                </a:lnTo>
                <a:lnTo>
                  <a:pt x="4660" y="4109"/>
                </a:lnTo>
                <a:lnTo>
                  <a:pt x="4293" y="4182"/>
                </a:lnTo>
                <a:lnTo>
                  <a:pt x="3889" y="4182"/>
                </a:lnTo>
                <a:lnTo>
                  <a:pt x="3449" y="4109"/>
                </a:lnTo>
                <a:lnTo>
                  <a:pt x="3046" y="3999"/>
                </a:lnTo>
                <a:lnTo>
                  <a:pt x="2862" y="3925"/>
                </a:lnTo>
                <a:lnTo>
                  <a:pt x="2642" y="3815"/>
                </a:lnTo>
                <a:lnTo>
                  <a:pt x="2459" y="3668"/>
                </a:lnTo>
                <a:lnTo>
                  <a:pt x="2349" y="3595"/>
                </a:lnTo>
                <a:lnTo>
                  <a:pt x="2312" y="3522"/>
                </a:lnTo>
                <a:lnTo>
                  <a:pt x="2532" y="3668"/>
                </a:lnTo>
                <a:lnTo>
                  <a:pt x="2789" y="3815"/>
                </a:lnTo>
                <a:lnTo>
                  <a:pt x="3046" y="3888"/>
                </a:lnTo>
                <a:lnTo>
                  <a:pt x="3339" y="3999"/>
                </a:lnTo>
                <a:lnTo>
                  <a:pt x="3596" y="4035"/>
                </a:lnTo>
                <a:lnTo>
                  <a:pt x="3889" y="4109"/>
                </a:lnTo>
                <a:lnTo>
                  <a:pt x="4073" y="4109"/>
                </a:lnTo>
                <a:lnTo>
                  <a:pt x="4183" y="4072"/>
                </a:lnTo>
                <a:lnTo>
                  <a:pt x="4329" y="4035"/>
                </a:lnTo>
                <a:lnTo>
                  <a:pt x="4439" y="3962"/>
                </a:lnTo>
                <a:lnTo>
                  <a:pt x="4476" y="3888"/>
                </a:lnTo>
                <a:lnTo>
                  <a:pt x="4439" y="3778"/>
                </a:lnTo>
                <a:lnTo>
                  <a:pt x="4329" y="3705"/>
                </a:lnTo>
                <a:lnTo>
                  <a:pt x="4219" y="3632"/>
                </a:lnTo>
                <a:lnTo>
                  <a:pt x="3963" y="3595"/>
                </a:lnTo>
                <a:lnTo>
                  <a:pt x="3706" y="3558"/>
                </a:lnTo>
                <a:lnTo>
                  <a:pt x="3449" y="3522"/>
                </a:lnTo>
                <a:lnTo>
                  <a:pt x="2715" y="3338"/>
                </a:lnTo>
                <a:lnTo>
                  <a:pt x="2862" y="3228"/>
                </a:lnTo>
                <a:lnTo>
                  <a:pt x="3082" y="3081"/>
                </a:lnTo>
                <a:lnTo>
                  <a:pt x="3302" y="2935"/>
                </a:lnTo>
                <a:lnTo>
                  <a:pt x="3486" y="2861"/>
                </a:lnTo>
                <a:lnTo>
                  <a:pt x="3706" y="2825"/>
                </a:lnTo>
                <a:close/>
                <a:moveTo>
                  <a:pt x="1285" y="5686"/>
                </a:moveTo>
                <a:lnTo>
                  <a:pt x="1725" y="5723"/>
                </a:lnTo>
                <a:lnTo>
                  <a:pt x="1762" y="5723"/>
                </a:lnTo>
                <a:lnTo>
                  <a:pt x="1835" y="5869"/>
                </a:lnTo>
                <a:lnTo>
                  <a:pt x="1908" y="5943"/>
                </a:lnTo>
                <a:lnTo>
                  <a:pt x="2018" y="5943"/>
                </a:lnTo>
                <a:lnTo>
                  <a:pt x="2129" y="5869"/>
                </a:lnTo>
                <a:lnTo>
                  <a:pt x="2165" y="5759"/>
                </a:lnTo>
                <a:lnTo>
                  <a:pt x="2642" y="5796"/>
                </a:lnTo>
                <a:lnTo>
                  <a:pt x="3082" y="5796"/>
                </a:lnTo>
                <a:lnTo>
                  <a:pt x="3339" y="5833"/>
                </a:lnTo>
                <a:lnTo>
                  <a:pt x="3522" y="5869"/>
                </a:lnTo>
                <a:lnTo>
                  <a:pt x="3522" y="6016"/>
                </a:lnTo>
                <a:lnTo>
                  <a:pt x="3376" y="5979"/>
                </a:lnTo>
                <a:lnTo>
                  <a:pt x="3266" y="6016"/>
                </a:lnTo>
                <a:lnTo>
                  <a:pt x="3119" y="6089"/>
                </a:lnTo>
                <a:lnTo>
                  <a:pt x="3082" y="6163"/>
                </a:lnTo>
                <a:lnTo>
                  <a:pt x="3082" y="6236"/>
                </a:lnTo>
                <a:lnTo>
                  <a:pt x="2752" y="6236"/>
                </a:lnTo>
                <a:lnTo>
                  <a:pt x="1322" y="6163"/>
                </a:lnTo>
                <a:lnTo>
                  <a:pt x="808" y="6089"/>
                </a:lnTo>
                <a:lnTo>
                  <a:pt x="515" y="6053"/>
                </a:lnTo>
                <a:lnTo>
                  <a:pt x="258" y="6089"/>
                </a:lnTo>
                <a:lnTo>
                  <a:pt x="368" y="5943"/>
                </a:lnTo>
                <a:lnTo>
                  <a:pt x="515" y="5833"/>
                </a:lnTo>
                <a:lnTo>
                  <a:pt x="661" y="5723"/>
                </a:lnTo>
                <a:lnTo>
                  <a:pt x="808" y="5686"/>
                </a:lnTo>
                <a:close/>
                <a:moveTo>
                  <a:pt x="2239" y="6676"/>
                </a:moveTo>
                <a:lnTo>
                  <a:pt x="3009" y="6713"/>
                </a:lnTo>
                <a:lnTo>
                  <a:pt x="3156" y="6750"/>
                </a:lnTo>
                <a:lnTo>
                  <a:pt x="3156" y="7997"/>
                </a:lnTo>
                <a:lnTo>
                  <a:pt x="3119" y="9244"/>
                </a:lnTo>
                <a:lnTo>
                  <a:pt x="2422" y="9354"/>
                </a:lnTo>
                <a:lnTo>
                  <a:pt x="2422" y="8951"/>
                </a:lnTo>
                <a:lnTo>
                  <a:pt x="2312" y="7630"/>
                </a:lnTo>
                <a:lnTo>
                  <a:pt x="2275" y="6933"/>
                </a:lnTo>
                <a:lnTo>
                  <a:pt x="2239" y="6676"/>
                </a:lnTo>
                <a:close/>
                <a:moveTo>
                  <a:pt x="1065" y="6566"/>
                </a:moveTo>
                <a:lnTo>
                  <a:pt x="1872" y="6676"/>
                </a:lnTo>
                <a:lnTo>
                  <a:pt x="1835" y="6786"/>
                </a:lnTo>
                <a:lnTo>
                  <a:pt x="1835" y="6933"/>
                </a:lnTo>
                <a:lnTo>
                  <a:pt x="1872" y="7226"/>
                </a:lnTo>
                <a:lnTo>
                  <a:pt x="1945" y="8804"/>
                </a:lnTo>
                <a:lnTo>
                  <a:pt x="1982" y="9391"/>
                </a:lnTo>
                <a:lnTo>
                  <a:pt x="1542" y="9391"/>
                </a:lnTo>
                <a:lnTo>
                  <a:pt x="1101" y="9427"/>
                </a:lnTo>
                <a:lnTo>
                  <a:pt x="1028" y="8254"/>
                </a:lnTo>
                <a:lnTo>
                  <a:pt x="955" y="7410"/>
                </a:lnTo>
                <a:lnTo>
                  <a:pt x="918" y="6970"/>
                </a:lnTo>
                <a:lnTo>
                  <a:pt x="808" y="6566"/>
                </a:lnTo>
                <a:close/>
                <a:moveTo>
                  <a:pt x="3082" y="9721"/>
                </a:moveTo>
                <a:lnTo>
                  <a:pt x="3009" y="10454"/>
                </a:lnTo>
                <a:lnTo>
                  <a:pt x="2972" y="10454"/>
                </a:lnTo>
                <a:lnTo>
                  <a:pt x="2862" y="10418"/>
                </a:lnTo>
                <a:lnTo>
                  <a:pt x="2752" y="10418"/>
                </a:lnTo>
                <a:lnTo>
                  <a:pt x="2605" y="10454"/>
                </a:lnTo>
                <a:lnTo>
                  <a:pt x="2495" y="10528"/>
                </a:lnTo>
                <a:lnTo>
                  <a:pt x="2495" y="10418"/>
                </a:lnTo>
                <a:lnTo>
                  <a:pt x="2459" y="9831"/>
                </a:lnTo>
                <a:lnTo>
                  <a:pt x="2789" y="9794"/>
                </a:lnTo>
                <a:lnTo>
                  <a:pt x="3082" y="9721"/>
                </a:lnTo>
                <a:close/>
                <a:moveTo>
                  <a:pt x="1138" y="9758"/>
                </a:moveTo>
                <a:lnTo>
                  <a:pt x="1358" y="9831"/>
                </a:lnTo>
                <a:lnTo>
                  <a:pt x="1542" y="9831"/>
                </a:lnTo>
                <a:lnTo>
                  <a:pt x="1982" y="9868"/>
                </a:lnTo>
                <a:lnTo>
                  <a:pt x="2018" y="10088"/>
                </a:lnTo>
                <a:lnTo>
                  <a:pt x="1982" y="10124"/>
                </a:lnTo>
                <a:lnTo>
                  <a:pt x="1688" y="10088"/>
                </a:lnTo>
                <a:lnTo>
                  <a:pt x="1615" y="10124"/>
                </a:lnTo>
                <a:lnTo>
                  <a:pt x="1542" y="10161"/>
                </a:lnTo>
                <a:lnTo>
                  <a:pt x="1542" y="10234"/>
                </a:lnTo>
                <a:lnTo>
                  <a:pt x="1578" y="10308"/>
                </a:lnTo>
                <a:lnTo>
                  <a:pt x="1725" y="10454"/>
                </a:lnTo>
                <a:lnTo>
                  <a:pt x="1945" y="10491"/>
                </a:lnTo>
                <a:lnTo>
                  <a:pt x="2018" y="10491"/>
                </a:lnTo>
                <a:lnTo>
                  <a:pt x="2018" y="10748"/>
                </a:lnTo>
                <a:lnTo>
                  <a:pt x="1798" y="10785"/>
                </a:lnTo>
                <a:lnTo>
                  <a:pt x="1798" y="10748"/>
                </a:lnTo>
                <a:lnTo>
                  <a:pt x="1762" y="10748"/>
                </a:lnTo>
                <a:lnTo>
                  <a:pt x="1688" y="10785"/>
                </a:lnTo>
                <a:lnTo>
                  <a:pt x="1615" y="10821"/>
                </a:lnTo>
                <a:lnTo>
                  <a:pt x="1542" y="10895"/>
                </a:lnTo>
                <a:lnTo>
                  <a:pt x="1505" y="11005"/>
                </a:lnTo>
                <a:lnTo>
                  <a:pt x="1542" y="11078"/>
                </a:lnTo>
                <a:lnTo>
                  <a:pt x="1652" y="11151"/>
                </a:lnTo>
                <a:lnTo>
                  <a:pt x="2055" y="11151"/>
                </a:lnTo>
                <a:lnTo>
                  <a:pt x="2129" y="11408"/>
                </a:lnTo>
                <a:lnTo>
                  <a:pt x="2239" y="11592"/>
                </a:lnTo>
                <a:lnTo>
                  <a:pt x="2275" y="11628"/>
                </a:lnTo>
                <a:lnTo>
                  <a:pt x="2349" y="11628"/>
                </a:lnTo>
                <a:lnTo>
                  <a:pt x="2422" y="11592"/>
                </a:lnTo>
                <a:lnTo>
                  <a:pt x="2459" y="11555"/>
                </a:lnTo>
                <a:lnTo>
                  <a:pt x="2532" y="11371"/>
                </a:lnTo>
                <a:lnTo>
                  <a:pt x="2569" y="11188"/>
                </a:lnTo>
                <a:lnTo>
                  <a:pt x="2569" y="11005"/>
                </a:lnTo>
                <a:lnTo>
                  <a:pt x="2532" y="10785"/>
                </a:lnTo>
                <a:lnTo>
                  <a:pt x="2679" y="10821"/>
                </a:lnTo>
                <a:lnTo>
                  <a:pt x="3009" y="10821"/>
                </a:lnTo>
                <a:lnTo>
                  <a:pt x="2936" y="11408"/>
                </a:lnTo>
                <a:lnTo>
                  <a:pt x="2862" y="11812"/>
                </a:lnTo>
                <a:lnTo>
                  <a:pt x="2825" y="11995"/>
                </a:lnTo>
                <a:lnTo>
                  <a:pt x="2752" y="12178"/>
                </a:lnTo>
                <a:lnTo>
                  <a:pt x="2642" y="12362"/>
                </a:lnTo>
                <a:lnTo>
                  <a:pt x="2532" y="12472"/>
                </a:lnTo>
                <a:lnTo>
                  <a:pt x="2349" y="12582"/>
                </a:lnTo>
                <a:lnTo>
                  <a:pt x="2129" y="12619"/>
                </a:lnTo>
                <a:lnTo>
                  <a:pt x="1945" y="12619"/>
                </a:lnTo>
                <a:lnTo>
                  <a:pt x="1798" y="12582"/>
                </a:lnTo>
                <a:lnTo>
                  <a:pt x="1652" y="12472"/>
                </a:lnTo>
                <a:lnTo>
                  <a:pt x="1505" y="12362"/>
                </a:lnTo>
                <a:lnTo>
                  <a:pt x="1432" y="12215"/>
                </a:lnTo>
                <a:lnTo>
                  <a:pt x="1322" y="12068"/>
                </a:lnTo>
                <a:lnTo>
                  <a:pt x="1211" y="11738"/>
                </a:lnTo>
                <a:lnTo>
                  <a:pt x="1138" y="11335"/>
                </a:lnTo>
                <a:lnTo>
                  <a:pt x="1138" y="10858"/>
                </a:lnTo>
                <a:lnTo>
                  <a:pt x="1138" y="10014"/>
                </a:lnTo>
                <a:lnTo>
                  <a:pt x="1138" y="9758"/>
                </a:lnTo>
                <a:close/>
                <a:moveTo>
                  <a:pt x="625" y="0"/>
                </a:moveTo>
                <a:lnTo>
                  <a:pt x="478" y="37"/>
                </a:lnTo>
                <a:lnTo>
                  <a:pt x="331" y="110"/>
                </a:lnTo>
                <a:lnTo>
                  <a:pt x="294" y="184"/>
                </a:lnTo>
                <a:lnTo>
                  <a:pt x="294" y="220"/>
                </a:lnTo>
                <a:lnTo>
                  <a:pt x="294" y="294"/>
                </a:lnTo>
                <a:lnTo>
                  <a:pt x="331" y="330"/>
                </a:lnTo>
                <a:lnTo>
                  <a:pt x="294" y="587"/>
                </a:lnTo>
                <a:lnTo>
                  <a:pt x="294" y="844"/>
                </a:lnTo>
                <a:lnTo>
                  <a:pt x="331" y="1101"/>
                </a:lnTo>
                <a:lnTo>
                  <a:pt x="368" y="1321"/>
                </a:lnTo>
                <a:lnTo>
                  <a:pt x="551" y="1834"/>
                </a:lnTo>
                <a:lnTo>
                  <a:pt x="735" y="2274"/>
                </a:lnTo>
                <a:lnTo>
                  <a:pt x="918" y="2641"/>
                </a:lnTo>
                <a:lnTo>
                  <a:pt x="1175" y="3008"/>
                </a:lnTo>
                <a:lnTo>
                  <a:pt x="1322" y="3155"/>
                </a:lnTo>
                <a:lnTo>
                  <a:pt x="1505" y="3265"/>
                </a:lnTo>
                <a:lnTo>
                  <a:pt x="1652" y="3375"/>
                </a:lnTo>
                <a:lnTo>
                  <a:pt x="1872" y="3375"/>
                </a:lnTo>
                <a:lnTo>
                  <a:pt x="1798" y="3815"/>
                </a:lnTo>
                <a:lnTo>
                  <a:pt x="1725" y="4365"/>
                </a:lnTo>
                <a:lnTo>
                  <a:pt x="1725" y="4659"/>
                </a:lnTo>
                <a:lnTo>
                  <a:pt x="1762" y="4806"/>
                </a:lnTo>
                <a:lnTo>
                  <a:pt x="1798" y="4916"/>
                </a:lnTo>
                <a:lnTo>
                  <a:pt x="1762" y="5319"/>
                </a:lnTo>
                <a:lnTo>
                  <a:pt x="1615" y="5319"/>
                </a:lnTo>
                <a:lnTo>
                  <a:pt x="1138" y="5282"/>
                </a:lnTo>
                <a:lnTo>
                  <a:pt x="918" y="5246"/>
                </a:lnTo>
                <a:lnTo>
                  <a:pt x="698" y="5282"/>
                </a:lnTo>
                <a:lnTo>
                  <a:pt x="404" y="5392"/>
                </a:lnTo>
                <a:lnTo>
                  <a:pt x="294" y="5466"/>
                </a:lnTo>
                <a:lnTo>
                  <a:pt x="184" y="5576"/>
                </a:lnTo>
                <a:lnTo>
                  <a:pt x="111" y="5686"/>
                </a:lnTo>
                <a:lnTo>
                  <a:pt x="74" y="5796"/>
                </a:lnTo>
                <a:lnTo>
                  <a:pt x="38" y="5943"/>
                </a:lnTo>
                <a:lnTo>
                  <a:pt x="1" y="6089"/>
                </a:lnTo>
                <a:lnTo>
                  <a:pt x="38" y="6163"/>
                </a:lnTo>
                <a:lnTo>
                  <a:pt x="111" y="6199"/>
                </a:lnTo>
                <a:lnTo>
                  <a:pt x="38" y="6273"/>
                </a:lnTo>
                <a:lnTo>
                  <a:pt x="38" y="6346"/>
                </a:lnTo>
                <a:lnTo>
                  <a:pt x="38" y="6456"/>
                </a:lnTo>
                <a:lnTo>
                  <a:pt x="111" y="6530"/>
                </a:lnTo>
                <a:lnTo>
                  <a:pt x="184" y="6566"/>
                </a:lnTo>
                <a:lnTo>
                  <a:pt x="294" y="6566"/>
                </a:lnTo>
                <a:lnTo>
                  <a:pt x="368" y="6493"/>
                </a:lnTo>
                <a:lnTo>
                  <a:pt x="441" y="6493"/>
                </a:lnTo>
                <a:lnTo>
                  <a:pt x="441" y="6530"/>
                </a:lnTo>
                <a:lnTo>
                  <a:pt x="441" y="6786"/>
                </a:lnTo>
                <a:lnTo>
                  <a:pt x="441" y="7080"/>
                </a:lnTo>
                <a:lnTo>
                  <a:pt x="515" y="7593"/>
                </a:lnTo>
                <a:lnTo>
                  <a:pt x="588" y="8657"/>
                </a:lnTo>
                <a:lnTo>
                  <a:pt x="625" y="9721"/>
                </a:lnTo>
                <a:lnTo>
                  <a:pt x="625" y="10785"/>
                </a:lnTo>
                <a:lnTo>
                  <a:pt x="661" y="11225"/>
                </a:lnTo>
                <a:lnTo>
                  <a:pt x="698" y="11665"/>
                </a:lnTo>
                <a:lnTo>
                  <a:pt x="808" y="12105"/>
                </a:lnTo>
                <a:lnTo>
                  <a:pt x="881" y="12289"/>
                </a:lnTo>
                <a:lnTo>
                  <a:pt x="991" y="12509"/>
                </a:lnTo>
                <a:lnTo>
                  <a:pt x="1065" y="12655"/>
                </a:lnTo>
                <a:lnTo>
                  <a:pt x="1175" y="12765"/>
                </a:lnTo>
                <a:lnTo>
                  <a:pt x="1322" y="12912"/>
                </a:lnTo>
                <a:lnTo>
                  <a:pt x="1468" y="12985"/>
                </a:lnTo>
                <a:lnTo>
                  <a:pt x="1615" y="13059"/>
                </a:lnTo>
                <a:lnTo>
                  <a:pt x="1798" y="13096"/>
                </a:lnTo>
                <a:lnTo>
                  <a:pt x="1945" y="13132"/>
                </a:lnTo>
                <a:lnTo>
                  <a:pt x="2129" y="13169"/>
                </a:lnTo>
                <a:lnTo>
                  <a:pt x="2349" y="13132"/>
                </a:lnTo>
                <a:lnTo>
                  <a:pt x="2569" y="13096"/>
                </a:lnTo>
                <a:lnTo>
                  <a:pt x="2752" y="12985"/>
                </a:lnTo>
                <a:lnTo>
                  <a:pt x="2899" y="12875"/>
                </a:lnTo>
                <a:lnTo>
                  <a:pt x="3009" y="12765"/>
                </a:lnTo>
                <a:lnTo>
                  <a:pt x="3119" y="12582"/>
                </a:lnTo>
                <a:lnTo>
                  <a:pt x="3302" y="12215"/>
                </a:lnTo>
                <a:lnTo>
                  <a:pt x="3412" y="11812"/>
                </a:lnTo>
                <a:lnTo>
                  <a:pt x="3449" y="11408"/>
                </a:lnTo>
                <a:lnTo>
                  <a:pt x="3522" y="10601"/>
                </a:lnTo>
                <a:lnTo>
                  <a:pt x="3632" y="9647"/>
                </a:lnTo>
                <a:lnTo>
                  <a:pt x="3669" y="8657"/>
                </a:lnTo>
                <a:lnTo>
                  <a:pt x="3669" y="7667"/>
                </a:lnTo>
                <a:lnTo>
                  <a:pt x="3669" y="6676"/>
                </a:lnTo>
                <a:lnTo>
                  <a:pt x="3743" y="6603"/>
                </a:lnTo>
                <a:lnTo>
                  <a:pt x="3779" y="6530"/>
                </a:lnTo>
                <a:lnTo>
                  <a:pt x="3779" y="6456"/>
                </a:lnTo>
                <a:lnTo>
                  <a:pt x="3889" y="6273"/>
                </a:lnTo>
                <a:lnTo>
                  <a:pt x="3963" y="6053"/>
                </a:lnTo>
                <a:lnTo>
                  <a:pt x="3999" y="5833"/>
                </a:lnTo>
                <a:lnTo>
                  <a:pt x="3963" y="5723"/>
                </a:lnTo>
                <a:lnTo>
                  <a:pt x="3926" y="5612"/>
                </a:lnTo>
                <a:lnTo>
                  <a:pt x="3816" y="5502"/>
                </a:lnTo>
                <a:lnTo>
                  <a:pt x="3669" y="5429"/>
                </a:lnTo>
                <a:lnTo>
                  <a:pt x="3486" y="5392"/>
                </a:lnTo>
                <a:lnTo>
                  <a:pt x="3266" y="5356"/>
                </a:lnTo>
                <a:lnTo>
                  <a:pt x="2532" y="5356"/>
                </a:lnTo>
                <a:lnTo>
                  <a:pt x="2165" y="5319"/>
                </a:lnTo>
                <a:lnTo>
                  <a:pt x="2092" y="4806"/>
                </a:lnTo>
                <a:lnTo>
                  <a:pt x="2165" y="4585"/>
                </a:lnTo>
                <a:lnTo>
                  <a:pt x="2165" y="4365"/>
                </a:lnTo>
                <a:lnTo>
                  <a:pt x="2202" y="3962"/>
                </a:lnTo>
                <a:lnTo>
                  <a:pt x="2459" y="4145"/>
                </a:lnTo>
                <a:lnTo>
                  <a:pt x="2715" y="4292"/>
                </a:lnTo>
                <a:lnTo>
                  <a:pt x="2972" y="4402"/>
                </a:lnTo>
                <a:lnTo>
                  <a:pt x="3266" y="4475"/>
                </a:lnTo>
                <a:lnTo>
                  <a:pt x="3522" y="4549"/>
                </a:lnTo>
                <a:lnTo>
                  <a:pt x="3816" y="4585"/>
                </a:lnTo>
                <a:lnTo>
                  <a:pt x="4403" y="4585"/>
                </a:lnTo>
                <a:lnTo>
                  <a:pt x="4660" y="4549"/>
                </a:lnTo>
                <a:lnTo>
                  <a:pt x="4953" y="4475"/>
                </a:lnTo>
                <a:lnTo>
                  <a:pt x="5210" y="4402"/>
                </a:lnTo>
                <a:lnTo>
                  <a:pt x="5503" y="4292"/>
                </a:lnTo>
                <a:lnTo>
                  <a:pt x="5760" y="4182"/>
                </a:lnTo>
                <a:lnTo>
                  <a:pt x="5833" y="4109"/>
                </a:lnTo>
                <a:lnTo>
                  <a:pt x="5833" y="3999"/>
                </a:lnTo>
                <a:lnTo>
                  <a:pt x="5833" y="3888"/>
                </a:lnTo>
                <a:lnTo>
                  <a:pt x="5797" y="3778"/>
                </a:lnTo>
                <a:lnTo>
                  <a:pt x="5797" y="3778"/>
                </a:lnTo>
                <a:lnTo>
                  <a:pt x="5833" y="3815"/>
                </a:lnTo>
                <a:lnTo>
                  <a:pt x="5980" y="3962"/>
                </a:lnTo>
                <a:lnTo>
                  <a:pt x="6053" y="3999"/>
                </a:lnTo>
                <a:lnTo>
                  <a:pt x="6200" y="4035"/>
                </a:lnTo>
                <a:lnTo>
                  <a:pt x="6237" y="4035"/>
                </a:lnTo>
                <a:lnTo>
                  <a:pt x="6274" y="3999"/>
                </a:lnTo>
                <a:lnTo>
                  <a:pt x="6347" y="3888"/>
                </a:lnTo>
                <a:lnTo>
                  <a:pt x="6310" y="3742"/>
                </a:lnTo>
                <a:lnTo>
                  <a:pt x="6274" y="3632"/>
                </a:lnTo>
                <a:lnTo>
                  <a:pt x="6200" y="3522"/>
                </a:lnTo>
                <a:lnTo>
                  <a:pt x="6090" y="3375"/>
                </a:lnTo>
                <a:lnTo>
                  <a:pt x="5833" y="3192"/>
                </a:lnTo>
                <a:lnTo>
                  <a:pt x="5613" y="3045"/>
                </a:lnTo>
                <a:lnTo>
                  <a:pt x="5283" y="2861"/>
                </a:lnTo>
                <a:lnTo>
                  <a:pt x="4953" y="2715"/>
                </a:lnTo>
                <a:lnTo>
                  <a:pt x="4256" y="2495"/>
                </a:lnTo>
                <a:lnTo>
                  <a:pt x="3926" y="2421"/>
                </a:lnTo>
                <a:lnTo>
                  <a:pt x="3596" y="2385"/>
                </a:lnTo>
                <a:lnTo>
                  <a:pt x="3302" y="2458"/>
                </a:lnTo>
                <a:lnTo>
                  <a:pt x="2972" y="2605"/>
                </a:lnTo>
                <a:lnTo>
                  <a:pt x="2679" y="2788"/>
                </a:lnTo>
                <a:lnTo>
                  <a:pt x="2349" y="3081"/>
                </a:lnTo>
                <a:lnTo>
                  <a:pt x="2349" y="3045"/>
                </a:lnTo>
                <a:lnTo>
                  <a:pt x="2385" y="2788"/>
                </a:lnTo>
                <a:lnTo>
                  <a:pt x="2459" y="2568"/>
                </a:lnTo>
                <a:lnTo>
                  <a:pt x="2495" y="2458"/>
                </a:lnTo>
                <a:lnTo>
                  <a:pt x="2495" y="2311"/>
                </a:lnTo>
                <a:lnTo>
                  <a:pt x="2495" y="2201"/>
                </a:lnTo>
                <a:lnTo>
                  <a:pt x="2422" y="2128"/>
                </a:lnTo>
                <a:lnTo>
                  <a:pt x="2385" y="1871"/>
                </a:lnTo>
                <a:lnTo>
                  <a:pt x="2312" y="1614"/>
                </a:lnTo>
                <a:lnTo>
                  <a:pt x="2129" y="1137"/>
                </a:lnTo>
                <a:lnTo>
                  <a:pt x="2018" y="917"/>
                </a:lnTo>
                <a:lnTo>
                  <a:pt x="1835" y="661"/>
                </a:lnTo>
                <a:lnTo>
                  <a:pt x="1652" y="440"/>
                </a:lnTo>
                <a:lnTo>
                  <a:pt x="1395" y="220"/>
                </a:lnTo>
                <a:lnTo>
                  <a:pt x="1138" y="74"/>
                </a:lnTo>
                <a:lnTo>
                  <a:pt x="881" y="0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483" name="Shape 483"/>
          <p:cNvSpPr/>
          <p:nvPr/>
        </p:nvSpPr>
        <p:spPr>
          <a:xfrm rot="-2426120">
            <a:off x="7110131" y="4877011"/>
            <a:ext cx="279909" cy="357971"/>
          </a:xfrm>
          <a:custGeom>
            <a:avLst/>
            <a:gdLst/>
            <a:ahLst/>
            <a:cxnLst/>
            <a:rect l="0" t="0" r="0" b="0"/>
            <a:pathLst>
              <a:path w="9868" h="12620" extrusionOk="0">
                <a:moveTo>
                  <a:pt x="4182" y="661"/>
                </a:moveTo>
                <a:lnTo>
                  <a:pt x="4182" y="918"/>
                </a:lnTo>
                <a:lnTo>
                  <a:pt x="4182" y="1431"/>
                </a:lnTo>
                <a:lnTo>
                  <a:pt x="4145" y="2202"/>
                </a:lnTo>
                <a:lnTo>
                  <a:pt x="3925" y="2165"/>
                </a:lnTo>
                <a:lnTo>
                  <a:pt x="3962" y="2018"/>
                </a:lnTo>
                <a:lnTo>
                  <a:pt x="3962" y="1835"/>
                </a:lnTo>
                <a:lnTo>
                  <a:pt x="3889" y="1468"/>
                </a:lnTo>
                <a:lnTo>
                  <a:pt x="3852" y="1101"/>
                </a:lnTo>
                <a:lnTo>
                  <a:pt x="3889" y="918"/>
                </a:lnTo>
                <a:lnTo>
                  <a:pt x="3962" y="771"/>
                </a:lnTo>
                <a:lnTo>
                  <a:pt x="3999" y="698"/>
                </a:lnTo>
                <a:lnTo>
                  <a:pt x="4072" y="661"/>
                </a:lnTo>
                <a:close/>
                <a:moveTo>
                  <a:pt x="1541" y="404"/>
                </a:moveTo>
                <a:lnTo>
                  <a:pt x="1578" y="441"/>
                </a:lnTo>
                <a:lnTo>
                  <a:pt x="1614" y="514"/>
                </a:lnTo>
                <a:lnTo>
                  <a:pt x="1614" y="1138"/>
                </a:lnTo>
                <a:lnTo>
                  <a:pt x="1688" y="2202"/>
                </a:lnTo>
                <a:lnTo>
                  <a:pt x="1284" y="2238"/>
                </a:lnTo>
                <a:lnTo>
                  <a:pt x="1211" y="2238"/>
                </a:lnTo>
                <a:lnTo>
                  <a:pt x="1211" y="1871"/>
                </a:lnTo>
                <a:lnTo>
                  <a:pt x="1174" y="1505"/>
                </a:lnTo>
                <a:lnTo>
                  <a:pt x="1211" y="1211"/>
                </a:lnTo>
                <a:lnTo>
                  <a:pt x="1248" y="954"/>
                </a:lnTo>
                <a:lnTo>
                  <a:pt x="1358" y="404"/>
                </a:lnTo>
                <a:close/>
                <a:moveTo>
                  <a:pt x="3815" y="2678"/>
                </a:moveTo>
                <a:lnTo>
                  <a:pt x="4439" y="2715"/>
                </a:lnTo>
                <a:lnTo>
                  <a:pt x="5026" y="2789"/>
                </a:lnTo>
                <a:lnTo>
                  <a:pt x="5026" y="2825"/>
                </a:lnTo>
                <a:lnTo>
                  <a:pt x="5136" y="3485"/>
                </a:lnTo>
                <a:lnTo>
                  <a:pt x="3925" y="3559"/>
                </a:lnTo>
                <a:lnTo>
                  <a:pt x="2678" y="3632"/>
                </a:lnTo>
                <a:lnTo>
                  <a:pt x="1358" y="3669"/>
                </a:lnTo>
                <a:lnTo>
                  <a:pt x="917" y="3706"/>
                </a:lnTo>
                <a:lnTo>
                  <a:pt x="477" y="3742"/>
                </a:lnTo>
                <a:lnTo>
                  <a:pt x="441" y="3229"/>
                </a:lnTo>
                <a:lnTo>
                  <a:pt x="441" y="2972"/>
                </a:lnTo>
                <a:lnTo>
                  <a:pt x="404" y="2862"/>
                </a:lnTo>
                <a:lnTo>
                  <a:pt x="331" y="2752"/>
                </a:lnTo>
                <a:lnTo>
                  <a:pt x="587" y="2789"/>
                </a:lnTo>
                <a:lnTo>
                  <a:pt x="807" y="2789"/>
                </a:lnTo>
                <a:lnTo>
                  <a:pt x="1284" y="2752"/>
                </a:lnTo>
                <a:lnTo>
                  <a:pt x="1945" y="2678"/>
                </a:lnTo>
                <a:close/>
                <a:moveTo>
                  <a:pt x="4916" y="3999"/>
                </a:moveTo>
                <a:lnTo>
                  <a:pt x="4989" y="4072"/>
                </a:lnTo>
                <a:lnTo>
                  <a:pt x="5136" y="4109"/>
                </a:lnTo>
                <a:lnTo>
                  <a:pt x="5209" y="4072"/>
                </a:lnTo>
                <a:lnTo>
                  <a:pt x="5246" y="4623"/>
                </a:lnTo>
                <a:lnTo>
                  <a:pt x="5209" y="5173"/>
                </a:lnTo>
                <a:lnTo>
                  <a:pt x="5173" y="5430"/>
                </a:lnTo>
                <a:lnTo>
                  <a:pt x="5099" y="5723"/>
                </a:lnTo>
                <a:lnTo>
                  <a:pt x="4989" y="5980"/>
                </a:lnTo>
                <a:lnTo>
                  <a:pt x="4806" y="6200"/>
                </a:lnTo>
                <a:lnTo>
                  <a:pt x="4659" y="6310"/>
                </a:lnTo>
                <a:lnTo>
                  <a:pt x="4476" y="6420"/>
                </a:lnTo>
                <a:lnTo>
                  <a:pt x="4292" y="6457"/>
                </a:lnTo>
                <a:lnTo>
                  <a:pt x="4072" y="6493"/>
                </a:lnTo>
                <a:lnTo>
                  <a:pt x="3632" y="6530"/>
                </a:lnTo>
                <a:lnTo>
                  <a:pt x="3265" y="6567"/>
                </a:lnTo>
                <a:lnTo>
                  <a:pt x="2605" y="6567"/>
                </a:lnTo>
                <a:lnTo>
                  <a:pt x="2642" y="6493"/>
                </a:lnTo>
                <a:lnTo>
                  <a:pt x="2678" y="6383"/>
                </a:lnTo>
                <a:lnTo>
                  <a:pt x="2788" y="6310"/>
                </a:lnTo>
                <a:lnTo>
                  <a:pt x="2825" y="6273"/>
                </a:lnTo>
                <a:lnTo>
                  <a:pt x="2825" y="6237"/>
                </a:lnTo>
                <a:lnTo>
                  <a:pt x="2788" y="6200"/>
                </a:lnTo>
                <a:lnTo>
                  <a:pt x="2715" y="6200"/>
                </a:lnTo>
                <a:lnTo>
                  <a:pt x="2605" y="6237"/>
                </a:lnTo>
                <a:lnTo>
                  <a:pt x="2458" y="6310"/>
                </a:lnTo>
                <a:lnTo>
                  <a:pt x="2348" y="6420"/>
                </a:lnTo>
                <a:lnTo>
                  <a:pt x="2311" y="6567"/>
                </a:lnTo>
                <a:lnTo>
                  <a:pt x="1724" y="6493"/>
                </a:lnTo>
                <a:lnTo>
                  <a:pt x="1541" y="6457"/>
                </a:lnTo>
                <a:lnTo>
                  <a:pt x="1688" y="6420"/>
                </a:lnTo>
                <a:lnTo>
                  <a:pt x="2055" y="6383"/>
                </a:lnTo>
                <a:lnTo>
                  <a:pt x="2201" y="6310"/>
                </a:lnTo>
                <a:lnTo>
                  <a:pt x="2275" y="6237"/>
                </a:lnTo>
                <a:lnTo>
                  <a:pt x="2311" y="6163"/>
                </a:lnTo>
                <a:lnTo>
                  <a:pt x="2311" y="6090"/>
                </a:lnTo>
                <a:lnTo>
                  <a:pt x="2275" y="6016"/>
                </a:lnTo>
                <a:lnTo>
                  <a:pt x="2238" y="5980"/>
                </a:lnTo>
                <a:lnTo>
                  <a:pt x="2201" y="5943"/>
                </a:lnTo>
                <a:lnTo>
                  <a:pt x="2055" y="5943"/>
                </a:lnTo>
                <a:lnTo>
                  <a:pt x="1981" y="6016"/>
                </a:lnTo>
                <a:lnTo>
                  <a:pt x="1798" y="6053"/>
                </a:lnTo>
                <a:lnTo>
                  <a:pt x="1394" y="6127"/>
                </a:lnTo>
                <a:lnTo>
                  <a:pt x="1138" y="6200"/>
                </a:lnTo>
                <a:lnTo>
                  <a:pt x="917" y="6273"/>
                </a:lnTo>
                <a:lnTo>
                  <a:pt x="807" y="6200"/>
                </a:lnTo>
                <a:lnTo>
                  <a:pt x="697" y="6127"/>
                </a:lnTo>
                <a:lnTo>
                  <a:pt x="661" y="5980"/>
                </a:lnTo>
                <a:lnTo>
                  <a:pt x="624" y="5870"/>
                </a:lnTo>
                <a:lnTo>
                  <a:pt x="624" y="5870"/>
                </a:lnTo>
                <a:lnTo>
                  <a:pt x="844" y="5906"/>
                </a:lnTo>
                <a:lnTo>
                  <a:pt x="1504" y="5906"/>
                </a:lnTo>
                <a:lnTo>
                  <a:pt x="1724" y="5870"/>
                </a:lnTo>
                <a:lnTo>
                  <a:pt x="1945" y="5833"/>
                </a:lnTo>
                <a:lnTo>
                  <a:pt x="1981" y="5796"/>
                </a:lnTo>
                <a:lnTo>
                  <a:pt x="2018" y="5760"/>
                </a:lnTo>
                <a:lnTo>
                  <a:pt x="2055" y="5650"/>
                </a:lnTo>
                <a:lnTo>
                  <a:pt x="1981" y="5540"/>
                </a:lnTo>
                <a:lnTo>
                  <a:pt x="1945" y="5503"/>
                </a:lnTo>
                <a:lnTo>
                  <a:pt x="1504" y="5503"/>
                </a:lnTo>
                <a:lnTo>
                  <a:pt x="1101" y="5540"/>
                </a:lnTo>
                <a:lnTo>
                  <a:pt x="844" y="5576"/>
                </a:lnTo>
                <a:lnTo>
                  <a:pt x="587" y="5576"/>
                </a:lnTo>
                <a:lnTo>
                  <a:pt x="587" y="5356"/>
                </a:lnTo>
                <a:lnTo>
                  <a:pt x="734" y="5430"/>
                </a:lnTo>
                <a:lnTo>
                  <a:pt x="881" y="5466"/>
                </a:lnTo>
                <a:lnTo>
                  <a:pt x="1211" y="5466"/>
                </a:lnTo>
                <a:lnTo>
                  <a:pt x="1541" y="5393"/>
                </a:lnTo>
                <a:lnTo>
                  <a:pt x="1835" y="5246"/>
                </a:lnTo>
                <a:lnTo>
                  <a:pt x="1871" y="5173"/>
                </a:lnTo>
                <a:lnTo>
                  <a:pt x="1908" y="5099"/>
                </a:lnTo>
                <a:lnTo>
                  <a:pt x="1908" y="5026"/>
                </a:lnTo>
                <a:lnTo>
                  <a:pt x="1871" y="4953"/>
                </a:lnTo>
                <a:lnTo>
                  <a:pt x="1835" y="4916"/>
                </a:lnTo>
                <a:lnTo>
                  <a:pt x="1761" y="4879"/>
                </a:lnTo>
                <a:lnTo>
                  <a:pt x="1724" y="4879"/>
                </a:lnTo>
                <a:lnTo>
                  <a:pt x="1614" y="4916"/>
                </a:lnTo>
                <a:lnTo>
                  <a:pt x="1358" y="5026"/>
                </a:lnTo>
                <a:lnTo>
                  <a:pt x="1101" y="5099"/>
                </a:lnTo>
                <a:lnTo>
                  <a:pt x="844" y="5099"/>
                </a:lnTo>
                <a:lnTo>
                  <a:pt x="551" y="5063"/>
                </a:lnTo>
                <a:lnTo>
                  <a:pt x="551" y="4916"/>
                </a:lnTo>
                <a:lnTo>
                  <a:pt x="844" y="4879"/>
                </a:lnTo>
                <a:lnTo>
                  <a:pt x="1138" y="4879"/>
                </a:lnTo>
                <a:lnTo>
                  <a:pt x="1724" y="4769"/>
                </a:lnTo>
                <a:lnTo>
                  <a:pt x="1908" y="4696"/>
                </a:lnTo>
                <a:lnTo>
                  <a:pt x="2091" y="4586"/>
                </a:lnTo>
                <a:lnTo>
                  <a:pt x="2128" y="4513"/>
                </a:lnTo>
                <a:lnTo>
                  <a:pt x="2165" y="4439"/>
                </a:lnTo>
                <a:lnTo>
                  <a:pt x="2128" y="4329"/>
                </a:lnTo>
                <a:lnTo>
                  <a:pt x="2055" y="4256"/>
                </a:lnTo>
                <a:lnTo>
                  <a:pt x="1945" y="4182"/>
                </a:lnTo>
                <a:lnTo>
                  <a:pt x="1871" y="4182"/>
                </a:lnTo>
                <a:lnTo>
                  <a:pt x="1835" y="4219"/>
                </a:lnTo>
                <a:lnTo>
                  <a:pt x="1761" y="4256"/>
                </a:lnTo>
                <a:lnTo>
                  <a:pt x="1724" y="4329"/>
                </a:lnTo>
                <a:lnTo>
                  <a:pt x="1468" y="4403"/>
                </a:lnTo>
                <a:lnTo>
                  <a:pt x="991" y="4476"/>
                </a:lnTo>
                <a:lnTo>
                  <a:pt x="551" y="4586"/>
                </a:lnTo>
                <a:lnTo>
                  <a:pt x="514" y="4146"/>
                </a:lnTo>
                <a:lnTo>
                  <a:pt x="1358" y="4146"/>
                </a:lnTo>
                <a:lnTo>
                  <a:pt x="2678" y="4109"/>
                </a:lnTo>
                <a:lnTo>
                  <a:pt x="3815" y="4072"/>
                </a:lnTo>
                <a:lnTo>
                  <a:pt x="4916" y="3999"/>
                </a:lnTo>
                <a:close/>
                <a:moveTo>
                  <a:pt x="1211" y="1"/>
                </a:moveTo>
                <a:lnTo>
                  <a:pt x="1101" y="37"/>
                </a:lnTo>
                <a:lnTo>
                  <a:pt x="1028" y="147"/>
                </a:lnTo>
                <a:lnTo>
                  <a:pt x="881" y="771"/>
                </a:lnTo>
                <a:lnTo>
                  <a:pt x="807" y="1395"/>
                </a:lnTo>
                <a:lnTo>
                  <a:pt x="807" y="1835"/>
                </a:lnTo>
                <a:lnTo>
                  <a:pt x="807" y="2092"/>
                </a:lnTo>
                <a:lnTo>
                  <a:pt x="881" y="2312"/>
                </a:lnTo>
                <a:lnTo>
                  <a:pt x="551" y="2385"/>
                </a:lnTo>
                <a:lnTo>
                  <a:pt x="367" y="2458"/>
                </a:lnTo>
                <a:lnTo>
                  <a:pt x="221" y="2568"/>
                </a:lnTo>
                <a:lnTo>
                  <a:pt x="184" y="2605"/>
                </a:lnTo>
                <a:lnTo>
                  <a:pt x="147" y="2678"/>
                </a:lnTo>
                <a:lnTo>
                  <a:pt x="37" y="2825"/>
                </a:lnTo>
                <a:lnTo>
                  <a:pt x="37" y="3009"/>
                </a:lnTo>
                <a:lnTo>
                  <a:pt x="37" y="3375"/>
                </a:lnTo>
                <a:lnTo>
                  <a:pt x="37" y="3852"/>
                </a:lnTo>
                <a:lnTo>
                  <a:pt x="37" y="3889"/>
                </a:lnTo>
                <a:lnTo>
                  <a:pt x="0" y="3962"/>
                </a:lnTo>
                <a:lnTo>
                  <a:pt x="37" y="4072"/>
                </a:lnTo>
                <a:lnTo>
                  <a:pt x="74" y="4439"/>
                </a:lnTo>
                <a:lnTo>
                  <a:pt x="110" y="5540"/>
                </a:lnTo>
                <a:lnTo>
                  <a:pt x="110" y="5943"/>
                </a:lnTo>
                <a:lnTo>
                  <a:pt x="184" y="6127"/>
                </a:lnTo>
                <a:lnTo>
                  <a:pt x="257" y="6310"/>
                </a:lnTo>
                <a:lnTo>
                  <a:pt x="367" y="6457"/>
                </a:lnTo>
                <a:lnTo>
                  <a:pt x="477" y="6567"/>
                </a:lnTo>
                <a:lnTo>
                  <a:pt x="624" y="6677"/>
                </a:lnTo>
                <a:lnTo>
                  <a:pt x="771" y="6750"/>
                </a:lnTo>
                <a:lnTo>
                  <a:pt x="1101" y="6860"/>
                </a:lnTo>
                <a:lnTo>
                  <a:pt x="1468" y="6934"/>
                </a:lnTo>
                <a:lnTo>
                  <a:pt x="2091" y="7007"/>
                </a:lnTo>
                <a:lnTo>
                  <a:pt x="2678" y="7044"/>
                </a:lnTo>
                <a:lnTo>
                  <a:pt x="2605" y="7264"/>
                </a:lnTo>
                <a:lnTo>
                  <a:pt x="2605" y="7484"/>
                </a:lnTo>
                <a:lnTo>
                  <a:pt x="2605" y="7887"/>
                </a:lnTo>
                <a:lnTo>
                  <a:pt x="2605" y="8548"/>
                </a:lnTo>
                <a:lnTo>
                  <a:pt x="2678" y="9208"/>
                </a:lnTo>
                <a:lnTo>
                  <a:pt x="2825" y="10455"/>
                </a:lnTo>
                <a:lnTo>
                  <a:pt x="3045" y="11665"/>
                </a:lnTo>
                <a:lnTo>
                  <a:pt x="3118" y="11922"/>
                </a:lnTo>
                <a:lnTo>
                  <a:pt x="3228" y="12106"/>
                </a:lnTo>
                <a:lnTo>
                  <a:pt x="3375" y="12252"/>
                </a:lnTo>
                <a:lnTo>
                  <a:pt x="3595" y="12399"/>
                </a:lnTo>
                <a:lnTo>
                  <a:pt x="3779" y="12472"/>
                </a:lnTo>
                <a:lnTo>
                  <a:pt x="3999" y="12546"/>
                </a:lnTo>
                <a:lnTo>
                  <a:pt x="4476" y="12619"/>
                </a:lnTo>
                <a:lnTo>
                  <a:pt x="4732" y="12582"/>
                </a:lnTo>
                <a:lnTo>
                  <a:pt x="4952" y="12509"/>
                </a:lnTo>
                <a:lnTo>
                  <a:pt x="5136" y="12399"/>
                </a:lnTo>
                <a:lnTo>
                  <a:pt x="5283" y="12216"/>
                </a:lnTo>
                <a:lnTo>
                  <a:pt x="5429" y="12032"/>
                </a:lnTo>
                <a:lnTo>
                  <a:pt x="5503" y="11812"/>
                </a:lnTo>
                <a:lnTo>
                  <a:pt x="5576" y="11592"/>
                </a:lnTo>
                <a:lnTo>
                  <a:pt x="5613" y="11372"/>
                </a:lnTo>
                <a:lnTo>
                  <a:pt x="5613" y="11079"/>
                </a:lnTo>
                <a:lnTo>
                  <a:pt x="5613" y="10785"/>
                </a:lnTo>
                <a:lnTo>
                  <a:pt x="5539" y="10162"/>
                </a:lnTo>
                <a:lnTo>
                  <a:pt x="5539" y="9538"/>
                </a:lnTo>
                <a:lnTo>
                  <a:pt x="5649" y="8951"/>
                </a:lnTo>
                <a:lnTo>
                  <a:pt x="5723" y="8658"/>
                </a:lnTo>
                <a:lnTo>
                  <a:pt x="5833" y="8364"/>
                </a:lnTo>
                <a:lnTo>
                  <a:pt x="5980" y="8071"/>
                </a:lnTo>
                <a:lnTo>
                  <a:pt x="6090" y="7961"/>
                </a:lnTo>
                <a:lnTo>
                  <a:pt x="6200" y="7851"/>
                </a:lnTo>
                <a:lnTo>
                  <a:pt x="6273" y="7814"/>
                </a:lnTo>
                <a:lnTo>
                  <a:pt x="6310" y="7814"/>
                </a:lnTo>
                <a:lnTo>
                  <a:pt x="6456" y="7887"/>
                </a:lnTo>
                <a:lnTo>
                  <a:pt x="6530" y="7997"/>
                </a:lnTo>
                <a:lnTo>
                  <a:pt x="6603" y="8144"/>
                </a:lnTo>
                <a:lnTo>
                  <a:pt x="6640" y="8291"/>
                </a:lnTo>
                <a:lnTo>
                  <a:pt x="6603" y="8474"/>
                </a:lnTo>
                <a:lnTo>
                  <a:pt x="6566" y="8804"/>
                </a:lnTo>
                <a:lnTo>
                  <a:pt x="6530" y="9208"/>
                </a:lnTo>
                <a:lnTo>
                  <a:pt x="6566" y="9428"/>
                </a:lnTo>
                <a:lnTo>
                  <a:pt x="6603" y="9648"/>
                </a:lnTo>
                <a:lnTo>
                  <a:pt x="6676" y="9868"/>
                </a:lnTo>
                <a:lnTo>
                  <a:pt x="6787" y="10051"/>
                </a:lnTo>
                <a:lnTo>
                  <a:pt x="6970" y="10162"/>
                </a:lnTo>
                <a:lnTo>
                  <a:pt x="7153" y="10272"/>
                </a:lnTo>
                <a:lnTo>
                  <a:pt x="7447" y="10345"/>
                </a:lnTo>
                <a:lnTo>
                  <a:pt x="7777" y="10382"/>
                </a:lnTo>
                <a:lnTo>
                  <a:pt x="8437" y="10382"/>
                </a:lnTo>
                <a:lnTo>
                  <a:pt x="9061" y="10308"/>
                </a:lnTo>
                <a:lnTo>
                  <a:pt x="9684" y="10162"/>
                </a:lnTo>
                <a:lnTo>
                  <a:pt x="9758" y="10125"/>
                </a:lnTo>
                <a:lnTo>
                  <a:pt x="9831" y="10051"/>
                </a:lnTo>
                <a:lnTo>
                  <a:pt x="9868" y="9941"/>
                </a:lnTo>
                <a:lnTo>
                  <a:pt x="9831" y="9868"/>
                </a:lnTo>
                <a:lnTo>
                  <a:pt x="9794" y="9758"/>
                </a:lnTo>
                <a:lnTo>
                  <a:pt x="9721" y="9685"/>
                </a:lnTo>
                <a:lnTo>
                  <a:pt x="9648" y="9648"/>
                </a:lnTo>
                <a:lnTo>
                  <a:pt x="9538" y="9648"/>
                </a:lnTo>
                <a:lnTo>
                  <a:pt x="8951" y="9758"/>
                </a:lnTo>
                <a:lnTo>
                  <a:pt x="8327" y="9831"/>
                </a:lnTo>
                <a:lnTo>
                  <a:pt x="7740" y="9831"/>
                </a:lnTo>
                <a:lnTo>
                  <a:pt x="7447" y="9795"/>
                </a:lnTo>
                <a:lnTo>
                  <a:pt x="7300" y="9721"/>
                </a:lnTo>
                <a:lnTo>
                  <a:pt x="7190" y="9648"/>
                </a:lnTo>
                <a:lnTo>
                  <a:pt x="7117" y="9575"/>
                </a:lnTo>
                <a:lnTo>
                  <a:pt x="7080" y="9465"/>
                </a:lnTo>
                <a:lnTo>
                  <a:pt x="7080" y="9208"/>
                </a:lnTo>
                <a:lnTo>
                  <a:pt x="7080" y="8914"/>
                </a:lnTo>
                <a:lnTo>
                  <a:pt x="7117" y="8694"/>
                </a:lnTo>
                <a:lnTo>
                  <a:pt x="7153" y="8474"/>
                </a:lnTo>
                <a:lnTo>
                  <a:pt x="7153" y="8254"/>
                </a:lnTo>
                <a:lnTo>
                  <a:pt x="7117" y="8034"/>
                </a:lnTo>
                <a:lnTo>
                  <a:pt x="7043" y="7851"/>
                </a:lnTo>
                <a:lnTo>
                  <a:pt x="6970" y="7667"/>
                </a:lnTo>
                <a:lnTo>
                  <a:pt x="6823" y="7520"/>
                </a:lnTo>
                <a:lnTo>
                  <a:pt x="6676" y="7410"/>
                </a:lnTo>
                <a:lnTo>
                  <a:pt x="6530" y="7337"/>
                </a:lnTo>
                <a:lnTo>
                  <a:pt x="6383" y="7300"/>
                </a:lnTo>
                <a:lnTo>
                  <a:pt x="6200" y="7300"/>
                </a:lnTo>
                <a:lnTo>
                  <a:pt x="6016" y="7337"/>
                </a:lnTo>
                <a:lnTo>
                  <a:pt x="5833" y="7447"/>
                </a:lnTo>
                <a:lnTo>
                  <a:pt x="5649" y="7594"/>
                </a:lnTo>
                <a:lnTo>
                  <a:pt x="5503" y="7814"/>
                </a:lnTo>
                <a:lnTo>
                  <a:pt x="5393" y="8034"/>
                </a:lnTo>
                <a:lnTo>
                  <a:pt x="5283" y="8291"/>
                </a:lnTo>
                <a:lnTo>
                  <a:pt x="5136" y="8768"/>
                </a:lnTo>
                <a:lnTo>
                  <a:pt x="5026" y="9281"/>
                </a:lnTo>
                <a:lnTo>
                  <a:pt x="4989" y="9795"/>
                </a:lnTo>
                <a:lnTo>
                  <a:pt x="5026" y="10308"/>
                </a:lnTo>
                <a:lnTo>
                  <a:pt x="5062" y="10858"/>
                </a:lnTo>
                <a:lnTo>
                  <a:pt x="5062" y="11372"/>
                </a:lnTo>
                <a:lnTo>
                  <a:pt x="5062" y="11519"/>
                </a:lnTo>
                <a:lnTo>
                  <a:pt x="5026" y="11665"/>
                </a:lnTo>
                <a:lnTo>
                  <a:pt x="4952" y="11775"/>
                </a:lnTo>
                <a:lnTo>
                  <a:pt x="4879" y="11886"/>
                </a:lnTo>
                <a:lnTo>
                  <a:pt x="4769" y="11959"/>
                </a:lnTo>
                <a:lnTo>
                  <a:pt x="4659" y="12032"/>
                </a:lnTo>
                <a:lnTo>
                  <a:pt x="4512" y="12069"/>
                </a:lnTo>
                <a:lnTo>
                  <a:pt x="4366" y="12069"/>
                </a:lnTo>
                <a:lnTo>
                  <a:pt x="4109" y="11996"/>
                </a:lnTo>
                <a:lnTo>
                  <a:pt x="3815" y="11922"/>
                </a:lnTo>
                <a:lnTo>
                  <a:pt x="3705" y="11849"/>
                </a:lnTo>
                <a:lnTo>
                  <a:pt x="3595" y="11739"/>
                </a:lnTo>
                <a:lnTo>
                  <a:pt x="3559" y="11592"/>
                </a:lnTo>
                <a:lnTo>
                  <a:pt x="3522" y="11445"/>
                </a:lnTo>
                <a:lnTo>
                  <a:pt x="3302" y="10272"/>
                </a:lnTo>
                <a:lnTo>
                  <a:pt x="3155" y="9061"/>
                </a:lnTo>
                <a:lnTo>
                  <a:pt x="3045" y="7887"/>
                </a:lnTo>
                <a:lnTo>
                  <a:pt x="3045" y="7484"/>
                </a:lnTo>
                <a:lnTo>
                  <a:pt x="3008" y="7264"/>
                </a:lnTo>
                <a:lnTo>
                  <a:pt x="2935" y="7044"/>
                </a:lnTo>
                <a:lnTo>
                  <a:pt x="3375" y="7044"/>
                </a:lnTo>
                <a:lnTo>
                  <a:pt x="3779" y="7007"/>
                </a:lnTo>
                <a:lnTo>
                  <a:pt x="4219" y="6970"/>
                </a:lnTo>
                <a:lnTo>
                  <a:pt x="4622" y="6860"/>
                </a:lnTo>
                <a:lnTo>
                  <a:pt x="4806" y="6787"/>
                </a:lnTo>
                <a:lnTo>
                  <a:pt x="4952" y="6677"/>
                </a:lnTo>
                <a:lnTo>
                  <a:pt x="5099" y="6603"/>
                </a:lnTo>
                <a:lnTo>
                  <a:pt x="5209" y="6493"/>
                </a:lnTo>
                <a:lnTo>
                  <a:pt x="5429" y="6200"/>
                </a:lnTo>
                <a:lnTo>
                  <a:pt x="5539" y="5906"/>
                </a:lnTo>
                <a:lnTo>
                  <a:pt x="5649" y="5576"/>
                </a:lnTo>
                <a:lnTo>
                  <a:pt x="5723" y="5210"/>
                </a:lnTo>
                <a:lnTo>
                  <a:pt x="5723" y="4806"/>
                </a:lnTo>
                <a:lnTo>
                  <a:pt x="5686" y="4036"/>
                </a:lnTo>
                <a:lnTo>
                  <a:pt x="5649" y="3559"/>
                </a:lnTo>
                <a:lnTo>
                  <a:pt x="5576" y="3082"/>
                </a:lnTo>
                <a:lnTo>
                  <a:pt x="5539" y="2789"/>
                </a:lnTo>
                <a:lnTo>
                  <a:pt x="5503" y="2678"/>
                </a:lnTo>
                <a:lnTo>
                  <a:pt x="5466" y="2568"/>
                </a:lnTo>
                <a:lnTo>
                  <a:pt x="5429" y="2422"/>
                </a:lnTo>
                <a:lnTo>
                  <a:pt x="5356" y="2348"/>
                </a:lnTo>
                <a:lnTo>
                  <a:pt x="5173" y="2238"/>
                </a:lnTo>
                <a:lnTo>
                  <a:pt x="5026" y="2202"/>
                </a:lnTo>
                <a:lnTo>
                  <a:pt x="4916" y="2202"/>
                </a:lnTo>
                <a:lnTo>
                  <a:pt x="4879" y="2238"/>
                </a:lnTo>
                <a:lnTo>
                  <a:pt x="4586" y="2238"/>
                </a:lnTo>
                <a:lnTo>
                  <a:pt x="4622" y="808"/>
                </a:lnTo>
                <a:lnTo>
                  <a:pt x="4586" y="551"/>
                </a:lnTo>
                <a:lnTo>
                  <a:pt x="4549" y="441"/>
                </a:lnTo>
                <a:lnTo>
                  <a:pt x="4512" y="331"/>
                </a:lnTo>
                <a:lnTo>
                  <a:pt x="4439" y="258"/>
                </a:lnTo>
                <a:lnTo>
                  <a:pt x="4329" y="221"/>
                </a:lnTo>
                <a:lnTo>
                  <a:pt x="4219" y="184"/>
                </a:lnTo>
                <a:lnTo>
                  <a:pt x="4072" y="221"/>
                </a:lnTo>
                <a:lnTo>
                  <a:pt x="3815" y="331"/>
                </a:lnTo>
                <a:lnTo>
                  <a:pt x="3705" y="404"/>
                </a:lnTo>
                <a:lnTo>
                  <a:pt x="3632" y="514"/>
                </a:lnTo>
                <a:lnTo>
                  <a:pt x="3522" y="734"/>
                </a:lnTo>
                <a:lnTo>
                  <a:pt x="3449" y="991"/>
                </a:lnTo>
                <a:lnTo>
                  <a:pt x="3485" y="1321"/>
                </a:lnTo>
                <a:lnTo>
                  <a:pt x="3522" y="1651"/>
                </a:lnTo>
                <a:lnTo>
                  <a:pt x="3559" y="1908"/>
                </a:lnTo>
                <a:lnTo>
                  <a:pt x="3669" y="2165"/>
                </a:lnTo>
                <a:lnTo>
                  <a:pt x="2091" y="2165"/>
                </a:lnTo>
                <a:lnTo>
                  <a:pt x="2055" y="1358"/>
                </a:lnTo>
                <a:lnTo>
                  <a:pt x="2018" y="514"/>
                </a:lnTo>
                <a:lnTo>
                  <a:pt x="2018" y="368"/>
                </a:lnTo>
                <a:lnTo>
                  <a:pt x="1945" y="221"/>
                </a:lnTo>
                <a:lnTo>
                  <a:pt x="1871" y="147"/>
                </a:lnTo>
                <a:lnTo>
                  <a:pt x="1761" y="74"/>
                </a:lnTo>
                <a:lnTo>
                  <a:pt x="1651" y="37"/>
                </a:lnTo>
                <a:lnTo>
                  <a:pt x="1504" y="1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484" name="Shape 484"/>
          <p:cNvSpPr/>
          <p:nvPr/>
        </p:nvSpPr>
        <p:spPr>
          <a:xfrm>
            <a:off x="7659647" y="4370196"/>
            <a:ext cx="377708" cy="426637"/>
          </a:xfrm>
          <a:custGeom>
            <a:avLst/>
            <a:gdLst/>
            <a:ahLst/>
            <a:cxnLst/>
            <a:rect l="0" t="0" r="0" b="0"/>
            <a:pathLst>
              <a:path w="13316" h="15041" extrusionOk="0">
                <a:moveTo>
                  <a:pt x="5466" y="1"/>
                </a:moveTo>
                <a:lnTo>
                  <a:pt x="5466" y="38"/>
                </a:lnTo>
                <a:lnTo>
                  <a:pt x="5576" y="1248"/>
                </a:lnTo>
                <a:lnTo>
                  <a:pt x="5612" y="1321"/>
                </a:lnTo>
                <a:lnTo>
                  <a:pt x="5649" y="1395"/>
                </a:lnTo>
                <a:lnTo>
                  <a:pt x="5759" y="1431"/>
                </a:lnTo>
                <a:lnTo>
                  <a:pt x="5833" y="1395"/>
                </a:lnTo>
                <a:lnTo>
                  <a:pt x="6713" y="881"/>
                </a:lnTo>
                <a:lnTo>
                  <a:pt x="6713" y="881"/>
                </a:lnTo>
                <a:lnTo>
                  <a:pt x="6640" y="1285"/>
                </a:lnTo>
                <a:lnTo>
                  <a:pt x="6603" y="1652"/>
                </a:lnTo>
                <a:lnTo>
                  <a:pt x="6603" y="2055"/>
                </a:lnTo>
                <a:lnTo>
                  <a:pt x="6640" y="2459"/>
                </a:lnTo>
                <a:lnTo>
                  <a:pt x="6676" y="2569"/>
                </a:lnTo>
                <a:lnTo>
                  <a:pt x="6750" y="2605"/>
                </a:lnTo>
                <a:lnTo>
                  <a:pt x="6823" y="2642"/>
                </a:lnTo>
                <a:lnTo>
                  <a:pt x="6896" y="2679"/>
                </a:lnTo>
                <a:lnTo>
                  <a:pt x="6970" y="2642"/>
                </a:lnTo>
                <a:lnTo>
                  <a:pt x="7043" y="2605"/>
                </a:lnTo>
                <a:lnTo>
                  <a:pt x="7080" y="2532"/>
                </a:lnTo>
                <a:lnTo>
                  <a:pt x="7080" y="2459"/>
                </a:lnTo>
                <a:lnTo>
                  <a:pt x="7043" y="2275"/>
                </a:lnTo>
                <a:lnTo>
                  <a:pt x="7006" y="1835"/>
                </a:lnTo>
                <a:lnTo>
                  <a:pt x="7043" y="1395"/>
                </a:lnTo>
                <a:lnTo>
                  <a:pt x="7116" y="955"/>
                </a:lnTo>
                <a:lnTo>
                  <a:pt x="7226" y="514"/>
                </a:lnTo>
                <a:lnTo>
                  <a:pt x="7190" y="404"/>
                </a:lnTo>
                <a:lnTo>
                  <a:pt x="7153" y="294"/>
                </a:lnTo>
                <a:lnTo>
                  <a:pt x="7043" y="258"/>
                </a:lnTo>
                <a:lnTo>
                  <a:pt x="6933" y="294"/>
                </a:lnTo>
                <a:lnTo>
                  <a:pt x="5906" y="918"/>
                </a:lnTo>
                <a:lnTo>
                  <a:pt x="5869" y="698"/>
                </a:lnTo>
                <a:lnTo>
                  <a:pt x="5796" y="478"/>
                </a:lnTo>
                <a:lnTo>
                  <a:pt x="5686" y="221"/>
                </a:lnTo>
                <a:lnTo>
                  <a:pt x="5576" y="1"/>
                </a:lnTo>
                <a:close/>
                <a:moveTo>
                  <a:pt x="8840" y="3816"/>
                </a:moveTo>
                <a:lnTo>
                  <a:pt x="8730" y="3852"/>
                </a:lnTo>
                <a:lnTo>
                  <a:pt x="8657" y="3926"/>
                </a:lnTo>
                <a:lnTo>
                  <a:pt x="8510" y="4146"/>
                </a:lnTo>
                <a:lnTo>
                  <a:pt x="8364" y="4293"/>
                </a:lnTo>
                <a:lnTo>
                  <a:pt x="8143" y="4476"/>
                </a:lnTo>
                <a:lnTo>
                  <a:pt x="7997" y="4659"/>
                </a:lnTo>
                <a:lnTo>
                  <a:pt x="7997" y="4733"/>
                </a:lnTo>
                <a:lnTo>
                  <a:pt x="7997" y="4769"/>
                </a:lnTo>
                <a:lnTo>
                  <a:pt x="8033" y="4806"/>
                </a:lnTo>
                <a:lnTo>
                  <a:pt x="8070" y="4843"/>
                </a:lnTo>
                <a:lnTo>
                  <a:pt x="8253" y="4843"/>
                </a:lnTo>
                <a:lnTo>
                  <a:pt x="8400" y="4806"/>
                </a:lnTo>
                <a:lnTo>
                  <a:pt x="8547" y="4733"/>
                </a:lnTo>
                <a:lnTo>
                  <a:pt x="8694" y="4659"/>
                </a:lnTo>
                <a:lnTo>
                  <a:pt x="8914" y="4403"/>
                </a:lnTo>
                <a:lnTo>
                  <a:pt x="9097" y="4146"/>
                </a:lnTo>
                <a:lnTo>
                  <a:pt x="9134" y="4073"/>
                </a:lnTo>
                <a:lnTo>
                  <a:pt x="9134" y="3963"/>
                </a:lnTo>
                <a:lnTo>
                  <a:pt x="9097" y="3889"/>
                </a:lnTo>
                <a:lnTo>
                  <a:pt x="9024" y="3852"/>
                </a:lnTo>
                <a:lnTo>
                  <a:pt x="8914" y="3816"/>
                </a:lnTo>
                <a:close/>
                <a:moveTo>
                  <a:pt x="147" y="2972"/>
                </a:moveTo>
                <a:lnTo>
                  <a:pt x="73" y="3009"/>
                </a:lnTo>
                <a:lnTo>
                  <a:pt x="37" y="3082"/>
                </a:lnTo>
                <a:lnTo>
                  <a:pt x="0" y="3229"/>
                </a:lnTo>
                <a:lnTo>
                  <a:pt x="37" y="3559"/>
                </a:lnTo>
                <a:lnTo>
                  <a:pt x="110" y="4073"/>
                </a:lnTo>
                <a:lnTo>
                  <a:pt x="220" y="4549"/>
                </a:lnTo>
                <a:lnTo>
                  <a:pt x="257" y="4623"/>
                </a:lnTo>
                <a:lnTo>
                  <a:pt x="330" y="4696"/>
                </a:lnTo>
                <a:lnTo>
                  <a:pt x="514" y="4696"/>
                </a:lnTo>
                <a:lnTo>
                  <a:pt x="1174" y="4219"/>
                </a:lnTo>
                <a:lnTo>
                  <a:pt x="1247" y="4843"/>
                </a:lnTo>
                <a:lnTo>
                  <a:pt x="1284" y="4990"/>
                </a:lnTo>
                <a:lnTo>
                  <a:pt x="1321" y="5173"/>
                </a:lnTo>
                <a:lnTo>
                  <a:pt x="1394" y="5320"/>
                </a:lnTo>
                <a:lnTo>
                  <a:pt x="1431" y="5356"/>
                </a:lnTo>
                <a:lnTo>
                  <a:pt x="1541" y="5393"/>
                </a:lnTo>
                <a:lnTo>
                  <a:pt x="1614" y="5393"/>
                </a:lnTo>
                <a:lnTo>
                  <a:pt x="1687" y="5356"/>
                </a:lnTo>
                <a:lnTo>
                  <a:pt x="1724" y="5320"/>
                </a:lnTo>
                <a:lnTo>
                  <a:pt x="1761" y="5246"/>
                </a:lnTo>
                <a:lnTo>
                  <a:pt x="1761" y="5173"/>
                </a:lnTo>
                <a:lnTo>
                  <a:pt x="1724" y="5063"/>
                </a:lnTo>
                <a:lnTo>
                  <a:pt x="1724" y="5026"/>
                </a:lnTo>
                <a:lnTo>
                  <a:pt x="1687" y="4953"/>
                </a:lnTo>
                <a:lnTo>
                  <a:pt x="1651" y="4549"/>
                </a:lnTo>
                <a:lnTo>
                  <a:pt x="1614" y="4183"/>
                </a:lnTo>
                <a:lnTo>
                  <a:pt x="1577" y="3816"/>
                </a:lnTo>
                <a:lnTo>
                  <a:pt x="1577" y="3706"/>
                </a:lnTo>
                <a:lnTo>
                  <a:pt x="1467" y="3632"/>
                </a:lnTo>
                <a:lnTo>
                  <a:pt x="1357" y="3632"/>
                </a:lnTo>
                <a:lnTo>
                  <a:pt x="1247" y="3669"/>
                </a:lnTo>
                <a:lnTo>
                  <a:pt x="880" y="3889"/>
                </a:lnTo>
                <a:lnTo>
                  <a:pt x="550" y="4146"/>
                </a:lnTo>
                <a:lnTo>
                  <a:pt x="330" y="3302"/>
                </a:lnTo>
                <a:lnTo>
                  <a:pt x="294" y="3082"/>
                </a:lnTo>
                <a:lnTo>
                  <a:pt x="220" y="2972"/>
                </a:lnTo>
                <a:close/>
                <a:moveTo>
                  <a:pt x="8400" y="2679"/>
                </a:moveTo>
                <a:lnTo>
                  <a:pt x="10124" y="5173"/>
                </a:lnTo>
                <a:lnTo>
                  <a:pt x="10161" y="5210"/>
                </a:lnTo>
                <a:lnTo>
                  <a:pt x="10124" y="5246"/>
                </a:lnTo>
                <a:lnTo>
                  <a:pt x="9684" y="5613"/>
                </a:lnTo>
                <a:lnTo>
                  <a:pt x="9207" y="6017"/>
                </a:lnTo>
                <a:lnTo>
                  <a:pt x="8804" y="6310"/>
                </a:lnTo>
                <a:lnTo>
                  <a:pt x="8584" y="6017"/>
                </a:lnTo>
                <a:lnTo>
                  <a:pt x="6970" y="3852"/>
                </a:lnTo>
                <a:lnTo>
                  <a:pt x="7703" y="3339"/>
                </a:lnTo>
                <a:lnTo>
                  <a:pt x="8033" y="3045"/>
                </a:lnTo>
                <a:lnTo>
                  <a:pt x="8364" y="2752"/>
                </a:lnTo>
                <a:lnTo>
                  <a:pt x="8400" y="2679"/>
                </a:lnTo>
                <a:close/>
                <a:moveTo>
                  <a:pt x="2494" y="7227"/>
                </a:moveTo>
                <a:lnTo>
                  <a:pt x="2421" y="7301"/>
                </a:lnTo>
                <a:lnTo>
                  <a:pt x="2421" y="7411"/>
                </a:lnTo>
                <a:lnTo>
                  <a:pt x="2678" y="7887"/>
                </a:lnTo>
                <a:lnTo>
                  <a:pt x="2494" y="8034"/>
                </a:lnTo>
                <a:lnTo>
                  <a:pt x="2458" y="8108"/>
                </a:lnTo>
                <a:lnTo>
                  <a:pt x="2421" y="8218"/>
                </a:lnTo>
                <a:lnTo>
                  <a:pt x="2421" y="8291"/>
                </a:lnTo>
                <a:lnTo>
                  <a:pt x="2494" y="8328"/>
                </a:lnTo>
                <a:lnTo>
                  <a:pt x="2605" y="8364"/>
                </a:lnTo>
                <a:lnTo>
                  <a:pt x="2678" y="8328"/>
                </a:lnTo>
                <a:lnTo>
                  <a:pt x="2861" y="8254"/>
                </a:lnTo>
                <a:lnTo>
                  <a:pt x="2935" y="8364"/>
                </a:lnTo>
                <a:lnTo>
                  <a:pt x="3155" y="8694"/>
                </a:lnTo>
                <a:lnTo>
                  <a:pt x="3301" y="8841"/>
                </a:lnTo>
                <a:lnTo>
                  <a:pt x="3375" y="8878"/>
                </a:lnTo>
                <a:lnTo>
                  <a:pt x="3485" y="8915"/>
                </a:lnTo>
                <a:lnTo>
                  <a:pt x="3558" y="8878"/>
                </a:lnTo>
                <a:lnTo>
                  <a:pt x="3595" y="8804"/>
                </a:lnTo>
                <a:lnTo>
                  <a:pt x="3632" y="8731"/>
                </a:lnTo>
                <a:lnTo>
                  <a:pt x="3595" y="8621"/>
                </a:lnTo>
                <a:lnTo>
                  <a:pt x="3558" y="8438"/>
                </a:lnTo>
                <a:lnTo>
                  <a:pt x="3301" y="8108"/>
                </a:lnTo>
                <a:lnTo>
                  <a:pt x="3228" y="7997"/>
                </a:lnTo>
                <a:lnTo>
                  <a:pt x="3558" y="7704"/>
                </a:lnTo>
                <a:lnTo>
                  <a:pt x="3595" y="7594"/>
                </a:lnTo>
                <a:lnTo>
                  <a:pt x="3595" y="7484"/>
                </a:lnTo>
                <a:lnTo>
                  <a:pt x="3558" y="7411"/>
                </a:lnTo>
                <a:lnTo>
                  <a:pt x="3485" y="7374"/>
                </a:lnTo>
                <a:lnTo>
                  <a:pt x="3412" y="7337"/>
                </a:lnTo>
                <a:lnTo>
                  <a:pt x="3338" y="7337"/>
                </a:lnTo>
                <a:lnTo>
                  <a:pt x="3228" y="7411"/>
                </a:lnTo>
                <a:lnTo>
                  <a:pt x="2971" y="7631"/>
                </a:lnTo>
                <a:lnTo>
                  <a:pt x="2641" y="7264"/>
                </a:lnTo>
                <a:lnTo>
                  <a:pt x="2568" y="7227"/>
                </a:lnTo>
                <a:close/>
                <a:moveTo>
                  <a:pt x="3191" y="6090"/>
                </a:moveTo>
                <a:lnTo>
                  <a:pt x="3595" y="6860"/>
                </a:lnTo>
                <a:lnTo>
                  <a:pt x="3998" y="7594"/>
                </a:lnTo>
                <a:lnTo>
                  <a:pt x="4439" y="8328"/>
                </a:lnTo>
                <a:lnTo>
                  <a:pt x="4915" y="9025"/>
                </a:lnTo>
                <a:lnTo>
                  <a:pt x="4769" y="9098"/>
                </a:lnTo>
                <a:lnTo>
                  <a:pt x="4622" y="9171"/>
                </a:lnTo>
                <a:lnTo>
                  <a:pt x="4365" y="9355"/>
                </a:lnTo>
                <a:lnTo>
                  <a:pt x="3778" y="9721"/>
                </a:lnTo>
                <a:lnTo>
                  <a:pt x="3522" y="9905"/>
                </a:lnTo>
                <a:lnTo>
                  <a:pt x="3412" y="10015"/>
                </a:lnTo>
                <a:lnTo>
                  <a:pt x="3265" y="10052"/>
                </a:lnTo>
                <a:lnTo>
                  <a:pt x="3228" y="10052"/>
                </a:lnTo>
                <a:lnTo>
                  <a:pt x="3191" y="10088"/>
                </a:lnTo>
                <a:lnTo>
                  <a:pt x="3191" y="10162"/>
                </a:lnTo>
                <a:lnTo>
                  <a:pt x="2421" y="9025"/>
                </a:lnTo>
                <a:lnTo>
                  <a:pt x="1761" y="7997"/>
                </a:lnTo>
                <a:lnTo>
                  <a:pt x="1064" y="7007"/>
                </a:lnTo>
                <a:lnTo>
                  <a:pt x="1394" y="6897"/>
                </a:lnTo>
                <a:lnTo>
                  <a:pt x="1724" y="6714"/>
                </a:lnTo>
                <a:lnTo>
                  <a:pt x="2348" y="6383"/>
                </a:lnTo>
                <a:lnTo>
                  <a:pt x="2494" y="6310"/>
                </a:lnTo>
                <a:lnTo>
                  <a:pt x="2641" y="6273"/>
                </a:lnTo>
                <a:lnTo>
                  <a:pt x="2935" y="6237"/>
                </a:lnTo>
                <a:lnTo>
                  <a:pt x="3081" y="6200"/>
                </a:lnTo>
                <a:lnTo>
                  <a:pt x="3191" y="6090"/>
                </a:lnTo>
                <a:close/>
                <a:moveTo>
                  <a:pt x="12729" y="11005"/>
                </a:moveTo>
                <a:lnTo>
                  <a:pt x="12655" y="11225"/>
                </a:lnTo>
                <a:lnTo>
                  <a:pt x="12582" y="11115"/>
                </a:lnTo>
                <a:lnTo>
                  <a:pt x="12729" y="11005"/>
                </a:lnTo>
                <a:close/>
                <a:moveTo>
                  <a:pt x="9647" y="12949"/>
                </a:moveTo>
                <a:lnTo>
                  <a:pt x="9721" y="13096"/>
                </a:lnTo>
                <a:lnTo>
                  <a:pt x="9831" y="13280"/>
                </a:lnTo>
                <a:lnTo>
                  <a:pt x="9941" y="13463"/>
                </a:lnTo>
                <a:lnTo>
                  <a:pt x="10088" y="13573"/>
                </a:lnTo>
                <a:lnTo>
                  <a:pt x="10051" y="13573"/>
                </a:lnTo>
                <a:lnTo>
                  <a:pt x="9647" y="13756"/>
                </a:lnTo>
                <a:lnTo>
                  <a:pt x="9647" y="13646"/>
                </a:lnTo>
                <a:lnTo>
                  <a:pt x="9574" y="13536"/>
                </a:lnTo>
                <a:lnTo>
                  <a:pt x="9427" y="13426"/>
                </a:lnTo>
                <a:lnTo>
                  <a:pt x="9354" y="13280"/>
                </a:lnTo>
                <a:lnTo>
                  <a:pt x="9281" y="13133"/>
                </a:lnTo>
                <a:lnTo>
                  <a:pt x="9244" y="12986"/>
                </a:lnTo>
                <a:lnTo>
                  <a:pt x="9647" y="12949"/>
                </a:lnTo>
                <a:close/>
                <a:moveTo>
                  <a:pt x="6640" y="12839"/>
                </a:moveTo>
                <a:lnTo>
                  <a:pt x="6493" y="13426"/>
                </a:lnTo>
                <a:lnTo>
                  <a:pt x="6419" y="14013"/>
                </a:lnTo>
                <a:lnTo>
                  <a:pt x="6419" y="14160"/>
                </a:lnTo>
                <a:lnTo>
                  <a:pt x="6163" y="13940"/>
                </a:lnTo>
                <a:lnTo>
                  <a:pt x="6126" y="13940"/>
                </a:lnTo>
                <a:lnTo>
                  <a:pt x="6126" y="13903"/>
                </a:lnTo>
                <a:lnTo>
                  <a:pt x="6126" y="13646"/>
                </a:lnTo>
                <a:lnTo>
                  <a:pt x="6163" y="13353"/>
                </a:lnTo>
                <a:lnTo>
                  <a:pt x="6236" y="13096"/>
                </a:lnTo>
                <a:lnTo>
                  <a:pt x="6346" y="12876"/>
                </a:lnTo>
                <a:lnTo>
                  <a:pt x="6640" y="12839"/>
                </a:lnTo>
                <a:close/>
                <a:moveTo>
                  <a:pt x="7336" y="13170"/>
                </a:moveTo>
                <a:lnTo>
                  <a:pt x="7263" y="13206"/>
                </a:lnTo>
                <a:lnTo>
                  <a:pt x="7226" y="13243"/>
                </a:lnTo>
                <a:lnTo>
                  <a:pt x="7080" y="13720"/>
                </a:lnTo>
                <a:lnTo>
                  <a:pt x="7006" y="13977"/>
                </a:lnTo>
                <a:lnTo>
                  <a:pt x="7006" y="14233"/>
                </a:lnTo>
                <a:lnTo>
                  <a:pt x="7006" y="14307"/>
                </a:lnTo>
                <a:lnTo>
                  <a:pt x="7043" y="14380"/>
                </a:lnTo>
                <a:lnTo>
                  <a:pt x="7116" y="14453"/>
                </a:lnTo>
                <a:lnTo>
                  <a:pt x="7190" y="14490"/>
                </a:lnTo>
                <a:lnTo>
                  <a:pt x="7263" y="14527"/>
                </a:lnTo>
                <a:lnTo>
                  <a:pt x="7336" y="14527"/>
                </a:lnTo>
                <a:lnTo>
                  <a:pt x="7410" y="14453"/>
                </a:lnTo>
                <a:lnTo>
                  <a:pt x="7483" y="14380"/>
                </a:lnTo>
                <a:lnTo>
                  <a:pt x="7483" y="14270"/>
                </a:lnTo>
                <a:lnTo>
                  <a:pt x="7446" y="14160"/>
                </a:lnTo>
                <a:lnTo>
                  <a:pt x="7373" y="14123"/>
                </a:lnTo>
                <a:lnTo>
                  <a:pt x="7373" y="13830"/>
                </a:lnTo>
                <a:lnTo>
                  <a:pt x="7410" y="13280"/>
                </a:lnTo>
                <a:lnTo>
                  <a:pt x="7373" y="13206"/>
                </a:lnTo>
                <a:lnTo>
                  <a:pt x="7336" y="13170"/>
                </a:lnTo>
                <a:close/>
                <a:moveTo>
                  <a:pt x="10418" y="5613"/>
                </a:moveTo>
                <a:lnTo>
                  <a:pt x="11188" y="6714"/>
                </a:lnTo>
                <a:lnTo>
                  <a:pt x="11555" y="7264"/>
                </a:lnTo>
                <a:lnTo>
                  <a:pt x="11922" y="7814"/>
                </a:lnTo>
                <a:lnTo>
                  <a:pt x="12252" y="8474"/>
                </a:lnTo>
                <a:lnTo>
                  <a:pt x="12399" y="8841"/>
                </a:lnTo>
                <a:lnTo>
                  <a:pt x="12545" y="9208"/>
                </a:lnTo>
                <a:lnTo>
                  <a:pt x="12619" y="9575"/>
                </a:lnTo>
                <a:lnTo>
                  <a:pt x="12692" y="9942"/>
                </a:lnTo>
                <a:lnTo>
                  <a:pt x="12729" y="10308"/>
                </a:lnTo>
                <a:lnTo>
                  <a:pt x="12729" y="10675"/>
                </a:lnTo>
                <a:lnTo>
                  <a:pt x="12325" y="10932"/>
                </a:lnTo>
                <a:lnTo>
                  <a:pt x="12288" y="10969"/>
                </a:lnTo>
                <a:lnTo>
                  <a:pt x="12252" y="11042"/>
                </a:lnTo>
                <a:lnTo>
                  <a:pt x="12288" y="11079"/>
                </a:lnTo>
                <a:lnTo>
                  <a:pt x="12325" y="11152"/>
                </a:lnTo>
                <a:lnTo>
                  <a:pt x="12435" y="11372"/>
                </a:lnTo>
                <a:lnTo>
                  <a:pt x="12509" y="11446"/>
                </a:lnTo>
                <a:lnTo>
                  <a:pt x="12582" y="11519"/>
                </a:lnTo>
                <a:lnTo>
                  <a:pt x="12472" y="11776"/>
                </a:lnTo>
                <a:lnTo>
                  <a:pt x="12325" y="12032"/>
                </a:lnTo>
                <a:lnTo>
                  <a:pt x="11848" y="11666"/>
                </a:lnTo>
                <a:lnTo>
                  <a:pt x="11775" y="11629"/>
                </a:lnTo>
                <a:lnTo>
                  <a:pt x="11702" y="11666"/>
                </a:lnTo>
                <a:lnTo>
                  <a:pt x="11665" y="11739"/>
                </a:lnTo>
                <a:lnTo>
                  <a:pt x="11702" y="11812"/>
                </a:lnTo>
                <a:lnTo>
                  <a:pt x="12142" y="12326"/>
                </a:lnTo>
                <a:lnTo>
                  <a:pt x="11848" y="12619"/>
                </a:lnTo>
                <a:lnTo>
                  <a:pt x="11812" y="12546"/>
                </a:lnTo>
                <a:lnTo>
                  <a:pt x="11665" y="12399"/>
                </a:lnTo>
                <a:lnTo>
                  <a:pt x="11518" y="12253"/>
                </a:lnTo>
                <a:lnTo>
                  <a:pt x="11371" y="12069"/>
                </a:lnTo>
                <a:lnTo>
                  <a:pt x="11298" y="11886"/>
                </a:lnTo>
                <a:lnTo>
                  <a:pt x="11225" y="11849"/>
                </a:lnTo>
                <a:lnTo>
                  <a:pt x="11188" y="11812"/>
                </a:lnTo>
                <a:lnTo>
                  <a:pt x="11115" y="11849"/>
                </a:lnTo>
                <a:lnTo>
                  <a:pt x="11078" y="11922"/>
                </a:lnTo>
                <a:lnTo>
                  <a:pt x="11078" y="12106"/>
                </a:lnTo>
                <a:lnTo>
                  <a:pt x="11115" y="12253"/>
                </a:lnTo>
                <a:lnTo>
                  <a:pt x="11188" y="12436"/>
                </a:lnTo>
                <a:lnTo>
                  <a:pt x="11261" y="12583"/>
                </a:lnTo>
                <a:lnTo>
                  <a:pt x="11371" y="12729"/>
                </a:lnTo>
                <a:lnTo>
                  <a:pt x="11518" y="12876"/>
                </a:lnTo>
                <a:lnTo>
                  <a:pt x="11115" y="13096"/>
                </a:lnTo>
                <a:lnTo>
                  <a:pt x="11151" y="12986"/>
                </a:lnTo>
                <a:lnTo>
                  <a:pt x="11151" y="12839"/>
                </a:lnTo>
                <a:lnTo>
                  <a:pt x="11078" y="12766"/>
                </a:lnTo>
                <a:lnTo>
                  <a:pt x="10968" y="12656"/>
                </a:lnTo>
                <a:lnTo>
                  <a:pt x="10931" y="12656"/>
                </a:lnTo>
                <a:lnTo>
                  <a:pt x="10858" y="12693"/>
                </a:lnTo>
                <a:lnTo>
                  <a:pt x="10858" y="12766"/>
                </a:lnTo>
                <a:lnTo>
                  <a:pt x="10821" y="12729"/>
                </a:lnTo>
                <a:lnTo>
                  <a:pt x="10491" y="12436"/>
                </a:lnTo>
                <a:lnTo>
                  <a:pt x="10418" y="12363"/>
                </a:lnTo>
                <a:lnTo>
                  <a:pt x="10344" y="12399"/>
                </a:lnTo>
                <a:lnTo>
                  <a:pt x="10308" y="12473"/>
                </a:lnTo>
                <a:lnTo>
                  <a:pt x="10308" y="12546"/>
                </a:lnTo>
                <a:lnTo>
                  <a:pt x="10491" y="12839"/>
                </a:lnTo>
                <a:lnTo>
                  <a:pt x="10711" y="13206"/>
                </a:lnTo>
                <a:lnTo>
                  <a:pt x="10785" y="13280"/>
                </a:lnTo>
                <a:lnTo>
                  <a:pt x="10381" y="13426"/>
                </a:lnTo>
                <a:lnTo>
                  <a:pt x="10381" y="13353"/>
                </a:lnTo>
                <a:lnTo>
                  <a:pt x="10344" y="13280"/>
                </a:lnTo>
                <a:lnTo>
                  <a:pt x="10234" y="13133"/>
                </a:lnTo>
                <a:lnTo>
                  <a:pt x="10051" y="12913"/>
                </a:lnTo>
                <a:lnTo>
                  <a:pt x="9904" y="12693"/>
                </a:lnTo>
                <a:lnTo>
                  <a:pt x="9831" y="12619"/>
                </a:lnTo>
                <a:lnTo>
                  <a:pt x="9721" y="12619"/>
                </a:lnTo>
                <a:lnTo>
                  <a:pt x="9391" y="12693"/>
                </a:lnTo>
                <a:lnTo>
                  <a:pt x="9097" y="12729"/>
                </a:lnTo>
                <a:lnTo>
                  <a:pt x="9024" y="12766"/>
                </a:lnTo>
                <a:lnTo>
                  <a:pt x="8987" y="12839"/>
                </a:lnTo>
                <a:lnTo>
                  <a:pt x="8987" y="12913"/>
                </a:lnTo>
                <a:lnTo>
                  <a:pt x="9024" y="12986"/>
                </a:lnTo>
                <a:lnTo>
                  <a:pt x="9024" y="13243"/>
                </a:lnTo>
                <a:lnTo>
                  <a:pt x="9097" y="13500"/>
                </a:lnTo>
                <a:lnTo>
                  <a:pt x="9134" y="13646"/>
                </a:lnTo>
                <a:lnTo>
                  <a:pt x="9207" y="13756"/>
                </a:lnTo>
                <a:lnTo>
                  <a:pt x="9317" y="13830"/>
                </a:lnTo>
                <a:lnTo>
                  <a:pt x="9427" y="13867"/>
                </a:lnTo>
                <a:lnTo>
                  <a:pt x="8987" y="14050"/>
                </a:lnTo>
                <a:lnTo>
                  <a:pt x="8950" y="13977"/>
                </a:lnTo>
                <a:lnTo>
                  <a:pt x="8804" y="13903"/>
                </a:lnTo>
                <a:lnTo>
                  <a:pt x="8767" y="13903"/>
                </a:lnTo>
                <a:lnTo>
                  <a:pt x="8620" y="13536"/>
                </a:lnTo>
                <a:lnTo>
                  <a:pt x="8510" y="13390"/>
                </a:lnTo>
                <a:lnTo>
                  <a:pt x="8364" y="13206"/>
                </a:lnTo>
                <a:lnTo>
                  <a:pt x="8327" y="13206"/>
                </a:lnTo>
                <a:lnTo>
                  <a:pt x="8327" y="13243"/>
                </a:lnTo>
                <a:lnTo>
                  <a:pt x="8327" y="13500"/>
                </a:lnTo>
                <a:lnTo>
                  <a:pt x="8364" y="13756"/>
                </a:lnTo>
                <a:lnTo>
                  <a:pt x="8510" y="14270"/>
                </a:lnTo>
                <a:lnTo>
                  <a:pt x="8070" y="14453"/>
                </a:lnTo>
                <a:lnTo>
                  <a:pt x="8033" y="14160"/>
                </a:lnTo>
                <a:lnTo>
                  <a:pt x="7960" y="13903"/>
                </a:lnTo>
                <a:lnTo>
                  <a:pt x="7923" y="13536"/>
                </a:lnTo>
                <a:lnTo>
                  <a:pt x="7923" y="13206"/>
                </a:lnTo>
                <a:lnTo>
                  <a:pt x="7887" y="13133"/>
                </a:lnTo>
                <a:lnTo>
                  <a:pt x="7813" y="13096"/>
                </a:lnTo>
                <a:lnTo>
                  <a:pt x="7777" y="13096"/>
                </a:lnTo>
                <a:lnTo>
                  <a:pt x="7703" y="13170"/>
                </a:lnTo>
                <a:lnTo>
                  <a:pt x="7667" y="13536"/>
                </a:lnTo>
                <a:lnTo>
                  <a:pt x="7630" y="13903"/>
                </a:lnTo>
                <a:lnTo>
                  <a:pt x="7667" y="14233"/>
                </a:lnTo>
                <a:lnTo>
                  <a:pt x="7667" y="14380"/>
                </a:lnTo>
                <a:lnTo>
                  <a:pt x="7740" y="14527"/>
                </a:lnTo>
                <a:lnTo>
                  <a:pt x="7483" y="14563"/>
                </a:lnTo>
                <a:lnTo>
                  <a:pt x="7190" y="14527"/>
                </a:lnTo>
                <a:lnTo>
                  <a:pt x="7006" y="14453"/>
                </a:lnTo>
                <a:lnTo>
                  <a:pt x="6786" y="14380"/>
                </a:lnTo>
                <a:lnTo>
                  <a:pt x="6823" y="14160"/>
                </a:lnTo>
                <a:lnTo>
                  <a:pt x="6860" y="13646"/>
                </a:lnTo>
                <a:lnTo>
                  <a:pt x="6860" y="13206"/>
                </a:lnTo>
                <a:lnTo>
                  <a:pt x="6860" y="12766"/>
                </a:lnTo>
                <a:lnTo>
                  <a:pt x="6823" y="12693"/>
                </a:lnTo>
                <a:lnTo>
                  <a:pt x="6713" y="12656"/>
                </a:lnTo>
                <a:lnTo>
                  <a:pt x="6346" y="12693"/>
                </a:lnTo>
                <a:lnTo>
                  <a:pt x="6309" y="12656"/>
                </a:lnTo>
                <a:lnTo>
                  <a:pt x="6236" y="12693"/>
                </a:lnTo>
                <a:lnTo>
                  <a:pt x="6089" y="12913"/>
                </a:lnTo>
                <a:lnTo>
                  <a:pt x="5943" y="13133"/>
                </a:lnTo>
                <a:lnTo>
                  <a:pt x="5869" y="13390"/>
                </a:lnTo>
                <a:lnTo>
                  <a:pt x="5796" y="13610"/>
                </a:lnTo>
                <a:lnTo>
                  <a:pt x="5392" y="13206"/>
                </a:lnTo>
                <a:lnTo>
                  <a:pt x="5686" y="12839"/>
                </a:lnTo>
                <a:lnTo>
                  <a:pt x="5943" y="12473"/>
                </a:lnTo>
                <a:lnTo>
                  <a:pt x="5943" y="12363"/>
                </a:lnTo>
                <a:lnTo>
                  <a:pt x="5943" y="12289"/>
                </a:lnTo>
                <a:lnTo>
                  <a:pt x="5869" y="12216"/>
                </a:lnTo>
                <a:lnTo>
                  <a:pt x="5686" y="12216"/>
                </a:lnTo>
                <a:lnTo>
                  <a:pt x="5612" y="12289"/>
                </a:lnTo>
                <a:lnTo>
                  <a:pt x="5209" y="12949"/>
                </a:lnTo>
                <a:lnTo>
                  <a:pt x="4952" y="12619"/>
                </a:lnTo>
                <a:lnTo>
                  <a:pt x="5136" y="12473"/>
                </a:lnTo>
                <a:lnTo>
                  <a:pt x="5319" y="12289"/>
                </a:lnTo>
                <a:lnTo>
                  <a:pt x="5466" y="12069"/>
                </a:lnTo>
                <a:lnTo>
                  <a:pt x="5576" y="11849"/>
                </a:lnTo>
                <a:lnTo>
                  <a:pt x="5576" y="11776"/>
                </a:lnTo>
                <a:lnTo>
                  <a:pt x="5576" y="11739"/>
                </a:lnTo>
                <a:lnTo>
                  <a:pt x="5539" y="11666"/>
                </a:lnTo>
                <a:lnTo>
                  <a:pt x="5502" y="11629"/>
                </a:lnTo>
                <a:lnTo>
                  <a:pt x="5319" y="11629"/>
                </a:lnTo>
                <a:lnTo>
                  <a:pt x="5282" y="11702"/>
                </a:lnTo>
                <a:lnTo>
                  <a:pt x="4805" y="12399"/>
                </a:lnTo>
                <a:lnTo>
                  <a:pt x="4439" y="11922"/>
                </a:lnTo>
                <a:lnTo>
                  <a:pt x="4549" y="11812"/>
                </a:lnTo>
                <a:lnTo>
                  <a:pt x="4879" y="11409"/>
                </a:lnTo>
                <a:lnTo>
                  <a:pt x="5209" y="10969"/>
                </a:lnTo>
                <a:lnTo>
                  <a:pt x="5209" y="10895"/>
                </a:lnTo>
                <a:lnTo>
                  <a:pt x="5246" y="10859"/>
                </a:lnTo>
                <a:lnTo>
                  <a:pt x="5282" y="10785"/>
                </a:lnTo>
                <a:lnTo>
                  <a:pt x="5282" y="10712"/>
                </a:lnTo>
                <a:lnTo>
                  <a:pt x="5209" y="10639"/>
                </a:lnTo>
                <a:lnTo>
                  <a:pt x="5099" y="10602"/>
                </a:lnTo>
                <a:lnTo>
                  <a:pt x="5026" y="10602"/>
                </a:lnTo>
                <a:lnTo>
                  <a:pt x="4952" y="10639"/>
                </a:lnTo>
                <a:lnTo>
                  <a:pt x="4549" y="11225"/>
                </a:lnTo>
                <a:lnTo>
                  <a:pt x="4329" y="11556"/>
                </a:lnTo>
                <a:lnTo>
                  <a:pt x="4292" y="11482"/>
                </a:lnTo>
                <a:lnTo>
                  <a:pt x="4145" y="11482"/>
                </a:lnTo>
                <a:lnTo>
                  <a:pt x="3888" y="11152"/>
                </a:lnTo>
                <a:lnTo>
                  <a:pt x="4329" y="10822"/>
                </a:lnTo>
                <a:lnTo>
                  <a:pt x="4549" y="10675"/>
                </a:lnTo>
                <a:lnTo>
                  <a:pt x="4732" y="10455"/>
                </a:lnTo>
                <a:lnTo>
                  <a:pt x="4769" y="10418"/>
                </a:lnTo>
                <a:lnTo>
                  <a:pt x="4805" y="10345"/>
                </a:lnTo>
                <a:lnTo>
                  <a:pt x="4732" y="10235"/>
                </a:lnTo>
                <a:lnTo>
                  <a:pt x="4659" y="10162"/>
                </a:lnTo>
                <a:lnTo>
                  <a:pt x="4585" y="10162"/>
                </a:lnTo>
                <a:lnTo>
                  <a:pt x="4512" y="10198"/>
                </a:lnTo>
                <a:lnTo>
                  <a:pt x="4292" y="10345"/>
                </a:lnTo>
                <a:lnTo>
                  <a:pt x="4072" y="10528"/>
                </a:lnTo>
                <a:lnTo>
                  <a:pt x="3705" y="10895"/>
                </a:lnTo>
                <a:lnTo>
                  <a:pt x="3256" y="10239"/>
                </a:lnTo>
                <a:lnTo>
                  <a:pt x="3256" y="10239"/>
                </a:lnTo>
                <a:lnTo>
                  <a:pt x="3485" y="10272"/>
                </a:lnTo>
                <a:lnTo>
                  <a:pt x="3742" y="10235"/>
                </a:lnTo>
                <a:lnTo>
                  <a:pt x="3888" y="10162"/>
                </a:lnTo>
                <a:lnTo>
                  <a:pt x="4072" y="10052"/>
                </a:lnTo>
                <a:lnTo>
                  <a:pt x="4365" y="9868"/>
                </a:lnTo>
                <a:lnTo>
                  <a:pt x="4769" y="9648"/>
                </a:lnTo>
                <a:lnTo>
                  <a:pt x="4989" y="9538"/>
                </a:lnTo>
                <a:lnTo>
                  <a:pt x="5172" y="9391"/>
                </a:lnTo>
                <a:lnTo>
                  <a:pt x="6053" y="10675"/>
                </a:lnTo>
                <a:lnTo>
                  <a:pt x="6383" y="11115"/>
                </a:lnTo>
                <a:lnTo>
                  <a:pt x="6713" y="11556"/>
                </a:lnTo>
                <a:lnTo>
                  <a:pt x="6896" y="11739"/>
                </a:lnTo>
                <a:lnTo>
                  <a:pt x="7116" y="11922"/>
                </a:lnTo>
                <a:lnTo>
                  <a:pt x="7336" y="12069"/>
                </a:lnTo>
                <a:lnTo>
                  <a:pt x="7593" y="12179"/>
                </a:lnTo>
                <a:lnTo>
                  <a:pt x="7813" y="12253"/>
                </a:lnTo>
                <a:lnTo>
                  <a:pt x="8070" y="12289"/>
                </a:lnTo>
                <a:lnTo>
                  <a:pt x="8547" y="12289"/>
                </a:lnTo>
                <a:lnTo>
                  <a:pt x="8767" y="12253"/>
                </a:lnTo>
                <a:lnTo>
                  <a:pt x="8987" y="12179"/>
                </a:lnTo>
                <a:lnTo>
                  <a:pt x="9207" y="12106"/>
                </a:lnTo>
                <a:lnTo>
                  <a:pt x="9427" y="11996"/>
                </a:lnTo>
                <a:lnTo>
                  <a:pt x="9684" y="11849"/>
                </a:lnTo>
                <a:lnTo>
                  <a:pt x="9867" y="11666"/>
                </a:lnTo>
                <a:lnTo>
                  <a:pt x="10051" y="11482"/>
                </a:lnTo>
                <a:lnTo>
                  <a:pt x="10198" y="11262"/>
                </a:lnTo>
                <a:lnTo>
                  <a:pt x="10308" y="11042"/>
                </a:lnTo>
                <a:lnTo>
                  <a:pt x="10418" y="10822"/>
                </a:lnTo>
                <a:lnTo>
                  <a:pt x="10491" y="10565"/>
                </a:lnTo>
                <a:lnTo>
                  <a:pt x="10528" y="10345"/>
                </a:lnTo>
                <a:lnTo>
                  <a:pt x="10564" y="9832"/>
                </a:lnTo>
                <a:lnTo>
                  <a:pt x="10528" y="9318"/>
                </a:lnTo>
                <a:lnTo>
                  <a:pt x="10418" y="8804"/>
                </a:lnTo>
                <a:lnTo>
                  <a:pt x="10234" y="8328"/>
                </a:lnTo>
                <a:lnTo>
                  <a:pt x="9978" y="7887"/>
                </a:lnTo>
                <a:lnTo>
                  <a:pt x="9684" y="7484"/>
                </a:lnTo>
                <a:lnTo>
                  <a:pt x="9097" y="6640"/>
                </a:lnTo>
                <a:lnTo>
                  <a:pt x="9354" y="6494"/>
                </a:lnTo>
                <a:lnTo>
                  <a:pt x="9574" y="6347"/>
                </a:lnTo>
                <a:lnTo>
                  <a:pt x="10014" y="5980"/>
                </a:lnTo>
                <a:lnTo>
                  <a:pt x="10418" y="5613"/>
                </a:lnTo>
                <a:close/>
                <a:moveTo>
                  <a:pt x="8400" y="2055"/>
                </a:moveTo>
                <a:lnTo>
                  <a:pt x="8290" y="2092"/>
                </a:lnTo>
                <a:lnTo>
                  <a:pt x="8217" y="2165"/>
                </a:lnTo>
                <a:lnTo>
                  <a:pt x="8180" y="2202"/>
                </a:lnTo>
                <a:lnTo>
                  <a:pt x="8180" y="2312"/>
                </a:lnTo>
                <a:lnTo>
                  <a:pt x="8180" y="2385"/>
                </a:lnTo>
                <a:lnTo>
                  <a:pt x="8107" y="2422"/>
                </a:lnTo>
                <a:lnTo>
                  <a:pt x="8033" y="2459"/>
                </a:lnTo>
                <a:lnTo>
                  <a:pt x="7300" y="3045"/>
                </a:lnTo>
                <a:lnTo>
                  <a:pt x="6896" y="3339"/>
                </a:lnTo>
                <a:lnTo>
                  <a:pt x="6529" y="3596"/>
                </a:lnTo>
                <a:lnTo>
                  <a:pt x="6456" y="3669"/>
                </a:lnTo>
                <a:lnTo>
                  <a:pt x="6419" y="3742"/>
                </a:lnTo>
                <a:lnTo>
                  <a:pt x="6419" y="3852"/>
                </a:lnTo>
                <a:lnTo>
                  <a:pt x="6419" y="3926"/>
                </a:lnTo>
                <a:lnTo>
                  <a:pt x="8547" y="6677"/>
                </a:lnTo>
                <a:lnTo>
                  <a:pt x="8547" y="6750"/>
                </a:lnTo>
                <a:lnTo>
                  <a:pt x="8620" y="6787"/>
                </a:lnTo>
                <a:lnTo>
                  <a:pt x="9391" y="7851"/>
                </a:lnTo>
                <a:lnTo>
                  <a:pt x="9684" y="8291"/>
                </a:lnTo>
                <a:lnTo>
                  <a:pt x="9904" y="8768"/>
                </a:lnTo>
                <a:lnTo>
                  <a:pt x="10014" y="9025"/>
                </a:lnTo>
                <a:lnTo>
                  <a:pt x="10088" y="9281"/>
                </a:lnTo>
                <a:lnTo>
                  <a:pt x="10124" y="9538"/>
                </a:lnTo>
                <a:lnTo>
                  <a:pt x="10124" y="9832"/>
                </a:lnTo>
                <a:lnTo>
                  <a:pt x="10124" y="10088"/>
                </a:lnTo>
                <a:lnTo>
                  <a:pt x="10088" y="10308"/>
                </a:lnTo>
                <a:lnTo>
                  <a:pt x="10014" y="10565"/>
                </a:lnTo>
                <a:lnTo>
                  <a:pt x="9904" y="10785"/>
                </a:lnTo>
                <a:lnTo>
                  <a:pt x="9794" y="11005"/>
                </a:lnTo>
                <a:lnTo>
                  <a:pt x="9647" y="11189"/>
                </a:lnTo>
                <a:lnTo>
                  <a:pt x="9464" y="11372"/>
                </a:lnTo>
                <a:lnTo>
                  <a:pt x="9281" y="11556"/>
                </a:lnTo>
                <a:lnTo>
                  <a:pt x="9097" y="11666"/>
                </a:lnTo>
                <a:lnTo>
                  <a:pt x="8877" y="11739"/>
                </a:lnTo>
                <a:lnTo>
                  <a:pt x="8657" y="11776"/>
                </a:lnTo>
                <a:lnTo>
                  <a:pt x="8437" y="11812"/>
                </a:lnTo>
                <a:lnTo>
                  <a:pt x="7997" y="11812"/>
                </a:lnTo>
                <a:lnTo>
                  <a:pt x="7813" y="11739"/>
                </a:lnTo>
                <a:lnTo>
                  <a:pt x="7593" y="11666"/>
                </a:lnTo>
                <a:lnTo>
                  <a:pt x="7373" y="11519"/>
                </a:lnTo>
                <a:lnTo>
                  <a:pt x="7153" y="11372"/>
                </a:lnTo>
                <a:lnTo>
                  <a:pt x="6970" y="11152"/>
                </a:lnTo>
                <a:lnTo>
                  <a:pt x="6823" y="10932"/>
                </a:lnTo>
                <a:lnTo>
                  <a:pt x="6053" y="9905"/>
                </a:lnTo>
                <a:lnTo>
                  <a:pt x="5356" y="8878"/>
                </a:lnTo>
                <a:lnTo>
                  <a:pt x="4659" y="7814"/>
                </a:lnTo>
                <a:lnTo>
                  <a:pt x="4035" y="6714"/>
                </a:lnTo>
                <a:lnTo>
                  <a:pt x="3742" y="6163"/>
                </a:lnTo>
                <a:lnTo>
                  <a:pt x="3485" y="5613"/>
                </a:lnTo>
                <a:lnTo>
                  <a:pt x="3412" y="5540"/>
                </a:lnTo>
                <a:lnTo>
                  <a:pt x="3301" y="5503"/>
                </a:lnTo>
                <a:lnTo>
                  <a:pt x="3191" y="5503"/>
                </a:lnTo>
                <a:lnTo>
                  <a:pt x="3118" y="5576"/>
                </a:lnTo>
                <a:lnTo>
                  <a:pt x="3008" y="5687"/>
                </a:lnTo>
                <a:lnTo>
                  <a:pt x="2861" y="5760"/>
                </a:lnTo>
                <a:lnTo>
                  <a:pt x="2715" y="5833"/>
                </a:lnTo>
                <a:lnTo>
                  <a:pt x="2568" y="5833"/>
                </a:lnTo>
                <a:lnTo>
                  <a:pt x="2421" y="5870"/>
                </a:lnTo>
                <a:lnTo>
                  <a:pt x="2274" y="5907"/>
                </a:lnTo>
                <a:lnTo>
                  <a:pt x="2018" y="6053"/>
                </a:lnTo>
                <a:lnTo>
                  <a:pt x="1431" y="6420"/>
                </a:lnTo>
                <a:lnTo>
                  <a:pt x="1137" y="6604"/>
                </a:lnTo>
                <a:lnTo>
                  <a:pt x="880" y="6824"/>
                </a:lnTo>
                <a:lnTo>
                  <a:pt x="770" y="6824"/>
                </a:lnTo>
                <a:lnTo>
                  <a:pt x="697" y="6897"/>
                </a:lnTo>
                <a:lnTo>
                  <a:pt x="660" y="6970"/>
                </a:lnTo>
                <a:lnTo>
                  <a:pt x="697" y="7080"/>
                </a:lnTo>
                <a:lnTo>
                  <a:pt x="1101" y="7814"/>
                </a:lnTo>
                <a:lnTo>
                  <a:pt x="1541" y="8548"/>
                </a:lnTo>
                <a:lnTo>
                  <a:pt x="2458" y="9942"/>
                </a:lnTo>
                <a:lnTo>
                  <a:pt x="3412" y="11335"/>
                </a:lnTo>
                <a:lnTo>
                  <a:pt x="4402" y="12693"/>
                </a:lnTo>
                <a:lnTo>
                  <a:pt x="4989" y="13426"/>
                </a:lnTo>
                <a:lnTo>
                  <a:pt x="4952" y="13426"/>
                </a:lnTo>
                <a:lnTo>
                  <a:pt x="4952" y="13500"/>
                </a:lnTo>
                <a:lnTo>
                  <a:pt x="4989" y="13536"/>
                </a:lnTo>
                <a:lnTo>
                  <a:pt x="5026" y="13573"/>
                </a:lnTo>
                <a:lnTo>
                  <a:pt x="5099" y="13536"/>
                </a:lnTo>
                <a:lnTo>
                  <a:pt x="5429" y="13940"/>
                </a:lnTo>
                <a:lnTo>
                  <a:pt x="5796" y="14307"/>
                </a:lnTo>
                <a:lnTo>
                  <a:pt x="5833" y="14343"/>
                </a:lnTo>
                <a:lnTo>
                  <a:pt x="5906" y="14380"/>
                </a:lnTo>
                <a:lnTo>
                  <a:pt x="6126" y="14563"/>
                </a:lnTo>
                <a:lnTo>
                  <a:pt x="6383" y="14710"/>
                </a:lnTo>
                <a:lnTo>
                  <a:pt x="6640" y="14857"/>
                </a:lnTo>
                <a:lnTo>
                  <a:pt x="6933" y="14967"/>
                </a:lnTo>
                <a:lnTo>
                  <a:pt x="7226" y="15040"/>
                </a:lnTo>
                <a:lnTo>
                  <a:pt x="7850" y="15040"/>
                </a:lnTo>
                <a:lnTo>
                  <a:pt x="8180" y="14967"/>
                </a:lnTo>
                <a:lnTo>
                  <a:pt x="8510" y="14820"/>
                </a:lnTo>
                <a:lnTo>
                  <a:pt x="8877" y="14673"/>
                </a:lnTo>
                <a:lnTo>
                  <a:pt x="9574" y="14343"/>
                </a:lnTo>
                <a:lnTo>
                  <a:pt x="11115" y="13683"/>
                </a:lnTo>
                <a:lnTo>
                  <a:pt x="11592" y="13426"/>
                </a:lnTo>
                <a:lnTo>
                  <a:pt x="11995" y="13170"/>
                </a:lnTo>
                <a:lnTo>
                  <a:pt x="12399" y="12839"/>
                </a:lnTo>
                <a:lnTo>
                  <a:pt x="12729" y="12436"/>
                </a:lnTo>
                <a:lnTo>
                  <a:pt x="12912" y="12142"/>
                </a:lnTo>
                <a:lnTo>
                  <a:pt x="13059" y="11849"/>
                </a:lnTo>
                <a:lnTo>
                  <a:pt x="13169" y="11519"/>
                </a:lnTo>
                <a:lnTo>
                  <a:pt x="13242" y="11189"/>
                </a:lnTo>
                <a:lnTo>
                  <a:pt x="13279" y="10859"/>
                </a:lnTo>
                <a:lnTo>
                  <a:pt x="13316" y="10528"/>
                </a:lnTo>
                <a:lnTo>
                  <a:pt x="13279" y="10198"/>
                </a:lnTo>
                <a:lnTo>
                  <a:pt x="13242" y="9868"/>
                </a:lnTo>
                <a:lnTo>
                  <a:pt x="13169" y="9538"/>
                </a:lnTo>
                <a:lnTo>
                  <a:pt x="13095" y="9208"/>
                </a:lnTo>
                <a:lnTo>
                  <a:pt x="12875" y="8584"/>
                </a:lnTo>
                <a:lnTo>
                  <a:pt x="12582" y="7961"/>
                </a:lnTo>
                <a:lnTo>
                  <a:pt x="12252" y="7374"/>
                </a:lnTo>
                <a:lnTo>
                  <a:pt x="11885" y="6824"/>
                </a:lnTo>
                <a:lnTo>
                  <a:pt x="10271" y="4476"/>
                </a:lnTo>
                <a:lnTo>
                  <a:pt x="8657" y="2165"/>
                </a:lnTo>
                <a:lnTo>
                  <a:pt x="8584" y="2092"/>
                </a:lnTo>
                <a:lnTo>
                  <a:pt x="8474" y="2055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485" name="Shape 485"/>
          <p:cNvSpPr/>
          <p:nvPr/>
        </p:nvSpPr>
        <p:spPr>
          <a:xfrm>
            <a:off x="8797587" y="3078732"/>
            <a:ext cx="386047" cy="258064"/>
          </a:xfrm>
          <a:custGeom>
            <a:avLst/>
            <a:gdLst/>
            <a:ahLst/>
            <a:cxnLst/>
            <a:rect l="0" t="0" r="0" b="0"/>
            <a:pathLst>
              <a:path w="13610" h="9098" extrusionOk="0">
                <a:moveTo>
                  <a:pt x="4696" y="0"/>
                </a:moveTo>
                <a:lnTo>
                  <a:pt x="4586" y="74"/>
                </a:lnTo>
                <a:lnTo>
                  <a:pt x="4256" y="440"/>
                </a:lnTo>
                <a:lnTo>
                  <a:pt x="3999" y="844"/>
                </a:lnTo>
                <a:lnTo>
                  <a:pt x="3742" y="1247"/>
                </a:lnTo>
                <a:lnTo>
                  <a:pt x="3522" y="1688"/>
                </a:lnTo>
                <a:lnTo>
                  <a:pt x="3339" y="2128"/>
                </a:lnTo>
                <a:lnTo>
                  <a:pt x="3228" y="2605"/>
                </a:lnTo>
                <a:lnTo>
                  <a:pt x="3118" y="3081"/>
                </a:lnTo>
                <a:lnTo>
                  <a:pt x="3045" y="3595"/>
                </a:lnTo>
                <a:lnTo>
                  <a:pt x="3008" y="3852"/>
                </a:lnTo>
                <a:lnTo>
                  <a:pt x="2935" y="4072"/>
                </a:lnTo>
                <a:lnTo>
                  <a:pt x="2825" y="4329"/>
                </a:lnTo>
                <a:lnTo>
                  <a:pt x="2678" y="4512"/>
                </a:lnTo>
                <a:lnTo>
                  <a:pt x="2605" y="4622"/>
                </a:lnTo>
                <a:lnTo>
                  <a:pt x="2495" y="4659"/>
                </a:lnTo>
                <a:lnTo>
                  <a:pt x="2275" y="4732"/>
                </a:lnTo>
                <a:lnTo>
                  <a:pt x="1835" y="4732"/>
                </a:lnTo>
                <a:lnTo>
                  <a:pt x="1541" y="4659"/>
                </a:lnTo>
                <a:lnTo>
                  <a:pt x="991" y="4659"/>
                </a:lnTo>
                <a:lnTo>
                  <a:pt x="881" y="4732"/>
                </a:lnTo>
                <a:lnTo>
                  <a:pt x="771" y="4769"/>
                </a:lnTo>
                <a:lnTo>
                  <a:pt x="587" y="4732"/>
                </a:lnTo>
                <a:lnTo>
                  <a:pt x="404" y="4732"/>
                </a:lnTo>
                <a:lnTo>
                  <a:pt x="257" y="4805"/>
                </a:lnTo>
                <a:lnTo>
                  <a:pt x="74" y="4879"/>
                </a:lnTo>
                <a:lnTo>
                  <a:pt x="37" y="4952"/>
                </a:lnTo>
                <a:lnTo>
                  <a:pt x="0" y="5026"/>
                </a:lnTo>
                <a:lnTo>
                  <a:pt x="0" y="5172"/>
                </a:lnTo>
                <a:lnTo>
                  <a:pt x="37" y="5209"/>
                </a:lnTo>
                <a:lnTo>
                  <a:pt x="74" y="5246"/>
                </a:lnTo>
                <a:lnTo>
                  <a:pt x="147" y="5282"/>
                </a:lnTo>
                <a:lnTo>
                  <a:pt x="221" y="5246"/>
                </a:lnTo>
                <a:lnTo>
                  <a:pt x="514" y="5172"/>
                </a:lnTo>
                <a:lnTo>
                  <a:pt x="587" y="5282"/>
                </a:lnTo>
                <a:lnTo>
                  <a:pt x="697" y="5356"/>
                </a:lnTo>
                <a:lnTo>
                  <a:pt x="807" y="5356"/>
                </a:lnTo>
                <a:lnTo>
                  <a:pt x="881" y="5319"/>
                </a:lnTo>
                <a:lnTo>
                  <a:pt x="918" y="5282"/>
                </a:lnTo>
                <a:lnTo>
                  <a:pt x="991" y="5209"/>
                </a:lnTo>
                <a:lnTo>
                  <a:pt x="1064" y="5172"/>
                </a:lnTo>
                <a:lnTo>
                  <a:pt x="1248" y="5136"/>
                </a:lnTo>
                <a:lnTo>
                  <a:pt x="1431" y="5172"/>
                </a:lnTo>
                <a:lnTo>
                  <a:pt x="1614" y="5209"/>
                </a:lnTo>
                <a:lnTo>
                  <a:pt x="1981" y="5282"/>
                </a:lnTo>
                <a:lnTo>
                  <a:pt x="2201" y="5282"/>
                </a:lnTo>
                <a:lnTo>
                  <a:pt x="2385" y="5246"/>
                </a:lnTo>
                <a:lnTo>
                  <a:pt x="2605" y="5209"/>
                </a:lnTo>
                <a:lnTo>
                  <a:pt x="2752" y="5136"/>
                </a:lnTo>
                <a:lnTo>
                  <a:pt x="2935" y="5026"/>
                </a:lnTo>
                <a:lnTo>
                  <a:pt x="3082" y="4879"/>
                </a:lnTo>
                <a:lnTo>
                  <a:pt x="3192" y="4732"/>
                </a:lnTo>
                <a:lnTo>
                  <a:pt x="3302" y="4549"/>
                </a:lnTo>
                <a:lnTo>
                  <a:pt x="3449" y="4182"/>
                </a:lnTo>
                <a:lnTo>
                  <a:pt x="3522" y="3925"/>
                </a:lnTo>
                <a:lnTo>
                  <a:pt x="3559" y="3668"/>
                </a:lnTo>
                <a:lnTo>
                  <a:pt x="3632" y="3118"/>
                </a:lnTo>
                <a:lnTo>
                  <a:pt x="3742" y="2641"/>
                </a:lnTo>
                <a:lnTo>
                  <a:pt x="3889" y="2201"/>
                </a:lnTo>
                <a:lnTo>
                  <a:pt x="4035" y="1834"/>
                </a:lnTo>
                <a:lnTo>
                  <a:pt x="4219" y="1467"/>
                </a:lnTo>
                <a:lnTo>
                  <a:pt x="4402" y="1137"/>
                </a:lnTo>
                <a:lnTo>
                  <a:pt x="4659" y="844"/>
                </a:lnTo>
                <a:lnTo>
                  <a:pt x="5173" y="2861"/>
                </a:lnTo>
                <a:lnTo>
                  <a:pt x="5649" y="4842"/>
                </a:lnTo>
                <a:lnTo>
                  <a:pt x="6126" y="6860"/>
                </a:lnTo>
                <a:lnTo>
                  <a:pt x="6567" y="8914"/>
                </a:lnTo>
                <a:lnTo>
                  <a:pt x="6603" y="8987"/>
                </a:lnTo>
                <a:lnTo>
                  <a:pt x="6713" y="9061"/>
                </a:lnTo>
                <a:lnTo>
                  <a:pt x="6787" y="9097"/>
                </a:lnTo>
                <a:lnTo>
                  <a:pt x="6897" y="9097"/>
                </a:lnTo>
                <a:lnTo>
                  <a:pt x="7153" y="8987"/>
                </a:lnTo>
                <a:lnTo>
                  <a:pt x="7374" y="8804"/>
                </a:lnTo>
                <a:lnTo>
                  <a:pt x="7520" y="8620"/>
                </a:lnTo>
                <a:lnTo>
                  <a:pt x="7667" y="8364"/>
                </a:lnTo>
                <a:lnTo>
                  <a:pt x="7814" y="7997"/>
                </a:lnTo>
                <a:lnTo>
                  <a:pt x="7924" y="7593"/>
                </a:lnTo>
                <a:lnTo>
                  <a:pt x="8181" y="6823"/>
                </a:lnTo>
                <a:lnTo>
                  <a:pt x="9061" y="3962"/>
                </a:lnTo>
                <a:lnTo>
                  <a:pt x="9208" y="4439"/>
                </a:lnTo>
                <a:lnTo>
                  <a:pt x="9318" y="4952"/>
                </a:lnTo>
                <a:lnTo>
                  <a:pt x="9318" y="5062"/>
                </a:lnTo>
                <a:lnTo>
                  <a:pt x="9391" y="5136"/>
                </a:lnTo>
                <a:lnTo>
                  <a:pt x="9464" y="5209"/>
                </a:lnTo>
                <a:lnTo>
                  <a:pt x="9574" y="5209"/>
                </a:lnTo>
                <a:lnTo>
                  <a:pt x="12032" y="5062"/>
                </a:lnTo>
                <a:lnTo>
                  <a:pt x="12069" y="5136"/>
                </a:lnTo>
                <a:lnTo>
                  <a:pt x="12105" y="5209"/>
                </a:lnTo>
                <a:lnTo>
                  <a:pt x="12326" y="5356"/>
                </a:lnTo>
                <a:lnTo>
                  <a:pt x="12582" y="5429"/>
                </a:lnTo>
                <a:lnTo>
                  <a:pt x="12619" y="5466"/>
                </a:lnTo>
                <a:lnTo>
                  <a:pt x="12912" y="5466"/>
                </a:lnTo>
                <a:lnTo>
                  <a:pt x="13059" y="5429"/>
                </a:lnTo>
                <a:lnTo>
                  <a:pt x="13206" y="5319"/>
                </a:lnTo>
                <a:lnTo>
                  <a:pt x="13316" y="5209"/>
                </a:lnTo>
                <a:lnTo>
                  <a:pt x="13426" y="5062"/>
                </a:lnTo>
                <a:lnTo>
                  <a:pt x="13536" y="4915"/>
                </a:lnTo>
                <a:lnTo>
                  <a:pt x="13609" y="4732"/>
                </a:lnTo>
                <a:lnTo>
                  <a:pt x="13609" y="4659"/>
                </a:lnTo>
                <a:lnTo>
                  <a:pt x="13609" y="4549"/>
                </a:lnTo>
                <a:lnTo>
                  <a:pt x="13536" y="4439"/>
                </a:lnTo>
                <a:lnTo>
                  <a:pt x="13426" y="4292"/>
                </a:lnTo>
                <a:lnTo>
                  <a:pt x="13279" y="4219"/>
                </a:lnTo>
                <a:lnTo>
                  <a:pt x="13133" y="4145"/>
                </a:lnTo>
                <a:lnTo>
                  <a:pt x="12949" y="4072"/>
                </a:lnTo>
                <a:lnTo>
                  <a:pt x="12802" y="4072"/>
                </a:lnTo>
                <a:lnTo>
                  <a:pt x="12619" y="4108"/>
                </a:lnTo>
                <a:lnTo>
                  <a:pt x="12436" y="4182"/>
                </a:lnTo>
                <a:lnTo>
                  <a:pt x="12326" y="4255"/>
                </a:lnTo>
                <a:lnTo>
                  <a:pt x="12252" y="4329"/>
                </a:lnTo>
                <a:lnTo>
                  <a:pt x="12142" y="4512"/>
                </a:lnTo>
                <a:lnTo>
                  <a:pt x="9794" y="4659"/>
                </a:lnTo>
                <a:lnTo>
                  <a:pt x="9721" y="4255"/>
                </a:lnTo>
                <a:lnTo>
                  <a:pt x="9611" y="3852"/>
                </a:lnTo>
                <a:lnTo>
                  <a:pt x="9464" y="3448"/>
                </a:lnTo>
                <a:lnTo>
                  <a:pt x="9281" y="3045"/>
                </a:lnTo>
                <a:lnTo>
                  <a:pt x="9208" y="2971"/>
                </a:lnTo>
                <a:lnTo>
                  <a:pt x="9134" y="2935"/>
                </a:lnTo>
                <a:lnTo>
                  <a:pt x="8987" y="2935"/>
                </a:lnTo>
                <a:lnTo>
                  <a:pt x="8841" y="2971"/>
                </a:lnTo>
                <a:lnTo>
                  <a:pt x="8804" y="3045"/>
                </a:lnTo>
                <a:lnTo>
                  <a:pt x="8767" y="3118"/>
                </a:lnTo>
                <a:lnTo>
                  <a:pt x="7850" y="6016"/>
                </a:lnTo>
                <a:lnTo>
                  <a:pt x="7374" y="7557"/>
                </a:lnTo>
                <a:lnTo>
                  <a:pt x="7227" y="7997"/>
                </a:lnTo>
                <a:lnTo>
                  <a:pt x="7153" y="8217"/>
                </a:lnTo>
                <a:lnTo>
                  <a:pt x="7007" y="8400"/>
                </a:lnTo>
                <a:lnTo>
                  <a:pt x="6567" y="6346"/>
                </a:lnTo>
                <a:lnTo>
                  <a:pt x="6090" y="4292"/>
                </a:lnTo>
                <a:lnTo>
                  <a:pt x="5576" y="2238"/>
                </a:lnTo>
                <a:lnTo>
                  <a:pt x="5026" y="220"/>
                </a:lnTo>
                <a:lnTo>
                  <a:pt x="4953" y="74"/>
                </a:lnTo>
                <a:lnTo>
                  <a:pt x="4842" y="37"/>
                </a:lnTo>
                <a:lnTo>
                  <a:pt x="4696" y="0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486" name="Shape 486"/>
          <p:cNvSpPr/>
          <p:nvPr/>
        </p:nvSpPr>
        <p:spPr>
          <a:xfrm>
            <a:off x="7782420" y="4885132"/>
            <a:ext cx="174841" cy="187322"/>
          </a:xfrm>
          <a:custGeom>
            <a:avLst/>
            <a:gdLst/>
            <a:ahLst/>
            <a:cxnLst/>
            <a:rect l="0" t="0" r="0" b="0"/>
            <a:pathLst>
              <a:path w="6164" h="6604" extrusionOk="0">
                <a:moveTo>
                  <a:pt x="3962" y="0"/>
                </a:moveTo>
                <a:lnTo>
                  <a:pt x="3926" y="37"/>
                </a:lnTo>
                <a:lnTo>
                  <a:pt x="3889" y="74"/>
                </a:lnTo>
                <a:lnTo>
                  <a:pt x="3889" y="147"/>
                </a:lnTo>
                <a:lnTo>
                  <a:pt x="3522" y="477"/>
                </a:lnTo>
                <a:lnTo>
                  <a:pt x="3229" y="807"/>
                </a:lnTo>
                <a:lnTo>
                  <a:pt x="2788" y="1284"/>
                </a:lnTo>
                <a:lnTo>
                  <a:pt x="2458" y="1651"/>
                </a:lnTo>
                <a:lnTo>
                  <a:pt x="2201" y="1578"/>
                </a:lnTo>
                <a:lnTo>
                  <a:pt x="1321" y="1321"/>
                </a:lnTo>
                <a:lnTo>
                  <a:pt x="1138" y="1284"/>
                </a:lnTo>
                <a:lnTo>
                  <a:pt x="808" y="1211"/>
                </a:lnTo>
                <a:lnTo>
                  <a:pt x="661" y="1174"/>
                </a:lnTo>
                <a:lnTo>
                  <a:pt x="514" y="1211"/>
                </a:lnTo>
                <a:lnTo>
                  <a:pt x="441" y="1248"/>
                </a:lnTo>
                <a:lnTo>
                  <a:pt x="441" y="1284"/>
                </a:lnTo>
                <a:lnTo>
                  <a:pt x="441" y="1358"/>
                </a:lnTo>
                <a:lnTo>
                  <a:pt x="477" y="1468"/>
                </a:lnTo>
                <a:lnTo>
                  <a:pt x="551" y="1541"/>
                </a:lnTo>
                <a:lnTo>
                  <a:pt x="661" y="1614"/>
                </a:lnTo>
                <a:lnTo>
                  <a:pt x="771" y="1651"/>
                </a:lnTo>
                <a:lnTo>
                  <a:pt x="1064" y="1761"/>
                </a:lnTo>
                <a:lnTo>
                  <a:pt x="1284" y="1798"/>
                </a:lnTo>
                <a:lnTo>
                  <a:pt x="2055" y="2018"/>
                </a:lnTo>
                <a:lnTo>
                  <a:pt x="2055" y="2091"/>
                </a:lnTo>
                <a:lnTo>
                  <a:pt x="2091" y="2165"/>
                </a:lnTo>
                <a:lnTo>
                  <a:pt x="2165" y="2238"/>
                </a:lnTo>
                <a:lnTo>
                  <a:pt x="2201" y="2238"/>
                </a:lnTo>
                <a:lnTo>
                  <a:pt x="2275" y="2275"/>
                </a:lnTo>
                <a:lnTo>
                  <a:pt x="2385" y="2238"/>
                </a:lnTo>
                <a:lnTo>
                  <a:pt x="2532" y="2165"/>
                </a:lnTo>
                <a:lnTo>
                  <a:pt x="2678" y="2128"/>
                </a:lnTo>
                <a:lnTo>
                  <a:pt x="2752" y="2091"/>
                </a:lnTo>
                <a:lnTo>
                  <a:pt x="2788" y="2055"/>
                </a:lnTo>
                <a:lnTo>
                  <a:pt x="2788" y="1981"/>
                </a:lnTo>
                <a:lnTo>
                  <a:pt x="2788" y="1908"/>
                </a:lnTo>
                <a:lnTo>
                  <a:pt x="2935" y="1761"/>
                </a:lnTo>
                <a:lnTo>
                  <a:pt x="3375" y="1284"/>
                </a:lnTo>
                <a:lnTo>
                  <a:pt x="3815" y="771"/>
                </a:lnTo>
                <a:lnTo>
                  <a:pt x="3852" y="1394"/>
                </a:lnTo>
                <a:lnTo>
                  <a:pt x="3852" y="2091"/>
                </a:lnTo>
                <a:lnTo>
                  <a:pt x="3889" y="2421"/>
                </a:lnTo>
                <a:lnTo>
                  <a:pt x="3962" y="2605"/>
                </a:lnTo>
                <a:lnTo>
                  <a:pt x="4036" y="2751"/>
                </a:lnTo>
                <a:lnTo>
                  <a:pt x="4109" y="2825"/>
                </a:lnTo>
                <a:lnTo>
                  <a:pt x="4219" y="2825"/>
                </a:lnTo>
                <a:lnTo>
                  <a:pt x="4476" y="3008"/>
                </a:lnTo>
                <a:lnTo>
                  <a:pt x="4732" y="3155"/>
                </a:lnTo>
                <a:lnTo>
                  <a:pt x="5063" y="3265"/>
                </a:lnTo>
                <a:lnTo>
                  <a:pt x="5356" y="3338"/>
                </a:lnTo>
                <a:lnTo>
                  <a:pt x="5246" y="3412"/>
                </a:lnTo>
                <a:lnTo>
                  <a:pt x="4732" y="3669"/>
                </a:lnTo>
                <a:lnTo>
                  <a:pt x="4512" y="3779"/>
                </a:lnTo>
                <a:lnTo>
                  <a:pt x="4292" y="3925"/>
                </a:lnTo>
                <a:lnTo>
                  <a:pt x="4219" y="3925"/>
                </a:lnTo>
                <a:lnTo>
                  <a:pt x="4182" y="3962"/>
                </a:lnTo>
                <a:lnTo>
                  <a:pt x="4072" y="4072"/>
                </a:lnTo>
                <a:lnTo>
                  <a:pt x="3962" y="4292"/>
                </a:lnTo>
                <a:lnTo>
                  <a:pt x="3889" y="4549"/>
                </a:lnTo>
                <a:lnTo>
                  <a:pt x="3852" y="5283"/>
                </a:lnTo>
                <a:lnTo>
                  <a:pt x="3852" y="5649"/>
                </a:lnTo>
                <a:lnTo>
                  <a:pt x="3852" y="6053"/>
                </a:lnTo>
                <a:lnTo>
                  <a:pt x="3559" y="5723"/>
                </a:lnTo>
                <a:lnTo>
                  <a:pt x="3229" y="5393"/>
                </a:lnTo>
                <a:lnTo>
                  <a:pt x="2642" y="4769"/>
                </a:lnTo>
                <a:lnTo>
                  <a:pt x="2568" y="4659"/>
                </a:lnTo>
                <a:lnTo>
                  <a:pt x="2495" y="4586"/>
                </a:lnTo>
                <a:lnTo>
                  <a:pt x="2385" y="4586"/>
                </a:lnTo>
                <a:lnTo>
                  <a:pt x="2385" y="4622"/>
                </a:lnTo>
                <a:lnTo>
                  <a:pt x="2312" y="4622"/>
                </a:lnTo>
                <a:lnTo>
                  <a:pt x="1908" y="4769"/>
                </a:lnTo>
                <a:lnTo>
                  <a:pt x="1468" y="4842"/>
                </a:lnTo>
                <a:lnTo>
                  <a:pt x="1064" y="4916"/>
                </a:lnTo>
                <a:lnTo>
                  <a:pt x="624" y="4952"/>
                </a:lnTo>
                <a:lnTo>
                  <a:pt x="1138" y="4329"/>
                </a:lnTo>
                <a:lnTo>
                  <a:pt x="1358" y="3999"/>
                </a:lnTo>
                <a:lnTo>
                  <a:pt x="1541" y="3632"/>
                </a:lnTo>
                <a:lnTo>
                  <a:pt x="1688" y="3595"/>
                </a:lnTo>
                <a:lnTo>
                  <a:pt x="1725" y="3558"/>
                </a:lnTo>
                <a:lnTo>
                  <a:pt x="1761" y="3485"/>
                </a:lnTo>
                <a:lnTo>
                  <a:pt x="1798" y="3448"/>
                </a:lnTo>
                <a:lnTo>
                  <a:pt x="1798" y="3375"/>
                </a:lnTo>
                <a:lnTo>
                  <a:pt x="1761" y="3302"/>
                </a:lnTo>
                <a:lnTo>
                  <a:pt x="1725" y="3265"/>
                </a:lnTo>
                <a:lnTo>
                  <a:pt x="1651" y="3228"/>
                </a:lnTo>
                <a:lnTo>
                  <a:pt x="1541" y="3045"/>
                </a:lnTo>
                <a:lnTo>
                  <a:pt x="1211" y="2458"/>
                </a:lnTo>
                <a:lnTo>
                  <a:pt x="844" y="1908"/>
                </a:lnTo>
                <a:lnTo>
                  <a:pt x="624" y="1651"/>
                </a:lnTo>
                <a:lnTo>
                  <a:pt x="367" y="1431"/>
                </a:lnTo>
                <a:lnTo>
                  <a:pt x="257" y="1394"/>
                </a:lnTo>
                <a:lnTo>
                  <a:pt x="184" y="1431"/>
                </a:lnTo>
                <a:lnTo>
                  <a:pt x="111" y="1504"/>
                </a:lnTo>
                <a:lnTo>
                  <a:pt x="111" y="1578"/>
                </a:lnTo>
                <a:lnTo>
                  <a:pt x="111" y="1614"/>
                </a:lnTo>
                <a:lnTo>
                  <a:pt x="331" y="1945"/>
                </a:lnTo>
                <a:lnTo>
                  <a:pt x="551" y="2238"/>
                </a:lnTo>
                <a:lnTo>
                  <a:pt x="771" y="2531"/>
                </a:lnTo>
                <a:lnTo>
                  <a:pt x="954" y="2825"/>
                </a:lnTo>
                <a:lnTo>
                  <a:pt x="1101" y="3155"/>
                </a:lnTo>
                <a:lnTo>
                  <a:pt x="1174" y="3338"/>
                </a:lnTo>
                <a:lnTo>
                  <a:pt x="1284" y="3522"/>
                </a:lnTo>
                <a:lnTo>
                  <a:pt x="1101" y="3669"/>
                </a:lnTo>
                <a:lnTo>
                  <a:pt x="918" y="3815"/>
                </a:lnTo>
                <a:lnTo>
                  <a:pt x="587" y="4219"/>
                </a:lnTo>
                <a:lnTo>
                  <a:pt x="294" y="4622"/>
                </a:lnTo>
                <a:lnTo>
                  <a:pt x="37" y="5062"/>
                </a:lnTo>
                <a:lnTo>
                  <a:pt x="1" y="5172"/>
                </a:lnTo>
                <a:lnTo>
                  <a:pt x="1" y="5283"/>
                </a:lnTo>
                <a:lnTo>
                  <a:pt x="74" y="5356"/>
                </a:lnTo>
                <a:lnTo>
                  <a:pt x="184" y="5393"/>
                </a:lnTo>
                <a:lnTo>
                  <a:pt x="734" y="5393"/>
                </a:lnTo>
                <a:lnTo>
                  <a:pt x="1284" y="5356"/>
                </a:lnTo>
                <a:lnTo>
                  <a:pt x="1835" y="5246"/>
                </a:lnTo>
                <a:lnTo>
                  <a:pt x="2348" y="5062"/>
                </a:lnTo>
                <a:lnTo>
                  <a:pt x="2568" y="5356"/>
                </a:lnTo>
                <a:lnTo>
                  <a:pt x="2788" y="5576"/>
                </a:lnTo>
                <a:lnTo>
                  <a:pt x="3229" y="6163"/>
                </a:lnTo>
                <a:lnTo>
                  <a:pt x="3485" y="6383"/>
                </a:lnTo>
                <a:lnTo>
                  <a:pt x="3632" y="6493"/>
                </a:lnTo>
                <a:lnTo>
                  <a:pt x="3779" y="6566"/>
                </a:lnTo>
                <a:lnTo>
                  <a:pt x="3889" y="6566"/>
                </a:lnTo>
                <a:lnTo>
                  <a:pt x="4036" y="6530"/>
                </a:lnTo>
                <a:lnTo>
                  <a:pt x="4146" y="6603"/>
                </a:lnTo>
                <a:lnTo>
                  <a:pt x="4292" y="6603"/>
                </a:lnTo>
                <a:lnTo>
                  <a:pt x="4366" y="6530"/>
                </a:lnTo>
                <a:lnTo>
                  <a:pt x="4402" y="6456"/>
                </a:lnTo>
                <a:lnTo>
                  <a:pt x="4439" y="6383"/>
                </a:lnTo>
                <a:lnTo>
                  <a:pt x="4402" y="6310"/>
                </a:lnTo>
                <a:lnTo>
                  <a:pt x="4366" y="6273"/>
                </a:lnTo>
                <a:lnTo>
                  <a:pt x="4329" y="6236"/>
                </a:lnTo>
                <a:lnTo>
                  <a:pt x="4292" y="6053"/>
                </a:lnTo>
                <a:lnTo>
                  <a:pt x="4292" y="5833"/>
                </a:lnTo>
                <a:lnTo>
                  <a:pt x="4256" y="5172"/>
                </a:lnTo>
                <a:lnTo>
                  <a:pt x="4256" y="4769"/>
                </a:lnTo>
                <a:lnTo>
                  <a:pt x="4256" y="4402"/>
                </a:lnTo>
                <a:lnTo>
                  <a:pt x="4402" y="4402"/>
                </a:lnTo>
                <a:lnTo>
                  <a:pt x="4476" y="4365"/>
                </a:lnTo>
                <a:lnTo>
                  <a:pt x="4549" y="4292"/>
                </a:lnTo>
                <a:lnTo>
                  <a:pt x="4549" y="4255"/>
                </a:lnTo>
                <a:lnTo>
                  <a:pt x="4622" y="4219"/>
                </a:lnTo>
                <a:lnTo>
                  <a:pt x="5209" y="3889"/>
                </a:lnTo>
                <a:lnTo>
                  <a:pt x="5539" y="3705"/>
                </a:lnTo>
                <a:lnTo>
                  <a:pt x="5686" y="3595"/>
                </a:lnTo>
                <a:lnTo>
                  <a:pt x="5833" y="3485"/>
                </a:lnTo>
                <a:lnTo>
                  <a:pt x="5980" y="3485"/>
                </a:lnTo>
                <a:lnTo>
                  <a:pt x="6090" y="3448"/>
                </a:lnTo>
                <a:lnTo>
                  <a:pt x="6126" y="3375"/>
                </a:lnTo>
                <a:lnTo>
                  <a:pt x="6163" y="3302"/>
                </a:lnTo>
                <a:lnTo>
                  <a:pt x="6163" y="3228"/>
                </a:lnTo>
                <a:lnTo>
                  <a:pt x="6126" y="3118"/>
                </a:lnTo>
                <a:lnTo>
                  <a:pt x="6090" y="3045"/>
                </a:lnTo>
                <a:lnTo>
                  <a:pt x="5980" y="3008"/>
                </a:lnTo>
                <a:lnTo>
                  <a:pt x="5576" y="2935"/>
                </a:lnTo>
                <a:lnTo>
                  <a:pt x="5173" y="2788"/>
                </a:lnTo>
                <a:lnTo>
                  <a:pt x="4769" y="2678"/>
                </a:lnTo>
                <a:lnTo>
                  <a:pt x="4366" y="2568"/>
                </a:lnTo>
                <a:lnTo>
                  <a:pt x="4366" y="2275"/>
                </a:lnTo>
                <a:lnTo>
                  <a:pt x="4329" y="2018"/>
                </a:lnTo>
                <a:lnTo>
                  <a:pt x="4256" y="1468"/>
                </a:lnTo>
                <a:lnTo>
                  <a:pt x="4256" y="881"/>
                </a:lnTo>
                <a:lnTo>
                  <a:pt x="4219" y="551"/>
                </a:lnTo>
                <a:lnTo>
                  <a:pt x="4182" y="257"/>
                </a:lnTo>
                <a:lnTo>
                  <a:pt x="4219" y="184"/>
                </a:lnTo>
                <a:lnTo>
                  <a:pt x="4256" y="110"/>
                </a:lnTo>
                <a:lnTo>
                  <a:pt x="4219" y="37"/>
                </a:lnTo>
                <a:lnTo>
                  <a:pt x="4182" y="0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487" name="Shape 487"/>
          <p:cNvSpPr/>
          <p:nvPr/>
        </p:nvSpPr>
        <p:spPr>
          <a:xfrm>
            <a:off x="346877" y="608614"/>
            <a:ext cx="210213" cy="458888"/>
          </a:xfrm>
          <a:custGeom>
            <a:avLst/>
            <a:gdLst/>
            <a:ahLst/>
            <a:cxnLst/>
            <a:rect l="0" t="0" r="0" b="0"/>
            <a:pathLst>
              <a:path w="7411" h="16178" extrusionOk="0">
                <a:moveTo>
                  <a:pt x="3339" y="147"/>
                </a:moveTo>
                <a:lnTo>
                  <a:pt x="3229" y="441"/>
                </a:lnTo>
                <a:lnTo>
                  <a:pt x="3155" y="734"/>
                </a:lnTo>
                <a:lnTo>
                  <a:pt x="3119" y="1358"/>
                </a:lnTo>
                <a:lnTo>
                  <a:pt x="3082" y="2972"/>
                </a:lnTo>
                <a:lnTo>
                  <a:pt x="3119" y="4476"/>
                </a:lnTo>
                <a:lnTo>
                  <a:pt x="3119" y="5283"/>
                </a:lnTo>
                <a:lnTo>
                  <a:pt x="3119" y="5576"/>
                </a:lnTo>
                <a:lnTo>
                  <a:pt x="3155" y="5723"/>
                </a:lnTo>
                <a:lnTo>
                  <a:pt x="3229" y="5870"/>
                </a:lnTo>
                <a:lnTo>
                  <a:pt x="3265" y="5906"/>
                </a:lnTo>
                <a:lnTo>
                  <a:pt x="3339" y="5943"/>
                </a:lnTo>
                <a:lnTo>
                  <a:pt x="3375" y="5943"/>
                </a:lnTo>
                <a:lnTo>
                  <a:pt x="3449" y="5870"/>
                </a:lnTo>
                <a:lnTo>
                  <a:pt x="3486" y="5760"/>
                </a:lnTo>
                <a:lnTo>
                  <a:pt x="3522" y="5649"/>
                </a:lnTo>
                <a:lnTo>
                  <a:pt x="3522" y="5393"/>
                </a:lnTo>
                <a:lnTo>
                  <a:pt x="3522" y="4586"/>
                </a:lnTo>
                <a:lnTo>
                  <a:pt x="3486" y="2972"/>
                </a:lnTo>
                <a:lnTo>
                  <a:pt x="3522" y="1504"/>
                </a:lnTo>
                <a:lnTo>
                  <a:pt x="3522" y="808"/>
                </a:lnTo>
                <a:lnTo>
                  <a:pt x="3486" y="477"/>
                </a:lnTo>
                <a:lnTo>
                  <a:pt x="3412" y="294"/>
                </a:lnTo>
                <a:lnTo>
                  <a:pt x="3375" y="147"/>
                </a:lnTo>
                <a:close/>
                <a:moveTo>
                  <a:pt x="1725" y="1"/>
                </a:moveTo>
                <a:lnTo>
                  <a:pt x="1688" y="37"/>
                </a:lnTo>
                <a:lnTo>
                  <a:pt x="1615" y="147"/>
                </a:lnTo>
                <a:lnTo>
                  <a:pt x="1578" y="294"/>
                </a:lnTo>
                <a:lnTo>
                  <a:pt x="1541" y="624"/>
                </a:lnTo>
                <a:lnTo>
                  <a:pt x="1578" y="1284"/>
                </a:lnTo>
                <a:lnTo>
                  <a:pt x="1615" y="2898"/>
                </a:lnTo>
                <a:lnTo>
                  <a:pt x="1725" y="6236"/>
                </a:lnTo>
                <a:lnTo>
                  <a:pt x="1761" y="6346"/>
                </a:lnTo>
                <a:lnTo>
                  <a:pt x="1798" y="6383"/>
                </a:lnTo>
                <a:lnTo>
                  <a:pt x="1872" y="6420"/>
                </a:lnTo>
                <a:lnTo>
                  <a:pt x="1945" y="6456"/>
                </a:lnTo>
                <a:lnTo>
                  <a:pt x="2018" y="6420"/>
                </a:lnTo>
                <a:lnTo>
                  <a:pt x="2092" y="6383"/>
                </a:lnTo>
                <a:lnTo>
                  <a:pt x="2165" y="6346"/>
                </a:lnTo>
                <a:lnTo>
                  <a:pt x="2165" y="6236"/>
                </a:lnTo>
                <a:lnTo>
                  <a:pt x="2165" y="5980"/>
                </a:lnTo>
                <a:lnTo>
                  <a:pt x="2165" y="5943"/>
                </a:lnTo>
                <a:lnTo>
                  <a:pt x="2055" y="3008"/>
                </a:lnTo>
                <a:lnTo>
                  <a:pt x="1982" y="1394"/>
                </a:lnTo>
                <a:lnTo>
                  <a:pt x="1945" y="587"/>
                </a:lnTo>
                <a:lnTo>
                  <a:pt x="1908" y="294"/>
                </a:lnTo>
                <a:lnTo>
                  <a:pt x="1872" y="147"/>
                </a:lnTo>
                <a:lnTo>
                  <a:pt x="1761" y="37"/>
                </a:lnTo>
                <a:lnTo>
                  <a:pt x="1725" y="1"/>
                </a:lnTo>
                <a:close/>
                <a:moveTo>
                  <a:pt x="4953" y="184"/>
                </a:moveTo>
                <a:lnTo>
                  <a:pt x="4879" y="221"/>
                </a:lnTo>
                <a:lnTo>
                  <a:pt x="4843" y="257"/>
                </a:lnTo>
                <a:lnTo>
                  <a:pt x="4843" y="331"/>
                </a:lnTo>
                <a:lnTo>
                  <a:pt x="4769" y="1101"/>
                </a:lnTo>
                <a:lnTo>
                  <a:pt x="4733" y="1908"/>
                </a:lnTo>
                <a:lnTo>
                  <a:pt x="4733" y="3522"/>
                </a:lnTo>
                <a:lnTo>
                  <a:pt x="4733" y="5136"/>
                </a:lnTo>
                <a:lnTo>
                  <a:pt x="4696" y="5870"/>
                </a:lnTo>
                <a:lnTo>
                  <a:pt x="4696" y="6273"/>
                </a:lnTo>
                <a:lnTo>
                  <a:pt x="4769" y="6640"/>
                </a:lnTo>
                <a:lnTo>
                  <a:pt x="4806" y="6713"/>
                </a:lnTo>
                <a:lnTo>
                  <a:pt x="4916" y="6750"/>
                </a:lnTo>
                <a:lnTo>
                  <a:pt x="5026" y="6713"/>
                </a:lnTo>
                <a:lnTo>
                  <a:pt x="5100" y="6640"/>
                </a:lnTo>
                <a:lnTo>
                  <a:pt x="5173" y="6273"/>
                </a:lnTo>
                <a:lnTo>
                  <a:pt x="5173" y="5870"/>
                </a:lnTo>
                <a:lnTo>
                  <a:pt x="5136" y="5136"/>
                </a:lnTo>
                <a:lnTo>
                  <a:pt x="5136" y="3522"/>
                </a:lnTo>
                <a:lnTo>
                  <a:pt x="5173" y="1908"/>
                </a:lnTo>
                <a:lnTo>
                  <a:pt x="5136" y="1138"/>
                </a:lnTo>
                <a:lnTo>
                  <a:pt x="5100" y="331"/>
                </a:lnTo>
                <a:lnTo>
                  <a:pt x="5100" y="257"/>
                </a:lnTo>
                <a:lnTo>
                  <a:pt x="5063" y="221"/>
                </a:lnTo>
                <a:lnTo>
                  <a:pt x="4953" y="184"/>
                </a:lnTo>
                <a:close/>
                <a:moveTo>
                  <a:pt x="6273" y="2678"/>
                </a:moveTo>
                <a:lnTo>
                  <a:pt x="6273" y="2715"/>
                </a:lnTo>
                <a:lnTo>
                  <a:pt x="6200" y="3008"/>
                </a:lnTo>
                <a:lnTo>
                  <a:pt x="6163" y="3302"/>
                </a:lnTo>
                <a:lnTo>
                  <a:pt x="6127" y="3925"/>
                </a:lnTo>
                <a:lnTo>
                  <a:pt x="6127" y="5173"/>
                </a:lnTo>
                <a:lnTo>
                  <a:pt x="6090" y="7667"/>
                </a:lnTo>
                <a:lnTo>
                  <a:pt x="6090" y="7887"/>
                </a:lnTo>
                <a:lnTo>
                  <a:pt x="6127" y="7960"/>
                </a:lnTo>
                <a:lnTo>
                  <a:pt x="6163" y="8034"/>
                </a:lnTo>
                <a:lnTo>
                  <a:pt x="6237" y="8070"/>
                </a:lnTo>
                <a:lnTo>
                  <a:pt x="6383" y="8070"/>
                </a:lnTo>
                <a:lnTo>
                  <a:pt x="6457" y="8034"/>
                </a:lnTo>
                <a:lnTo>
                  <a:pt x="6493" y="7960"/>
                </a:lnTo>
                <a:lnTo>
                  <a:pt x="6530" y="7887"/>
                </a:lnTo>
                <a:lnTo>
                  <a:pt x="6530" y="5283"/>
                </a:lnTo>
                <a:lnTo>
                  <a:pt x="6530" y="3962"/>
                </a:lnTo>
                <a:lnTo>
                  <a:pt x="6493" y="3339"/>
                </a:lnTo>
                <a:lnTo>
                  <a:pt x="6457" y="3008"/>
                </a:lnTo>
                <a:lnTo>
                  <a:pt x="6383" y="2715"/>
                </a:lnTo>
                <a:lnTo>
                  <a:pt x="6347" y="2678"/>
                </a:lnTo>
                <a:close/>
                <a:moveTo>
                  <a:pt x="3265" y="7887"/>
                </a:moveTo>
                <a:lnTo>
                  <a:pt x="3082" y="8107"/>
                </a:lnTo>
                <a:lnTo>
                  <a:pt x="2862" y="8291"/>
                </a:lnTo>
                <a:lnTo>
                  <a:pt x="2679" y="8401"/>
                </a:lnTo>
                <a:lnTo>
                  <a:pt x="2458" y="8474"/>
                </a:lnTo>
                <a:lnTo>
                  <a:pt x="2458" y="8474"/>
                </a:lnTo>
                <a:lnTo>
                  <a:pt x="2605" y="8291"/>
                </a:lnTo>
                <a:lnTo>
                  <a:pt x="2752" y="8144"/>
                </a:lnTo>
                <a:lnTo>
                  <a:pt x="2972" y="7997"/>
                </a:lnTo>
                <a:lnTo>
                  <a:pt x="3192" y="7924"/>
                </a:lnTo>
                <a:lnTo>
                  <a:pt x="3265" y="7887"/>
                </a:lnTo>
                <a:close/>
                <a:moveTo>
                  <a:pt x="4806" y="9501"/>
                </a:moveTo>
                <a:lnTo>
                  <a:pt x="4513" y="9538"/>
                </a:lnTo>
                <a:lnTo>
                  <a:pt x="4329" y="9574"/>
                </a:lnTo>
                <a:lnTo>
                  <a:pt x="4072" y="9574"/>
                </a:lnTo>
                <a:lnTo>
                  <a:pt x="4072" y="9611"/>
                </a:lnTo>
                <a:lnTo>
                  <a:pt x="4072" y="9684"/>
                </a:lnTo>
                <a:lnTo>
                  <a:pt x="4109" y="9758"/>
                </a:lnTo>
                <a:lnTo>
                  <a:pt x="4146" y="9831"/>
                </a:lnTo>
                <a:lnTo>
                  <a:pt x="4219" y="9868"/>
                </a:lnTo>
                <a:lnTo>
                  <a:pt x="4293" y="9905"/>
                </a:lnTo>
                <a:lnTo>
                  <a:pt x="4476" y="9941"/>
                </a:lnTo>
                <a:lnTo>
                  <a:pt x="4659" y="9905"/>
                </a:lnTo>
                <a:lnTo>
                  <a:pt x="4806" y="9941"/>
                </a:lnTo>
                <a:lnTo>
                  <a:pt x="4953" y="9978"/>
                </a:lnTo>
                <a:lnTo>
                  <a:pt x="5100" y="10015"/>
                </a:lnTo>
                <a:lnTo>
                  <a:pt x="5246" y="10125"/>
                </a:lnTo>
                <a:lnTo>
                  <a:pt x="5320" y="10235"/>
                </a:lnTo>
                <a:lnTo>
                  <a:pt x="5430" y="10381"/>
                </a:lnTo>
                <a:lnTo>
                  <a:pt x="5466" y="10528"/>
                </a:lnTo>
                <a:lnTo>
                  <a:pt x="5503" y="10675"/>
                </a:lnTo>
                <a:lnTo>
                  <a:pt x="5540" y="10748"/>
                </a:lnTo>
                <a:lnTo>
                  <a:pt x="5613" y="10822"/>
                </a:lnTo>
                <a:lnTo>
                  <a:pt x="5833" y="10822"/>
                </a:lnTo>
                <a:lnTo>
                  <a:pt x="5907" y="10748"/>
                </a:lnTo>
                <a:lnTo>
                  <a:pt x="5943" y="10711"/>
                </a:lnTo>
                <a:lnTo>
                  <a:pt x="5980" y="10601"/>
                </a:lnTo>
                <a:lnTo>
                  <a:pt x="5907" y="10308"/>
                </a:lnTo>
                <a:lnTo>
                  <a:pt x="5760" y="10051"/>
                </a:lnTo>
                <a:lnTo>
                  <a:pt x="5576" y="9831"/>
                </a:lnTo>
                <a:lnTo>
                  <a:pt x="5356" y="9648"/>
                </a:lnTo>
                <a:lnTo>
                  <a:pt x="5100" y="9538"/>
                </a:lnTo>
                <a:lnTo>
                  <a:pt x="4806" y="9501"/>
                </a:lnTo>
                <a:close/>
                <a:moveTo>
                  <a:pt x="4879" y="8547"/>
                </a:moveTo>
                <a:lnTo>
                  <a:pt x="5136" y="8621"/>
                </a:lnTo>
                <a:lnTo>
                  <a:pt x="5393" y="8731"/>
                </a:lnTo>
                <a:lnTo>
                  <a:pt x="5650" y="8877"/>
                </a:lnTo>
                <a:lnTo>
                  <a:pt x="5907" y="9061"/>
                </a:lnTo>
                <a:lnTo>
                  <a:pt x="6090" y="9244"/>
                </a:lnTo>
                <a:lnTo>
                  <a:pt x="6310" y="9464"/>
                </a:lnTo>
                <a:lnTo>
                  <a:pt x="6457" y="9684"/>
                </a:lnTo>
                <a:lnTo>
                  <a:pt x="6603" y="9941"/>
                </a:lnTo>
                <a:lnTo>
                  <a:pt x="6714" y="10198"/>
                </a:lnTo>
                <a:lnTo>
                  <a:pt x="6787" y="10491"/>
                </a:lnTo>
                <a:lnTo>
                  <a:pt x="6860" y="10748"/>
                </a:lnTo>
                <a:lnTo>
                  <a:pt x="6934" y="11078"/>
                </a:lnTo>
                <a:lnTo>
                  <a:pt x="6934" y="11372"/>
                </a:lnTo>
                <a:lnTo>
                  <a:pt x="6934" y="11665"/>
                </a:lnTo>
                <a:lnTo>
                  <a:pt x="6934" y="11995"/>
                </a:lnTo>
                <a:lnTo>
                  <a:pt x="6824" y="12619"/>
                </a:lnTo>
                <a:lnTo>
                  <a:pt x="6677" y="13206"/>
                </a:lnTo>
                <a:lnTo>
                  <a:pt x="6530" y="13499"/>
                </a:lnTo>
                <a:lnTo>
                  <a:pt x="6383" y="13793"/>
                </a:lnTo>
                <a:lnTo>
                  <a:pt x="6310" y="13939"/>
                </a:lnTo>
                <a:lnTo>
                  <a:pt x="6163" y="14050"/>
                </a:lnTo>
                <a:lnTo>
                  <a:pt x="5907" y="14270"/>
                </a:lnTo>
                <a:lnTo>
                  <a:pt x="5540" y="14526"/>
                </a:lnTo>
                <a:lnTo>
                  <a:pt x="5173" y="14857"/>
                </a:lnTo>
                <a:lnTo>
                  <a:pt x="5026" y="14967"/>
                </a:lnTo>
                <a:lnTo>
                  <a:pt x="4659" y="15187"/>
                </a:lnTo>
                <a:lnTo>
                  <a:pt x="4659" y="15187"/>
                </a:lnTo>
                <a:lnTo>
                  <a:pt x="4806" y="14857"/>
                </a:lnTo>
                <a:lnTo>
                  <a:pt x="4916" y="14636"/>
                </a:lnTo>
                <a:lnTo>
                  <a:pt x="4953" y="14490"/>
                </a:lnTo>
                <a:lnTo>
                  <a:pt x="4989" y="14380"/>
                </a:lnTo>
                <a:lnTo>
                  <a:pt x="4953" y="14270"/>
                </a:lnTo>
                <a:lnTo>
                  <a:pt x="4916" y="14160"/>
                </a:lnTo>
                <a:lnTo>
                  <a:pt x="4843" y="14123"/>
                </a:lnTo>
                <a:lnTo>
                  <a:pt x="4659" y="14123"/>
                </a:lnTo>
                <a:lnTo>
                  <a:pt x="4586" y="14160"/>
                </a:lnTo>
                <a:lnTo>
                  <a:pt x="4549" y="14233"/>
                </a:lnTo>
                <a:lnTo>
                  <a:pt x="4513" y="14343"/>
                </a:lnTo>
                <a:lnTo>
                  <a:pt x="4549" y="14453"/>
                </a:lnTo>
                <a:lnTo>
                  <a:pt x="4513" y="14526"/>
                </a:lnTo>
                <a:lnTo>
                  <a:pt x="4439" y="14783"/>
                </a:lnTo>
                <a:lnTo>
                  <a:pt x="4366" y="15003"/>
                </a:lnTo>
                <a:lnTo>
                  <a:pt x="4329" y="15260"/>
                </a:lnTo>
                <a:lnTo>
                  <a:pt x="4366" y="15333"/>
                </a:lnTo>
                <a:lnTo>
                  <a:pt x="4293" y="15370"/>
                </a:lnTo>
                <a:lnTo>
                  <a:pt x="3999" y="15480"/>
                </a:lnTo>
                <a:lnTo>
                  <a:pt x="3632" y="15590"/>
                </a:lnTo>
                <a:lnTo>
                  <a:pt x="3816" y="15333"/>
                </a:lnTo>
                <a:lnTo>
                  <a:pt x="4109" y="14746"/>
                </a:lnTo>
                <a:lnTo>
                  <a:pt x="4109" y="14673"/>
                </a:lnTo>
                <a:lnTo>
                  <a:pt x="4109" y="14600"/>
                </a:lnTo>
                <a:lnTo>
                  <a:pt x="4072" y="14526"/>
                </a:lnTo>
                <a:lnTo>
                  <a:pt x="4036" y="14490"/>
                </a:lnTo>
                <a:lnTo>
                  <a:pt x="3962" y="14453"/>
                </a:lnTo>
                <a:lnTo>
                  <a:pt x="3889" y="14453"/>
                </a:lnTo>
                <a:lnTo>
                  <a:pt x="3816" y="14490"/>
                </a:lnTo>
                <a:lnTo>
                  <a:pt x="3779" y="14563"/>
                </a:lnTo>
                <a:lnTo>
                  <a:pt x="3486" y="15150"/>
                </a:lnTo>
                <a:lnTo>
                  <a:pt x="3339" y="15407"/>
                </a:lnTo>
                <a:lnTo>
                  <a:pt x="3229" y="15663"/>
                </a:lnTo>
                <a:lnTo>
                  <a:pt x="2899" y="15700"/>
                </a:lnTo>
                <a:lnTo>
                  <a:pt x="2532" y="15627"/>
                </a:lnTo>
                <a:lnTo>
                  <a:pt x="2752" y="15407"/>
                </a:lnTo>
                <a:lnTo>
                  <a:pt x="2935" y="15187"/>
                </a:lnTo>
                <a:lnTo>
                  <a:pt x="3119" y="14893"/>
                </a:lnTo>
                <a:lnTo>
                  <a:pt x="3265" y="14600"/>
                </a:lnTo>
                <a:lnTo>
                  <a:pt x="3339" y="14600"/>
                </a:lnTo>
                <a:lnTo>
                  <a:pt x="3375" y="14526"/>
                </a:lnTo>
                <a:lnTo>
                  <a:pt x="3412" y="14490"/>
                </a:lnTo>
                <a:lnTo>
                  <a:pt x="3449" y="14380"/>
                </a:lnTo>
                <a:lnTo>
                  <a:pt x="3412" y="14343"/>
                </a:lnTo>
                <a:lnTo>
                  <a:pt x="3412" y="14270"/>
                </a:lnTo>
                <a:lnTo>
                  <a:pt x="3339" y="14233"/>
                </a:lnTo>
                <a:lnTo>
                  <a:pt x="3229" y="14196"/>
                </a:lnTo>
                <a:lnTo>
                  <a:pt x="3155" y="14196"/>
                </a:lnTo>
                <a:lnTo>
                  <a:pt x="3045" y="14233"/>
                </a:lnTo>
                <a:lnTo>
                  <a:pt x="2935" y="14380"/>
                </a:lnTo>
                <a:lnTo>
                  <a:pt x="2752" y="14673"/>
                </a:lnTo>
                <a:lnTo>
                  <a:pt x="2495" y="15077"/>
                </a:lnTo>
                <a:lnTo>
                  <a:pt x="2238" y="15443"/>
                </a:lnTo>
                <a:lnTo>
                  <a:pt x="2202" y="15553"/>
                </a:lnTo>
                <a:lnTo>
                  <a:pt x="1908" y="15370"/>
                </a:lnTo>
                <a:lnTo>
                  <a:pt x="1615" y="15187"/>
                </a:lnTo>
                <a:lnTo>
                  <a:pt x="1761" y="15077"/>
                </a:lnTo>
                <a:lnTo>
                  <a:pt x="1872" y="14967"/>
                </a:lnTo>
                <a:lnTo>
                  <a:pt x="2238" y="14563"/>
                </a:lnTo>
                <a:lnTo>
                  <a:pt x="2568" y="14196"/>
                </a:lnTo>
                <a:lnTo>
                  <a:pt x="2715" y="13976"/>
                </a:lnTo>
                <a:lnTo>
                  <a:pt x="2789" y="13756"/>
                </a:lnTo>
                <a:lnTo>
                  <a:pt x="2789" y="13683"/>
                </a:lnTo>
                <a:lnTo>
                  <a:pt x="2752" y="13609"/>
                </a:lnTo>
                <a:lnTo>
                  <a:pt x="2642" y="13609"/>
                </a:lnTo>
                <a:lnTo>
                  <a:pt x="2422" y="13719"/>
                </a:lnTo>
                <a:lnTo>
                  <a:pt x="2238" y="13866"/>
                </a:lnTo>
                <a:lnTo>
                  <a:pt x="1945" y="14233"/>
                </a:lnTo>
                <a:lnTo>
                  <a:pt x="1578" y="14673"/>
                </a:lnTo>
                <a:lnTo>
                  <a:pt x="1505" y="14820"/>
                </a:lnTo>
                <a:lnTo>
                  <a:pt x="1431" y="15003"/>
                </a:lnTo>
                <a:lnTo>
                  <a:pt x="1138" y="14636"/>
                </a:lnTo>
                <a:lnTo>
                  <a:pt x="1468" y="14306"/>
                </a:lnTo>
                <a:lnTo>
                  <a:pt x="1761" y="13939"/>
                </a:lnTo>
                <a:lnTo>
                  <a:pt x="2312" y="13206"/>
                </a:lnTo>
                <a:lnTo>
                  <a:pt x="2312" y="13132"/>
                </a:lnTo>
                <a:lnTo>
                  <a:pt x="2312" y="13059"/>
                </a:lnTo>
                <a:lnTo>
                  <a:pt x="2238" y="12949"/>
                </a:lnTo>
                <a:lnTo>
                  <a:pt x="2202" y="12912"/>
                </a:lnTo>
                <a:lnTo>
                  <a:pt x="2055" y="12912"/>
                </a:lnTo>
                <a:lnTo>
                  <a:pt x="1982" y="12949"/>
                </a:lnTo>
                <a:lnTo>
                  <a:pt x="1431" y="13646"/>
                </a:lnTo>
                <a:lnTo>
                  <a:pt x="1211" y="14013"/>
                </a:lnTo>
                <a:lnTo>
                  <a:pt x="991" y="14380"/>
                </a:lnTo>
                <a:lnTo>
                  <a:pt x="844" y="14050"/>
                </a:lnTo>
                <a:lnTo>
                  <a:pt x="698" y="13719"/>
                </a:lnTo>
                <a:lnTo>
                  <a:pt x="1028" y="13426"/>
                </a:lnTo>
                <a:lnTo>
                  <a:pt x="1358" y="13096"/>
                </a:lnTo>
                <a:lnTo>
                  <a:pt x="1872" y="12436"/>
                </a:lnTo>
                <a:lnTo>
                  <a:pt x="1908" y="12362"/>
                </a:lnTo>
                <a:lnTo>
                  <a:pt x="1908" y="12289"/>
                </a:lnTo>
                <a:lnTo>
                  <a:pt x="1872" y="12215"/>
                </a:lnTo>
                <a:lnTo>
                  <a:pt x="1835" y="12179"/>
                </a:lnTo>
                <a:lnTo>
                  <a:pt x="1761" y="12142"/>
                </a:lnTo>
                <a:lnTo>
                  <a:pt x="1688" y="12105"/>
                </a:lnTo>
                <a:lnTo>
                  <a:pt x="1615" y="12105"/>
                </a:lnTo>
                <a:lnTo>
                  <a:pt x="1541" y="12179"/>
                </a:lnTo>
                <a:lnTo>
                  <a:pt x="1065" y="12729"/>
                </a:lnTo>
                <a:lnTo>
                  <a:pt x="808" y="13022"/>
                </a:lnTo>
                <a:lnTo>
                  <a:pt x="624" y="13353"/>
                </a:lnTo>
                <a:lnTo>
                  <a:pt x="588" y="13206"/>
                </a:lnTo>
                <a:lnTo>
                  <a:pt x="551" y="12876"/>
                </a:lnTo>
                <a:lnTo>
                  <a:pt x="771" y="12656"/>
                </a:lnTo>
                <a:lnTo>
                  <a:pt x="1028" y="12399"/>
                </a:lnTo>
                <a:lnTo>
                  <a:pt x="1321" y="12069"/>
                </a:lnTo>
                <a:lnTo>
                  <a:pt x="1468" y="11885"/>
                </a:lnTo>
                <a:lnTo>
                  <a:pt x="1505" y="11775"/>
                </a:lnTo>
                <a:lnTo>
                  <a:pt x="1505" y="11665"/>
                </a:lnTo>
                <a:lnTo>
                  <a:pt x="1505" y="11592"/>
                </a:lnTo>
                <a:lnTo>
                  <a:pt x="1468" y="11555"/>
                </a:lnTo>
                <a:lnTo>
                  <a:pt x="1395" y="11518"/>
                </a:lnTo>
                <a:lnTo>
                  <a:pt x="1358" y="11555"/>
                </a:lnTo>
                <a:lnTo>
                  <a:pt x="1175" y="11629"/>
                </a:lnTo>
                <a:lnTo>
                  <a:pt x="1028" y="11775"/>
                </a:lnTo>
                <a:lnTo>
                  <a:pt x="771" y="12105"/>
                </a:lnTo>
                <a:lnTo>
                  <a:pt x="514" y="12436"/>
                </a:lnTo>
                <a:lnTo>
                  <a:pt x="514" y="11922"/>
                </a:lnTo>
                <a:lnTo>
                  <a:pt x="624" y="11812"/>
                </a:lnTo>
                <a:lnTo>
                  <a:pt x="734" y="11702"/>
                </a:lnTo>
                <a:lnTo>
                  <a:pt x="808" y="11482"/>
                </a:lnTo>
                <a:lnTo>
                  <a:pt x="991" y="11445"/>
                </a:lnTo>
                <a:lnTo>
                  <a:pt x="1138" y="11408"/>
                </a:lnTo>
                <a:lnTo>
                  <a:pt x="1248" y="11298"/>
                </a:lnTo>
                <a:lnTo>
                  <a:pt x="1358" y="11188"/>
                </a:lnTo>
                <a:lnTo>
                  <a:pt x="1468" y="11078"/>
                </a:lnTo>
                <a:lnTo>
                  <a:pt x="1505" y="10932"/>
                </a:lnTo>
                <a:lnTo>
                  <a:pt x="1505" y="10858"/>
                </a:lnTo>
                <a:lnTo>
                  <a:pt x="1505" y="10785"/>
                </a:lnTo>
                <a:lnTo>
                  <a:pt x="1468" y="10711"/>
                </a:lnTo>
                <a:lnTo>
                  <a:pt x="1395" y="10675"/>
                </a:lnTo>
                <a:lnTo>
                  <a:pt x="1175" y="10675"/>
                </a:lnTo>
                <a:lnTo>
                  <a:pt x="1101" y="10748"/>
                </a:lnTo>
                <a:lnTo>
                  <a:pt x="1065" y="10822"/>
                </a:lnTo>
                <a:lnTo>
                  <a:pt x="1028" y="10932"/>
                </a:lnTo>
                <a:lnTo>
                  <a:pt x="954" y="11005"/>
                </a:lnTo>
                <a:lnTo>
                  <a:pt x="844" y="11042"/>
                </a:lnTo>
                <a:lnTo>
                  <a:pt x="698" y="11078"/>
                </a:lnTo>
                <a:lnTo>
                  <a:pt x="881" y="10785"/>
                </a:lnTo>
                <a:lnTo>
                  <a:pt x="954" y="10675"/>
                </a:lnTo>
                <a:lnTo>
                  <a:pt x="1101" y="10565"/>
                </a:lnTo>
                <a:lnTo>
                  <a:pt x="1211" y="10455"/>
                </a:lnTo>
                <a:lnTo>
                  <a:pt x="1395" y="10418"/>
                </a:lnTo>
                <a:lnTo>
                  <a:pt x="1541" y="10345"/>
                </a:lnTo>
                <a:lnTo>
                  <a:pt x="1725" y="10345"/>
                </a:lnTo>
                <a:lnTo>
                  <a:pt x="2092" y="10308"/>
                </a:lnTo>
                <a:lnTo>
                  <a:pt x="2422" y="10271"/>
                </a:lnTo>
                <a:lnTo>
                  <a:pt x="2715" y="10161"/>
                </a:lnTo>
                <a:lnTo>
                  <a:pt x="3009" y="9978"/>
                </a:lnTo>
                <a:lnTo>
                  <a:pt x="3229" y="9721"/>
                </a:lnTo>
                <a:lnTo>
                  <a:pt x="3412" y="9464"/>
                </a:lnTo>
                <a:lnTo>
                  <a:pt x="3559" y="9171"/>
                </a:lnTo>
                <a:lnTo>
                  <a:pt x="3706" y="8841"/>
                </a:lnTo>
                <a:lnTo>
                  <a:pt x="3706" y="8804"/>
                </a:lnTo>
                <a:lnTo>
                  <a:pt x="3706" y="8767"/>
                </a:lnTo>
                <a:lnTo>
                  <a:pt x="3926" y="8731"/>
                </a:lnTo>
                <a:lnTo>
                  <a:pt x="4146" y="8657"/>
                </a:lnTo>
                <a:lnTo>
                  <a:pt x="4366" y="8584"/>
                </a:lnTo>
                <a:lnTo>
                  <a:pt x="4586" y="8547"/>
                </a:lnTo>
                <a:close/>
                <a:moveTo>
                  <a:pt x="3265" y="7484"/>
                </a:moveTo>
                <a:lnTo>
                  <a:pt x="3009" y="7557"/>
                </a:lnTo>
                <a:lnTo>
                  <a:pt x="2789" y="7704"/>
                </a:lnTo>
                <a:lnTo>
                  <a:pt x="2568" y="7850"/>
                </a:lnTo>
                <a:lnTo>
                  <a:pt x="2422" y="7997"/>
                </a:lnTo>
                <a:lnTo>
                  <a:pt x="2275" y="8180"/>
                </a:lnTo>
                <a:lnTo>
                  <a:pt x="2165" y="8364"/>
                </a:lnTo>
                <a:lnTo>
                  <a:pt x="2092" y="8584"/>
                </a:lnTo>
                <a:lnTo>
                  <a:pt x="2018" y="8254"/>
                </a:lnTo>
                <a:lnTo>
                  <a:pt x="1945" y="7924"/>
                </a:lnTo>
                <a:lnTo>
                  <a:pt x="1872" y="7850"/>
                </a:lnTo>
                <a:lnTo>
                  <a:pt x="1835" y="7850"/>
                </a:lnTo>
                <a:lnTo>
                  <a:pt x="1761" y="7887"/>
                </a:lnTo>
                <a:lnTo>
                  <a:pt x="1688" y="7997"/>
                </a:lnTo>
                <a:lnTo>
                  <a:pt x="1651" y="8107"/>
                </a:lnTo>
                <a:lnTo>
                  <a:pt x="1615" y="8364"/>
                </a:lnTo>
                <a:lnTo>
                  <a:pt x="1651" y="8657"/>
                </a:lnTo>
                <a:lnTo>
                  <a:pt x="1725" y="8914"/>
                </a:lnTo>
                <a:lnTo>
                  <a:pt x="1872" y="9208"/>
                </a:lnTo>
                <a:lnTo>
                  <a:pt x="2055" y="9428"/>
                </a:lnTo>
                <a:lnTo>
                  <a:pt x="2275" y="9611"/>
                </a:lnTo>
                <a:lnTo>
                  <a:pt x="2495" y="9758"/>
                </a:lnTo>
                <a:lnTo>
                  <a:pt x="2312" y="9831"/>
                </a:lnTo>
                <a:lnTo>
                  <a:pt x="2128" y="9868"/>
                </a:lnTo>
                <a:lnTo>
                  <a:pt x="1688" y="9868"/>
                </a:lnTo>
                <a:lnTo>
                  <a:pt x="1468" y="9905"/>
                </a:lnTo>
                <a:lnTo>
                  <a:pt x="1248" y="9941"/>
                </a:lnTo>
                <a:lnTo>
                  <a:pt x="1065" y="10015"/>
                </a:lnTo>
                <a:lnTo>
                  <a:pt x="881" y="10125"/>
                </a:lnTo>
                <a:lnTo>
                  <a:pt x="588" y="10381"/>
                </a:lnTo>
                <a:lnTo>
                  <a:pt x="441" y="10528"/>
                </a:lnTo>
                <a:lnTo>
                  <a:pt x="331" y="10711"/>
                </a:lnTo>
                <a:lnTo>
                  <a:pt x="221" y="10932"/>
                </a:lnTo>
                <a:lnTo>
                  <a:pt x="147" y="11115"/>
                </a:lnTo>
                <a:lnTo>
                  <a:pt x="37" y="11592"/>
                </a:lnTo>
                <a:lnTo>
                  <a:pt x="1" y="12069"/>
                </a:lnTo>
                <a:lnTo>
                  <a:pt x="1" y="12546"/>
                </a:lnTo>
                <a:lnTo>
                  <a:pt x="74" y="13022"/>
                </a:lnTo>
                <a:lnTo>
                  <a:pt x="147" y="13463"/>
                </a:lnTo>
                <a:lnTo>
                  <a:pt x="258" y="13903"/>
                </a:lnTo>
                <a:lnTo>
                  <a:pt x="404" y="14270"/>
                </a:lnTo>
                <a:lnTo>
                  <a:pt x="588" y="14673"/>
                </a:lnTo>
                <a:lnTo>
                  <a:pt x="844" y="15040"/>
                </a:lnTo>
                <a:lnTo>
                  <a:pt x="1101" y="15333"/>
                </a:lnTo>
                <a:lnTo>
                  <a:pt x="1431" y="15627"/>
                </a:lnTo>
                <a:lnTo>
                  <a:pt x="1761" y="15847"/>
                </a:lnTo>
                <a:lnTo>
                  <a:pt x="2165" y="16030"/>
                </a:lnTo>
                <a:lnTo>
                  <a:pt x="2568" y="16140"/>
                </a:lnTo>
                <a:lnTo>
                  <a:pt x="2789" y="16177"/>
                </a:lnTo>
                <a:lnTo>
                  <a:pt x="3009" y="16177"/>
                </a:lnTo>
                <a:lnTo>
                  <a:pt x="3486" y="16140"/>
                </a:lnTo>
                <a:lnTo>
                  <a:pt x="3926" y="16030"/>
                </a:lnTo>
                <a:lnTo>
                  <a:pt x="4329" y="15884"/>
                </a:lnTo>
                <a:lnTo>
                  <a:pt x="4696" y="15700"/>
                </a:lnTo>
                <a:lnTo>
                  <a:pt x="5100" y="15517"/>
                </a:lnTo>
                <a:lnTo>
                  <a:pt x="5430" y="15297"/>
                </a:lnTo>
                <a:lnTo>
                  <a:pt x="5613" y="15150"/>
                </a:lnTo>
                <a:lnTo>
                  <a:pt x="5723" y="15003"/>
                </a:lnTo>
                <a:lnTo>
                  <a:pt x="6310" y="14490"/>
                </a:lnTo>
                <a:lnTo>
                  <a:pt x="6567" y="14270"/>
                </a:lnTo>
                <a:lnTo>
                  <a:pt x="6714" y="14160"/>
                </a:lnTo>
                <a:lnTo>
                  <a:pt x="6787" y="14013"/>
                </a:lnTo>
                <a:lnTo>
                  <a:pt x="6970" y="13683"/>
                </a:lnTo>
                <a:lnTo>
                  <a:pt x="7117" y="13316"/>
                </a:lnTo>
                <a:lnTo>
                  <a:pt x="7227" y="12949"/>
                </a:lnTo>
                <a:lnTo>
                  <a:pt x="7300" y="12619"/>
                </a:lnTo>
                <a:lnTo>
                  <a:pt x="7374" y="12252"/>
                </a:lnTo>
                <a:lnTo>
                  <a:pt x="7410" y="11885"/>
                </a:lnTo>
                <a:lnTo>
                  <a:pt x="7410" y="11518"/>
                </a:lnTo>
                <a:lnTo>
                  <a:pt x="7374" y="11152"/>
                </a:lnTo>
                <a:lnTo>
                  <a:pt x="7337" y="10785"/>
                </a:lnTo>
                <a:lnTo>
                  <a:pt x="7264" y="10418"/>
                </a:lnTo>
                <a:lnTo>
                  <a:pt x="7154" y="10125"/>
                </a:lnTo>
                <a:lnTo>
                  <a:pt x="7007" y="9794"/>
                </a:lnTo>
                <a:lnTo>
                  <a:pt x="6860" y="9538"/>
                </a:lnTo>
                <a:lnTo>
                  <a:pt x="6677" y="9244"/>
                </a:lnTo>
                <a:lnTo>
                  <a:pt x="6457" y="8987"/>
                </a:lnTo>
                <a:lnTo>
                  <a:pt x="6237" y="8767"/>
                </a:lnTo>
                <a:lnTo>
                  <a:pt x="5980" y="8584"/>
                </a:lnTo>
                <a:lnTo>
                  <a:pt x="5686" y="8401"/>
                </a:lnTo>
                <a:lnTo>
                  <a:pt x="5393" y="8291"/>
                </a:lnTo>
                <a:lnTo>
                  <a:pt x="5100" y="8180"/>
                </a:lnTo>
                <a:lnTo>
                  <a:pt x="4769" y="8144"/>
                </a:lnTo>
                <a:lnTo>
                  <a:pt x="4476" y="8144"/>
                </a:lnTo>
                <a:lnTo>
                  <a:pt x="4219" y="8180"/>
                </a:lnTo>
                <a:lnTo>
                  <a:pt x="3926" y="8291"/>
                </a:lnTo>
                <a:lnTo>
                  <a:pt x="3816" y="8364"/>
                </a:lnTo>
                <a:lnTo>
                  <a:pt x="3706" y="8437"/>
                </a:lnTo>
                <a:lnTo>
                  <a:pt x="3632" y="8547"/>
                </a:lnTo>
                <a:lnTo>
                  <a:pt x="3559" y="8657"/>
                </a:lnTo>
                <a:lnTo>
                  <a:pt x="3559" y="8694"/>
                </a:lnTo>
                <a:lnTo>
                  <a:pt x="3522" y="8731"/>
                </a:lnTo>
                <a:lnTo>
                  <a:pt x="3486" y="8767"/>
                </a:lnTo>
                <a:lnTo>
                  <a:pt x="3192" y="9171"/>
                </a:lnTo>
                <a:lnTo>
                  <a:pt x="3009" y="9354"/>
                </a:lnTo>
                <a:lnTo>
                  <a:pt x="2825" y="9538"/>
                </a:lnTo>
                <a:lnTo>
                  <a:pt x="2789" y="9464"/>
                </a:lnTo>
                <a:lnTo>
                  <a:pt x="2458" y="9171"/>
                </a:lnTo>
                <a:lnTo>
                  <a:pt x="2348" y="9024"/>
                </a:lnTo>
                <a:lnTo>
                  <a:pt x="2202" y="8877"/>
                </a:lnTo>
                <a:lnTo>
                  <a:pt x="2275" y="8877"/>
                </a:lnTo>
                <a:lnTo>
                  <a:pt x="2312" y="8841"/>
                </a:lnTo>
                <a:lnTo>
                  <a:pt x="2532" y="8841"/>
                </a:lnTo>
                <a:lnTo>
                  <a:pt x="2715" y="8804"/>
                </a:lnTo>
                <a:lnTo>
                  <a:pt x="2899" y="8731"/>
                </a:lnTo>
                <a:lnTo>
                  <a:pt x="3045" y="8621"/>
                </a:lnTo>
                <a:lnTo>
                  <a:pt x="3265" y="8474"/>
                </a:lnTo>
                <a:lnTo>
                  <a:pt x="3486" y="8254"/>
                </a:lnTo>
                <a:lnTo>
                  <a:pt x="3669" y="8034"/>
                </a:lnTo>
                <a:lnTo>
                  <a:pt x="3816" y="7814"/>
                </a:lnTo>
                <a:lnTo>
                  <a:pt x="3852" y="7740"/>
                </a:lnTo>
                <a:lnTo>
                  <a:pt x="3852" y="7667"/>
                </a:lnTo>
                <a:lnTo>
                  <a:pt x="3779" y="7557"/>
                </a:lnTo>
                <a:lnTo>
                  <a:pt x="3669" y="7484"/>
                </a:lnTo>
                <a:lnTo>
                  <a:pt x="3596" y="7484"/>
                </a:lnTo>
                <a:lnTo>
                  <a:pt x="3522" y="7520"/>
                </a:lnTo>
                <a:lnTo>
                  <a:pt x="3412" y="7484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488" name="Shape 488"/>
          <p:cNvSpPr/>
          <p:nvPr/>
        </p:nvSpPr>
        <p:spPr>
          <a:xfrm>
            <a:off x="645010" y="355961"/>
            <a:ext cx="414157" cy="507761"/>
          </a:xfrm>
          <a:custGeom>
            <a:avLst/>
            <a:gdLst/>
            <a:ahLst/>
            <a:cxnLst/>
            <a:rect l="0" t="0" r="0" b="0"/>
            <a:pathLst>
              <a:path w="14601" h="17901" extrusionOk="0">
                <a:moveTo>
                  <a:pt x="10492" y="4329"/>
                </a:moveTo>
                <a:lnTo>
                  <a:pt x="10859" y="4769"/>
                </a:lnTo>
                <a:lnTo>
                  <a:pt x="10712" y="4769"/>
                </a:lnTo>
                <a:lnTo>
                  <a:pt x="10712" y="4696"/>
                </a:lnTo>
                <a:lnTo>
                  <a:pt x="10675" y="4622"/>
                </a:lnTo>
                <a:lnTo>
                  <a:pt x="10639" y="4622"/>
                </a:lnTo>
                <a:lnTo>
                  <a:pt x="10602" y="4549"/>
                </a:lnTo>
                <a:lnTo>
                  <a:pt x="10565" y="4512"/>
                </a:lnTo>
                <a:lnTo>
                  <a:pt x="10455" y="4475"/>
                </a:lnTo>
                <a:lnTo>
                  <a:pt x="10345" y="4512"/>
                </a:lnTo>
                <a:lnTo>
                  <a:pt x="10308" y="4549"/>
                </a:lnTo>
                <a:lnTo>
                  <a:pt x="10272" y="4622"/>
                </a:lnTo>
                <a:lnTo>
                  <a:pt x="10272" y="4696"/>
                </a:lnTo>
                <a:lnTo>
                  <a:pt x="10052" y="4622"/>
                </a:lnTo>
                <a:lnTo>
                  <a:pt x="10492" y="4329"/>
                </a:lnTo>
                <a:close/>
                <a:moveTo>
                  <a:pt x="6897" y="3448"/>
                </a:moveTo>
                <a:lnTo>
                  <a:pt x="7044" y="3485"/>
                </a:lnTo>
                <a:lnTo>
                  <a:pt x="7227" y="3522"/>
                </a:lnTo>
                <a:lnTo>
                  <a:pt x="7374" y="3595"/>
                </a:lnTo>
                <a:lnTo>
                  <a:pt x="7484" y="3705"/>
                </a:lnTo>
                <a:lnTo>
                  <a:pt x="7521" y="3815"/>
                </a:lnTo>
                <a:lnTo>
                  <a:pt x="7521" y="3889"/>
                </a:lnTo>
                <a:lnTo>
                  <a:pt x="7484" y="3999"/>
                </a:lnTo>
                <a:lnTo>
                  <a:pt x="7447" y="4109"/>
                </a:lnTo>
                <a:lnTo>
                  <a:pt x="7264" y="4292"/>
                </a:lnTo>
                <a:lnTo>
                  <a:pt x="7154" y="4439"/>
                </a:lnTo>
                <a:lnTo>
                  <a:pt x="6934" y="4732"/>
                </a:lnTo>
                <a:lnTo>
                  <a:pt x="6714" y="4952"/>
                </a:lnTo>
                <a:lnTo>
                  <a:pt x="6494" y="5099"/>
                </a:lnTo>
                <a:lnTo>
                  <a:pt x="6384" y="5136"/>
                </a:lnTo>
                <a:lnTo>
                  <a:pt x="6310" y="5136"/>
                </a:lnTo>
                <a:lnTo>
                  <a:pt x="6237" y="5062"/>
                </a:lnTo>
                <a:lnTo>
                  <a:pt x="6200" y="4989"/>
                </a:lnTo>
                <a:lnTo>
                  <a:pt x="6163" y="4806"/>
                </a:lnTo>
                <a:lnTo>
                  <a:pt x="6163" y="4659"/>
                </a:lnTo>
                <a:lnTo>
                  <a:pt x="6163" y="4145"/>
                </a:lnTo>
                <a:lnTo>
                  <a:pt x="6127" y="3595"/>
                </a:lnTo>
                <a:lnTo>
                  <a:pt x="6273" y="3522"/>
                </a:lnTo>
                <a:lnTo>
                  <a:pt x="6420" y="3485"/>
                </a:lnTo>
                <a:lnTo>
                  <a:pt x="6567" y="3448"/>
                </a:lnTo>
                <a:close/>
                <a:moveTo>
                  <a:pt x="6457" y="3118"/>
                </a:moveTo>
                <a:lnTo>
                  <a:pt x="6237" y="3192"/>
                </a:lnTo>
                <a:lnTo>
                  <a:pt x="6017" y="3265"/>
                </a:lnTo>
                <a:lnTo>
                  <a:pt x="5833" y="3375"/>
                </a:lnTo>
                <a:lnTo>
                  <a:pt x="5723" y="3558"/>
                </a:lnTo>
                <a:lnTo>
                  <a:pt x="5723" y="3632"/>
                </a:lnTo>
                <a:lnTo>
                  <a:pt x="5760" y="3668"/>
                </a:lnTo>
                <a:lnTo>
                  <a:pt x="5797" y="3705"/>
                </a:lnTo>
                <a:lnTo>
                  <a:pt x="5870" y="3705"/>
                </a:lnTo>
                <a:lnTo>
                  <a:pt x="5980" y="3668"/>
                </a:lnTo>
                <a:lnTo>
                  <a:pt x="5943" y="4219"/>
                </a:lnTo>
                <a:lnTo>
                  <a:pt x="5943" y="4769"/>
                </a:lnTo>
                <a:lnTo>
                  <a:pt x="5943" y="4952"/>
                </a:lnTo>
                <a:lnTo>
                  <a:pt x="5980" y="5099"/>
                </a:lnTo>
                <a:lnTo>
                  <a:pt x="6053" y="5209"/>
                </a:lnTo>
                <a:lnTo>
                  <a:pt x="6163" y="5319"/>
                </a:lnTo>
                <a:lnTo>
                  <a:pt x="6237" y="5393"/>
                </a:lnTo>
                <a:lnTo>
                  <a:pt x="6530" y="5393"/>
                </a:lnTo>
                <a:lnTo>
                  <a:pt x="6714" y="5282"/>
                </a:lnTo>
                <a:lnTo>
                  <a:pt x="6897" y="5136"/>
                </a:lnTo>
                <a:lnTo>
                  <a:pt x="7227" y="4806"/>
                </a:lnTo>
                <a:lnTo>
                  <a:pt x="7447" y="4512"/>
                </a:lnTo>
                <a:lnTo>
                  <a:pt x="7594" y="4329"/>
                </a:lnTo>
                <a:lnTo>
                  <a:pt x="7741" y="4182"/>
                </a:lnTo>
                <a:lnTo>
                  <a:pt x="7814" y="3962"/>
                </a:lnTo>
                <a:lnTo>
                  <a:pt x="7851" y="3852"/>
                </a:lnTo>
                <a:lnTo>
                  <a:pt x="7851" y="3742"/>
                </a:lnTo>
                <a:lnTo>
                  <a:pt x="7777" y="3595"/>
                </a:lnTo>
                <a:lnTo>
                  <a:pt x="7667" y="3448"/>
                </a:lnTo>
                <a:lnTo>
                  <a:pt x="7521" y="3302"/>
                </a:lnTo>
                <a:lnTo>
                  <a:pt x="7374" y="3228"/>
                </a:lnTo>
                <a:lnTo>
                  <a:pt x="7190" y="3155"/>
                </a:lnTo>
                <a:lnTo>
                  <a:pt x="6970" y="3118"/>
                </a:lnTo>
                <a:close/>
                <a:moveTo>
                  <a:pt x="2789" y="3522"/>
                </a:moveTo>
                <a:lnTo>
                  <a:pt x="2935" y="3668"/>
                </a:lnTo>
                <a:lnTo>
                  <a:pt x="3082" y="3779"/>
                </a:lnTo>
                <a:lnTo>
                  <a:pt x="3449" y="3925"/>
                </a:lnTo>
                <a:lnTo>
                  <a:pt x="3632" y="3999"/>
                </a:lnTo>
                <a:lnTo>
                  <a:pt x="3669" y="4072"/>
                </a:lnTo>
                <a:lnTo>
                  <a:pt x="3706" y="4145"/>
                </a:lnTo>
                <a:lnTo>
                  <a:pt x="3706" y="4219"/>
                </a:lnTo>
                <a:lnTo>
                  <a:pt x="3742" y="4255"/>
                </a:lnTo>
                <a:lnTo>
                  <a:pt x="3779" y="4292"/>
                </a:lnTo>
                <a:lnTo>
                  <a:pt x="3852" y="4329"/>
                </a:lnTo>
                <a:lnTo>
                  <a:pt x="4036" y="4402"/>
                </a:lnTo>
                <a:lnTo>
                  <a:pt x="4219" y="4475"/>
                </a:lnTo>
                <a:lnTo>
                  <a:pt x="4403" y="4586"/>
                </a:lnTo>
                <a:lnTo>
                  <a:pt x="4549" y="4696"/>
                </a:lnTo>
                <a:lnTo>
                  <a:pt x="4843" y="5026"/>
                </a:lnTo>
                <a:lnTo>
                  <a:pt x="5100" y="5319"/>
                </a:lnTo>
                <a:lnTo>
                  <a:pt x="4770" y="5356"/>
                </a:lnTo>
                <a:lnTo>
                  <a:pt x="4476" y="5356"/>
                </a:lnTo>
                <a:lnTo>
                  <a:pt x="3816" y="5319"/>
                </a:lnTo>
                <a:lnTo>
                  <a:pt x="3486" y="5319"/>
                </a:lnTo>
                <a:lnTo>
                  <a:pt x="3156" y="5393"/>
                </a:lnTo>
                <a:lnTo>
                  <a:pt x="2972" y="5466"/>
                </a:lnTo>
                <a:lnTo>
                  <a:pt x="2789" y="5576"/>
                </a:lnTo>
                <a:lnTo>
                  <a:pt x="2605" y="5649"/>
                </a:lnTo>
                <a:lnTo>
                  <a:pt x="2495" y="5686"/>
                </a:lnTo>
                <a:lnTo>
                  <a:pt x="2349" y="5686"/>
                </a:lnTo>
                <a:lnTo>
                  <a:pt x="2312" y="5723"/>
                </a:lnTo>
                <a:lnTo>
                  <a:pt x="2275" y="5796"/>
                </a:lnTo>
                <a:lnTo>
                  <a:pt x="2275" y="5833"/>
                </a:lnTo>
                <a:lnTo>
                  <a:pt x="2349" y="6676"/>
                </a:lnTo>
                <a:lnTo>
                  <a:pt x="2128" y="6493"/>
                </a:lnTo>
                <a:lnTo>
                  <a:pt x="1908" y="6383"/>
                </a:lnTo>
                <a:lnTo>
                  <a:pt x="1908" y="6126"/>
                </a:lnTo>
                <a:lnTo>
                  <a:pt x="1835" y="5906"/>
                </a:lnTo>
                <a:lnTo>
                  <a:pt x="1725" y="5796"/>
                </a:lnTo>
                <a:lnTo>
                  <a:pt x="1578" y="5723"/>
                </a:lnTo>
                <a:lnTo>
                  <a:pt x="1285" y="5649"/>
                </a:lnTo>
                <a:lnTo>
                  <a:pt x="1101" y="5649"/>
                </a:lnTo>
                <a:lnTo>
                  <a:pt x="918" y="5686"/>
                </a:lnTo>
                <a:lnTo>
                  <a:pt x="918" y="5686"/>
                </a:lnTo>
                <a:lnTo>
                  <a:pt x="1101" y="5356"/>
                </a:lnTo>
                <a:lnTo>
                  <a:pt x="1285" y="5026"/>
                </a:lnTo>
                <a:lnTo>
                  <a:pt x="1468" y="4732"/>
                </a:lnTo>
                <a:lnTo>
                  <a:pt x="1688" y="4439"/>
                </a:lnTo>
                <a:lnTo>
                  <a:pt x="1945" y="4182"/>
                </a:lnTo>
                <a:lnTo>
                  <a:pt x="2202" y="3962"/>
                </a:lnTo>
                <a:lnTo>
                  <a:pt x="2495" y="3742"/>
                </a:lnTo>
                <a:lnTo>
                  <a:pt x="2789" y="3522"/>
                </a:lnTo>
                <a:close/>
                <a:moveTo>
                  <a:pt x="10639" y="7520"/>
                </a:moveTo>
                <a:lnTo>
                  <a:pt x="11042" y="7703"/>
                </a:lnTo>
                <a:lnTo>
                  <a:pt x="11336" y="7850"/>
                </a:lnTo>
                <a:lnTo>
                  <a:pt x="11482" y="7924"/>
                </a:lnTo>
                <a:lnTo>
                  <a:pt x="11629" y="7960"/>
                </a:lnTo>
                <a:lnTo>
                  <a:pt x="11556" y="8254"/>
                </a:lnTo>
                <a:lnTo>
                  <a:pt x="11225" y="8107"/>
                </a:lnTo>
                <a:lnTo>
                  <a:pt x="10895" y="7960"/>
                </a:lnTo>
                <a:lnTo>
                  <a:pt x="10785" y="7887"/>
                </a:lnTo>
                <a:lnTo>
                  <a:pt x="10639" y="7520"/>
                </a:lnTo>
                <a:close/>
                <a:moveTo>
                  <a:pt x="10272" y="8070"/>
                </a:moveTo>
                <a:lnTo>
                  <a:pt x="10382" y="8144"/>
                </a:lnTo>
                <a:lnTo>
                  <a:pt x="10529" y="8217"/>
                </a:lnTo>
                <a:lnTo>
                  <a:pt x="10565" y="8327"/>
                </a:lnTo>
                <a:lnTo>
                  <a:pt x="10602" y="8400"/>
                </a:lnTo>
                <a:lnTo>
                  <a:pt x="10712" y="8437"/>
                </a:lnTo>
                <a:lnTo>
                  <a:pt x="10932" y="8510"/>
                </a:lnTo>
                <a:lnTo>
                  <a:pt x="11042" y="8547"/>
                </a:lnTo>
                <a:lnTo>
                  <a:pt x="11042" y="8584"/>
                </a:lnTo>
                <a:lnTo>
                  <a:pt x="11042" y="8657"/>
                </a:lnTo>
                <a:lnTo>
                  <a:pt x="11079" y="8731"/>
                </a:lnTo>
                <a:lnTo>
                  <a:pt x="11152" y="8804"/>
                </a:lnTo>
                <a:lnTo>
                  <a:pt x="11336" y="8841"/>
                </a:lnTo>
                <a:lnTo>
                  <a:pt x="11152" y="9244"/>
                </a:lnTo>
                <a:lnTo>
                  <a:pt x="11079" y="9171"/>
                </a:lnTo>
                <a:lnTo>
                  <a:pt x="10602" y="8767"/>
                </a:lnTo>
                <a:lnTo>
                  <a:pt x="10602" y="8547"/>
                </a:lnTo>
                <a:lnTo>
                  <a:pt x="10565" y="8364"/>
                </a:lnTo>
                <a:lnTo>
                  <a:pt x="10492" y="8254"/>
                </a:lnTo>
                <a:lnTo>
                  <a:pt x="10345" y="8180"/>
                </a:lnTo>
                <a:lnTo>
                  <a:pt x="10272" y="8070"/>
                </a:lnTo>
                <a:close/>
                <a:moveTo>
                  <a:pt x="9135" y="4806"/>
                </a:moveTo>
                <a:lnTo>
                  <a:pt x="9501" y="4842"/>
                </a:lnTo>
                <a:lnTo>
                  <a:pt x="9575" y="4879"/>
                </a:lnTo>
                <a:lnTo>
                  <a:pt x="9611" y="4842"/>
                </a:lnTo>
                <a:lnTo>
                  <a:pt x="9905" y="4916"/>
                </a:lnTo>
                <a:lnTo>
                  <a:pt x="10198" y="5026"/>
                </a:lnTo>
                <a:lnTo>
                  <a:pt x="10015" y="5246"/>
                </a:lnTo>
                <a:lnTo>
                  <a:pt x="10015" y="5319"/>
                </a:lnTo>
                <a:lnTo>
                  <a:pt x="10052" y="5393"/>
                </a:lnTo>
                <a:lnTo>
                  <a:pt x="10125" y="5429"/>
                </a:lnTo>
                <a:lnTo>
                  <a:pt x="10198" y="5429"/>
                </a:lnTo>
                <a:lnTo>
                  <a:pt x="10418" y="5319"/>
                </a:lnTo>
                <a:lnTo>
                  <a:pt x="10639" y="5246"/>
                </a:lnTo>
                <a:lnTo>
                  <a:pt x="10859" y="5209"/>
                </a:lnTo>
                <a:lnTo>
                  <a:pt x="11115" y="5172"/>
                </a:lnTo>
                <a:lnTo>
                  <a:pt x="11336" y="5613"/>
                </a:lnTo>
                <a:lnTo>
                  <a:pt x="10859" y="5723"/>
                </a:lnTo>
                <a:lnTo>
                  <a:pt x="10602" y="5796"/>
                </a:lnTo>
                <a:lnTo>
                  <a:pt x="10382" y="5906"/>
                </a:lnTo>
                <a:lnTo>
                  <a:pt x="10345" y="5943"/>
                </a:lnTo>
                <a:lnTo>
                  <a:pt x="10345" y="5979"/>
                </a:lnTo>
                <a:lnTo>
                  <a:pt x="10345" y="6016"/>
                </a:lnTo>
                <a:lnTo>
                  <a:pt x="10382" y="6053"/>
                </a:lnTo>
                <a:lnTo>
                  <a:pt x="10639" y="6126"/>
                </a:lnTo>
                <a:lnTo>
                  <a:pt x="10932" y="6126"/>
                </a:lnTo>
                <a:lnTo>
                  <a:pt x="11225" y="6089"/>
                </a:lnTo>
                <a:lnTo>
                  <a:pt x="11482" y="6016"/>
                </a:lnTo>
                <a:lnTo>
                  <a:pt x="11629" y="6566"/>
                </a:lnTo>
                <a:lnTo>
                  <a:pt x="11666" y="6640"/>
                </a:lnTo>
                <a:lnTo>
                  <a:pt x="11666" y="6640"/>
                </a:lnTo>
                <a:lnTo>
                  <a:pt x="11262" y="6530"/>
                </a:lnTo>
                <a:lnTo>
                  <a:pt x="10932" y="6456"/>
                </a:lnTo>
                <a:lnTo>
                  <a:pt x="10749" y="6420"/>
                </a:lnTo>
                <a:lnTo>
                  <a:pt x="10565" y="6456"/>
                </a:lnTo>
                <a:lnTo>
                  <a:pt x="10529" y="6456"/>
                </a:lnTo>
                <a:lnTo>
                  <a:pt x="10565" y="6530"/>
                </a:lnTo>
                <a:lnTo>
                  <a:pt x="10712" y="6640"/>
                </a:lnTo>
                <a:lnTo>
                  <a:pt x="10895" y="6750"/>
                </a:lnTo>
                <a:lnTo>
                  <a:pt x="11336" y="6933"/>
                </a:lnTo>
                <a:lnTo>
                  <a:pt x="11702" y="7043"/>
                </a:lnTo>
                <a:lnTo>
                  <a:pt x="11666" y="7593"/>
                </a:lnTo>
                <a:lnTo>
                  <a:pt x="11482" y="7520"/>
                </a:lnTo>
                <a:lnTo>
                  <a:pt x="11299" y="7447"/>
                </a:lnTo>
                <a:lnTo>
                  <a:pt x="10785" y="7227"/>
                </a:lnTo>
                <a:lnTo>
                  <a:pt x="10529" y="7153"/>
                </a:lnTo>
                <a:lnTo>
                  <a:pt x="10235" y="7117"/>
                </a:lnTo>
                <a:lnTo>
                  <a:pt x="10198" y="7117"/>
                </a:lnTo>
                <a:lnTo>
                  <a:pt x="10198" y="7153"/>
                </a:lnTo>
                <a:lnTo>
                  <a:pt x="10198" y="7190"/>
                </a:lnTo>
                <a:lnTo>
                  <a:pt x="10198" y="7227"/>
                </a:lnTo>
                <a:lnTo>
                  <a:pt x="10492" y="7410"/>
                </a:lnTo>
                <a:lnTo>
                  <a:pt x="10418" y="7447"/>
                </a:lnTo>
                <a:lnTo>
                  <a:pt x="10015" y="7593"/>
                </a:lnTo>
                <a:lnTo>
                  <a:pt x="9905" y="7483"/>
                </a:lnTo>
                <a:lnTo>
                  <a:pt x="9832" y="7447"/>
                </a:lnTo>
                <a:lnTo>
                  <a:pt x="9795" y="7483"/>
                </a:lnTo>
                <a:lnTo>
                  <a:pt x="9758" y="7520"/>
                </a:lnTo>
                <a:lnTo>
                  <a:pt x="9722" y="7557"/>
                </a:lnTo>
                <a:lnTo>
                  <a:pt x="9722" y="7703"/>
                </a:lnTo>
                <a:lnTo>
                  <a:pt x="9685" y="7740"/>
                </a:lnTo>
                <a:lnTo>
                  <a:pt x="9685" y="7813"/>
                </a:lnTo>
                <a:lnTo>
                  <a:pt x="9722" y="7924"/>
                </a:lnTo>
                <a:lnTo>
                  <a:pt x="9942" y="8180"/>
                </a:lnTo>
                <a:lnTo>
                  <a:pt x="9611" y="7960"/>
                </a:lnTo>
                <a:lnTo>
                  <a:pt x="9281" y="7777"/>
                </a:lnTo>
                <a:lnTo>
                  <a:pt x="9245" y="7777"/>
                </a:lnTo>
                <a:lnTo>
                  <a:pt x="9208" y="7813"/>
                </a:lnTo>
                <a:lnTo>
                  <a:pt x="9171" y="7850"/>
                </a:lnTo>
                <a:lnTo>
                  <a:pt x="9171" y="7924"/>
                </a:lnTo>
                <a:lnTo>
                  <a:pt x="9391" y="8180"/>
                </a:lnTo>
                <a:lnTo>
                  <a:pt x="9648" y="8437"/>
                </a:lnTo>
                <a:lnTo>
                  <a:pt x="10162" y="8877"/>
                </a:lnTo>
                <a:lnTo>
                  <a:pt x="10235" y="8951"/>
                </a:lnTo>
                <a:lnTo>
                  <a:pt x="10162" y="9134"/>
                </a:lnTo>
                <a:lnTo>
                  <a:pt x="10052" y="9317"/>
                </a:lnTo>
                <a:lnTo>
                  <a:pt x="9905" y="9391"/>
                </a:lnTo>
                <a:lnTo>
                  <a:pt x="9832" y="9354"/>
                </a:lnTo>
                <a:lnTo>
                  <a:pt x="9428" y="9097"/>
                </a:lnTo>
                <a:lnTo>
                  <a:pt x="9318" y="8914"/>
                </a:lnTo>
                <a:lnTo>
                  <a:pt x="9171" y="8694"/>
                </a:lnTo>
                <a:lnTo>
                  <a:pt x="8951" y="8547"/>
                </a:lnTo>
                <a:lnTo>
                  <a:pt x="8768" y="8400"/>
                </a:lnTo>
                <a:lnTo>
                  <a:pt x="8658" y="8290"/>
                </a:lnTo>
                <a:lnTo>
                  <a:pt x="8548" y="8107"/>
                </a:lnTo>
                <a:lnTo>
                  <a:pt x="8511" y="7887"/>
                </a:lnTo>
                <a:lnTo>
                  <a:pt x="8474" y="7887"/>
                </a:lnTo>
                <a:lnTo>
                  <a:pt x="8474" y="7777"/>
                </a:lnTo>
                <a:lnTo>
                  <a:pt x="8438" y="7740"/>
                </a:lnTo>
                <a:lnTo>
                  <a:pt x="8364" y="7740"/>
                </a:lnTo>
                <a:lnTo>
                  <a:pt x="7887" y="7667"/>
                </a:lnTo>
                <a:lnTo>
                  <a:pt x="7374" y="7630"/>
                </a:lnTo>
                <a:lnTo>
                  <a:pt x="7117" y="7630"/>
                </a:lnTo>
                <a:lnTo>
                  <a:pt x="6860" y="7667"/>
                </a:lnTo>
                <a:lnTo>
                  <a:pt x="6640" y="7740"/>
                </a:lnTo>
                <a:lnTo>
                  <a:pt x="6457" y="7887"/>
                </a:lnTo>
                <a:lnTo>
                  <a:pt x="6384" y="7777"/>
                </a:lnTo>
                <a:lnTo>
                  <a:pt x="6347" y="7703"/>
                </a:lnTo>
                <a:lnTo>
                  <a:pt x="6384" y="7630"/>
                </a:lnTo>
                <a:lnTo>
                  <a:pt x="6420" y="7557"/>
                </a:lnTo>
                <a:lnTo>
                  <a:pt x="6604" y="7410"/>
                </a:lnTo>
                <a:lnTo>
                  <a:pt x="6787" y="7337"/>
                </a:lnTo>
                <a:lnTo>
                  <a:pt x="7080" y="7300"/>
                </a:lnTo>
                <a:lnTo>
                  <a:pt x="7374" y="7227"/>
                </a:lnTo>
                <a:lnTo>
                  <a:pt x="7521" y="7153"/>
                </a:lnTo>
                <a:lnTo>
                  <a:pt x="7704" y="7006"/>
                </a:lnTo>
                <a:lnTo>
                  <a:pt x="7741" y="6896"/>
                </a:lnTo>
                <a:lnTo>
                  <a:pt x="7777" y="6823"/>
                </a:lnTo>
                <a:lnTo>
                  <a:pt x="7741" y="6750"/>
                </a:lnTo>
                <a:lnTo>
                  <a:pt x="7667" y="6676"/>
                </a:lnTo>
                <a:lnTo>
                  <a:pt x="7594" y="6603"/>
                </a:lnTo>
                <a:lnTo>
                  <a:pt x="7484" y="6603"/>
                </a:lnTo>
                <a:lnTo>
                  <a:pt x="7227" y="6640"/>
                </a:lnTo>
                <a:lnTo>
                  <a:pt x="7007" y="6713"/>
                </a:lnTo>
                <a:lnTo>
                  <a:pt x="6787" y="6786"/>
                </a:lnTo>
                <a:lnTo>
                  <a:pt x="6714" y="6786"/>
                </a:lnTo>
                <a:lnTo>
                  <a:pt x="6640" y="6750"/>
                </a:lnTo>
                <a:lnTo>
                  <a:pt x="6640" y="6676"/>
                </a:lnTo>
                <a:lnTo>
                  <a:pt x="6677" y="6603"/>
                </a:lnTo>
                <a:lnTo>
                  <a:pt x="6750" y="6456"/>
                </a:lnTo>
                <a:lnTo>
                  <a:pt x="6824" y="6346"/>
                </a:lnTo>
                <a:lnTo>
                  <a:pt x="7080" y="6199"/>
                </a:lnTo>
                <a:lnTo>
                  <a:pt x="7337" y="6016"/>
                </a:lnTo>
                <a:lnTo>
                  <a:pt x="7704" y="5759"/>
                </a:lnTo>
                <a:lnTo>
                  <a:pt x="8108" y="5466"/>
                </a:lnTo>
                <a:lnTo>
                  <a:pt x="8181" y="5539"/>
                </a:lnTo>
                <a:lnTo>
                  <a:pt x="8218" y="5539"/>
                </a:lnTo>
                <a:lnTo>
                  <a:pt x="8254" y="5503"/>
                </a:lnTo>
                <a:lnTo>
                  <a:pt x="8511" y="5172"/>
                </a:lnTo>
                <a:lnTo>
                  <a:pt x="8731" y="4806"/>
                </a:lnTo>
                <a:close/>
                <a:moveTo>
                  <a:pt x="10492" y="9171"/>
                </a:moveTo>
                <a:lnTo>
                  <a:pt x="10749" y="9391"/>
                </a:lnTo>
                <a:lnTo>
                  <a:pt x="10969" y="9611"/>
                </a:lnTo>
                <a:lnTo>
                  <a:pt x="10675" y="10124"/>
                </a:lnTo>
                <a:lnTo>
                  <a:pt x="10602" y="10198"/>
                </a:lnTo>
                <a:lnTo>
                  <a:pt x="10565" y="10161"/>
                </a:lnTo>
                <a:lnTo>
                  <a:pt x="10529" y="10088"/>
                </a:lnTo>
                <a:lnTo>
                  <a:pt x="10418" y="9941"/>
                </a:lnTo>
                <a:lnTo>
                  <a:pt x="10308" y="9758"/>
                </a:lnTo>
                <a:lnTo>
                  <a:pt x="10162" y="9611"/>
                </a:lnTo>
                <a:lnTo>
                  <a:pt x="10272" y="9501"/>
                </a:lnTo>
                <a:lnTo>
                  <a:pt x="10345" y="9427"/>
                </a:lnTo>
                <a:lnTo>
                  <a:pt x="10492" y="9171"/>
                </a:lnTo>
                <a:close/>
                <a:moveTo>
                  <a:pt x="551" y="7300"/>
                </a:moveTo>
                <a:lnTo>
                  <a:pt x="808" y="7483"/>
                </a:lnTo>
                <a:lnTo>
                  <a:pt x="991" y="7703"/>
                </a:lnTo>
                <a:lnTo>
                  <a:pt x="1211" y="7924"/>
                </a:lnTo>
                <a:lnTo>
                  <a:pt x="1431" y="8144"/>
                </a:lnTo>
                <a:lnTo>
                  <a:pt x="1982" y="8584"/>
                </a:lnTo>
                <a:lnTo>
                  <a:pt x="2238" y="8841"/>
                </a:lnTo>
                <a:lnTo>
                  <a:pt x="2349" y="8987"/>
                </a:lnTo>
                <a:lnTo>
                  <a:pt x="2422" y="9134"/>
                </a:lnTo>
                <a:lnTo>
                  <a:pt x="2202" y="9281"/>
                </a:lnTo>
                <a:lnTo>
                  <a:pt x="2018" y="9464"/>
                </a:lnTo>
                <a:lnTo>
                  <a:pt x="1872" y="9684"/>
                </a:lnTo>
                <a:lnTo>
                  <a:pt x="1762" y="9978"/>
                </a:lnTo>
                <a:lnTo>
                  <a:pt x="1725" y="10344"/>
                </a:lnTo>
                <a:lnTo>
                  <a:pt x="1762" y="10675"/>
                </a:lnTo>
                <a:lnTo>
                  <a:pt x="1908" y="11408"/>
                </a:lnTo>
                <a:lnTo>
                  <a:pt x="1542" y="10968"/>
                </a:lnTo>
                <a:lnTo>
                  <a:pt x="1248" y="10528"/>
                </a:lnTo>
                <a:lnTo>
                  <a:pt x="991" y="10014"/>
                </a:lnTo>
                <a:lnTo>
                  <a:pt x="808" y="9501"/>
                </a:lnTo>
                <a:lnTo>
                  <a:pt x="661" y="8951"/>
                </a:lnTo>
                <a:lnTo>
                  <a:pt x="551" y="8400"/>
                </a:lnTo>
                <a:lnTo>
                  <a:pt x="514" y="7850"/>
                </a:lnTo>
                <a:lnTo>
                  <a:pt x="551" y="7300"/>
                </a:lnTo>
                <a:close/>
                <a:moveTo>
                  <a:pt x="6897" y="8620"/>
                </a:moveTo>
                <a:lnTo>
                  <a:pt x="6934" y="8694"/>
                </a:lnTo>
                <a:lnTo>
                  <a:pt x="7007" y="8731"/>
                </a:lnTo>
                <a:lnTo>
                  <a:pt x="7264" y="8877"/>
                </a:lnTo>
                <a:lnTo>
                  <a:pt x="7484" y="9024"/>
                </a:lnTo>
                <a:lnTo>
                  <a:pt x="7704" y="9207"/>
                </a:lnTo>
                <a:lnTo>
                  <a:pt x="7887" y="9427"/>
                </a:lnTo>
                <a:lnTo>
                  <a:pt x="8034" y="9648"/>
                </a:lnTo>
                <a:lnTo>
                  <a:pt x="8181" y="9904"/>
                </a:lnTo>
                <a:lnTo>
                  <a:pt x="8254" y="10161"/>
                </a:lnTo>
                <a:lnTo>
                  <a:pt x="8254" y="10418"/>
                </a:lnTo>
                <a:lnTo>
                  <a:pt x="8218" y="10638"/>
                </a:lnTo>
                <a:lnTo>
                  <a:pt x="7704" y="10088"/>
                </a:lnTo>
                <a:lnTo>
                  <a:pt x="7154" y="9611"/>
                </a:lnTo>
                <a:lnTo>
                  <a:pt x="7080" y="9611"/>
                </a:lnTo>
                <a:lnTo>
                  <a:pt x="7044" y="9648"/>
                </a:lnTo>
                <a:lnTo>
                  <a:pt x="7080" y="9684"/>
                </a:lnTo>
                <a:lnTo>
                  <a:pt x="7557" y="10344"/>
                </a:lnTo>
                <a:lnTo>
                  <a:pt x="8071" y="10968"/>
                </a:lnTo>
                <a:lnTo>
                  <a:pt x="7887" y="11188"/>
                </a:lnTo>
                <a:lnTo>
                  <a:pt x="7741" y="11408"/>
                </a:lnTo>
                <a:lnTo>
                  <a:pt x="7521" y="11628"/>
                </a:lnTo>
                <a:lnTo>
                  <a:pt x="7227" y="11372"/>
                </a:lnTo>
                <a:lnTo>
                  <a:pt x="6860" y="11005"/>
                </a:lnTo>
                <a:lnTo>
                  <a:pt x="6787" y="10748"/>
                </a:lnTo>
                <a:lnTo>
                  <a:pt x="6750" y="10491"/>
                </a:lnTo>
                <a:lnTo>
                  <a:pt x="6640" y="10234"/>
                </a:lnTo>
                <a:lnTo>
                  <a:pt x="6530" y="9978"/>
                </a:lnTo>
                <a:lnTo>
                  <a:pt x="6457" y="9868"/>
                </a:lnTo>
                <a:lnTo>
                  <a:pt x="6310" y="9868"/>
                </a:lnTo>
                <a:lnTo>
                  <a:pt x="5870" y="10014"/>
                </a:lnTo>
                <a:lnTo>
                  <a:pt x="5650" y="10088"/>
                </a:lnTo>
                <a:lnTo>
                  <a:pt x="5577" y="10088"/>
                </a:lnTo>
                <a:lnTo>
                  <a:pt x="5466" y="10014"/>
                </a:lnTo>
                <a:lnTo>
                  <a:pt x="5210" y="9904"/>
                </a:lnTo>
                <a:lnTo>
                  <a:pt x="5026" y="9758"/>
                </a:lnTo>
                <a:lnTo>
                  <a:pt x="4953" y="9648"/>
                </a:lnTo>
                <a:lnTo>
                  <a:pt x="4880" y="9538"/>
                </a:lnTo>
                <a:lnTo>
                  <a:pt x="4843" y="9427"/>
                </a:lnTo>
                <a:lnTo>
                  <a:pt x="4843" y="9281"/>
                </a:lnTo>
                <a:lnTo>
                  <a:pt x="4880" y="9134"/>
                </a:lnTo>
                <a:lnTo>
                  <a:pt x="4953" y="8987"/>
                </a:lnTo>
                <a:lnTo>
                  <a:pt x="5063" y="8877"/>
                </a:lnTo>
                <a:lnTo>
                  <a:pt x="5210" y="8804"/>
                </a:lnTo>
                <a:lnTo>
                  <a:pt x="5577" y="8694"/>
                </a:lnTo>
                <a:lnTo>
                  <a:pt x="5870" y="8657"/>
                </a:lnTo>
                <a:lnTo>
                  <a:pt x="6384" y="8657"/>
                </a:lnTo>
                <a:lnTo>
                  <a:pt x="6897" y="8620"/>
                </a:lnTo>
                <a:close/>
                <a:moveTo>
                  <a:pt x="8621" y="10088"/>
                </a:moveTo>
                <a:lnTo>
                  <a:pt x="9355" y="10565"/>
                </a:lnTo>
                <a:lnTo>
                  <a:pt x="9501" y="10711"/>
                </a:lnTo>
                <a:lnTo>
                  <a:pt x="9648" y="10858"/>
                </a:lnTo>
                <a:lnTo>
                  <a:pt x="9758" y="11005"/>
                </a:lnTo>
                <a:lnTo>
                  <a:pt x="9868" y="11151"/>
                </a:lnTo>
                <a:lnTo>
                  <a:pt x="9355" y="11628"/>
                </a:lnTo>
                <a:lnTo>
                  <a:pt x="9318" y="11592"/>
                </a:lnTo>
                <a:lnTo>
                  <a:pt x="9208" y="11482"/>
                </a:lnTo>
                <a:lnTo>
                  <a:pt x="9061" y="11408"/>
                </a:lnTo>
                <a:lnTo>
                  <a:pt x="8878" y="11298"/>
                </a:lnTo>
                <a:lnTo>
                  <a:pt x="8768" y="11188"/>
                </a:lnTo>
                <a:lnTo>
                  <a:pt x="8511" y="10931"/>
                </a:lnTo>
                <a:lnTo>
                  <a:pt x="8548" y="10821"/>
                </a:lnTo>
                <a:lnTo>
                  <a:pt x="8621" y="10638"/>
                </a:lnTo>
                <a:lnTo>
                  <a:pt x="8658" y="10455"/>
                </a:lnTo>
                <a:lnTo>
                  <a:pt x="8658" y="10271"/>
                </a:lnTo>
                <a:lnTo>
                  <a:pt x="8621" y="10088"/>
                </a:lnTo>
                <a:close/>
                <a:moveTo>
                  <a:pt x="6860" y="11555"/>
                </a:moveTo>
                <a:lnTo>
                  <a:pt x="7190" y="11885"/>
                </a:lnTo>
                <a:lnTo>
                  <a:pt x="7007" y="11958"/>
                </a:lnTo>
                <a:lnTo>
                  <a:pt x="6897" y="11958"/>
                </a:lnTo>
                <a:lnTo>
                  <a:pt x="6787" y="11922"/>
                </a:lnTo>
                <a:lnTo>
                  <a:pt x="6860" y="11555"/>
                </a:lnTo>
                <a:close/>
                <a:moveTo>
                  <a:pt x="8328" y="11262"/>
                </a:moveTo>
                <a:lnTo>
                  <a:pt x="8474" y="11445"/>
                </a:lnTo>
                <a:lnTo>
                  <a:pt x="8658" y="11628"/>
                </a:lnTo>
                <a:lnTo>
                  <a:pt x="8878" y="11775"/>
                </a:lnTo>
                <a:lnTo>
                  <a:pt x="8988" y="11812"/>
                </a:lnTo>
                <a:lnTo>
                  <a:pt x="9098" y="11848"/>
                </a:lnTo>
                <a:lnTo>
                  <a:pt x="8731" y="12105"/>
                </a:lnTo>
                <a:lnTo>
                  <a:pt x="8328" y="12325"/>
                </a:lnTo>
                <a:lnTo>
                  <a:pt x="8291" y="12289"/>
                </a:lnTo>
                <a:lnTo>
                  <a:pt x="7814" y="11885"/>
                </a:lnTo>
                <a:lnTo>
                  <a:pt x="8071" y="11592"/>
                </a:lnTo>
                <a:lnTo>
                  <a:pt x="8328" y="11262"/>
                </a:lnTo>
                <a:close/>
                <a:moveTo>
                  <a:pt x="6970" y="2678"/>
                </a:moveTo>
                <a:lnTo>
                  <a:pt x="7374" y="2715"/>
                </a:lnTo>
                <a:lnTo>
                  <a:pt x="7777" y="2788"/>
                </a:lnTo>
                <a:lnTo>
                  <a:pt x="8181" y="2898"/>
                </a:lnTo>
                <a:lnTo>
                  <a:pt x="8548" y="3008"/>
                </a:lnTo>
                <a:lnTo>
                  <a:pt x="8915" y="3192"/>
                </a:lnTo>
                <a:lnTo>
                  <a:pt x="9281" y="3375"/>
                </a:lnTo>
                <a:lnTo>
                  <a:pt x="9611" y="3595"/>
                </a:lnTo>
                <a:lnTo>
                  <a:pt x="9501" y="3632"/>
                </a:lnTo>
                <a:lnTo>
                  <a:pt x="9281" y="3815"/>
                </a:lnTo>
                <a:lnTo>
                  <a:pt x="9171" y="3925"/>
                </a:lnTo>
                <a:lnTo>
                  <a:pt x="9061" y="4035"/>
                </a:lnTo>
                <a:lnTo>
                  <a:pt x="9061" y="4072"/>
                </a:lnTo>
                <a:lnTo>
                  <a:pt x="9061" y="4109"/>
                </a:lnTo>
                <a:lnTo>
                  <a:pt x="9135" y="4109"/>
                </a:lnTo>
                <a:lnTo>
                  <a:pt x="9245" y="4072"/>
                </a:lnTo>
                <a:lnTo>
                  <a:pt x="9355" y="4072"/>
                </a:lnTo>
                <a:lnTo>
                  <a:pt x="9685" y="3925"/>
                </a:lnTo>
                <a:lnTo>
                  <a:pt x="9905" y="3815"/>
                </a:lnTo>
                <a:lnTo>
                  <a:pt x="10198" y="4035"/>
                </a:lnTo>
                <a:lnTo>
                  <a:pt x="9905" y="4255"/>
                </a:lnTo>
                <a:lnTo>
                  <a:pt x="9611" y="4512"/>
                </a:lnTo>
                <a:lnTo>
                  <a:pt x="9281" y="4475"/>
                </a:lnTo>
                <a:lnTo>
                  <a:pt x="8731" y="4475"/>
                </a:lnTo>
                <a:lnTo>
                  <a:pt x="8584" y="4512"/>
                </a:lnTo>
                <a:lnTo>
                  <a:pt x="8548" y="4549"/>
                </a:lnTo>
                <a:lnTo>
                  <a:pt x="8511" y="4622"/>
                </a:lnTo>
                <a:lnTo>
                  <a:pt x="8328" y="4989"/>
                </a:lnTo>
                <a:lnTo>
                  <a:pt x="8108" y="5356"/>
                </a:lnTo>
                <a:lnTo>
                  <a:pt x="7851" y="5466"/>
                </a:lnTo>
                <a:lnTo>
                  <a:pt x="7594" y="5613"/>
                </a:lnTo>
                <a:lnTo>
                  <a:pt x="7117" y="5906"/>
                </a:lnTo>
                <a:lnTo>
                  <a:pt x="6714" y="6163"/>
                </a:lnTo>
                <a:lnTo>
                  <a:pt x="6530" y="6310"/>
                </a:lnTo>
                <a:lnTo>
                  <a:pt x="6457" y="6383"/>
                </a:lnTo>
                <a:lnTo>
                  <a:pt x="6420" y="6493"/>
                </a:lnTo>
                <a:lnTo>
                  <a:pt x="6384" y="6676"/>
                </a:lnTo>
                <a:lnTo>
                  <a:pt x="6420" y="6786"/>
                </a:lnTo>
                <a:lnTo>
                  <a:pt x="6457" y="6896"/>
                </a:lnTo>
                <a:lnTo>
                  <a:pt x="6567" y="6970"/>
                </a:lnTo>
                <a:lnTo>
                  <a:pt x="6677" y="6970"/>
                </a:lnTo>
                <a:lnTo>
                  <a:pt x="6824" y="7006"/>
                </a:lnTo>
                <a:lnTo>
                  <a:pt x="7117" y="6933"/>
                </a:lnTo>
                <a:lnTo>
                  <a:pt x="7301" y="6860"/>
                </a:lnTo>
                <a:lnTo>
                  <a:pt x="7447" y="6823"/>
                </a:lnTo>
                <a:lnTo>
                  <a:pt x="7484" y="6860"/>
                </a:lnTo>
                <a:lnTo>
                  <a:pt x="7411" y="6896"/>
                </a:lnTo>
                <a:lnTo>
                  <a:pt x="7227" y="7006"/>
                </a:lnTo>
                <a:lnTo>
                  <a:pt x="6860" y="7080"/>
                </a:lnTo>
                <a:lnTo>
                  <a:pt x="6530" y="7153"/>
                </a:lnTo>
                <a:lnTo>
                  <a:pt x="6347" y="7227"/>
                </a:lnTo>
                <a:lnTo>
                  <a:pt x="6237" y="7337"/>
                </a:lnTo>
                <a:lnTo>
                  <a:pt x="6163" y="7483"/>
                </a:lnTo>
                <a:lnTo>
                  <a:pt x="6127" y="7630"/>
                </a:lnTo>
                <a:lnTo>
                  <a:pt x="6127" y="7777"/>
                </a:lnTo>
                <a:lnTo>
                  <a:pt x="6163" y="7924"/>
                </a:lnTo>
                <a:lnTo>
                  <a:pt x="6237" y="8070"/>
                </a:lnTo>
                <a:lnTo>
                  <a:pt x="6384" y="8180"/>
                </a:lnTo>
                <a:lnTo>
                  <a:pt x="6494" y="8180"/>
                </a:lnTo>
                <a:lnTo>
                  <a:pt x="6567" y="8144"/>
                </a:lnTo>
                <a:lnTo>
                  <a:pt x="6640" y="8070"/>
                </a:lnTo>
                <a:lnTo>
                  <a:pt x="6714" y="7997"/>
                </a:lnTo>
                <a:lnTo>
                  <a:pt x="6897" y="7924"/>
                </a:lnTo>
                <a:lnTo>
                  <a:pt x="7337" y="7924"/>
                </a:lnTo>
                <a:lnTo>
                  <a:pt x="8328" y="7997"/>
                </a:lnTo>
                <a:lnTo>
                  <a:pt x="8328" y="8144"/>
                </a:lnTo>
                <a:lnTo>
                  <a:pt x="8364" y="8327"/>
                </a:lnTo>
                <a:lnTo>
                  <a:pt x="8438" y="8474"/>
                </a:lnTo>
                <a:lnTo>
                  <a:pt x="8548" y="8584"/>
                </a:lnTo>
                <a:lnTo>
                  <a:pt x="8768" y="8767"/>
                </a:lnTo>
                <a:lnTo>
                  <a:pt x="8548" y="8694"/>
                </a:lnTo>
                <a:lnTo>
                  <a:pt x="8328" y="8657"/>
                </a:lnTo>
                <a:lnTo>
                  <a:pt x="8291" y="8657"/>
                </a:lnTo>
                <a:lnTo>
                  <a:pt x="8291" y="8731"/>
                </a:lnTo>
                <a:lnTo>
                  <a:pt x="8511" y="8951"/>
                </a:lnTo>
                <a:lnTo>
                  <a:pt x="8768" y="9171"/>
                </a:lnTo>
                <a:lnTo>
                  <a:pt x="9355" y="9501"/>
                </a:lnTo>
                <a:lnTo>
                  <a:pt x="9428" y="9574"/>
                </a:lnTo>
                <a:lnTo>
                  <a:pt x="9538" y="9648"/>
                </a:lnTo>
                <a:lnTo>
                  <a:pt x="9648" y="9684"/>
                </a:lnTo>
                <a:lnTo>
                  <a:pt x="9795" y="9794"/>
                </a:lnTo>
                <a:lnTo>
                  <a:pt x="9942" y="9941"/>
                </a:lnTo>
                <a:lnTo>
                  <a:pt x="10125" y="10198"/>
                </a:lnTo>
                <a:lnTo>
                  <a:pt x="10272" y="10344"/>
                </a:lnTo>
                <a:lnTo>
                  <a:pt x="10418" y="10491"/>
                </a:lnTo>
                <a:lnTo>
                  <a:pt x="10125" y="10858"/>
                </a:lnTo>
                <a:lnTo>
                  <a:pt x="9978" y="10638"/>
                </a:lnTo>
                <a:lnTo>
                  <a:pt x="9795" y="10455"/>
                </a:lnTo>
                <a:lnTo>
                  <a:pt x="9428" y="10161"/>
                </a:lnTo>
                <a:lnTo>
                  <a:pt x="8988" y="9904"/>
                </a:lnTo>
                <a:lnTo>
                  <a:pt x="8401" y="9501"/>
                </a:lnTo>
                <a:lnTo>
                  <a:pt x="8144" y="9171"/>
                </a:lnTo>
                <a:lnTo>
                  <a:pt x="7851" y="8877"/>
                </a:lnTo>
                <a:lnTo>
                  <a:pt x="7557" y="8657"/>
                </a:lnTo>
                <a:lnTo>
                  <a:pt x="7227" y="8437"/>
                </a:lnTo>
                <a:lnTo>
                  <a:pt x="7190" y="8437"/>
                </a:lnTo>
                <a:lnTo>
                  <a:pt x="7190" y="8400"/>
                </a:lnTo>
                <a:lnTo>
                  <a:pt x="7154" y="8400"/>
                </a:lnTo>
                <a:lnTo>
                  <a:pt x="7044" y="8364"/>
                </a:lnTo>
                <a:lnTo>
                  <a:pt x="6677" y="8327"/>
                </a:lnTo>
                <a:lnTo>
                  <a:pt x="6273" y="8290"/>
                </a:lnTo>
                <a:lnTo>
                  <a:pt x="5870" y="8327"/>
                </a:lnTo>
                <a:lnTo>
                  <a:pt x="5466" y="8364"/>
                </a:lnTo>
                <a:lnTo>
                  <a:pt x="5173" y="8437"/>
                </a:lnTo>
                <a:lnTo>
                  <a:pt x="4990" y="8510"/>
                </a:lnTo>
                <a:lnTo>
                  <a:pt x="4843" y="8620"/>
                </a:lnTo>
                <a:lnTo>
                  <a:pt x="4733" y="8731"/>
                </a:lnTo>
                <a:lnTo>
                  <a:pt x="4623" y="8841"/>
                </a:lnTo>
                <a:lnTo>
                  <a:pt x="4549" y="8987"/>
                </a:lnTo>
                <a:lnTo>
                  <a:pt x="4476" y="9171"/>
                </a:lnTo>
                <a:lnTo>
                  <a:pt x="4476" y="9317"/>
                </a:lnTo>
                <a:lnTo>
                  <a:pt x="4476" y="9464"/>
                </a:lnTo>
                <a:lnTo>
                  <a:pt x="4513" y="9611"/>
                </a:lnTo>
                <a:lnTo>
                  <a:pt x="4549" y="9721"/>
                </a:lnTo>
                <a:lnTo>
                  <a:pt x="4733" y="9978"/>
                </a:lnTo>
                <a:lnTo>
                  <a:pt x="4953" y="10161"/>
                </a:lnTo>
                <a:lnTo>
                  <a:pt x="5246" y="10344"/>
                </a:lnTo>
                <a:lnTo>
                  <a:pt x="5577" y="10491"/>
                </a:lnTo>
                <a:lnTo>
                  <a:pt x="5687" y="10491"/>
                </a:lnTo>
                <a:lnTo>
                  <a:pt x="5797" y="10418"/>
                </a:lnTo>
                <a:lnTo>
                  <a:pt x="6090" y="10308"/>
                </a:lnTo>
                <a:lnTo>
                  <a:pt x="6090" y="10418"/>
                </a:lnTo>
                <a:lnTo>
                  <a:pt x="6090" y="10528"/>
                </a:lnTo>
                <a:lnTo>
                  <a:pt x="6163" y="10785"/>
                </a:lnTo>
                <a:lnTo>
                  <a:pt x="6310" y="10968"/>
                </a:lnTo>
                <a:lnTo>
                  <a:pt x="6494" y="11188"/>
                </a:lnTo>
                <a:lnTo>
                  <a:pt x="6494" y="11592"/>
                </a:lnTo>
                <a:lnTo>
                  <a:pt x="6420" y="11958"/>
                </a:lnTo>
                <a:lnTo>
                  <a:pt x="6384" y="12105"/>
                </a:lnTo>
                <a:lnTo>
                  <a:pt x="6420" y="12142"/>
                </a:lnTo>
                <a:lnTo>
                  <a:pt x="6457" y="12179"/>
                </a:lnTo>
                <a:lnTo>
                  <a:pt x="6714" y="12289"/>
                </a:lnTo>
                <a:lnTo>
                  <a:pt x="6970" y="12325"/>
                </a:lnTo>
                <a:lnTo>
                  <a:pt x="7227" y="12252"/>
                </a:lnTo>
                <a:lnTo>
                  <a:pt x="7447" y="12142"/>
                </a:lnTo>
                <a:lnTo>
                  <a:pt x="7924" y="12509"/>
                </a:lnTo>
                <a:lnTo>
                  <a:pt x="7484" y="12655"/>
                </a:lnTo>
                <a:lnTo>
                  <a:pt x="7044" y="12802"/>
                </a:lnTo>
                <a:lnTo>
                  <a:pt x="6714" y="12876"/>
                </a:lnTo>
                <a:lnTo>
                  <a:pt x="6604" y="12765"/>
                </a:lnTo>
                <a:lnTo>
                  <a:pt x="6494" y="12582"/>
                </a:lnTo>
                <a:lnTo>
                  <a:pt x="6310" y="12289"/>
                </a:lnTo>
                <a:lnTo>
                  <a:pt x="6090" y="12032"/>
                </a:lnTo>
                <a:lnTo>
                  <a:pt x="5870" y="11812"/>
                </a:lnTo>
                <a:lnTo>
                  <a:pt x="5466" y="11372"/>
                </a:lnTo>
                <a:lnTo>
                  <a:pt x="5100" y="10895"/>
                </a:lnTo>
                <a:lnTo>
                  <a:pt x="5063" y="10858"/>
                </a:lnTo>
                <a:lnTo>
                  <a:pt x="4990" y="10858"/>
                </a:lnTo>
                <a:lnTo>
                  <a:pt x="4953" y="10895"/>
                </a:lnTo>
                <a:lnTo>
                  <a:pt x="4953" y="10931"/>
                </a:lnTo>
                <a:lnTo>
                  <a:pt x="4953" y="11151"/>
                </a:lnTo>
                <a:lnTo>
                  <a:pt x="5026" y="11335"/>
                </a:lnTo>
                <a:lnTo>
                  <a:pt x="5100" y="11518"/>
                </a:lnTo>
                <a:lnTo>
                  <a:pt x="5246" y="11702"/>
                </a:lnTo>
                <a:lnTo>
                  <a:pt x="5540" y="12032"/>
                </a:lnTo>
                <a:lnTo>
                  <a:pt x="5833" y="12325"/>
                </a:lnTo>
                <a:lnTo>
                  <a:pt x="6017" y="12582"/>
                </a:lnTo>
                <a:lnTo>
                  <a:pt x="6200" y="12912"/>
                </a:lnTo>
                <a:lnTo>
                  <a:pt x="5650" y="12949"/>
                </a:lnTo>
                <a:lnTo>
                  <a:pt x="5026" y="12362"/>
                </a:lnTo>
                <a:lnTo>
                  <a:pt x="4659" y="11995"/>
                </a:lnTo>
                <a:lnTo>
                  <a:pt x="4513" y="11812"/>
                </a:lnTo>
                <a:lnTo>
                  <a:pt x="4439" y="11555"/>
                </a:lnTo>
                <a:lnTo>
                  <a:pt x="4403" y="11518"/>
                </a:lnTo>
                <a:lnTo>
                  <a:pt x="4329" y="11482"/>
                </a:lnTo>
                <a:lnTo>
                  <a:pt x="4256" y="11482"/>
                </a:lnTo>
                <a:lnTo>
                  <a:pt x="4219" y="11555"/>
                </a:lnTo>
                <a:lnTo>
                  <a:pt x="4219" y="11665"/>
                </a:lnTo>
                <a:lnTo>
                  <a:pt x="4219" y="11812"/>
                </a:lnTo>
                <a:lnTo>
                  <a:pt x="4293" y="12032"/>
                </a:lnTo>
                <a:lnTo>
                  <a:pt x="4403" y="12252"/>
                </a:lnTo>
                <a:lnTo>
                  <a:pt x="4586" y="12435"/>
                </a:lnTo>
                <a:lnTo>
                  <a:pt x="4953" y="12876"/>
                </a:lnTo>
                <a:lnTo>
                  <a:pt x="4880" y="12876"/>
                </a:lnTo>
                <a:lnTo>
                  <a:pt x="4880" y="12839"/>
                </a:lnTo>
                <a:lnTo>
                  <a:pt x="4880" y="12802"/>
                </a:lnTo>
                <a:lnTo>
                  <a:pt x="4843" y="12765"/>
                </a:lnTo>
                <a:lnTo>
                  <a:pt x="4549" y="12692"/>
                </a:lnTo>
                <a:lnTo>
                  <a:pt x="4439" y="12655"/>
                </a:lnTo>
                <a:lnTo>
                  <a:pt x="4366" y="12545"/>
                </a:lnTo>
                <a:lnTo>
                  <a:pt x="4293" y="12362"/>
                </a:lnTo>
                <a:lnTo>
                  <a:pt x="4073" y="11995"/>
                </a:lnTo>
                <a:lnTo>
                  <a:pt x="3926" y="11848"/>
                </a:lnTo>
                <a:lnTo>
                  <a:pt x="3816" y="11738"/>
                </a:lnTo>
                <a:lnTo>
                  <a:pt x="3816" y="11665"/>
                </a:lnTo>
                <a:lnTo>
                  <a:pt x="3816" y="11592"/>
                </a:lnTo>
                <a:lnTo>
                  <a:pt x="3779" y="11555"/>
                </a:lnTo>
                <a:lnTo>
                  <a:pt x="3742" y="11518"/>
                </a:lnTo>
                <a:lnTo>
                  <a:pt x="3669" y="11555"/>
                </a:lnTo>
                <a:lnTo>
                  <a:pt x="3559" y="11628"/>
                </a:lnTo>
                <a:lnTo>
                  <a:pt x="3522" y="11702"/>
                </a:lnTo>
                <a:lnTo>
                  <a:pt x="3522" y="11848"/>
                </a:lnTo>
                <a:lnTo>
                  <a:pt x="3559" y="11958"/>
                </a:lnTo>
                <a:lnTo>
                  <a:pt x="3669" y="12105"/>
                </a:lnTo>
                <a:lnTo>
                  <a:pt x="3779" y="12252"/>
                </a:lnTo>
                <a:lnTo>
                  <a:pt x="3889" y="12435"/>
                </a:lnTo>
                <a:lnTo>
                  <a:pt x="3963" y="12655"/>
                </a:lnTo>
                <a:lnTo>
                  <a:pt x="3963" y="12655"/>
                </a:lnTo>
                <a:lnTo>
                  <a:pt x="3376" y="12435"/>
                </a:lnTo>
                <a:lnTo>
                  <a:pt x="2825" y="12105"/>
                </a:lnTo>
                <a:lnTo>
                  <a:pt x="2789" y="12069"/>
                </a:lnTo>
                <a:lnTo>
                  <a:pt x="2715" y="11958"/>
                </a:lnTo>
                <a:lnTo>
                  <a:pt x="2605" y="11885"/>
                </a:lnTo>
                <a:lnTo>
                  <a:pt x="2349" y="11812"/>
                </a:lnTo>
                <a:lnTo>
                  <a:pt x="2312" y="11738"/>
                </a:lnTo>
                <a:lnTo>
                  <a:pt x="2165" y="11115"/>
                </a:lnTo>
                <a:lnTo>
                  <a:pt x="2092" y="10748"/>
                </a:lnTo>
                <a:lnTo>
                  <a:pt x="2055" y="10381"/>
                </a:lnTo>
                <a:lnTo>
                  <a:pt x="2055" y="10051"/>
                </a:lnTo>
                <a:lnTo>
                  <a:pt x="2092" y="9868"/>
                </a:lnTo>
                <a:lnTo>
                  <a:pt x="2165" y="9758"/>
                </a:lnTo>
                <a:lnTo>
                  <a:pt x="2238" y="9611"/>
                </a:lnTo>
                <a:lnTo>
                  <a:pt x="2349" y="9538"/>
                </a:lnTo>
                <a:lnTo>
                  <a:pt x="2495" y="9464"/>
                </a:lnTo>
                <a:lnTo>
                  <a:pt x="2679" y="9391"/>
                </a:lnTo>
                <a:lnTo>
                  <a:pt x="2715" y="9391"/>
                </a:lnTo>
                <a:lnTo>
                  <a:pt x="2752" y="9354"/>
                </a:lnTo>
                <a:lnTo>
                  <a:pt x="2789" y="9281"/>
                </a:lnTo>
                <a:lnTo>
                  <a:pt x="2789" y="9207"/>
                </a:lnTo>
                <a:lnTo>
                  <a:pt x="2715" y="9024"/>
                </a:lnTo>
                <a:lnTo>
                  <a:pt x="2605" y="8841"/>
                </a:lnTo>
                <a:lnTo>
                  <a:pt x="2495" y="8694"/>
                </a:lnTo>
                <a:lnTo>
                  <a:pt x="2349" y="8510"/>
                </a:lnTo>
                <a:lnTo>
                  <a:pt x="2055" y="8254"/>
                </a:lnTo>
                <a:lnTo>
                  <a:pt x="1725" y="7960"/>
                </a:lnTo>
                <a:lnTo>
                  <a:pt x="1505" y="7813"/>
                </a:lnTo>
                <a:lnTo>
                  <a:pt x="1285" y="7630"/>
                </a:lnTo>
                <a:lnTo>
                  <a:pt x="1175" y="7447"/>
                </a:lnTo>
                <a:lnTo>
                  <a:pt x="991" y="7300"/>
                </a:lnTo>
                <a:lnTo>
                  <a:pt x="771" y="7153"/>
                </a:lnTo>
                <a:lnTo>
                  <a:pt x="551" y="7117"/>
                </a:lnTo>
                <a:lnTo>
                  <a:pt x="661" y="6566"/>
                </a:lnTo>
                <a:lnTo>
                  <a:pt x="771" y="6089"/>
                </a:lnTo>
                <a:lnTo>
                  <a:pt x="808" y="6016"/>
                </a:lnTo>
                <a:lnTo>
                  <a:pt x="955" y="5943"/>
                </a:lnTo>
                <a:lnTo>
                  <a:pt x="1101" y="5906"/>
                </a:lnTo>
                <a:lnTo>
                  <a:pt x="1248" y="5906"/>
                </a:lnTo>
                <a:lnTo>
                  <a:pt x="1395" y="5943"/>
                </a:lnTo>
                <a:lnTo>
                  <a:pt x="1505" y="6016"/>
                </a:lnTo>
                <a:lnTo>
                  <a:pt x="1615" y="6126"/>
                </a:lnTo>
                <a:lnTo>
                  <a:pt x="1652" y="6236"/>
                </a:lnTo>
                <a:lnTo>
                  <a:pt x="1652" y="6420"/>
                </a:lnTo>
                <a:lnTo>
                  <a:pt x="1652" y="6530"/>
                </a:lnTo>
                <a:lnTo>
                  <a:pt x="1688" y="6566"/>
                </a:lnTo>
                <a:lnTo>
                  <a:pt x="1725" y="6566"/>
                </a:lnTo>
                <a:lnTo>
                  <a:pt x="1945" y="6676"/>
                </a:lnTo>
                <a:lnTo>
                  <a:pt x="2128" y="6786"/>
                </a:lnTo>
                <a:lnTo>
                  <a:pt x="2275" y="6970"/>
                </a:lnTo>
                <a:lnTo>
                  <a:pt x="2385" y="7153"/>
                </a:lnTo>
                <a:lnTo>
                  <a:pt x="2459" y="7227"/>
                </a:lnTo>
                <a:lnTo>
                  <a:pt x="2532" y="7227"/>
                </a:lnTo>
                <a:lnTo>
                  <a:pt x="2605" y="7190"/>
                </a:lnTo>
                <a:lnTo>
                  <a:pt x="2642" y="7080"/>
                </a:lnTo>
                <a:lnTo>
                  <a:pt x="2532" y="5943"/>
                </a:lnTo>
                <a:lnTo>
                  <a:pt x="2752" y="5906"/>
                </a:lnTo>
                <a:lnTo>
                  <a:pt x="3009" y="5796"/>
                </a:lnTo>
                <a:lnTo>
                  <a:pt x="3229" y="5723"/>
                </a:lnTo>
                <a:lnTo>
                  <a:pt x="3449" y="5686"/>
                </a:lnTo>
                <a:lnTo>
                  <a:pt x="3669" y="5649"/>
                </a:lnTo>
                <a:lnTo>
                  <a:pt x="3889" y="5686"/>
                </a:lnTo>
                <a:lnTo>
                  <a:pt x="4293" y="5723"/>
                </a:lnTo>
                <a:lnTo>
                  <a:pt x="5100" y="5723"/>
                </a:lnTo>
                <a:lnTo>
                  <a:pt x="5283" y="5649"/>
                </a:lnTo>
                <a:lnTo>
                  <a:pt x="5503" y="5576"/>
                </a:lnTo>
                <a:lnTo>
                  <a:pt x="5577" y="5539"/>
                </a:lnTo>
                <a:lnTo>
                  <a:pt x="5613" y="5466"/>
                </a:lnTo>
                <a:lnTo>
                  <a:pt x="5613" y="5356"/>
                </a:lnTo>
                <a:lnTo>
                  <a:pt x="5577" y="5282"/>
                </a:lnTo>
                <a:lnTo>
                  <a:pt x="5246" y="4916"/>
                </a:lnTo>
                <a:lnTo>
                  <a:pt x="4880" y="4549"/>
                </a:lnTo>
                <a:lnTo>
                  <a:pt x="4696" y="4365"/>
                </a:lnTo>
                <a:lnTo>
                  <a:pt x="4513" y="4219"/>
                </a:lnTo>
                <a:lnTo>
                  <a:pt x="4293" y="4109"/>
                </a:lnTo>
                <a:lnTo>
                  <a:pt x="4036" y="3999"/>
                </a:lnTo>
                <a:lnTo>
                  <a:pt x="3999" y="3889"/>
                </a:lnTo>
                <a:lnTo>
                  <a:pt x="3963" y="3815"/>
                </a:lnTo>
                <a:lnTo>
                  <a:pt x="3852" y="3742"/>
                </a:lnTo>
                <a:lnTo>
                  <a:pt x="3742" y="3668"/>
                </a:lnTo>
                <a:lnTo>
                  <a:pt x="3376" y="3522"/>
                </a:lnTo>
                <a:lnTo>
                  <a:pt x="3192" y="3448"/>
                </a:lnTo>
                <a:lnTo>
                  <a:pt x="2972" y="3412"/>
                </a:lnTo>
                <a:lnTo>
                  <a:pt x="3412" y="3228"/>
                </a:lnTo>
                <a:lnTo>
                  <a:pt x="3816" y="3045"/>
                </a:lnTo>
                <a:lnTo>
                  <a:pt x="4256" y="2935"/>
                </a:lnTo>
                <a:lnTo>
                  <a:pt x="4696" y="2861"/>
                </a:lnTo>
                <a:lnTo>
                  <a:pt x="5136" y="2788"/>
                </a:lnTo>
                <a:lnTo>
                  <a:pt x="6494" y="2788"/>
                </a:lnTo>
                <a:lnTo>
                  <a:pt x="6567" y="2751"/>
                </a:lnTo>
                <a:lnTo>
                  <a:pt x="6567" y="2678"/>
                </a:lnTo>
                <a:close/>
                <a:moveTo>
                  <a:pt x="5100" y="15590"/>
                </a:moveTo>
                <a:lnTo>
                  <a:pt x="5246" y="15627"/>
                </a:lnTo>
                <a:lnTo>
                  <a:pt x="5503" y="15700"/>
                </a:lnTo>
                <a:lnTo>
                  <a:pt x="5393" y="15737"/>
                </a:lnTo>
                <a:lnTo>
                  <a:pt x="5320" y="15810"/>
                </a:lnTo>
                <a:lnTo>
                  <a:pt x="5246" y="15920"/>
                </a:lnTo>
                <a:lnTo>
                  <a:pt x="5246" y="16030"/>
                </a:lnTo>
                <a:lnTo>
                  <a:pt x="5210" y="16177"/>
                </a:lnTo>
                <a:lnTo>
                  <a:pt x="5246" y="16360"/>
                </a:lnTo>
                <a:lnTo>
                  <a:pt x="5246" y="16434"/>
                </a:lnTo>
                <a:lnTo>
                  <a:pt x="5283" y="16507"/>
                </a:lnTo>
                <a:lnTo>
                  <a:pt x="5356" y="16580"/>
                </a:lnTo>
                <a:lnTo>
                  <a:pt x="5430" y="16617"/>
                </a:lnTo>
                <a:lnTo>
                  <a:pt x="5540" y="16617"/>
                </a:lnTo>
                <a:lnTo>
                  <a:pt x="5870" y="16947"/>
                </a:lnTo>
                <a:lnTo>
                  <a:pt x="6237" y="17167"/>
                </a:lnTo>
                <a:lnTo>
                  <a:pt x="6567" y="17351"/>
                </a:lnTo>
                <a:lnTo>
                  <a:pt x="6750" y="17424"/>
                </a:lnTo>
                <a:lnTo>
                  <a:pt x="3449" y="17387"/>
                </a:lnTo>
                <a:lnTo>
                  <a:pt x="3596" y="17314"/>
                </a:lnTo>
                <a:lnTo>
                  <a:pt x="3926" y="17167"/>
                </a:lnTo>
                <a:lnTo>
                  <a:pt x="4256" y="16984"/>
                </a:lnTo>
                <a:lnTo>
                  <a:pt x="4476" y="16837"/>
                </a:lnTo>
                <a:lnTo>
                  <a:pt x="4696" y="16654"/>
                </a:lnTo>
                <a:lnTo>
                  <a:pt x="4770" y="16690"/>
                </a:lnTo>
                <a:lnTo>
                  <a:pt x="4880" y="16690"/>
                </a:lnTo>
                <a:lnTo>
                  <a:pt x="4953" y="16654"/>
                </a:lnTo>
                <a:lnTo>
                  <a:pt x="5026" y="16580"/>
                </a:lnTo>
                <a:lnTo>
                  <a:pt x="5136" y="16397"/>
                </a:lnTo>
                <a:lnTo>
                  <a:pt x="5210" y="16214"/>
                </a:lnTo>
                <a:lnTo>
                  <a:pt x="5173" y="16103"/>
                </a:lnTo>
                <a:lnTo>
                  <a:pt x="5100" y="16030"/>
                </a:lnTo>
                <a:lnTo>
                  <a:pt x="5063" y="15993"/>
                </a:lnTo>
                <a:lnTo>
                  <a:pt x="5100" y="15773"/>
                </a:lnTo>
                <a:lnTo>
                  <a:pt x="5100" y="15590"/>
                </a:lnTo>
                <a:close/>
                <a:moveTo>
                  <a:pt x="9795" y="0"/>
                </a:moveTo>
                <a:lnTo>
                  <a:pt x="9648" y="74"/>
                </a:lnTo>
                <a:lnTo>
                  <a:pt x="9391" y="110"/>
                </a:lnTo>
                <a:lnTo>
                  <a:pt x="9171" y="220"/>
                </a:lnTo>
                <a:lnTo>
                  <a:pt x="9061" y="294"/>
                </a:lnTo>
                <a:lnTo>
                  <a:pt x="8988" y="404"/>
                </a:lnTo>
                <a:lnTo>
                  <a:pt x="8951" y="514"/>
                </a:lnTo>
                <a:lnTo>
                  <a:pt x="8915" y="661"/>
                </a:lnTo>
                <a:lnTo>
                  <a:pt x="8915" y="771"/>
                </a:lnTo>
                <a:lnTo>
                  <a:pt x="8915" y="881"/>
                </a:lnTo>
                <a:lnTo>
                  <a:pt x="8988" y="1027"/>
                </a:lnTo>
                <a:lnTo>
                  <a:pt x="9025" y="1137"/>
                </a:lnTo>
                <a:lnTo>
                  <a:pt x="8254" y="2348"/>
                </a:lnTo>
                <a:lnTo>
                  <a:pt x="7631" y="2201"/>
                </a:lnTo>
                <a:lnTo>
                  <a:pt x="7007" y="2165"/>
                </a:lnTo>
                <a:lnTo>
                  <a:pt x="6384" y="2165"/>
                </a:lnTo>
                <a:lnTo>
                  <a:pt x="5797" y="2238"/>
                </a:lnTo>
                <a:lnTo>
                  <a:pt x="5650" y="2275"/>
                </a:lnTo>
                <a:lnTo>
                  <a:pt x="5577" y="2385"/>
                </a:lnTo>
                <a:lnTo>
                  <a:pt x="5100" y="2348"/>
                </a:lnTo>
                <a:lnTo>
                  <a:pt x="4623" y="2421"/>
                </a:lnTo>
                <a:lnTo>
                  <a:pt x="4109" y="2495"/>
                </a:lnTo>
                <a:lnTo>
                  <a:pt x="3632" y="2641"/>
                </a:lnTo>
                <a:lnTo>
                  <a:pt x="3192" y="2825"/>
                </a:lnTo>
                <a:lnTo>
                  <a:pt x="2715" y="3045"/>
                </a:lnTo>
                <a:lnTo>
                  <a:pt x="2312" y="3302"/>
                </a:lnTo>
                <a:lnTo>
                  <a:pt x="1945" y="3558"/>
                </a:lnTo>
                <a:lnTo>
                  <a:pt x="1505" y="3925"/>
                </a:lnTo>
                <a:lnTo>
                  <a:pt x="1138" y="4365"/>
                </a:lnTo>
                <a:lnTo>
                  <a:pt x="808" y="4806"/>
                </a:lnTo>
                <a:lnTo>
                  <a:pt x="551" y="5282"/>
                </a:lnTo>
                <a:lnTo>
                  <a:pt x="331" y="5796"/>
                </a:lnTo>
                <a:lnTo>
                  <a:pt x="184" y="6346"/>
                </a:lnTo>
                <a:lnTo>
                  <a:pt x="74" y="6896"/>
                </a:lnTo>
                <a:lnTo>
                  <a:pt x="1" y="7447"/>
                </a:lnTo>
                <a:lnTo>
                  <a:pt x="1" y="7997"/>
                </a:lnTo>
                <a:lnTo>
                  <a:pt x="38" y="8547"/>
                </a:lnTo>
                <a:lnTo>
                  <a:pt x="148" y="9097"/>
                </a:lnTo>
                <a:lnTo>
                  <a:pt x="294" y="9648"/>
                </a:lnTo>
                <a:lnTo>
                  <a:pt x="478" y="10161"/>
                </a:lnTo>
                <a:lnTo>
                  <a:pt x="698" y="10638"/>
                </a:lnTo>
                <a:lnTo>
                  <a:pt x="991" y="11115"/>
                </a:lnTo>
                <a:lnTo>
                  <a:pt x="1358" y="11555"/>
                </a:lnTo>
                <a:lnTo>
                  <a:pt x="1725" y="11958"/>
                </a:lnTo>
                <a:lnTo>
                  <a:pt x="2165" y="12325"/>
                </a:lnTo>
                <a:lnTo>
                  <a:pt x="2679" y="12655"/>
                </a:lnTo>
                <a:lnTo>
                  <a:pt x="3156" y="12912"/>
                </a:lnTo>
                <a:lnTo>
                  <a:pt x="3706" y="13132"/>
                </a:lnTo>
                <a:lnTo>
                  <a:pt x="4256" y="13279"/>
                </a:lnTo>
                <a:lnTo>
                  <a:pt x="4806" y="13389"/>
                </a:lnTo>
                <a:lnTo>
                  <a:pt x="5393" y="13462"/>
                </a:lnTo>
                <a:lnTo>
                  <a:pt x="5943" y="13462"/>
                </a:lnTo>
                <a:lnTo>
                  <a:pt x="6494" y="13426"/>
                </a:lnTo>
                <a:lnTo>
                  <a:pt x="7044" y="13352"/>
                </a:lnTo>
                <a:lnTo>
                  <a:pt x="7594" y="13206"/>
                </a:lnTo>
                <a:lnTo>
                  <a:pt x="8108" y="13022"/>
                </a:lnTo>
                <a:lnTo>
                  <a:pt x="8621" y="12802"/>
                </a:lnTo>
                <a:lnTo>
                  <a:pt x="9098" y="12509"/>
                </a:lnTo>
                <a:lnTo>
                  <a:pt x="9538" y="12215"/>
                </a:lnTo>
                <a:lnTo>
                  <a:pt x="10052" y="11775"/>
                </a:lnTo>
                <a:lnTo>
                  <a:pt x="10492" y="11262"/>
                </a:lnTo>
                <a:lnTo>
                  <a:pt x="10932" y="10711"/>
                </a:lnTo>
                <a:lnTo>
                  <a:pt x="11299" y="10161"/>
                </a:lnTo>
                <a:lnTo>
                  <a:pt x="11629" y="9538"/>
                </a:lnTo>
                <a:lnTo>
                  <a:pt x="11886" y="8914"/>
                </a:lnTo>
                <a:lnTo>
                  <a:pt x="12106" y="8290"/>
                </a:lnTo>
                <a:lnTo>
                  <a:pt x="12179" y="7924"/>
                </a:lnTo>
                <a:lnTo>
                  <a:pt x="12216" y="7593"/>
                </a:lnTo>
                <a:lnTo>
                  <a:pt x="12253" y="7080"/>
                </a:lnTo>
                <a:lnTo>
                  <a:pt x="12216" y="6603"/>
                </a:lnTo>
                <a:lnTo>
                  <a:pt x="12106" y="6126"/>
                </a:lnTo>
                <a:lnTo>
                  <a:pt x="11922" y="5649"/>
                </a:lnTo>
                <a:lnTo>
                  <a:pt x="11739" y="5172"/>
                </a:lnTo>
                <a:lnTo>
                  <a:pt x="11482" y="4732"/>
                </a:lnTo>
                <a:lnTo>
                  <a:pt x="11189" y="4329"/>
                </a:lnTo>
                <a:lnTo>
                  <a:pt x="10859" y="3962"/>
                </a:lnTo>
                <a:lnTo>
                  <a:pt x="10822" y="3852"/>
                </a:lnTo>
                <a:lnTo>
                  <a:pt x="10712" y="3815"/>
                </a:lnTo>
                <a:lnTo>
                  <a:pt x="10272" y="3375"/>
                </a:lnTo>
                <a:lnTo>
                  <a:pt x="10162" y="3302"/>
                </a:lnTo>
                <a:lnTo>
                  <a:pt x="9832" y="3082"/>
                </a:lnTo>
                <a:lnTo>
                  <a:pt x="9501" y="2861"/>
                </a:lnTo>
                <a:lnTo>
                  <a:pt x="9135" y="2678"/>
                </a:lnTo>
                <a:lnTo>
                  <a:pt x="8768" y="2531"/>
                </a:lnTo>
                <a:lnTo>
                  <a:pt x="8804" y="2458"/>
                </a:lnTo>
                <a:lnTo>
                  <a:pt x="8841" y="2421"/>
                </a:lnTo>
                <a:lnTo>
                  <a:pt x="8804" y="2348"/>
                </a:lnTo>
                <a:lnTo>
                  <a:pt x="9171" y="1871"/>
                </a:lnTo>
                <a:lnTo>
                  <a:pt x="9501" y="1394"/>
                </a:lnTo>
                <a:lnTo>
                  <a:pt x="9758" y="1394"/>
                </a:lnTo>
                <a:lnTo>
                  <a:pt x="9868" y="1358"/>
                </a:lnTo>
                <a:lnTo>
                  <a:pt x="9978" y="1284"/>
                </a:lnTo>
                <a:lnTo>
                  <a:pt x="10052" y="1211"/>
                </a:lnTo>
                <a:lnTo>
                  <a:pt x="10602" y="1468"/>
                </a:lnTo>
                <a:lnTo>
                  <a:pt x="11079" y="1798"/>
                </a:lnTo>
                <a:lnTo>
                  <a:pt x="11556" y="2128"/>
                </a:lnTo>
                <a:lnTo>
                  <a:pt x="11996" y="2531"/>
                </a:lnTo>
                <a:lnTo>
                  <a:pt x="12399" y="2972"/>
                </a:lnTo>
                <a:lnTo>
                  <a:pt x="12766" y="3412"/>
                </a:lnTo>
                <a:lnTo>
                  <a:pt x="13060" y="3925"/>
                </a:lnTo>
                <a:lnTo>
                  <a:pt x="13353" y="4439"/>
                </a:lnTo>
                <a:lnTo>
                  <a:pt x="13573" y="4989"/>
                </a:lnTo>
                <a:lnTo>
                  <a:pt x="13757" y="5539"/>
                </a:lnTo>
                <a:lnTo>
                  <a:pt x="13903" y="6126"/>
                </a:lnTo>
                <a:lnTo>
                  <a:pt x="14013" y="6713"/>
                </a:lnTo>
                <a:lnTo>
                  <a:pt x="14087" y="7300"/>
                </a:lnTo>
                <a:lnTo>
                  <a:pt x="14087" y="7887"/>
                </a:lnTo>
                <a:lnTo>
                  <a:pt x="14087" y="8510"/>
                </a:lnTo>
                <a:lnTo>
                  <a:pt x="14013" y="9097"/>
                </a:lnTo>
                <a:lnTo>
                  <a:pt x="13867" y="9758"/>
                </a:lnTo>
                <a:lnTo>
                  <a:pt x="13720" y="10381"/>
                </a:lnTo>
                <a:lnTo>
                  <a:pt x="13463" y="11005"/>
                </a:lnTo>
                <a:lnTo>
                  <a:pt x="13206" y="11592"/>
                </a:lnTo>
                <a:lnTo>
                  <a:pt x="12876" y="12179"/>
                </a:lnTo>
                <a:lnTo>
                  <a:pt x="12473" y="12692"/>
                </a:lnTo>
                <a:lnTo>
                  <a:pt x="12069" y="13206"/>
                </a:lnTo>
                <a:lnTo>
                  <a:pt x="11592" y="13683"/>
                </a:lnTo>
                <a:lnTo>
                  <a:pt x="11079" y="14049"/>
                </a:lnTo>
                <a:lnTo>
                  <a:pt x="10565" y="14416"/>
                </a:lnTo>
                <a:lnTo>
                  <a:pt x="9978" y="14710"/>
                </a:lnTo>
                <a:lnTo>
                  <a:pt x="9391" y="14966"/>
                </a:lnTo>
                <a:lnTo>
                  <a:pt x="8804" y="15150"/>
                </a:lnTo>
                <a:lnTo>
                  <a:pt x="8181" y="15260"/>
                </a:lnTo>
                <a:lnTo>
                  <a:pt x="7557" y="15333"/>
                </a:lnTo>
                <a:lnTo>
                  <a:pt x="6897" y="15370"/>
                </a:lnTo>
                <a:lnTo>
                  <a:pt x="6420" y="15333"/>
                </a:lnTo>
                <a:lnTo>
                  <a:pt x="5943" y="15296"/>
                </a:lnTo>
                <a:lnTo>
                  <a:pt x="5466" y="15186"/>
                </a:lnTo>
                <a:lnTo>
                  <a:pt x="5026" y="15076"/>
                </a:lnTo>
                <a:lnTo>
                  <a:pt x="4549" y="14893"/>
                </a:lnTo>
                <a:lnTo>
                  <a:pt x="4109" y="14673"/>
                </a:lnTo>
                <a:lnTo>
                  <a:pt x="3632" y="14453"/>
                </a:lnTo>
                <a:lnTo>
                  <a:pt x="3669" y="14416"/>
                </a:lnTo>
                <a:lnTo>
                  <a:pt x="3706" y="14343"/>
                </a:lnTo>
                <a:lnTo>
                  <a:pt x="3706" y="14269"/>
                </a:lnTo>
                <a:lnTo>
                  <a:pt x="3706" y="14196"/>
                </a:lnTo>
                <a:lnTo>
                  <a:pt x="3669" y="14123"/>
                </a:lnTo>
                <a:lnTo>
                  <a:pt x="3522" y="14013"/>
                </a:lnTo>
                <a:lnTo>
                  <a:pt x="3376" y="13939"/>
                </a:lnTo>
                <a:lnTo>
                  <a:pt x="3229" y="13903"/>
                </a:lnTo>
                <a:lnTo>
                  <a:pt x="3009" y="13903"/>
                </a:lnTo>
                <a:lnTo>
                  <a:pt x="2899" y="13939"/>
                </a:lnTo>
                <a:lnTo>
                  <a:pt x="2752" y="14013"/>
                </a:lnTo>
                <a:lnTo>
                  <a:pt x="2642" y="14123"/>
                </a:lnTo>
                <a:lnTo>
                  <a:pt x="2605" y="14269"/>
                </a:lnTo>
                <a:lnTo>
                  <a:pt x="2605" y="14416"/>
                </a:lnTo>
                <a:lnTo>
                  <a:pt x="2642" y="14563"/>
                </a:lnTo>
                <a:lnTo>
                  <a:pt x="2715" y="14710"/>
                </a:lnTo>
                <a:lnTo>
                  <a:pt x="2825" y="14820"/>
                </a:lnTo>
                <a:lnTo>
                  <a:pt x="2972" y="14856"/>
                </a:lnTo>
                <a:lnTo>
                  <a:pt x="3119" y="14893"/>
                </a:lnTo>
                <a:lnTo>
                  <a:pt x="3266" y="14856"/>
                </a:lnTo>
                <a:lnTo>
                  <a:pt x="3376" y="14746"/>
                </a:lnTo>
                <a:lnTo>
                  <a:pt x="3522" y="14856"/>
                </a:lnTo>
                <a:lnTo>
                  <a:pt x="4036" y="15150"/>
                </a:lnTo>
                <a:lnTo>
                  <a:pt x="4439" y="15333"/>
                </a:lnTo>
                <a:lnTo>
                  <a:pt x="4806" y="15480"/>
                </a:lnTo>
                <a:lnTo>
                  <a:pt x="4770" y="15553"/>
                </a:lnTo>
                <a:lnTo>
                  <a:pt x="4733" y="15590"/>
                </a:lnTo>
                <a:lnTo>
                  <a:pt x="4659" y="15810"/>
                </a:lnTo>
                <a:lnTo>
                  <a:pt x="4623" y="16030"/>
                </a:lnTo>
                <a:lnTo>
                  <a:pt x="4586" y="16470"/>
                </a:lnTo>
                <a:lnTo>
                  <a:pt x="3963" y="16654"/>
                </a:lnTo>
                <a:lnTo>
                  <a:pt x="3376" y="16910"/>
                </a:lnTo>
                <a:lnTo>
                  <a:pt x="2752" y="17167"/>
                </a:lnTo>
                <a:lnTo>
                  <a:pt x="2128" y="17387"/>
                </a:lnTo>
                <a:lnTo>
                  <a:pt x="2055" y="17424"/>
                </a:lnTo>
                <a:lnTo>
                  <a:pt x="2018" y="17497"/>
                </a:lnTo>
                <a:lnTo>
                  <a:pt x="1982" y="17571"/>
                </a:lnTo>
                <a:lnTo>
                  <a:pt x="1982" y="17644"/>
                </a:lnTo>
                <a:lnTo>
                  <a:pt x="2018" y="17717"/>
                </a:lnTo>
                <a:lnTo>
                  <a:pt x="2055" y="17791"/>
                </a:lnTo>
                <a:lnTo>
                  <a:pt x="2128" y="17828"/>
                </a:lnTo>
                <a:lnTo>
                  <a:pt x="2202" y="17864"/>
                </a:lnTo>
                <a:lnTo>
                  <a:pt x="8401" y="17901"/>
                </a:lnTo>
                <a:lnTo>
                  <a:pt x="8474" y="17901"/>
                </a:lnTo>
                <a:lnTo>
                  <a:pt x="8548" y="17864"/>
                </a:lnTo>
                <a:lnTo>
                  <a:pt x="8621" y="17791"/>
                </a:lnTo>
                <a:lnTo>
                  <a:pt x="8621" y="17717"/>
                </a:lnTo>
                <a:lnTo>
                  <a:pt x="8621" y="17644"/>
                </a:lnTo>
                <a:lnTo>
                  <a:pt x="8621" y="17571"/>
                </a:lnTo>
                <a:lnTo>
                  <a:pt x="8584" y="17497"/>
                </a:lnTo>
                <a:lnTo>
                  <a:pt x="8474" y="17424"/>
                </a:lnTo>
                <a:lnTo>
                  <a:pt x="8108" y="17277"/>
                </a:lnTo>
                <a:lnTo>
                  <a:pt x="7667" y="17167"/>
                </a:lnTo>
                <a:lnTo>
                  <a:pt x="7264" y="17057"/>
                </a:lnTo>
                <a:lnTo>
                  <a:pt x="6860" y="16947"/>
                </a:lnTo>
                <a:lnTo>
                  <a:pt x="6494" y="16764"/>
                </a:lnTo>
                <a:lnTo>
                  <a:pt x="6163" y="16544"/>
                </a:lnTo>
                <a:lnTo>
                  <a:pt x="5907" y="16324"/>
                </a:lnTo>
                <a:lnTo>
                  <a:pt x="5797" y="16214"/>
                </a:lnTo>
                <a:lnTo>
                  <a:pt x="5650" y="16140"/>
                </a:lnTo>
                <a:lnTo>
                  <a:pt x="5650" y="16103"/>
                </a:lnTo>
                <a:lnTo>
                  <a:pt x="5687" y="15920"/>
                </a:lnTo>
                <a:lnTo>
                  <a:pt x="5650" y="15737"/>
                </a:lnTo>
                <a:lnTo>
                  <a:pt x="6127" y="15810"/>
                </a:lnTo>
                <a:lnTo>
                  <a:pt x="6640" y="15847"/>
                </a:lnTo>
                <a:lnTo>
                  <a:pt x="7631" y="15847"/>
                </a:lnTo>
                <a:lnTo>
                  <a:pt x="8218" y="15773"/>
                </a:lnTo>
                <a:lnTo>
                  <a:pt x="8841" y="15627"/>
                </a:lnTo>
                <a:lnTo>
                  <a:pt x="9428" y="15480"/>
                </a:lnTo>
                <a:lnTo>
                  <a:pt x="10015" y="15260"/>
                </a:lnTo>
                <a:lnTo>
                  <a:pt x="10565" y="14966"/>
                </a:lnTo>
                <a:lnTo>
                  <a:pt x="11079" y="14673"/>
                </a:lnTo>
                <a:lnTo>
                  <a:pt x="11592" y="14306"/>
                </a:lnTo>
                <a:lnTo>
                  <a:pt x="12069" y="13903"/>
                </a:lnTo>
                <a:lnTo>
                  <a:pt x="12509" y="13462"/>
                </a:lnTo>
                <a:lnTo>
                  <a:pt x="12913" y="12986"/>
                </a:lnTo>
                <a:lnTo>
                  <a:pt x="13280" y="12472"/>
                </a:lnTo>
                <a:lnTo>
                  <a:pt x="13573" y="11922"/>
                </a:lnTo>
                <a:lnTo>
                  <a:pt x="13867" y="11372"/>
                </a:lnTo>
                <a:lnTo>
                  <a:pt x="14087" y="10785"/>
                </a:lnTo>
                <a:lnTo>
                  <a:pt x="14307" y="10198"/>
                </a:lnTo>
                <a:lnTo>
                  <a:pt x="14417" y="9574"/>
                </a:lnTo>
                <a:lnTo>
                  <a:pt x="14527" y="8951"/>
                </a:lnTo>
                <a:lnTo>
                  <a:pt x="14600" y="8327"/>
                </a:lnTo>
                <a:lnTo>
                  <a:pt x="14600" y="7703"/>
                </a:lnTo>
                <a:lnTo>
                  <a:pt x="14564" y="7080"/>
                </a:lnTo>
                <a:lnTo>
                  <a:pt x="14490" y="6456"/>
                </a:lnTo>
                <a:lnTo>
                  <a:pt x="14380" y="5833"/>
                </a:lnTo>
                <a:lnTo>
                  <a:pt x="14197" y="5209"/>
                </a:lnTo>
                <a:lnTo>
                  <a:pt x="13977" y="4622"/>
                </a:lnTo>
                <a:lnTo>
                  <a:pt x="13720" y="3999"/>
                </a:lnTo>
                <a:lnTo>
                  <a:pt x="13353" y="3412"/>
                </a:lnTo>
                <a:lnTo>
                  <a:pt x="12986" y="2861"/>
                </a:lnTo>
                <a:lnTo>
                  <a:pt x="12509" y="2311"/>
                </a:lnTo>
                <a:lnTo>
                  <a:pt x="12032" y="1834"/>
                </a:lnTo>
                <a:lnTo>
                  <a:pt x="11482" y="1394"/>
                </a:lnTo>
                <a:lnTo>
                  <a:pt x="10895" y="1027"/>
                </a:lnTo>
                <a:lnTo>
                  <a:pt x="10602" y="881"/>
                </a:lnTo>
                <a:lnTo>
                  <a:pt x="10272" y="734"/>
                </a:lnTo>
                <a:lnTo>
                  <a:pt x="10308" y="587"/>
                </a:lnTo>
                <a:lnTo>
                  <a:pt x="10308" y="441"/>
                </a:lnTo>
                <a:lnTo>
                  <a:pt x="10272" y="294"/>
                </a:lnTo>
                <a:lnTo>
                  <a:pt x="10198" y="147"/>
                </a:lnTo>
                <a:lnTo>
                  <a:pt x="10088" y="74"/>
                </a:lnTo>
                <a:lnTo>
                  <a:pt x="9942" y="0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489" name="Shape 489"/>
          <p:cNvSpPr/>
          <p:nvPr/>
        </p:nvSpPr>
        <p:spPr>
          <a:xfrm>
            <a:off x="8318810" y="-29822"/>
            <a:ext cx="456818" cy="425588"/>
          </a:xfrm>
          <a:custGeom>
            <a:avLst/>
            <a:gdLst/>
            <a:ahLst/>
            <a:cxnLst/>
            <a:rect l="0" t="0" r="0" b="0"/>
            <a:pathLst>
              <a:path w="16105" h="15004" extrusionOk="0">
                <a:moveTo>
                  <a:pt x="13170" y="587"/>
                </a:moveTo>
                <a:lnTo>
                  <a:pt x="13206" y="624"/>
                </a:lnTo>
                <a:lnTo>
                  <a:pt x="13280" y="661"/>
                </a:lnTo>
                <a:lnTo>
                  <a:pt x="13353" y="697"/>
                </a:lnTo>
                <a:lnTo>
                  <a:pt x="13610" y="771"/>
                </a:lnTo>
                <a:lnTo>
                  <a:pt x="13830" y="844"/>
                </a:lnTo>
                <a:lnTo>
                  <a:pt x="14013" y="954"/>
                </a:lnTo>
                <a:lnTo>
                  <a:pt x="14160" y="1174"/>
                </a:lnTo>
                <a:lnTo>
                  <a:pt x="14307" y="1394"/>
                </a:lnTo>
                <a:lnTo>
                  <a:pt x="14343" y="1651"/>
                </a:lnTo>
                <a:lnTo>
                  <a:pt x="14307" y="1908"/>
                </a:lnTo>
                <a:lnTo>
                  <a:pt x="14233" y="2128"/>
                </a:lnTo>
                <a:lnTo>
                  <a:pt x="14087" y="2348"/>
                </a:lnTo>
                <a:lnTo>
                  <a:pt x="13903" y="2531"/>
                </a:lnTo>
                <a:lnTo>
                  <a:pt x="13683" y="2678"/>
                </a:lnTo>
                <a:lnTo>
                  <a:pt x="13463" y="2788"/>
                </a:lnTo>
                <a:lnTo>
                  <a:pt x="13170" y="2825"/>
                </a:lnTo>
                <a:lnTo>
                  <a:pt x="12840" y="2788"/>
                </a:lnTo>
                <a:lnTo>
                  <a:pt x="12656" y="2751"/>
                </a:lnTo>
                <a:lnTo>
                  <a:pt x="12546" y="2715"/>
                </a:lnTo>
                <a:lnTo>
                  <a:pt x="12436" y="2641"/>
                </a:lnTo>
                <a:lnTo>
                  <a:pt x="12363" y="2495"/>
                </a:lnTo>
                <a:lnTo>
                  <a:pt x="12289" y="2495"/>
                </a:lnTo>
                <a:lnTo>
                  <a:pt x="12253" y="2275"/>
                </a:lnTo>
                <a:lnTo>
                  <a:pt x="12253" y="2054"/>
                </a:lnTo>
                <a:lnTo>
                  <a:pt x="12253" y="1871"/>
                </a:lnTo>
                <a:lnTo>
                  <a:pt x="12289" y="1724"/>
                </a:lnTo>
                <a:lnTo>
                  <a:pt x="12399" y="1394"/>
                </a:lnTo>
                <a:lnTo>
                  <a:pt x="12583" y="1064"/>
                </a:lnTo>
                <a:lnTo>
                  <a:pt x="12840" y="807"/>
                </a:lnTo>
                <a:lnTo>
                  <a:pt x="12986" y="697"/>
                </a:lnTo>
                <a:lnTo>
                  <a:pt x="13170" y="587"/>
                </a:lnTo>
                <a:close/>
                <a:moveTo>
                  <a:pt x="9061" y="3338"/>
                </a:moveTo>
                <a:lnTo>
                  <a:pt x="9245" y="3412"/>
                </a:lnTo>
                <a:lnTo>
                  <a:pt x="9245" y="3448"/>
                </a:lnTo>
                <a:lnTo>
                  <a:pt x="9171" y="3632"/>
                </a:lnTo>
                <a:lnTo>
                  <a:pt x="9171" y="3668"/>
                </a:lnTo>
                <a:lnTo>
                  <a:pt x="9135" y="3632"/>
                </a:lnTo>
                <a:lnTo>
                  <a:pt x="9061" y="3522"/>
                </a:lnTo>
                <a:lnTo>
                  <a:pt x="8988" y="3448"/>
                </a:lnTo>
                <a:lnTo>
                  <a:pt x="8988" y="3412"/>
                </a:lnTo>
                <a:lnTo>
                  <a:pt x="8988" y="3375"/>
                </a:lnTo>
                <a:lnTo>
                  <a:pt x="9061" y="3338"/>
                </a:lnTo>
                <a:close/>
                <a:moveTo>
                  <a:pt x="14123" y="440"/>
                </a:moveTo>
                <a:lnTo>
                  <a:pt x="14233" y="477"/>
                </a:lnTo>
                <a:lnTo>
                  <a:pt x="14307" y="587"/>
                </a:lnTo>
                <a:lnTo>
                  <a:pt x="14417" y="661"/>
                </a:lnTo>
                <a:lnTo>
                  <a:pt x="14454" y="807"/>
                </a:lnTo>
                <a:lnTo>
                  <a:pt x="14527" y="807"/>
                </a:lnTo>
                <a:lnTo>
                  <a:pt x="14490" y="624"/>
                </a:lnTo>
                <a:lnTo>
                  <a:pt x="14454" y="477"/>
                </a:lnTo>
                <a:lnTo>
                  <a:pt x="14600" y="551"/>
                </a:lnTo>
                <a:lnTo>
                  <a:pt x="14784" y="624"/>
                </a:lnTo>
                <a:lnTo>
                  <a:pt x="14967" y="771"/>
                </a:lnTo>
                <a:lnTo>
                  <a:pt x="15114" y="881"/>
                </a:lnTo>
                <a:lnTo>
                  <a:pt x="15224" y="1064"/>
                </a:lnTo>
                <a:lnTo>
                  <a:pt x="15334" y="1211"/>
                </a:lnTo>
                <a:lnTo>
                  <a:pt x="15444" y="1578"/>
                </a:lnTo>
                <a:lnTo>
                  <a:pt x="15554" y="1944"/>
                </a:lnTo>
                <a:lnTo>
                  <a:pt x="15627" y="2385"/>
                </a:lnTo>
                <a:lnTo>
                  <a:pt x="15664" y="2568"/>
                </a:lnTo>
                <a:lnTo>
                  <a:pt x="15627" y="2788"/>
                </a:lnTo>
                <a:lnTo>
                  <a:pt x="15591" y="2972"/>
                </a:lnTo>
                <a:lnTo>
                  <a:pt x="15481" y="3118"/>
                </a:lnTo>
                <a:lnTo>
                  <a:pt x="15187" y="3412"/>
                </a:lnTo>
                <a:lnTo>
                  <a:pt x="14930" y="3595"/>
                </a:lnTo>
                <a:lnTo>
                  <a:pt x="14600" y="3705"/>
                </a:lnTo>
                <a:lnTo>
                  <a:pt x="14270" y="3779"/>
                </a:lnTo>
                <a:lnTo>
                  <a:pt x="13940" y="3815"/>
                </a:lnTo>
                <a:lnTo>
                  <a:pt x="13720" y="3779"/>
                </a:lnTo>
                <a:lnTo>
                  <a:pt x="13500" y="3742"/>
                </a:lnTo>
                <a:lnTo>
                  <a:pt x="13316" y="3668"/>
                </a:lnTo>
                <a:lnTo>
                  <a:pt x="13133" y="3595"/>
                </a:lnTo>
                <a:lnTo>
                  <a:pt x="12950" y="3485"/>
                </a:lnTo>
                <a:lnTo>
                  <a:pt x="12803" y="3338"/>
                </a:lnTo>
                <a:lnTo>
                  <a:pt x="12656" y="3192"/>
                </a:lnTo>
                <a:lnTo>
                  <a:pt x="12546" y="3045"/>
                </a:lnTo>
                <a:lnTo>
                  <a:pt x="12840" y="3118"/>
                </a:lnTo>
                <a:lnTo>
                  <a:pt x="13133" y="3155"/>
                </a:lnTo>
                <a:lnTo>
                  <a:pt x="13426" y="3118"/>
                </a:lnTo>
                <a:lnTo>
                  <a:pt x="13720" y="3045"/>
                </a:lnTo>
                <a:lnTo>
                  <a:pt x="13977" y="2935"/>
                </a:lnTo>
                <a:lnTo>
                  <a:pt x="14233" y="2751"/>
                </a:lnTo>
                <a:lnTo>
                  <a:pt x="14417" y="2495"/>
                </a:lnTo>
                <a:lnTo>
                  <a:pt x="14600" y="2238"/>
                </a:lnTo>
                <a:lnTo>
                  <a:pt x="14674" y="1981"/>
                </a:lnTo>
                <a:lnTo>
                  <a:pt x="14710" y="1724"/>
                </a:lnTo>
                <a:lnTo>
                  <a:pt x="14674" y="1468"/>
                </a:lnTo>
                <a:lnTo>
                  <a:pt x="14600" y="1211"/>
                </a:lnTo>
                <a:lnTo>
                  <a:pt x="14490" y="991"/>
                </a:lnTo>
                <a:lnTo>
                  <a:pt x="14343" y="771"/>
                </a:lnTo>
                <a:lnTo>
                  <a:pt x="14160" y="587"/>
                </a:lnTo>
                <a:lnTo>
                  <a:pt x="13940" y="440"/>
                </a:lnTo>
                <a:close/>
                <a:moveTo>
                  <a:pt x="13757" y="0"/>
                </a:moveTo>
                <a:lnTo>
                  <a:pt x="13610" y="74"/>
                </a:lnTo>
                <a:lnTo>
                  <a:pt x="13353" y="110"/>
                </a:lnTo>
                <a:lnTo>
                  <a:pt x="13133" y="147"/>
                </a:lnTo>
                <a:lnTo>
                  <a:pt x="12913" y="257"/>
                </a:lnTo>
                <a:lnTo>
                  <a:pt x="12729" y="404"/>
                </a:lnTo>
                <a:lnTo>
                  <a:pt x="12509" y="551"/>
                </a:lnTo>
                <a:lnTo>
                  <a:pt x="12363" y="734"/>
                </a:lnTo>
                <a:lnTo>
                  <a:pt x="12216" y="917"/>
                </a:lnTo>
                <a:lnTo>
                  <a:pt x="12069" y="1137"/>
                </a:lnTo>
                <a:lnTo>
                  <a:pt x="11996" y="1321"/>
                </a:lnTo>
                <a:lnTo>
                  <a:pt x="11922" y="1578"/>
                </a:lnTo>
                <a:lnTo>
                  <a:pt x="11849" y="1798"/>
                </a:lnTo>
                <a:lnTo>
                  <a:pt x="11849" y="2054"/>
                </a:lnTo>
                <a:lnTo>
                  <a:pt x="11849" y="2275"/>
                </a:lnTo>
                <a:lnTo>
                  <a:pt x="11886" y="2531"/>
                </a:lnTo>
                <a:lnTo>
                  <a:pt x="11959" y="2751"/>
                </a:lnTo>
                <a:lnTo>
                  <a:pt x="12033" y="2972"/>
                </a:lnTo>
                <a:lnTo>
                  <a:pt x="12143" y="3192"/>
                </a:lnTo>
                <a:lnTo>
                  <a:pt x="12253" y="3375"/>
                </a:lnTo>
                <a:lnTo>
                  <a:pt x="12399" y="3558"/>
                </a:lnTo>
                <a:lnTo>
                  <a:pt x="12583" y="3705"/>
                </a:lnTo>
                <a:lnTo>
                  <a:pt x="12766" y="3852"/>
                </a:lnTo>
                <a:lnTo>
                  <a:pt x="12986" y="3999"/>
                </a:lnTo>
                <a:lnTo>
                  <a:pt x="13206" y="4072"/>
                </a:lnTo>
                <a:lnTo>
                  <a:pt x="13426" y="4145"/>
                </a:lnTo>
                <a:lnTo>
                  <a:pt x="13683" y="4219"/>
                </a:lnTo>
                <a:lnTo>
                  <a:pt x="14123" y="4219"/>
                </a:lnTo>
                <a:lnTo>
                  <a:pt x="14564" y="4145"/>
                </a:lnTo>
                <a:lnTo>
                  <a:pt x="15004" y="3999"/>
                </a:lnTo>
                <a:lnTo>
                  <a:pt x="15371" y="3779"/>
                </a:lnTo>
                <a:lnTo>
                  <a:pt x="15591" y="3632"/>
                </a:lnTo>
                <a:lnTo>
                  <a:pt x="15737" y="3448"/>
                </a:lnTo>
                <a:lnTo>
                  <a:pt x="15884" y="3265"/>
                </a:lnTo>
                <a:lnTo>
                  <a:pt x="15994" y="3045"/>
                </a:lnTo>
                <a:lnTo>
                  <a:pt x="16067" y="2788"/>
                </a:lnTo>
                <a:lnTo>
                  <a:pt x="16104" y="2495"/>
                </a:lnTo>
                <a:lnTo>
                  <a:pt x="16067" y="2238"/>
                </a:lnTo>
                <a:lnTo>
                  <a:pt x="15994" y="1981"/>
                </a:lnTo>
                <a:lnTo>
                  <a:pt x="15884" y="1431"/>
                </a:lnTo>
                <a:lnTo>
                  <a:pt x="15774" y="1174"/>
                </a:lnTo>
                <a:lnTo>
                  <a:pt x="15664" y="954"/>
                </a:lnTo>
                <a:lnTo>
                  <a:pt x="15517" y="734"/>
                </a:lnTo>
                <a:lnTo>
                  <a:pt x="15371" y="551"/>
                </a:lnTo>
                <a:lnTo>
                  <a:pt x="15150" y="367"/>
                </a:lnTo>
                <a:lnTo>
                  <a:pt x="14930" y="220"/>
                </a:lnTo>
                <a:lnTo>
                  <a:pt x="14637" y="74"/>
                </a:lnTo>
                <a:lnTo>
                  <a:pt x="14270" y="0"/>
                </a:lnTo>
                <a:close/>
                <a:moveTo>
                  <a:pt x="11115" y="4549"/>
                </a:moveTo>
                <a:lnTo>
                  <a:pt x="11446" y="4842"/>
                </a:lnTo>
                <a:lnTo>
                  <a:pt x="11299" y="4952"/>
                </a:lnTo>
                <a:lnTo>
                  <a:pt x="11115" y="4916"/>
                </a:lnTo>
                <a:lnTo>
                  <a:pt x="10932" y="4916"/>
                </a:lnTo>
                <a:lnTo>
                  <a:pt x="10639" y="4952"/>
                </a:lnTo>
                <a:lnTo>
                  <a:pt x="10859" y="4732"/>
                </a:lnTo>
                <a:lnTo>
                  <a:pt x="11115" y="4549"/>
                </a:lnTo>
                <a:close/>
                <a:moveTo>
                  <a:pt x="6860" y="3632"/>
                </a:moveTo>
                <a:lnTo>
                  <a:pt x="7007" y="3668"/>
                </a:lnTo>
                <a:lnTo>
                  <a:pt x="7044" y="3705"/>
                </a:lnTo>
                <a:lnTo>
                  <a:pt x="7044" y="3742"/>
                </a:lnTo>
                <a:lnTo>
                  <a:pt x="7044" y="3779"/>
                </a:lnTo>
                <a:lnTo>
                  <a:pt x="7080" y="3852"/>
                </a:lnTo>
                <a:lnTo>
                  <a:pt x="7191" y="3889"/>
                </a:lnTo>
                <a:lnTo>
                  <a:pt x="7374" y="3889"/>
                </a:lnTo>
                <a:lnTo>
                  <a:pt x="7411" y="3925"/>
                </a:lnTo>
                <a:lnTo>
                  <a:pt x="7447" y="4035"/>
                </a:lnTo>
                <a:lnTo>
                  <a:pt x="7484" y="4145"/>
                </a:lnTo>
                <a:lnTo>
                  <a:pt x="7484" y="4255"/>
                </a:lnTo>
                <a:lnTo>
                  <a:pt x="7447" y="4512"/>
                </a:lnTo>
                <a:lnTo>
                  <a:pt x="7374" y="4769"/>
                </a:lnTo>
                <a:lnTo>
                  <a:pt x="7227" y="5026"/>
                </a:lnTo>
                <a:lnTo>
                  <a:pt x="7154" y="5136"/>
                </a:lnTo>
                <a:lnTo>
                  <a:pt x="7044" y="5209"/>
                </a:lnTo>
                <a:lnTo>
                  <a:pt x="6934" y="5246"/>
                </a:lnTo>
                <a:lnTo>
                  <a:pt x="6787" y="5246"/>
                </a:lnTo>
                <a:lnTo>
                  <a:pt x="6787" y="4989"/>
                </a:lnTo>
                <a:lnTo>
                  <a:pt x="6750" y="4769"/>
                </a:lnTo>
                <a:lnTo>
                  <a:pt x="6640" y="4549"/>
                </a:lnTo>
                <a:lnTo>
                  <a:pt x="6494" y="4329"/>
                </a:lnTo>
                <a:lnTo>
                  <a:pt x="6310" y="4145"/>
                </a:lnTo>
                <a:lnTo>
                  <a:pt x="6090" y="4035"/>
                </a:lnTo>
                <a:lnTo>
                  <a:pt x="6090" y="3925"/>
                </a:lnTo>
                <a:lnTo>
                  <a:pt x="6163" y="3852"/>
                </a:lnTo>
                <a:lnTo>
                  <a:pt x="6237" y="3779"/>
                </a:lnTo>
                <a:lnTo>
                  <a:pt x="6347" y="3742"/>
                </a:lnTo>
                <a:lnTo>
                  <a:pt x="6567" y="3705"/>
                </a:lnTo>
                <a:lnTo>
                  <a:pt x="6860" y="3632"/>
                </a:lnTo>
                <a:close/>
                <a:moveTo>
                  <a:pt x="6530" y="3192"/>
                </a:moveTo>
                <a:lnTo>
                  <a:pt x="6494" y="3228"/>
                </a:lnTo>
                <a:lnTo>
                  <a:pt x="6457" y="3302"/>
                </a:lnTo>
                <a:lnTo>
                  <a:pt x="6457" y="3338"/>
                </a:lnTo>
                <a:lnTo>
                  <a:pt x="6457" y="3412"/>
                </a:lnTo>
                <a:lnTo>
                  <a:pt x="6200" y="3485"/>
                </a:lnTo>
                <a:lnTo>
                  <a:pt x="5980" y="3558"/>
                </a:lnTo>
                <a:lnTo>
                  <a:pt x="5797" y="3742"/>
                </a:lnTo>
                <a:lnTo>
                  <a:pt x="5760" y="3815"/>
                </a:lnTo>
                <a:lnTo>
                  <a:pt x="5687" y="3925"/>
                </a:lnTo>
                <a:lnTo>
                  <a:pt x="5687" y="4035"/>
                </a:lnTo>
                <a:lnTo>
                  <a:pt x="5687" y="4072"/>
                </a:lnTo>
                <a:lnTo>
                  <a:pt x="5797" y="4219"/>
                </a:lnTo>
                <a:lnTo>
                  <a:pt x="5907" y="4292"/>
                </a:lnTo>
                <a:lnTo>
                  <a:pt x="6053" y="4365"/>
                </a:lnTo>
                <a:lnTo>
                  <a:pt x="6163" y="4439"/>
                </a:lnTo>
                <a:lnTo>
                  <a:pt x="6274" y="4512"/>
                </a:lnTo>
                <a:lnTo>
                  <a:pt x="6347" y="4622"/>
                </a:lnTo>
                <a:lnTo>
                  <a:pt x="6420" y="4769"/>
                </a:lnTo>
                <a:lnTo>
                  <a:pt x="6494" y="5026"/>
                </a:lnTo>
                <a:lnTo>
                  <a:pt x="6457" y="5282"/>
                </a:lnTo>
                <a:lnTo>
                  <a:pt x="6494" y="5392"/>
                </a:lnTo>
                <a:lnTo>
                  <a:pt x="6530" y="5466"/>
                </a:lnTo>
                <a:lnTo>
                  <a:pt x="6750" y="5539"/>
                </a:lnTo>
                <a:lnTo>
                  <a:pt x="6934" y="5539"/>
                </a:lnTo>
                <a:lnTo>
                  <a:pt x="7117" y="5503"/>
                </a:lnTo>
                <a:lnTo>
                  <a:pt x="7264" y="5429"/>
                </a:lnTo>
                <a:lnTo>
                  <a:pt x="7411" y="5282"/>
                </a:lnTo>
                <a:lnTo>
                  <a:pt x="7521" y="5136"/>
                </a:lnTo>
                <a:lnTo>
                  <a:pt x="7631" y="4952"/>
                </a:lnTo>
                <a:lnTo>
                  <a:pt x="7704" y="4769"/>
                </a:lnTo>
                <a:lnTo>
                  <a:pt x="7741" y="4585"/>
                </a:lnTo>
                <a:lnTo>
                  <a:pt x="7777" y="4365"/>
                </a:lnTo>
                <a:lnTo>
                  <a:pt x="7777" y="4145"/>
                </a:lnTo>
                <a:lnTo>
                  <a:pt x="7777" y="3925"/>
                </a:lnTo>
                <a:lnTo>
                  <a:pt x="7704" y="3779"/>
                </a:lnTo>
                <a:lnTo>
                  <a:pt x="7631" y="3668"/>
                </a:lnTo>
                <a:lnTo>
                  <a:pt x="7484" y="3595"/>
                </a:lnTo>
                <a:lnTo>
                  <a:pt x="7337" y="3595"/>
                </a:lnTo>
                <a:lnTo>
                  <a:pt x="7301" y="3485"/>
                </a:lnTo>
                <a:lnTo>
                  <a:pt x="7227" y="3448"/>
                </a:lnTo>
                <a:lnTo>
                  <a:pt x="7044" y="3375"/>
                </a:lnTo>
                <a:lnTo>
                  <a:pt x="6824" y="3302"/>
                </a:lnTo>
                <a:lnTo>
                  <a:pt x="6677" y="3228"/>
                </a:lnTo>
                <a:lnTo>
                  <a:pt x="6567" y="3192"/>
                </a:lnTo>
                <a:close/>
                <a:moveTo>
                  <a:pt x="11739" y="5136"/>
                </a:moveTo>
                <a:lnTo>
                  <a:pt x="12179" y="5686"/>
                </a:lnTo>
                <a:lnTo>
                  <a:pt x="11776" y="5796"/>
                </a:lnTo>
                <a:lnTo>
                  <a:pt x="11409" y="6016"/>
                </a:lnTo>
                <a:lnTo>
                  <a:pt x="11042" y="6236"/>
                </a:lnTo>
                <a:lnTo>
                  <a:pt x="10895" y="6383"/>
                </a:lnTo>
                <a:lnTo>
                  <a:pt x="10785" y="6566"/>
                </a:lnTo>
                <a:lnTo>
                  <a:pt x="10749" y="6640"/>
                </a:lnTo>
                <a:lnTo>
                  <a:pt x="10785" y="6676"/>
                </a:lnTo>
                <a:lnTo>
                  <a:pt x="10859" y="6713"/>
                </a:lnTo>
                <a:lnTo>
                  <a:pt x="10932" y="6713"/>
                </a:lnTo>
                <a:lnTo>
                  <a:pt x="11262" y="6493"/>
                </a:lnTo>
                <a:lnTo>
                  <a:pt x="11556" y="6310"/>
                </a:lnTo>
                <a:lnTo>
                  <a:pt x="11849" y="6199"/>
                </a:lnTo>
                <a:lnTo>
                  <a:pt x="12143" y="6089"/>
                </a:lnTo>
                <a:lnTo>
                  <a:pt x="12253" y="6053"/>
                </a:lnTo>
                <a:lnTo>
                  <a:pt x="12363" y="6016"/>
                </a:lnTo>
                <a:lnTo>
                  <a:pt x="12399" y="5979"/>
                </a:lnTo>
                <a:lnTo>
                  <a:pt x="12619" y="6456"/>
                </a:lnTo>
                <a:lnTo>
                  <a:pt x="12840" y="6896"/>
                </a:lnTo>
                <a:lnTo>
                  <a:pt x="12803" y="6933"/>
                </a:lnTo>
                <a:lnTo>
                  <a:pt x="12326" y="7043"/>
                </a:lnTo>
                <a:lnTo>
                  <a:pt x="11812" y="7117"/>
                </a:lnTo>
                <a:lnTo>
                  <a:pt x="11299" y="7117"/>
                </a:lnTo>
                <a:lnTo>
                  <a:pt x="10749" y="7080"/>
                </a:lnTo>
                <a:lnTo>
                  <a:pt x="10675" y="7117"/>
                </a:lnTo>
                <a:lnTo>
                  <a:pt x="10639" y="7153"/>
                </a:lnTo>
                <a:lnTo>
                  <a:pt x="10639" y="7227"/>
                </a:lnTo>
                <a:lnTo>
                  <a:pt x="10712" y="7300"/>
                </a:lnTo>
                <a:lnTo>
                  <a:pt x="10932" y="7373"/>
                </a:lnTo>
                <a:lnTo>
                  <a:pt x="11189" y="7447"/>
                </a:lnTo>
                <a:lnTo>
                  <a:pt x="11702" y="7483"/>
                </a:lnTo>
                <a:lnTo>
                  <a:pt x="11959" y="7483"/>
                </a:lnTo>
                <a:lnTo>
                  <a:pt x="12216" y="7447"/>
                </a:lnTo>
                <a:lnTo>
                  <a:pt x="12583" y="7373"/>
                </a:lnTo>
                <a:lnTo>
                  <a:pt x="12693" y="7373"/>
                </a:lnTo>
                <a:lnTo>
                  <a:pt x="12766" y="7337"/>
                </a:lnTo>
                <a:lnTo>
                  <a:pt x="12803" y="7410"/>
                </a:lnTo>
                <a:lnTo>
                  <a:pt x="12840" y="7447"/>
                </a:lnTo>
                <a:lnTo>
                  <a:pt x="12876" y="7483"/>
                </a:lnTo>
                <a:lnTo>
                  <a:pt x="12986" y="7520"/>
                </a:lnTo>
                <a:lnTo>
                  <a:pt x="13023" y="7777"/>
                </a:lnTo>
                <a:lnTo>
                  <a:pt x="13060" y="8070"/>
                </a:lnTo>
                <a:lnTo>
                  <a:pt x="12986" y="8107"/>
                </a:lnTo>
                <a:lnTo>
                  <a:pt x="12693" y="7997"/>
                </a:lnTo>
                <a:lnTo>
                  <a:pt x="12473" y="7887"/>
                </a:lnTo>
                <a:lnTo>
                  <a:pt x="12253" y="7777"/>
                </a:lnTo>
                <a:lnTo>
                  <a:pt x="11886" y="7777"/>
                </a:lnTo>
                <a:lnTo>
                  <a:pt x="11776" y="7813"/>
                </a:lnTo>
                <a:lnTo>
                  <a:pt x="11226" y="7777"/>
                </a:lnTo>
                <a:lnTo>
                  <a:pt x="10895" y="7740"/>
                </a:lnTo>
                <a:lnTo>
                  <a:pt x="10749" y="7740"/>
                </a:lnTo>
                <a:lnTo>
                  <a:pt x="10675" y="7703"/>
                </a:lnTo>
                <a:lnTo>
                  <a:pt x="10565" y="7483"/>
                </a:lnTo>
                <a:lnTo>
                  <a:pt x="10529" y="7483"/>
                </a:lnTo>
                <a:lnTo>
                  <a:pt x="10529" y="7520"/>
                </a:lnTo>
                <a:lnTo>
                  <a:pt x="10529" y="7887"/>
                </a:lnTo>
                <a:lnTo>
                  <a:pt x="10529" y="7960"/>
                </a:lnTo>
                <a:lnTo>
                  <a:pt x="10602" y="7997"/>
                </a:lnTo>
                <a:lnTo>
                  <a:pt x="11042" y="8107"/>
                </a:lnTo>
                <a:lnTo>
                  <a:pt x="11482" y="8144"/>
                </a:lnTo>
                <a:lnTo>
                  <a:pt x="11482" y="8327"/>
                </a:lnTo>
                <a:lnTo>
                  <a:pt x="11519" y="8474"/>
                </a:lnTo>
                <a:lnTo>
                  <a:pt x="11592" y="8547"/>
                </a:lnTo>
                <a:lnTo>
                  <a:pt x="11629" y="8584"/>
                </a:lnTo>
                <a:lnTo>
                  <a:pt x="11776" y="8657"/>
                </a:lnTo>
                <a:lnTo>
                  <a:pt x="11959" y="8767"/>
                </a:lnTo>
                <a:lnTo>
                  <a:pt x="11409" y="8657"/>
                </a:lnTo>
                <a:lnTo>
                  <a:pt x="10969" y="8474"/>
                </a:lnTo>
                <a:lnTo>
                  <a:pt x="10712" y="8437"/>
                </a:lnTo>
                <a:lnTo>
                  <a:pt x="10455" y="8400"/>
                </a:lnTo>
                <a:lnTo>
                  <a:pt x="10198" y="8217"/>
                </a:lnTo>
                <a:lnTo>
                  <a:pt x="10052" y="8180"/>
                </a:lnTo>
                <a:lnTo>
                  <a:pt x="9942" y="8144"/>
                </a:lnTo>
                <a:lnTo>
                  <a:pt x="9722" y="8180"/>
                </a:lnTo>
                <a:lnTo>
                  <a:pt x="9575" y="8254"/>
                </a:lnTo>
                <a:lnTo>
                  <a:pt x="9465" y="8364"/>
                </a:lnTo>
                <a:lnTo>
                  <a:pt x="9355" y="8510"/>
                </a:lnTo>
                <a:lnTo>
                  <a:pt x="9245" y="8584"/>
                </a:lnTo>
                <a:lnTo>
                  <a:pt x="9098" y="8620"/>
                </a:lnTo>
                <a:lnTo>
                  <a:pt x="8841" y="8584"/>
                </a:lnTo>
                <a:lnTo>
                  <a:pt x="8621" y="8620"/>
                </a:lnTo>
                <a:lnTo>
                  <a:pt x="8401" y="8694"/>
                </a:lnTo>
                <a:lnTo>
                  <a:pt x="8181" y="8804"/>
                </a:lnTo>
                <a:lnTo>
                  <a:pt x="7924" y="8804"/>
                </a:lnTo>
                <a:lnTo>
                  <a:pt x="7851" y="8767"/>
                </a:lnTo>
                <a:lnTo>
                  <a:pt x="7814" y="8730"/>
                </a:lnTo>
                <a:lnTo>
                  <a:pt x="7814" y="8694"/>
                </a:lnTo>
                <a:lnTo>
                  <a:pt x="7887" y="8620"/>
                </a:lnTo>
                <a:lnTo>
                  <a:pt x="7998" y="8510"/>
                </a:lnTo>
                <a:lnTo>
                  <a:pt x="8144" y="8437"/>
                </a:lnTo>
                <a:lnTo>
                  <a:pt x="8401" y="8327"/>
                </a:lnTo>
                <a:lnTo>
                  <a:pt x="8731" y="8180"/>
                </a:lnTo>
                <a:lnTo>
                  <a:pt x="8915" y="8070"/>
                </a:lnTo>
                <a:lnTo>
                  <a:pt x="9025" y="7924"/>
                </a:lnTo>
                <a:lnTo>
                  <a:pt x="9135" y="7777"/>
                </a:lnTo>
                <a:lnTo>
                  <a:pt x="9208" y="7630"/>
                </a:lnTo>
                <a:lnTo>
                  <a:pt x="9208" y="7447"/>
                </a:lnTo>
                <a:lnTo>
                  <a:pt x="9171" y="7227"/>
                </a:lnTo>
                <a:lnTo>
                  <a:pt x="9098" y="7117"/>
                </a:lnTo>
                <a:lnTo>
                  <a:pt x="8988" y="7006"/>
                </a:lnTo>
                <a:lnTo>
                  <a:pt x="8841" y="6896"/>
                </a:lnTo>
                <a:lnTo>
                  <a:pt x="8694" y="6860"/>
                </a:lnTo>
                <a:lnTo>
                  <a:pt x="8548" y="6823"/>
                </a:lnTo>
                <a:lnTo>
                  <a:pt x="8401" y="6823"/>
                </a:lnTo>
                <a:lnTo>
                  <a:pt x="8254" y="6860"/>
                </a:lnTo>
                <a:lnTo>
                  <a:pt x="8108" y="6933"/>
                </a:lnTo>
                <a:lnTo>
                  <a:pt x="7924" y="7117"/>
                </a:lnTo>
                <a:lnTo>
                  <a:pt x="7924" y="7117"/>
                </a:lnTo>
                <a:lnTo>
                  <a:pt x="7998" y="6970"/>
                </a:lnTo>
                <a:lnTo>
                  <a:pt x="8108" y="6860"/>
                </a:lnTo>
                <a:lnTo>
                  <a:pt x="8291" y="6603"/>
                </a:lnTo>
                <a:lnTo>
                  <a:pt x="8511" y="6383"/>
                </a:lnTo>
                <a:lnTo>
                  <a:pt x="8768" y="6126"/>
                </a:lnTo>
                <a:lnTo>
                  <a:pt x="8951" y="5943"/>
                </a:lnTo>
                <a:lnTo>
                  <a:pt x="9135" y="5796"/>
                </a:lnTo>
                <a:lnTo>
                  <a:pt x="9171" y="5796"/>
                </a:lnTo>
                <a:lnTo>
                  <a:pt x="9391" y="5759"/>
                </a:lnTo>
                <a:lnTo>
                  <a:pt x="9612" y="5686"/>
                </a:lnTo>
                <a:lnTo>
                  <a:pt x="10052" y="5539"/>
                </a:lnTo>
                <a:lnTo>
                  <a:pt x="10455" y="5356"/>
                </a:lnTo>
                <a:lnTo>
                  <a:pt x="10639" y="5282"/>
                </a:lnTo>
                <a:lnTo>
                  <a:pt x="10895" y="5246"/>
                </a:lnTo>
                <a:lnTo>
                  <a:pt x="10895" y="5246"/>
                </a:lnTo>
                <a:lnTo>
                  <a:pt x="10602" y="5503"/>
                </a:lnTo>
                <a:lnTo>
                  <a:pt x="10492" y="5649"/>
                </a:lnTo>
                <a:lnTo>
                  <a:pt x="10419" y="5833"/>
                </a:lnTo>
                <a:lnTo>
                  <a:pt x="10455" y="5869"/>
                </a:lnTo>
                <a:lnTo>
                  <a:pt x="10639" y="5796"/>
                </a:lnTo>
                <a:lnTo>
                  <a:pt x="10822" y="5723"/>
                </a:lnTo>
                <a:lnTo>
                  <a:pt x="11152" y="5503"/>
                </a:lnTo>
                <a:lnTo>
                  <a:pt x="11739" y="5136"/>
                </a:lnTo>
                <a:close/>
                <a:moveTo>
                  <a:pt x="11996" y="8254"/>
                </a:moveTo>
                <a:lnTo>
                  <a:pt x="12546" y="8400"/>
                </a:lnTo>
                <a:lnTo>
                  <a:pt x="12729" y="8584"/>
                </a:lnTo>
                <a:lnTo>
                  <a:pt x="12803" y="8620"/>
                </a:lnTo>
                <a:lnTo>
                  <a:pt x="12876" y="8657"/>
                </a:lnTo>
                <a:lnTo>
                  <a:pt x="12950" y="8620"/>
                </a:lnTo>
                <a:lnTo>
                  <a:pt x="13023" y="8584"/>
                </a:lnTo>
                <a:lnTo>
                  <a:pt x="12950" y="9024"/>
                </a:lnTo>
                <a:lnTo>
                  <a:pt x="12509" y="8914"/>
                </a:lnTo>
                <a:lnTo>
                  <a:pt x="12399" y="8657"/>
                </a:lnTo>
                <a:lnTo>
                  <a:pt x="12216" y="8474"/>
                </a:lnTo>
                <a:lnTo>
                  <a:pt x="12033" y="8327"/>
                </a:lnTo>
                <a:lnTo>
                  <a:pt x="11959" y="8290"/>
                </a:lnTo>
                <a:lnTo>
                  <a:pt x="11996" y="8254"/>
                </a:lnTo>
                <a:close/>
                <a:moveTo>
                  <a:pt x="10932" y="8841"/>
                </a:moveTo>
                <a:lnTo>
                  <a:pt x="11519" y="9097"/>
                </a:lnTo>
                <a:lnTo>
                  <a:pt x="12106" y="9244"/>
                </a:lnTo>
                <a:lnTo>
                  <a:pt x="12033" y="9391"/>
                </a:lnTo>
                <a:lnTo>
                  <a:pt x="11922" y="9537"/>
                </a:lnTo>
                <a:lnTo>
                  <a:pt x="11776" y="9611"/>
                </a:lnTo>
                <a:lnTo>
                  <a:pt x="11702" y="9611"/>
                </a:lnTo>
                <a:lnTo>
                  <a:pt x="11629" y="9574"/>
                </a:lnTo>
                <a:lnTo>
                  <a:pt x="11519" y="9537"/>
                </a:lnTo>
                <a:lnTo>
                  <a:pt x="11409" y="9427"/>
                </a:lnTo>
                <a:lnTo>
                  <a:pt x="11226" y="9244"/>
                </a:lnTo>
                <a:lnTo>
                  <a:pt x="10932" y="8841"/>
                </a:lnTo>
                <a:close/>
                <a:moveTo>
                  <a:pt x="12509" y="9354"/>
                </a:moveTo>
                <a:lnTo>
                  <a:pt x="12876" y="9391"/>
                </a:lnTo>
                <a:lnTo>
                  <a:pt x="12656" y="10161"/>
                </a:lnTo>
                <a:lnTo>
                  <a:pt x="12583" y="10088"/>
                </a:lnTo>
                <a:lnTo>
                  <a:pt x="12363" y="10088"/>
                </a:lnTo>
                <a:lnTo>
                  <a:pt x="12216" y="10051"/>
                </a:lnTo>
                <a:lnTo>
                  <a:pt x="11886" y="9978"/>
                </a:lnTo>
                <a:lnTo>
                  <a:pt x="12106" y="9868"/>
                </a:lnTo>
                <a:lnTo>
                  <a:pt x="12289" y="9758"/>
                </a:lnTo>
                <a:lnTo>
                  <a:pt x="12399" y="9574"/>
                </a:lnTo>
                <a:lnTo>
                  <a:pt x="12509" y="9354"/>
                </a:lnTo>
                <a:close/>
                <a:moveTo>
                  <a:pt x="10382" y="9721"/>
                </a:moveTo>
                <a:lnTo>
                  <a:pt x="11409" y="10161"/>
                </a:lnTo>
                <a:lnTo>
                  <a:pt x="11922" y="10381"/>
                </a:lnTo>
                <a:lnTo>
                  <a:pt x="12253" y="10491"/>
                </a:lnTo>
                <a:lnTo>
                  <a:pt x="12399" y="10491"/>
                </a:lnTo>
                <a:lnTo>
                  <a:pt x="12509" y="10455"/>
                </a:lnTo>
                <a:lnTo>
                  <a:pt x="12326" y="10968"/>
                </a:lnTo>
                <a:lnTo>
                  <a:pt x="12033" y="10858"/>
                </a:lnTo>
                <a:lnTo>
                  <a:pt x="11886" y="10785"/>
                </a:lnTo>
                <a:lnTo>
                  <a:pt x="11776" y="10711"/>
                </a:lnTo>
                <a:lnTo>
                  <a:pt x="11519" y="10528"/>
                </a:lnTo>
                <a:lnTo>
                  <a:pt x="11409" y="10418"/>
                </a:lnTo>
                <a:lnTo>
                  <a:pt x="11262" y="10344"/>
                </a:lnTo>
                <a:lnTo>
                  <a:pt x="11079" y="10308"/>
                </a:lnTo>
                <a:lnTo>
                  <a:pt x="10895" y="10271"/>
                </a:lnTo>
                <a:lnTo>
                  <a:pt x="10492" y="10234"/>
                </a:lnTo>
                <a:lnTo>
                  <a:pt x="10455" y="9978"/>
                </a:lnTo>
                <a:lnTo>
                  <a:pt x="10382" y="9721"/>
                </a:lnTo>
                <a:close/>
                <a:moveTo>
                  <a:pt x="10455" y="10528"/>
                </a:moveTo>
                <a:lnTo>
                  <a:pt x="10785" y="10601"/>
                </a:lnTo>
                <a:lnTo>
                  <a:pt x="10969" y="10638"/>
                </a:lnTo>
                <a:lnTo>
                  <a:pt x="11115" y="10711"/>
                </a:lnTo>
                <a:lnTo>
                  <a:pt x="11336" y="10821"/>
                </a:lnTo>
                <a:lnTo>
                  <a:pt x="11519" y="10968"/>
                </a:lnTo>
                <a:lnTo>
                  <a:pt x="11702" y="11115"/>
                </a:lnTo>
                <a:lnTo>
                  <a:pt x="11886" y="11262"/>
                </a:lnTo>
                <a:lnTo>
                  <a:pt x="12106" y="11335"/>
                </a:lnTo>
                <a:lnTo>
                  <a:pt x="11739" y="11922"/>
                </a:lnTo>
                <a:lnTo>
                  <a:pt x="11629" y="11922"/>
                </a:lnTo>
                <a:lnTo>
                  <a:pt x="11482" y="11885"/>
                </a:lnTo>
                <a:lnTo>
                  <a:pt x="11226" y="11738"/>
                </a:lnTo>
                <a:lnTo>
                  <a:pt x="10565" y="11482"/>
                </a:lnTo>
                <a:lnTo>
                  <a:pt x="10272" y="11335"/>
                </a:lnTo>
                <a:lnTo>
                  <a:pt x="10382" y="10968"/>
                </a:lnTo>
                <a:lnTo>
                  <a:pt x="10455" y="10601"/>
                </a:lnTo>
                <a:lnTo>
                  <a:pt x="10455" y="10528"/>
                </a:lnTo>
                <a:close/>
                <a:moveTo>
                  <a:pt x="10125" y="11665"/>
                </a:moveTo>
                <a:lnTo>
                  <a:pt x="10785" y="11958"/>
                </a:lnTo>
                <a:lnTo>
                  <a:pt x="11115" y="12142"/>
                </a:lnTo>
                <a:lnTo>
                  <a:pt x="11299" y="12215"/>
                </a:lnTo>
                <a:lnTo>
                  <a:pt x="11482" y="12289"/>
                </a:lnTo>
                <a:lnTo>
                  <a:pt x="11226" y="12655"/>
                </a:lnTo>
                <a:lnTo>
                  <a:pt x="10895" y="12545"/>
                </a:lnTo>
                <a:lnTo>
                  <a:pt x="10455" y="12399"/>
                </a:lnTo>
                <a:lnTo>
                  <a:pt x="10052" y="12252"/>
                </a:lnTo>
                <a:lnTo>
                  <a:pt x="9868" y="12142"/>
                </a:lnTo>
                <a:lnTo>
                  <a:pt x="10125" y="11665"/>
                </a:lnTo>
                <a:close/>
                <a:moveTo>
                  <a:pt x="9355" y="9574"/>
                </a:moveTo>
                <a:lnTo>
                  <a:pt x="9575" y="9611"/>
                </a:lnTo>
                <a:lnTo>
                  <a:pt x="9795" y="9648"/>
                </a:lnTo>
                <a:lnTo>
                  <a:pt x="9978" y="9758"/>
                </a:lnTo>
                <a:lnTo>
                  <a:pt x="10052" y="9868"/>
                </a:lnTo>
                <a:lnTo>
                  <a:pt x="10088" y="9941"/>
                </a:lnTo>
                <a:lnTo>
                  <a:pt x="10125" y="10088"/>
                </a:lnTo>
                <a:lnTo>
                  <a:pt x="10125" y="10198"/>
                </a:lnTo>
                <a:lnTo>
                  <a:pt x="9832" y="10161"/>
                </a:lnTo>
                <a:lnTo>
                  <a:pt x="9795" y="10198"/>
                </a:lnTo>
                <a:lnTo>
                  <a:pt x="9795" y="10234"/>
                </a:lnTo>
                <a:lnTo>
                  <a:pt x="9942" y="10344"/>
                </a:lnTo>
                <a:lnTo>
                  <a:pt x="10088" y="10455"/>
                </a:lnTo>
                <a:lnTo>
                  <a:pt x="10015" y="10785"/>
                </a:lnTo>
                <a:lnTo>
                  <a:pt x="9942" y="11078"/>
                </a:lnTo>
                <a:lnTo>
                  <a:pt x="9905" y="11188"/>
                </a:lnTo>
                <a:lnTo>
                  <a:pt x="9648" y="11115"/>
                </a:lnTo>
                <a:lnTo>
                  <a:pt x="9391" y="11078"/>
                </a:lnTo>
                <a:lnTo>
                  <a:pt x="9355" y="11078"/>
                </a:lnTo>
                <a:lnTo>
                  <a:pt x="9318" y="11115"/>
                </a:lnTo>
                <a:lnTo>
                  <a:pt x="9318" y="11151"/>
                </a:lnTo>
                <a:lnTo>
                  <a:pt x="9355" y="11188"/>
                </a:lnTo>
                <a:lnTo>
                  <a:pt x="9538" y="11372"/>
                </a:lnTo>
                <a:lnTo>
                  <a:pt x="9795" y="11518"/>
                </a:lnTo>
                <a:lnTo>
                  <a:pt x="9501" y="11995"/>
                </a:lnTo>
                <a:lnTo>
                  <a:pt x="9061" y="11812"/>
                </a:lnTo>
                <a:lnTo>
                  <a:pt x="8584" y="11628"/>
                </a:lnTo>
                <a:lnTo>
                  <a:pt x="8548" y="11628"/>
                </a:lnTo>
                <a:lnTo>
                  <a:pt x="8548" y="11702"/>
                </a:lnTo>
                <a:lnTo>
                  <a:pt x="8731" y="11848"/>
                </a:lnTo>
                <a:lnTo>
                  <a:pt x="8915" y="12032"/>
                </a:lnTo>
                <a:lnTo>
                  <a:pt x="9318" y="12289"/>
                </a:lnTo>
                <a:lnTo>
                  <a:pt x="9061" y="12582"/>
                </a:lnTo>
                <a:lnTo>
                  <a:pt x="8805" y="12802"/>
                </a:lnTo>
                <a:lnTo>
                  <a:pt x="8548" y="12692"/>
                </a:lnTo>
                <a:lnTo>
                  <a:pt x="8401" y="12069"/>
                </a:lnTo>
                <a:lnTo>
                  <a:pt x="8291" y="11445"/>
                </a:lnTo>
                <a:lnTo>
                  <a:pt x="8218" y="11298"/>
                </a:lnTo>
                <a:lnTo>
                  <a:pt x="8144" y="11188"/>
                </a:lnTo>
                <a:lnTo>
                  <a:pt x="8034" y="11115"/>
                </a:lnTo>
                <a:lnTo>
                  <a:pt x="7374" y="11115"/>
                </a:lnTo>
                <a:lnTo>
                  <a:pt x="7264" y="11078"/>
                </a:lnTo>
                <a:lnTo>
                  <a:pt x="7154" y="11041"/>
                </a:lnTo>
                <a:lnTo>
                  <a:pt x="7007" y="10895"/>
                </a:lnTo>
                <a:lnTo>
                  <a:pt x="6897" y="10675"/>
                </a:lnTo>
                <a:lnTo>
                  <a:pt x="6860" y="10455"/>
                </a:lnTo>
                <a:lnTo>
                  <a:pt x="6860" y="10344"/>
                </a:lnTo>
                <a:lnTo>
                  <a:pt x="6897" y="10234"/>
                </a:lnTo>
                <a:lnTo>
                  <a:pt x="6934" y="10124"/>
                </a:lnTo>
                <a:lnTo>
                  <a:pt x="7007" y="10051"/>
                </a:lnTo>
                <a:lnTo>
                  <a:pt x="7227" y="9978"/>
                </a:lnTo>
                <a:lnTo>
                  <a:pt x="7447" y="9904"/>
                </a:lnTo>
                <a:lnTo>
                  <a:pt x="8328" y="9721"/>
                </a:lnTo>
                <a:lnTo>
                  <a:pt x="8401" y="9758"/>
                </a:lnTo>
                <a:lnTo>
                  <a:pt x="8548" y="9758"/>
                </a:lnTo>
                <a:lnTo>
                  <a:pt x="8841" y="9648"/>
                </a:lnTo>
                <a:lnTo>
                  <a:pt x="9135" y="9574"/>
                </a:lnTo>
                <a:close/>
                <a:moveTo>
                  <a:pt x="1028" y="7373"/>
                </a:moveTo>
                <a:lnTo>
                  <a:pt x="1028" y="7887"/>
                </a:lnTo>
                <a:lnTo>
                  <a:pt x="1101" y="8437"/>
                </a:lnTo>
                <a:lnTo>
                  <a:pt x="1138" y="8474"/>
                </a:lnTo>
                <a:lnTo>
                  <a:pt x="1211" y="8510"/>
                </a:lnTo>
                <a:lnTo>
                  <a:pt x="1285" y="8510"/>
                </a:lnTo>
                <a:lnTo>
                  <a:pt x="1358" y="8474"/>
                </a:lnTo>
                <a:lnTo>
                  <a:pt x="1872" y="8070"/>
                </a:lnTo>
                <a:lnTo>
                  <a:pt x="1945" y="8951"/>
                </a:lnTo>
                <a:lnTo>
                  <a:pt x="1982" y="9611"/>
                </a:lnTo>
                <a:lnTo>
                  <a:pt x="1982" y="9758"/>
                </a:lnTo>
                <a:lnTo>
                  <a:pt x="1982" y="9904"/>
                </a:lnTo>
                <a:lnTo>
                  <a:pt x="1872" y="10014"/>
                </a:lnTo>
                <a:lnTo>
                  <a:pt x="1762" y="10088"/>
                </a:lnTo>
                <a:lnTo>
                  <a:pt x="1615" y="10271"/>
                </a:lnTo>
                <a:lnTo>
                  <a:pt x="1505" y="10455"/>
                </a:lnTo>
                <a:lnTo>
                  <a:pt x="1468" y="10638"/>
                </a:lnTo>
                <a:lnTo>
                  <a:pt x="1468" y="10858"/>
                </a:lnTo>
                <a:lnTo>
                  <a:pt x="1505" y="11078"/>
                </a:lnTo>
                <a:lnTo>
                  <a:pt x="1578" y="11298"/>
                </a:lnTo>
                <a:lnTo>
                  <a:pt x="1688" y="11702"/>
                </a:lnTo>
                <a:lnTo>
                  <a:pt x="2165" y="12876"/>
                </a:lnTo>
                <a:lnTo>
                  <a:pt x="1835" y="12509"/>
                </a:lnTo>
                <a:lnTo>
                  <a:pt x="1505" y="12142"/>
                </a:lnTo>
                <a:lnTo>
                  <a:pt x="1211" y="11665"/>
                </a:lnTo>
                <a:lnTo>
                  <a:pt x="918" y="11188"/>
                </a:lnTo>
                <a:lnTo>
                  <a:pt x="735" y="10675"/>
                </a:lnTo>
                <a:lnTo>
                  <a:pt x="588" y="10161"/>
                </a:lnTo>
                <a:lnTo>
                  <a:pt x="551" y="9831"/>
                </a:lnTo>
                <a:lnTo>
                  <a:pt x="514" y="9501"/>
                </a:lnTo>
                <a:lnTo>
                  <a:pt x="551" y="9171"/>
                </a:lnTo>
                <a:lnTo>
                  <a:pt x="588" y="8841"/>
                </a:lnTo>
                <a:lnTo>
                  <a:pt x="771" y="8180"/>
                </a:lnTo>
                <a:lnTo>
                  <a:pt x="955" y="7557"/>
                </a:lnTo>
                <a:lnTo>
                  <a:pt x="1028" y="7373"/>
                </a:lnTo>
                <a:close/>
                <a:moveTo>
                  <a:pt x="9612" y="12472"/>
                </a:moveTo>
                <a:lnTo>
                  <a:pt x="9942" y="12619"/>
                </a:lnTo>
                <a:lnTo>
                  <a:pt x="10675" y="12912"/>
                </a:lnTo>
                <a:lnTo>
                  <a:pt x="10895" y="12986"/>
                </a:lnTo>
                <a:lnTo>
                  <a:pt x="10529" y="13316"/>
                </a:lnTo>
                <a:lnTo>
                  <a:pt x="10162" y="13609"/>
                </a:lnTo>
                <a:lnTo>
                  <a:pt x="9685" y="13279"/>
                </a:lnTo>
                <a:lnTo>
                  <a:pt x="9171" y="12986"/>
                </a:lnTo>
                <a:lnTo>
                  <a:pt x="9391" y="12729"/>
                </a:lnTo>
                <a:lnTo>
                  <a:pt x="9612" y="12472"/>
                </a:lnTo>
                <a:close/>
                <a:moveTo>
                  <a:pt x="2569" y="5209"/>
                </a:moveTo>
                <a:lnTo>
                  <a:pt x="2899" y="5319"/>
                </a:lnTo>
                <a:lnTo>
                  <a:pt x="3266" y="5356"/>
                </a:lnTo>
                <a:lnTo>
                  <a:pt x="3999" y="5356"/>
                </a:lnTo>
                <a:lnTo>
                  <a:pt x="4733" y="5429"/>
                </a:lnTo>
                <a:lnTo>
                  <a:pt x="5467" y="5539"/>
                </a:lnTo>
                <a:lnTo>
                  <a:pt x="5320" y="5649"/>
                </a:lnTo>
                <a:lnTo>
                  <a:pt x="5173" y="5723"/>
                </a:lnTo>
                <a:lnTo>
                  <a:pt x="4880" y="5833"/>
                </a:lnTo>
                <a:lnTo>
                  <a:pt x="4696" y="5943"/>
                </a:lnTo>
                <a:lnTo>
                  <a:pt x="4513" y="6053"/>
                </a:lnTo>
                <a:lnTo>
                  <a:pt x="4366" y="6236"/>
                </a:lnTo>
                <a:lnTo>
                  <a:pt x="4293" y="6420"/>
                </a:lnTo>
                <a:lnTo>
                  <a:pt x="4256" y="6493"/>
                </a:lnTo>
                <a:lnTo>
                  <a:pt x="4293" y="6603"/>
                </a:lnTo>
                <a:lnTo>
                  <a:pt x="4329" y="6676"/>
                </a:lnTo>
                <a:lnTo>
                  <a:pt x="4366" y="6750"/>
                </a:lnTo>
                <a:lnTo>
                  <a:pt x="4439" y="6823"/>
                </a:lnTo>
                <a:lnTo>
                  <a:pt x="4549" y="6823"/>
                </a:lnTo>
                <a:lnTo>
                  <a:pt x="4660" y="6860"/>
                </a:lnTo>
                <a:lnTo>
                  <a:pt x="4696" y="6933"/>
                </a:lnTo>
                <a:lnTo>
                  <a:pt x="4733" y="7117"/>
                </a:lnTo>
                <a:lnTo>
                  <a:pt x="4770" y="7300"/>
                </a:lnTo>
                <a:lnTo>
                  <a:pt x="4770" y="7667"/>
                </a:lnTo>
                <a:lnTo>
                  <a:pt x="4806" y="7813"/>
                </a:lnTo>
                <a:lnTo>
                  <a:pt x="4586" y="7520"/>
                </a:lnTo>
                <a:lnTo>
                  <a:pt x="4366" y="7263"/>
                </a:lnTo>
                <a:lnTo>
                  <a:pt x="4256" y="7190"/>
                </a:lnTo>
                <a:lnTo>
                  <a:pt x="4146" y="7153"/>
                </a:lnTo>
                <a:lnTo>
                  <a:pt x="3999" y="7117"/>
                </a:lnTo>
                <a:lnTo>
                  <a:pt x="3889" y="7153"/>
                </a:lnTo>
                <a:lnTo>
                  <a:pt x="3632" y="7227"/>
                </a:lnTo>
                <a:lnTo>
                  <a:pt x="3412" y="7373"/>
                </a:lnTo>
                <a:lnTo>
                  <a:pt x="3192" y="7593"/>
                </a:lnTo>
                <a:lnTo>
                  <a:pt x="2972" y="7813"/>
                </a:lnTo>
                <a:lnTo>
                  <a:pt x="2825" y="8070"/>
                </a:lnTo>
                <a:lnTo>
                  <a:pt x="2715" y="8364"/>
                </a:lnTo>
                <a:lnTo>
                  <a:pt x="2642" y="8657"/>
                </a:lnTo>
                <a:lnTo>
                  <a:pt x="2605" y="8951"/>
                </a:lnTo>
                <a:lnTo>
                  <a:pt x="2605" y="9244"/>
                </a:lnTo>
                <a:lnTo>
                  <a:pt x="2679" y="9537"/>
                </a:lnTo>
                <a:lnTo>
                  <a:pt x="2679" y="9611"/>
                </a:lnTo>
                <a:lnTo>
                  <a:pt x="2752" y="9648"/>
                </a:lnTo>
                <a:lnTo>
                  <a:pt x="2789" y="9684"/>
                </a:lnTo>
                <a:lnTo>
                  <a:pt x="3156" y="9684"/>
                </a:lnTo>
                <a:lnTo>
                  <a:pt x="3449" y="9758"/>
                </a:lnTo>
                <a:lnTo>
                  <a:pt x="3706" y="9868"/>
                </a:lnTo>
                <a:lnTo>
                  <a:pt x="3963" y="10014"/>
                </a:lnTo>
                <a:lnTo>
                  <a:pt x="4183" y="10198"/>
                </a:lnTo>
                <a:lnTo>
                  <a:pt x="4403" y="10418"/>
                </a:lnTo>
                <a:lnTo>
                  <a:pt x="4770" y="10858"/>
                </a:lnTo>
                <a:lnTo>
                  <a:pt x="4403" y="11151"/>
                </a:lnTo>
                <a:lnTo>
                  <a:pt x="4109" y="11445"/>
                </a:lnTo>
                <a:lnTo>
                  <a:pt x="3816" y="11775"/>
                </a:lnTo>
                <a:lnTo>
                  <a:pt x="3596" y="12142"/>
                </a:lnTo>
                <a:lnTo>
                  <a:pt x="3412" y="12545"/>
                </a:lnTo>
                <a:lnTo>
                  <a:pt x="3266" y="12986"/>
                </a:lnTo>
                <a:lnTo>
                  <a:pt x="3192" y="13426"/>
                </a:lnTo>
                <a:lnTo>
                  <a:pt x="3156" y="13866"/>
                </a:lnTo>
                <a:lnTo>
                  <a:pt x="3082" y="13829"/>
                </a:lnTo>
                <a:lnTo>
                  <a:pt x="2972" y="13719"/>
                </a:lnTo>
                <a:lnTo>
                  <a:pt x="2899" y="13572"/>
                </a:lnTo>
                <a:lnTo>
                  <a:pt x="2459" y="12582"/>
                </a:lnTo>
                <a:lnTo>
                  <a:pt x="2092" y="11702"/>
                </a:lnTo>
                <a:lnTo>
                  <a:pt x="1945" y="11262"/>
                </a:lnTo>
                <a:lnTo>
                  <a:pt x="1872" y="10821"/>
                </a:lnTo>
                <a:lnTo>
                  <a:pt x="1872" y="10638"/>
                </a:lnTo>
                <a:lnTo>
                  <a:pt x="1945" y="10491"/>
                </a:lnTo>
                <a:lnTo>
                  <a:pt x="2055" y="10381"/>
                </a:lnTo>
                <a:lnTo>
                  <a:pt x="2202" y="10271"/>
                </a:lnTo>
                <a:lnTo>
                  <a:pt x="2312" y="10161"/>
                </a:lnTo>
                <a:lnTo>
                  <a:pt x="2385" y="10051"/>
                </a:lnTo>
                <a:lnTo>
                  <a:pt x="2385" y="9904"/>
                </a:lnTo>
                <a:lnTo>
                  <a:pt x="2385" y="9721"/>
                </a:lnTo>
                <a:lnTo>
                  <a:pt x="2312" y="8730"/>
                </a:lnTo>
                <a:lnTo>
                  <a:pt x="2165" y="7740"/>
                </a:lnTo>
                <a:lnTo>
                  <a:pt x="2165" y="7667"/>
                </a:lnTo>
                <a:lnTo>
                  <a:pt x="2092" y="7593"/>
                </a:lnTo>
                <a:lnTo>
                  <a:pt x="1945" y="7593"/>
                </a:lnTo>
                <a:lnTo>
                  <a:pt x="1358" y="8070"/>
                </a:lnTo>
                <a:lnTo>
                  <a:pt x="1321" y="7667"/>
                </a:lnTo>
                <a:lnTo>
                  <a:pt x="1358" y="7263"/>
                </a:lnTo>
                <a:lnTo>
                  <a:pt x="1395" y="6860"/>
                </a:lnTo>
                <a:lnTo>
                  <a:pt x="1505" y="6456"/>
                </a:lnTo>
                <a:lnTo>
                  <a:pt x="1505" y="6383"/>
                </a:lnTo>
                <a:lnTo>
                  <a:pt x="1468" y="6310"/>
                </a:lnTo>
                <a:lnTo>
                  <a:pt x="1725" y="5796"/>
                </a:lnTo>
                <a:lnTo>
                  <a:pt x="1982" y="5319"/>
                </a:lnTo>
                <a:lnTo>
                  <a:pt x="2239" y="5356"/>
                </a:lnTo>
                <a:lnTo>
                  <a:pt x="2495" y="5392"/>
                </a:lnTo>
                <a:lnTo>
                  <a:pt x="2569" y="5356"/>
                </a:lnTo>
                <a:lnTo>
                  <a:pt x="2605" y="5319"/>
                </a:lnTo>
                <a:lnTo>
                  <a:pt x="2605" y="5282"/>
                </a:lnTo>
                <a:lnTo>
                  <a:pt x="2569" y="5209"/>
                </a:lnTo>
                <a:close/>
                <a:moveTo>
                  <a:pt x="8805" y="13939"/>
                </a:moveTo>
                <a:lnTo>
                  <a:pt x="9098" y="13976"/>
                </a:lnTo>
                <a:lnTo>
                  <a:pt x="9391" y="14049"/>
                </a:lnTo>
                <a:lnTo>
                  <a:pt x="9208" y="14086"/>
                </a:lnTo>
                <a:lnTo>
                  <a:pt x="9171" y="14049"/>
                </a:lnTo>
                <a:lnTo>
                  <a:pt x="9061" y="14049"/>
                </a:lnTo>
                <a:lnTo>
                  <a:pt x="8988" y="13976"/>
                </a:lnTo>
                <a:lnTo>
                  <a:pt x="8805" y="13939"/>
                </a:lnTo>
                <a:close/>
                <a:moveTo>
                  <a:pt x="5815" y="14178"/>
                </a:moveTo>
                <a:lnTo>
                  <a:pt x="5797" y="14196"/>
                </a:lnTo>
                <a:lnTo>
                  <a:pt x="5760" y="14196"/>
                </a:lnTo>
                <a:lnTo>
                  <a:pt x="5815" y="14178"/>
                </a:lnTo>
                <a:close/>
                <a:moveTo>
                  <a:pt x="7154" y="2935"/>
                </a:moveTo>
                <a:lnTo>
                  <a:pt x="7594" y="3008"/>
                </a:lnTo>
                <a:lnTo>
                  <a:pt x="8034" y="3082"/>
                </a:lnTo>
                <a:lnTo>
                  <a:pt x="8438" y="3155"/>
                </a:lnTo>
                <a:lnTo>
                  <a:pt x="8401" y="3192"/>
                </a:lnTo>
                <a:lnTo>
                  <a:pt x="8401" y="3228"/>
                </a:lnTo>
                <a:lnTo>
                  <a:pt x="8401" y="3265"/>
                </a:lnTo>
                <a:lnTo>
                  <a:pt x="8438" y="3265"/>
                </a:lnTo>
                <a:lnTo>
                  <a:pt x="8621" y="3228"/>
                </a:lnTo>
                <a:lnTo>
                  <a:pt x="8768" y="3265"/>
                </a:lnTo>
                <a:lnTo>
                  <a:pt x="8805" y="3265"/>
                </a:lnTo>
                <a:lnTo>
                  <a:pt x="8768" y="3338"/>
                </a:lnTo>
                <a:lnTo>
                  <a:pt x="8768" y="3412"/>
                </a:lnTo>
                <a:lnTo>
                  <a:pt x="8768" y="3448"/>
                </a:lnTo>
                <a:lnTo>
                  <a:pt x="8805" y="3485"/>
                </a:lnTo>
                <a:lnTo>
                  <a:pt x="8841" y="3485"/>
                </a:lnTo>
                <a:lnTo>
                  <a:pt x="8915" y="3522"/>
                </a:lnTo>
                <a:lnTo>
                  <a:pt x="8988" y="3558"/>
                </a:lnTo>
                <a:lnTo>
                  <a:pt x="9098" y="3668"/>
                </a:lnTo>
                <a:lnTo>
                  <a:pt x="9208" y="3815"/>
                </a:lnTo>
                <a:lnTo>
                  <a:pt x="9245" y="3852"/>
                </a:lnTo>
                <a:lnTo>
                  <a:pt x="9281" y="3889"/>
                </a:lnTo>
                <a:lnTo>
                  <a:pt x="9318" y="3852"/>
                </a:lnTo>
                <a:lnTo>
                  <a:pt x="9391" y="3742"/>
                </a:lnTo>
                <a:lnTo>
                  <a:pt x="9465" y="3632"/>
                </a:lnTo>
                <a:lnTo>
                  <a:pt x="9538" y="3558"/>
                </a:lnTo>
                <a:lnTo>
                  <a:pt x="9758" y="3632"/>
                </a:lnTo>
                <a:lnTo>
                  <a:pt x="9612" y="3815"/>
                </a:lnTo>
                <a:lnTo>
                  <a:pt x="9501" y="3999"/>
                </a:lnTo>
                <a:lnTo>
                  <a:pt x="9465" y="4072"/>
                </a:lnTo>
                <a:lnTo>
                  <a:pt x="9465" y="4182"/>
                </a:lnTo>
                <a:lnTo>
                  <a:pt x="9575" y="4182"/>
                </a:lnTo>
                <a:lnTo>
                  <a:pt x="9648" y="4145"/>
                </a:lnTo>
                <a:lnTo>
                  <a:pt x="9795" y="4035"/>
                </a:lnTo>
                <a:lnTo>
                  <a:pt x="10052" y="3815"/>
                </a:lnTo>
                <a:lnTo>
                  <a:pt x="10308" y="3962"/>
                </a:lnTo>
                <a:lnTo>
                  <a:pt x="10235" y="4035"/>
                </a:lnTo>
                <a:lnTo>
                  <a:pt x="9978" y="4365"/>
                </a:lnTo>
                <a:lnTo>
                  <a:pt x="9868" y="4512"/>
                </a:lnTo>
                <a:lnTo>
                  <a:pt x="9795" y="4696"/>
                </a:lnTo>
                <a:lnTo>
                  <a:pt x="9795" y="4732"/>
                </a:lnTo>
                <a:lnTo>
                  <a:pt x="9832" y="4732"/>
                </a:lnTo>
                <a:lnTo>
                  <a:pt x="10015" y="4659"/>
                </a:lnTo>
                <a:lnTo>
                  <a:pt x="10198" y="4549"/>
                </a:lnTo>
                <a:lnTo>
                  <a:pt x="10492" y="4329"/>
                </a:lnTo>
                <a:lnTo>
                  <a:pt x="10639" y="4182"/>
                </a:lnTo>
                <a:lnTo>
                  <a:pt x="10822" y="4292"/>
                </a:lnTo>
                <a:lnTo>
                  <a:pt x="10565" y="4549"/>
                </a:lnTo>
                <a:lnTo>
                  <a:pt x="10272" y="4879"/>
                </a:lnTo>
                <a:lnTo>
                  <a:pt x="10052" y="5209"/>
                </a:lnTo>
                <a:lnTo>
                  <a:pt x="9942" y="5246"/>
                </a:lnTo>
                <a:lnTo>
                  <a:pt x="9648" y="5392"/>
                </a:lnTo>
                <a:lnTo>
                  <a:pt x="9391" y="5539"/>
                </a:lnTo>
                <a:lnTo>
                  <a:pt x="9281" y="5539"/>
                </a:lnTo>
                <a:lnTo>
                  <a:pt x="9135" y="5576"/>
                </a:lnTo>
                <a:lnTo>
                  <a:pt x="8805" y="5759"/>
                </a:lnTo>
                <a:lnTo>
                  <a:pt x="8548" y="5979"/>
                </a:lnTo>
                <a:lnTo>
                  <a:pt x="8364" y="6089"/>
                </a:lnTo>
                <a:lnTo>
                  <a:pt x="8071" y="6346"/>
                </a:lnTo>
                <a:lnTo>
                  <a:pt x="7924" y="6566"/>
                </a:lnTo>
                <a:lnTo>
                  <a:pt x="7741" y="6750"/>
                </a:lnTo>
                <a:lnTo>
                  <a:pt x="7631" y="6970"/>
                </a:lnTo>
                <a:lnTo>
                  <a:pt x="7594" y="7153"/>
                </a:lnTo>
                <a:lnTo>
                  <a:pt x="7631" y="7227"/>
                </a:lnTo>
                <a:lnTo>
                  <a:pt x="7667" y="7300"/>
                </a:lnTo>
                <a:lnTo>
                  <a:pt x="7741" y="7373"/>
                </a:lnTo>
                <a:lnTo>
                  <a:pt x="7851" y="7410"/>
                </a:lnTo>
                <a:lnTo>
                  <a:pt x="7998" y="7410"/>
                </a:lnTo>
                <a:lnTo>
                  <a:pt x="8144" y="7337"/>
                </a:lnTo>
                <a:lnTo>
                  <a:pt x="8401" y="7190"/>
                </a:lnTo>
                <a:lnTo>
                  <a:pt x="8548" y="7153"/>
                </a:lnTo>
                <a:lnTo>
                  <a:pt x="8731" y="7227"/>
                </a:lnTo>
                <a:lnTo>
                  <a:pt x="8805" y="7263"/>
                </a:lnTo>
                <a:lnTo>
                  <a:pt x="8878" y="7337"/>
                </a:lnTo>
                <a:lnTo>
                  <a:pt x="8915" y="7410"/>
                </a:lnTo>
                <a:lnTo>
                  <a:pt x="8915" y="7483"/>
                </a:lnTo>
                <a:lnTo>
                  <a:pt x="8841" y="7593"/>
                </a:lnTo>
                <a:lnTo>
                  <a:pt x="8731" y="7740"/>
                </a:lnTo>
                <a:lnTo>
                  <a:pt x="8584" y="7850"/>
                </a:lnTo>
                <a:lnTo>
                  <a:pt x="8401" y="7960"/>
                </a:lnTo>
                <a:lnTo>
                  <a:pt x="8144" y="8070"/>
                </a:lnTo>
                <a:lnTo>
                  <a:pt x="7961" y="8144"/>
                </a:lnTo>
                <a:lnTo>
                  <a:pt x="7741" y="8254"/>
                </a:lnTo>
                <a:lnTo>
                  <a:pt x="7557" y="8400"/>
                </a:lnTo>
                <a:lnTo>
                  <a:pt x="7521" y="8474"/>
                </a:lnTo>
                <a:lnTo>
                  <a:pt x="7484" y="8584"/>
                </a:lnTo>
                <a:lnTo>
                  <a:pt x="7447" y="8767"/>
                </a:lnTo>
                <a:lnTo>
                  <a:pt x="7521" y="8914"/>
                </a:lnTo>
                <a:lnTo>
                  <a:pt x="7631" y="9061"/>
                </a:lnTo>
                <a:lnTo>
                  <a:pt x="7777" y="9134"/>
                </a:lnTo>
                <a:lnTo>
                  <a:pt x="7887" y="9171"/>
                </a:lnTo>
                <a:lnTo>
                  <a:pt x="8034" y="9207"/>
                </a:lnTo>
                <a:lnTo>
                  <a:pt x="8254" y="9134"/>
                </a:lnTo>
                <a:lnTo>
                  <a:pt x="8694" y="8951"/>
                </a:lnTo>
                <a:lnTo>
                  <a:pt x="9208" y="8951"/>
                </a:lnTo>
                <a:lnTo>
                  <a:pt x="9391" y="8877"/>
                </a:lnTo>
                <a:lnTo>
                  <a:pt x="9575" y="8767"/>
                </a:lnTo>
                <a:lnTo>
                  <a:pt x="9685" y="8657"/>
                </a:lnTo>
                <a:lnTo>
                  <a:pt x="9795" y="8547"/>
                </a:lnTo>
                <a:lnTo>
                  <a:pt x="9905" y="8547"/>
                </a:lnTo>
                <a:lnTo>
                  <a:pt x="10052" y="8584"/>
                </a:lnTo>
                <a:lnTo>
                  <a:pt x="10088" y="8620"/>
                </a:lnTo>
                <a:lnTo>
                  <a:pt x="10125" y="8620"/>
                </a:lnTo>
                <a:lnTo>
                  <a:pt x="10198" y="8657"/>
                </a:lnTo>
                <a:lnTo>
                  <a:pt x="10382" y="8804"/>
                </a:lnTo>
                <a:lnTo>
                  <a:pt x="10565" y="8987"/>
                </a:lnTo>
                <a:lnTo>
                  <a:pt x="11115" y="9648"/>
                </a:lnTo>
                <a:lnTo>
                  <a:pt x="10382" y="9391"/>
                </a:lnTo>
                <a:lnTo>
                  <a:pt x="10015" y="9281"/>
                </a:lnTo>
                <a:lnTo>
                  <a:pt x="9648" y="9171"/>
                </a:lnTo>
                <a:lnTo>
                  <a:pt x="9612" y="9207"/>
                </a:lnTo>
                <a:lnTo>
                  <a:pt x="9281" y="9171"/>
                </a:lnTo>
                <a:lnTo>
                  <a:pt x="8951" y="9207"/>
                </a:lnTo>
                <a:lnTo>
                  <a:pt x="8621" y="9281"/>
                </a:lnTo>
                <a:lnTo>
                  <a:pt x="8328" y="9391"/>
                </a:lnTo>
                <a:lnTo>
                  <a:pt x="8291" y="9427"/>
                </a:lnTo>
                <a:lnTo>
                  <a:pt x="8144" y="9427"/>
                </a:lnTo>
                <a:lnTo>
                  <a:pt x="7631" y="9537"/>
                </a:lnTo>
                <a:lnTo>
                  <a:pt x="7117" y="9648"/>
                </a:lnTo>
                <a:lnTo>
                  <a:pt x="6934" y="9684"/>
                </a:lnTo>
                <a:lnTo>
                  <a:pt x="6787" y="9794"/>
                </a:lnTo>
                <a:lnTo>
                  <a:pt x="6677" y="9904"/>
                </a:lnTo>
                <a:lnTo>
                  <a:pt x="6567" y="10088"/>
                </a:lnTo>
                <a:lnTo>
                  <a:pt x="6494" y="10271"/>
                </a:lnTo>
                <a:lnTo>
                  <a:pt x="6494" y="10455"/>
                </a:lnTo>
                <a:lnTo>
                  <a:pt x="6494" y="10601"/>
                </a:lnTo>
                <a:lnTo>
                  <a:pt x="6530" y="10785"/>
                </a:lnTo>
                <a:lnTo>
                  <a:pt x="6604" y="10968"/>
                </a:lnTo>
                <a:lnTo>
                  <a:pt x="6714" y="11115"/>
                </a:lnTo>
                <a:lnTo>
                  <a:pt x="6824" y="11225"/>
                </a:lnTo>
                <a:lnTo>
                  <a:pt x="6970" y="11335"/>
                </a:lnTo>
                <a:lnTo>
                  <a:pt x="7117" y="11408"/>
                </a:lnTo>
                <a:lnTo>
                  <a:pt x="7301" y="11445"/>
                </a:lnTo>
                <a:lnTo>
                  <a:pt x="7484" y="11482"/>
                </a:lnTo>
                <a:lnTo>
                  <a:pt x="7777" y="11482"/>
                </a:lnTo>
                <a:lnTo>
                  <a:pt x="7851" y="11555"/>
                </a:lnTo>
                <a:lnTo>
                  <a:pt x="7924" y="11665"/>
                </a:lnTo>
                <a:lnTo>
                  <a:pt x="7961" y="11812"/>
                </a:lnTo>
                <a:lnTo>
                  <a:pt x="8034" y="12105"/>
                </a:lnTo>
                <a:lnTo>
                  <a:pt x="8071" y="12362"/>
                </a:lnTo>
                <a:lnTo>
                  <a:pt x="8108" y="12509"/>
                </a:lnTo>
                <a:lnTo>
                  <a:pt x="7851" y="12435"/>
                </a:lnTo>
                <a:lnTo>
                  <a:pt x="7631" y="12399"/>
                </a:lnTo>
                <a:lnTo>
                  <a:pt x="7557" y="12362"/>
                </a:lnTo>
                <a:lnTo>
                  <a:pt x="7521" y="12215"/>
                </a:lnTo>
                <a:lnTo>
                  <a:pt x="7521" y="12179"/>
                </a:lnTo>
                <a:lnTo>
                  <a:pt x="7447" y="12179"/>
                </a:lnTo>
                <a:lnTo>
                  <a:pt x="7447" y="12215"/>
                </a:lnTo>
                <a:lnTo>
                  <a:pt x="7411" y="12472"/>
                </a:lnTo>
                <a:lnTo>
                  <a:pt x="7411" y="12509"/>
                </a:lnTo>
                <a:lnTo>
                  <a:pt x="7447" y="12545"/>
                </a:lnTo>
                <a:lnTo>
                  <a:pt x="7851" y="12729"/>
                </a:lnTo>
                <a:lnTo>
                  <a:pt x="8254" y="12949"/>
                </a:lnTo>
                <a:lnTo>
                  <a:pt x="8438" y="13316"/>
                </a:lnTo>
                <a:lnTo>
                  <a:pt x="8474" y="13389"/>
                </a:lnTo>
                <a:lnTo>
                  <a:pt x="8548" y="13426"/>
                </a:lnTo>
                <a:lnTo>
                  <a:pt x="8621" y="13426"/>
                </a:lnTo>
                <a:lnTo>
                  <a:pt x="8694" y="13389"/>
                </a:lnTo>
                <a:lnTo>
                  <a:pt x="8841" y="13279"/>
                </a:lnTo>
                <a:lnTo>
                  <a:pt x="9428" y="13609"/>
                </a:lnTo>
                <a:lnTo>
                  <a:pt x="9281" y="13609"/>
                </a:lnTo>
                <a:lnTo>
                  <a:pt x="8548" y="13536"/>
                </a:lnTo>
                <a:lnTo>
                  <a:pt x="7851" y="13536"/>
                </a:lnTo>
                <a:lnTo>
                  <a:pt x="7374" y="13206"/>
                </a:lnTo>
                <a:lnTo>
                  <a:pt x="6860" y="12912"/>
                </a:lnTo>
                <a:lnTo>
                  <a:pt x="6824" y="12876"/>
                </a:lnTo>
                <a:lnTo>
                  <a:pt x="6750" y="12912"/>
                </a:lnTo>
                <a:lnTo>
                  <a:pt x="6750" y="12949"/>
                </a:lnTo>
                <a:lnTo>
                  <a:pt x="6750" y="13022"/>
                </a:lnTo>
                <a:lnTo>
                  <a:pt x="6970" y="13316"/>
                </a:lnTo>
                <a:lnTo>
                  <a:pt x="7227" y="13572"/>
                </a:lnTo>
                <a:lnTo>
                  <a:pt x="6897" y="13609"/>
                </a:lnTo>
                <a:lnTo>
                  <a:pt x="6567" y="13646"/>
                </a:lnTo>
                <a:lnTo>
                  <a:pt x="6310" y="13426"/>
                </a:lnTo>
                <a:lnTo>
                  <a:pt x="6090" y="13169"/>
                </a:lnTo>
                <a:lnTo>
                  <a:pt x="6017" y="13169"/>
                </a:lnTo>
                <a:lnTo>
                  <a:pt x="5943" y="13242"/>
                </a:lnTo>
                <a:lnTo>
                  <a:pt x="5907" y="13389"/>
                </a:lnTo>
                <a:lnTo>
                  <a:pt x="5943" y="13499"/>
                </a:lnTo>
                <a:lnTo>
                  <a:pt x="5980" y="13646"/>
                </a:lnTo>
                <a:lnTo>
                  <a:pt x="6090" y="13756"/>
                </a:lnTo>
                <a:lnTo>
                  <a:pt x="5760" y="13829"/>
                </a:lnTo>
                <a:lnTo>
                  <a:pt x="5430" y="13939"/>
                </a:lnTo>
                <a:lnTo>
                  <a:pt x="5393" y="13903"/>
                </a:lnTo>
                <a:lnTo>
                  <a:pt x="5173" y="13682"/>
                </a:lnTo>
                <a:lnTo>
                  <a:pt x="5026" y="13609"/>
                </a:lnTo>
                <a:lnTo>
                  <a:pt x="4916" y="13572"/>
                </a:lnTo>
                <a:lnTo>
                  <a:pt x="4880" y="13572"/>
                </a:lnTo>
                <a:lnTo>
                  <a:pt x="4880" y="13609"/>
                </a:lnTo>
                <a:lnTo>
                  <a:pt x="4880" y="13682"/>
                </a:lnTo>
                <a:lnTo>
                  <a:pt x="4916" y="13793"/>
                </a:lnTo>
                <a:lnTo>
                  <a:pt x="4990" y="13939"/>
                </a:lnTo>
                <a:lnTo>
                  <a:pt x="5100" y="14086"/>
                </a:lnTo>
                <a:lnTo>
                  <a:pt x="5136" y="14086"/>
                </a:lnTo>
                <a:lnTo>
                  <a:pt x="4843" y="14306"/>
                </a:lnTo>
                <a:lnTo>
                  <a:pt x="4623" y="14269"/>
                </a:lnTo>
                <a:lnTo>
                  <a:pt x="4109" y="14196"/>
                </a:lnTo>
                <a:lnTo>
                  <a:pt x="3853" y="14159"/>
                </a:lnTo>
                <a:lnTo>
                  <a:pt x="3596" y="14086"/>
                </a:lnTo>
                <a:lnTo>
                  <a:pt x="3669" y="14013"/>
                </a:lnTo>
                <a:lnTo>
                  <a:pt x="3706" y="13903"/>
                </a:lnTo>
                <a:lnTo>
                  <a:pt x="3706" y="13829"/>
                </a:lnTo>
                <a:lnTo>
                  <a:pt x="3669" y="13719"/>
                </a:lnTo>
                <a:lnTo>
                  <a:pt x="3632" y="13646"/>
                </a:lnTo>
                <a:lnTo>
                  <a:pt x="3559" y="13609"/>
                </a:lnTo>
                <a:lnTo>
                  <a:pt x="3632" y="13242"/>
                </a:lnTo>
                <a:lnTo>
                  <a:pt x="3742" y="12876"/>
                </a:lnTo>
                <a:lnTo>
                  <a:pt x="3889" y="12509"/>
                </a:lnTo>
                <a:lnTo>
                  <a:pt x="4073" y="12179"/>
                </a:lnTo>
                <a:lnTo>
                  <a:pt x="4293" y="11848"/>
                </a:lnTo>
                <a:lnTo>
                  <a:pt x="4549" y="11555"/>
                </a:lnTo>
                <a:lnTo>
                  <a:pt x="4843" y="11298"/>
                </a:lnTo>
                <a:lnTo>
                  <a:pt x="5173" y="11115"/>
                </a:lnTo>
                <a:lnTo>
                  <a:pt x="5246" y="11041"/>
                </a:lnTo>
                <a:lnTo>
                  <a:pt x="5283" y="10931"/>
                </a:lnTo>
                <a:lnTo>
                  <a:pt x="5283" y="10858"/>
                </a:lnTo>
                <a:lnTo>
                  <a:pt x="5210" y="10785"/>
                </a:lnTo>
                <a:lnTo>
                  <a:pt x="4770" y="10234"/>
                </a:lnTo>
                <a:lnTo>
                  <a:pt x="4549" y="9978"/>
                </a:lnTo>
                <a:lnTo>
                  <a:pt x="4293" y="9758"/>
                </a:lnTo>
                <a:lnTo>
                  <a:pt x="3999" y="9574"/>
                </a:lnTo>
                <a:lnTo>
                  <a:pt x="3706" y="9427"/>
                </a:lnTo>
                <a:lnTo>
                  <a:pt x="3376" y="9317"/>
                </a:lnTo>
                <a:lnTo>
                  <a:pt x="3046" y="9281"/>
                </a:lnTo>
                <a:lnTo>
                  <a:pt x="3046" y="8877"/>
                </a:lnTo>
                <a:lnTo>
                  <a:pt x="3119" y="8510"/>
                </a:lnTo>
                <a:lnTo>
                  <a:pt x="3266" y="8180"/>
                </a:lnTo>
                <a:lnTo>
                  <a:pt x="3486" y="7887"/>
                </a:lnTo>
                <a:lnTo>
                  <a:pt x="3632" y="7740"/>
                </a:lnTo>
                <a:lnTo>
                  <a:pt x="3816" y="7593"/>
                </a:lnTo>
                <a:lnTo>
                  <a:pt x="3889" y="7557"/>
                </a:lnTo>
                <a:lnTo>
                  <a:pt x="3963" y="7557"/>
                </a:lnTo>
                <a:lnTo>
                  <a:pt x="4036" y="7593"/>
                </a:lnTo>
                <a:lnTo>
                  <a:pt x="4109" y="7630"/>
                </a:lnTo>
                <a:lnTo>
                  <a:pt x="4219" y="7740"/>
                </a:lnTo>
                <a:lnTo>
                  <a:pt x="4329" y="7887"/>
                </a:lnTo>
                <a:lnTo>
                  <a:pt x="4916" y="8657"/>
                </a:lnTo>
                <a:lnTo>
                  <a:pt x="5026" y="8730"/>
                </a:lnTo>
                <a:lnTo>
                  <a:pt x="5136" y="8767"/>
                </a:lnTo>
                <a:lnTo>
                  <a:pt x="5210" y="8730"/>
                </a:lnTo>
                <a:lnTo>
                  <a:pt x="5246" y="8694"/>
                </a:lnTo>
                <a:lnTo>
                  <a:pt x="5283" y="8620"/>
                </a:lnTo>
                <a:lnTo>
                  <a:pt x="5283" y="8547"/>
                </a:lnTo>
                <a:lnTo>
                  <a:pt x="5136" y="7006"/>
                </a:lnTo>
                <a:lnTo>
                  <a:pt x="5100" y="6823"/>
                </a:lnTo>
                <a:lnTo>
                  <a:pt x="4990" y="6640"/>
                </a:lnTo>
                <a:lnTo>
                  <a:pt x="4880" y="6493"/>
                </a:lnTo>
                <a:lnTo>
                  <a:pt x="4660" y="6456"/>
                </a:lnTo>
                <a:lnTo>
                  <a:pt x="4733" y="6420"/>
                </a:lnTo>
                <a:lnTo>
                  <a:pt x="4843" y="6346"/>
                </a:lnTo>
                <a:lnTo>
                  <a:pt x="5026" y="6199"/>
                </a:lnTo>
                <a:lnTo>
                  <a:pt x="5430" y="6016"/>
                </a:lnTo>
                <a:lnTo>
                  <a:pt x="5613" y="5943"/>
                </a:lnTo>
                <a:lnTo>
                  <a:pt x="5760" y="5796"/>
                </a:lnTo>
                <a:lnTo>
                  <a:pt x="5870" y="5649"/>
                </a:lnTo>
                <a:lnTo>
                  <a:pt x="5980" y="5466"/>
                </a:lnTo>
                <a:lnTo>
                  <a:pt x="5980" y="5392"/>
                </a:lnTo>
                <a:lnTo>
                  <a:pt x="5943" y="5319"/>
                </a:lnTo>
                <a:lnTo>
                  <a:pt x="5907" y="5246"/>
                </a:lnTo>
                <a:lnTo>
                  <a:pt x="5833" y="5209"/>
                </a:lnTo>
                <a:lnTo>
                  <a:pt x="4990" y="5099"/>
                </a:lnTo>
                <a:lnTo>
                  <a:pt x="4109" y="4989"/>
                </a:lnTo>
                <a:lnTo>
                  <a:pt x="3742" y="4989"/>
                </a:lnTo>
                <a:lnTo>
                  <a:pt x="3302" y="4952"/>
                </a:lnTo>
                <a:lnTo>
                  <a:pt x="2899" y="4989"/>
                </a:lnTo>
                <a:lnTo>
                  <a:pt x="2715" y="5026"/>
                </a:lnTo>
                <a:lnTo>
                  <a:pt x="2532" y="5099"/>
                </a:lnTo>
                <a:lnTo>
                  <a:pt x="2495" y="5136"/>
                </a:lnTo>
                <a:lnTo>
                  <a:pt x="2532" y="5209"/>
                </a:lnTo>
                <a:lnTo>
                  <a:pt x="2165" y="5062"/>
                </a:lnTo>
                <a:lnTo>
                  <a:pt x="2459" y="4732"/>
                </a:lnTo>
                <a:lnTo>
                  <a:pt x="2752" y="4402"/>
                </a:lnTo>
                <a:lnTo>
                  <a:pt x="3082" y="4145"/>
                </a:lnTo>
                <a:lnTo>
                  <a:pt x="3449" y="3889"/>
                </a:lnTo>
                <a:lnTo>
                  <a:pt x="3816" y="3668"/>
                </a:lnTo>
                <a:lnTo>
                  <a:pt x="4219" y="3448"/>
                </a:lnTo>
                <a:lnTo>
                  <a:pt x="4623" y="3302"/>
                </a:lnTo>
                <a:lnTo>
                  <a:pt x="5026" y="3155"/>
                </a:lnTo>
                <a:lnTo>
                  <a:pt x="5467" y="3045"/>
                </a:lnTo>
                <a:lnTo>
                  <a:pt x="5907" y="2972"/>
                </a:lnTo>
                <a:lnTo>
                  <a:pt x="6310" y="2935"/>
                </a:lnTo>
                <a:close/>
                <a:moveTo>
                  <a:pt x="5393" y="14343"/>
                </a:moveTo>
                <a:lnTo>
                  <a:pt x="5430" y="14379"/>
                </a:lnTo>
                <a:lnTo>
                  <a:pt x="5356" y="14379"/>
                </a:lnTo>
                <a:lnTo>
                  <a:pt x="5393" y="14343"/>
                </a:lnTo>
                <a:close/>
                <a:moveTo>
                  <a:pt x="7704" y="13903"/>
                </a:moveTo>
                <a:lnTo>
                  <a:pt x="7961" y="14049"/>
                </a:lnTo>
                <a:lnTo>
                  <a:pt x="8291" y="14196"/>
                </a:lnTo>
                <a:lnTo>
                  <a:pt x="8584" y="14306"/>
                </a:lnTo>
                <a:lnTo>
                  <a:pt x="8181" y="14379"/>
                </a:lnTo>
                <a:lnTo>
                  <a:pt x="7741" y="14416"/>
                </a:lnTo>
                <a:lnTo>
                  <a:pt x="7704" y="14306"/>
                </a:lnTo>
                <a:lnTo>
                  <a:pt x="7631" y="14233"/>
                </a:lnTo>
                <a:lnTo>
                  <a:pt x="7264" y="14123"/>
                </a:lnTo>
                <a:lnTo>
                  <a:pt x="6970" y="13939"/>
                </a:lnTo>
                <a:lnTo>
                  <a:pt x="7521" y="13903"/>
                </a:lnTo>
                <a:close/>
                <a:moveTo>
                  <a:pt x="6420" y="14013"/>
                </a:moveTo>
                <a:lnTo>
                  <a:pt x="6567" y="14123"/>
                </a:lnTo>
                <a:lnTo>
                  <a:pt x="6787" y="14306"/>
                </a:lnTo>
                <a:lnTo>
                  <a:pt x="7007" y="14453"/>
                </a:lnTo>
                <a:lnTo>
                  <a:pt x="6053" y="14416"/>
                </a:lnTo>
                <a:lnTo>
                  <a:pt x="6053" y="14343"/>
                </a:lnTo>
                <a:lnTo>
                  <a:pt x="6053" y="14269"/>
                </a:lnTo>
                <a:lnTo>
                  <a:pt x="5980" y="14196"/>
                </a:lnTo>
                <a:lnTo>
                  <a:pt x="5907" y="14159"/>
                </a:lnTo>
                <a:lnTo>
                  <a:pt x="5870" y="14159"/>
                </a:lnTo>
                <a:lnTo>
                  <a:pt x="5980" y="14123"/>
                </a:lnTo>
                <a:lnTo>
                  <a:pt x="6420" y="14013"/>
                </a:lnTo>
                <a:close/>
                <a:moveTo>
                  <a:pt x="6824" y="2385"/>
                </a:moveTo>
                <a:lnTo>
                  <a:pt x="6750" y="2421"/>
                </a:lnTo>
                <a:lnTo>
                  <a:pt x="6677" y="2495"/>
                </a:lnTo>
                <a:lnTo>
                  <a:pt x="6127" y="2531"/>
                </a:lnTo>
                <a:lnTo>
                  <a:pt x="5540" y="2605"/>
                </a:lnTo>
                <a:lnTo>
                  <a:pt x="5026" y="2715"/>
                </a:lnTo>
                <a:lnTo>
                  <a:pt x="4476" y="2861"/>
                </a:lnTo>
                <a:lnTo>
                  <a:pt x="3926" y="3082"/>
                </a:lnTo>
                <a:lnTo>
                  <a:pt x="3376" y="3375"/>
                </a:lnTo>
                <a:lnTo>
                  <a:pt x="2899" y="3705"/>
                </a:lnTo>
                <a:lnTo>
                  <a:pt x="2459" y="4109"/>
                </a:lnTo>
                <a:lnTo>
                  <a:pt x="2018" y="4512"/>
                </a:lnTo>
                <a:lnTo>
                  <a:pt x="1652" y="4989"/>
                </a:lnTo>
                <a:lnTo>
                  <a:pt x="1321" y="5466"/>
                </a:lnTo>
                <a:lnTo>
                  <a:pt x="1065" y="6016"/>
                </a:lnTo>
                <a:lnTo>
                  <a:pt x="735" y="6713"/>
                </a:lnTo>
                <a:lnTo>
                  <a:pt x="478" y="7447"/>
                </a:lnTo>
                <a:lnTo>
                  <a:pt x="221" y="8180"/>
                </a:lnTo>
                <a:lnTo>
                  <a:pt x="74" y="8914"/>
                </a:lnTo>
                <a:lnTo>
                  <a:pt x="38" y="9244"/>
                </a:lnTo>
                <a:lnTo>
                  <a:pt x="1" y="9611"/>
                </a:lnTo>
                <a:lnTo>
                  <a:pt x="38" y="9941"/>
                </a:lnTo>
                <a:lnTo>
                  <a:pt x="74" y="10271"/>
                </a:lnTo>
                <a:lnTo>
                  <a:pt x="148" y="10601"/>
                </a:lnTo>
                <a:lnTo>
                  <a:pt x="258" y="10931"/>
                </a:lnTo>
                <a:lnTo>
                  <a:pt x="368" y="11262"/>
                </a:lnTo>
                <a:lnTo>
                  <a:pt x="514" y="11555"/>
                </a:lnTo>
                <a:lnTo>
                  <a:pt x="881" y="12142"/>
                </a:lnTo>
                <a:lnTo>
                  <a:pt x="1285" y="12692"/>
                </a:lnTo>
                <a:lnTo>
                  <a:pt x="1725" y="13206"/>
                </a:lnTo>
                <a:lnTo>
                  <a:pt x="2202" y="13719"/>
                </a:lnTo>
                <a:lnTo>
                  <a:pt x="2459" y="13976"/>
                </a:lnTo>
                <a:lnTo>
                  <a:pt x="2752" y="14233"/>
                </a:lnTo>
                <a:lnTo>
                  <a:pt x="2825" y="14343"/>
                </a:lnTo>
                <a:lnTo>
                  <a:pt x="2899" y="14416"/>
                </a:lnTo>
                <a:lnTo>
                  <a:pt x="3009" y="14453"/>
                </a:lnTo>
                <a:lnTo>
                  <a:pt x="3119" y="14453"/>
                </a:lnTo>
                <a:lnTo>
                  <a:pt x="3192" y="14526"/>
                </a:lnTo>
                <a:lnTo>
                  <a:pt x="3559" y="14636"/>
                </a:lnTo>
                <a:lnTo>
                  <a:pt x="3889" y="14746"/>
                </a:lnTo>
                <a:lnTo>
                  <a:pt x="4623" y="14820"/>
                </a:lnTo>
                <a:lnTo>
                  <a:pt x="6017" y="14966"/>
                </a:lnTo>
                <a:lnTo>
                  <a:pt x="6714" y="15003"/>
                </a:lnTo>
                <a:lnTo>
                  <a:pt x="7411" y="15003"/>
                </a:lnTo>
                <a:lnTo>
                  <a:pt x="8108" y="14930"/>
                </a:lnTo>
                <a:lnTo>
                  <a:pt x="8768" y="14783"/>
                </a:lnTo>
                <a:lnTo>
                  <a:pt x="9465" y="14600"/>
                </a:lnTo>
                <a:lnTo>
                  <a:pt x="9758" y="14453"/>
                </a:lnTo>
                <a:lnTo>
                  <a:pt x="10088" y="14306"/>
                </a:lnTo>
                <a:lnTo>
                  <a:pt x="10382" y="14159"/>
                </a:lnTo>
                <a:lnTo>
                  <a:pt x="10675" y="13976"/>
                </a:lnTo>
                <a:lnTo>
                  <a:pt x="11152" y="13536"/>
                </a:lnTo>
                <a:lnTo>
                  <a:pt x="11629" y="13059"/>
                </a:lnTo>
                <a:lnTo>
                  <a:pt x="12033" y="12509"/>
                </a:lnTo>
                <a:lnTo>
                  <a:pt x="12399" y="11958"/>
                </a:lnTo>
                <a:lnTo>
                  <a:pt x="12729" y="11372"/>
                </a:lnTo>
                <a:lnTo>
                  <a:pt x="12986" y="10748"/>
                </a:lnTo>
                <a:lnTo>
                  <a:pt x="13243" y="10161"/>
                </a:lnTo>
                <a:lnTo>
                  <a:pt x="13426" y="9464"/>
                </a:lnTo>
                <a:lnTo>
                  <a:pt x="13500" y="9097"/>
                </a:lnTo>
                <a:lnTo>
                  <a:pt x="13573" y="8730"/>
                </a:lnTo>
                <a:lnTo>
                  <a:pt x="13573" y="8400"/>
                </a:lnTo>
                <a:lnTo>
                  <a:pt x="13573" y="8034"/>
                </a:lnTo>
                <a:lnTo>
                  <a:pt x="13573" y="7667"/>
                </a:lnTo>
                <a:lnTo>
                  <a:pt x="13500" y="7300"/>
                </a:lnTo>
                <a:lnTo>
                  <a:pt x="13426" y="6970"/>
                </a:lnTo>
                <a:lnTo>
                  <a:pt x="13353" y="6640"/>
                </a:lnTo>
                <a:lnTo>
                  <a:pt x="13206" y="6346"/>
                </a:lnTo>
                <a:lnTo>
                  <a:pt x="13060" y="6053"/>
                </a:lnTo>
                <a:lnTo>
                  <a:pt x="12693" y="5466"/>
                </a:lnTo>
                <a:lnTo>
                  <a:pt x="12289" y="4916"/>
                </a:lnTo>
                <a:lnTo>
                  <a:pt x="11849" y="4475"/>
                </a:lnTo>
                <a:lnTo>
                  <a:pt x="11372" y="4035"/>
                </a:lnTo>
                <a:lnTo>
                  <a:pt x="10895" y="3668"/>
                </a:lnTo>
                <a:lnTo>
                  <a:pt x="10345" y="3338"/>
                </a:lnTo>
                <a:lnTo>
                  <a:pt x="9795" y="3045"/>
                </a:lnTo>
                <a:lnTo>
                  <a:pt x="9208" y="2788"/>
                </a:lnTo>
                <a:lnTo>
                  <a:pt x="8584" y="2605"/>
                </a:lnTo>
                <a:lnTo>
                  <a:pt x="7998" y="2458"/>
                </a:lnTo>
                <a:lnTo>
                  <a:pt x="7447" y="2385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490" name="Shape 490"/>
          <p:cNvSpPr/>
          <p:nvPr/>
        </p:nvSpPr>
        <p:spPr>
          <a:xfrm>
            <a:off x="-7" y="1013366"/>
            <a:ext cx="372517" cy="384998"/>
          </a:xfrm>
          <a:custGeom>
            <a:avLst/>
            <a:gdLst/>
            <a:ahLst/>
            <a:cxnLst/>
            <a:rect l="0" t="0" r="0" b="0"/>
            <a:pathLst>
              <a:path w="13133" h="13573" extrusionOk="0">
                <a:moveTo>
                  <a:pt x="2714" y="1798"/>
                </a:moveTo>
                <a:lnTo>
                  <a:pt x="2971" y="1908"/>
                </a:lnTo>
                <a:lnTo>
                  <a:pt x="3118" y="2018"/>
                </a:lnTo>
                <a:lnTo>
                  <a:pt x="3265" y="2128"/>
                </a:lnTo>
                <a:lnTo>
                  <a:pt x="3411" y="2311"/>
                </a:lnTo>
                <a:lnTo>
                  <a:pt x="3485" y="2458"/>
                </a:lnTo>
                <a:lnTo>
                  <a:pt x="3375" y="2458"/>
                </a:lnTo>
                <a:lnTo>
                  <a:pt x="3301" y="2495"/>
                </a:lnTo>
                <a:lnTo>
                  <a:pt x="3265" y="2568"/>
                </a:lnTo>
                <a:lnTo>
                  <a:pt x="3228" y="2605"/>
                </a:lnTo>
                <a:lnTo>
                  <a:pt x="3155" y="2568"/>
                </a:lnTo>
                <a:lnTo>
                  <a:pt x="3008" y="2348"/>
                </a:lnTo>
                <a:lnTo>
                  <a:pt x="2825" y="1981"/>
                </a:lnTo>
                <a:lnTo>
                  <a:pt x="2714" y="1798"/>
                </a:lnTo>
                <a:close/>
                <a:moveTo>
                  <a:pt x="1908" y="2825"/>
                </a:moveTo>
                <a:lnTo>
                  <a:pt x="1797" y="2861"/>
                </a:lnTo>
                <a:lnTo>
                  <a:pt x="1761" y="2898"/>
                </a:lnTo>
                <a:lnTo>
                  <a:pt x="1687" y="2971"/>
                </a:lnTo>
                <a:lnTo>
                  <a:pt x="1687" y="3045"/>
                </a:lnTo>
                <a:lnTo>
                  <a:pt x="1687" y="3118"/>
                </a:lnTo>
                <a:lnTo>
                  <a:pt x="1724" y="3191"/>
                </a:lnTo>
                <a:lnTo>
                  <a:pt x="1797" y="3228"/>
                </a:lnTo>
                <a:lnTo>
                  <a:pt x="1944" y="3301"/>
                </a:lnTo>
                <a:lnTo>
                  <a:pt x="2054" y="3412"/>
                </a:lnTo>
                <a:lnTo>
                  <a:pt x="2164" y="3522"/>
                </a:lnTo>
                <a:lnTo>
                  <a:pt x="2201" y="3595"/>
                </a:lnTo>
                <a:lnTo>
                  <a:pt x="2274" y="3632"/>
                </a:lnTo>
                <a:lnTo>
                  <a:pt x="2384" y="3632"/>
                </a:lnTo>
                <a:lnTo>
                  <a:pt x="2458" y="3558"/>
                </a:lnTo>
                <a:lnTo>
                  <a:pt x="2494" y="3448"/>
                </a:lnTo>
                <a:lnTo>
                  <a:pt x="2494" y="3338"/>
                </a:lnTo>
                <a:lnTo>
                  <a:pt x="2421" y="3228"/>
                </a:lnTo>
                <a:lnTo>
                  <a:pt x="2348" y="3155"/>
                </a:lnTo>
                <a:lnTo>
                  <a:pt x="2164" y="2971"/>
                </a:lnTo>
                <a:lnTo>
                  <a:pt x="1981" y="2861"/>
                </a:lnTo>
                <a:lnTo>
                  <a:pt x="1908" y="2825"/>
                </a:lnTo>
                <a:close/>
                <a:moveTo>
                  <a:pt x="1137" y="2311"/>
                </a:moveTo>
                <a:lnTo>
                  <a:pt x="1614" y="2458"/>
                </a:lnTo>
                <a:lnTo>
                  <a:pt x="2054" y="2678"/>
                </a:lnTo>
                <a:lnTo>
                  <a:pt x="2201" y="2751"/>
                </a:lnTo>
                <a:lnTo>
                  <a:pt x="2348" y="2898"/>
                </a:lnTo>
                <a:lnTo>
                  <a:pt x="2458" y="3008"/>
                </a:lnTo>
                <a:lnTo>
                  <a:pt x="2531" y="3191"/>
                </a:lnTo>
                <a:lnTo>
                  <a:pt x="2568" y="3265"/>
                </a:lnTo>
                <a:lnTo>
                  <a:pt x="2568" y="3338"/>
                </a:lnTo>
                <a:lnTo>
                  <a:pt x="2531" y="3485"/>
                </a:lnTo>
                <a:lnTo>
                  <a:pt x="2384" y="3742"/>
                </a:lnTo>
                <a:lnTo>
                  <a:pt x="2274" y="3852"/>
                </a:lnTo>
                <a:lnTo>
                  <a:pt x="2164" y="3962"/>
                </a:lnTo>
                <a:lnTo>
                  <a:pt x="1834" y="3632"/>
                </a:lnTo>
                <a:lnTo>
                  <a:pt x="1541" y="3228"/>
                </a:lnTo>
                <a:lnTo>
                  <a:pt x="1321" y="2788"/>
                </a:lnTo>
                <a:lnTo>
                  <a:pt x="1137" y="2311"/>
                </a:lnTo>
                <a:close/>
                <a:moveTo>
                  <a:pt x="8804" y="514"/>
                </a:moveTo>
                <a:lnTo>
                  <a:pt x="8694" y="2531"/>
                </a:lnTo>
                <a:lnTo>
                  <a:pt x="8657" y="3632"/>
                </a:lnTo>
                <a:lnTo>
                  <a:pt x="8657" y="4549"/>
                </a:lnTo>
                <a:lnTo>
                  <a:pt x="7556" y="3778"/>
                </a:lnTo>
                <a:lnTo>
                  <a:pt x="7043" y="3375"/>
                </a:lnTo>
                <a:lnTo>
                  <a:pt x="6529" y="2971"/>
                </a:lnTo>
                <a:lnTo>
                  <a:pt x="6639" y="2788"/>
                </a:lnTo>
                <a:lnTo>
                  <a:pt x="6713" y="2678"/>
                </a:lnTo>
                <a:lnTo>
                  <a:pt x="7556" y="1798"/>
                </a:lnTo>
                <a:lnTo>
                  <a:pt x="8290" y="991"/>
                </a:lnTo>
                <a:lnTo>
                  <a:pt x="8510" y="734"/>
                </a:lnTo>
                <a:lnTo>
                  <a:pt x="8657" y="624"/>
                </a:lnTo>
                <a:lnTo>
                  <a:pt x="8804" y="514"/>
                </a:lnTo>
                <a:close/>
                <a:moveTo>
                  <a:pt x="660" y="4145"/>
                </a:moveTo>
                <a:lnTo>
                  <a:pt x="880" y="4219"/>
                </a:lnTo>
                <a:lnTo>
                  <a:pt x="1064" y="4255"/>
                </a:lnTo>
                <a:lnTo>
                  <a:pt x="1247" y="4329"/>
                </a:lnTo>
                <a:lnTo>
                  <a:pt x="1357" y="4439"/>
                </a:lnTo>
                <a:lnTo>
                  <a:pt x="1431" y="4585"/>
                </a:lnTo>
                <a:lnTo>
                  <a:pt x="1467" y="4659"/>
                </a:lnTo>
                <a:lnTo>
                  <a:pt x="1467" y="4732"/>
                </a:lnTo>
                <a:lnTo>
                  <a:pt x="1467" y="4805"/>
                </a:lnTo>
                <a:lnTo>
                  <a:pt x="1394" y="4842"/>
                </a:lnTo>
                <a:lnTo>
                  <a:pt x="1284" y="4805"/>
                </a:lnTo>
                <a:lnTo>
                  <a:pt x="1211" y="4769"/>
                </a:lnTo>
                <a:lnTo>
                  <a:pt x="990" y="4585"/>
                </a:lnTo>
                <a:lnTo>
                  <a:pt x="844" y="4402"/>
                </a:lnTo>
                <a:lnTo>
                  <a:pt x="660" y="4145"/>
                </a:lnTo>
                <a:close/>
                <a:moveTo>
                  <a:pt x="3962" y="2935"/>
                </a:moveTo>
                <a:lnTo>
                  <a:pt x="4218" y="3155"/>
                </a:lnTo>
                <a:lnTo>
                  <a:pt x="4035" y="3338"/>
                </a:lnTo>
                <a:lnTo>
                  <a:pt x="2641" y="4659"/>
                </a:lnTo>
                <a:lnTo>
                  <a:pt x="2311" y="5026"/>
                </a:lnTo>
                <a:lnTo>
                  <a:pt x="2054" y="5392"/>
                </a:lnTo>
                <a:lnTo>
                  <a:pt x="1797" y="5172"/>
                </a:lnTo>
                <a:lnTo>
                  <a:pt x="2971" y="4072"/>
                </a:lnTo>
                <a:lnTo>
                  <a:pt x="3485" y="3522"/>
                </a:lnTo>
                <a:lnTo>
                  <a:pt x="3742" y="3265"/>
                </a:lnTo>
                <a:lnTo>
                  <a:pt x="3962" y="2935"/>
                </a:lnTo>
                <a:close/>
                <a:moveTo>
                  <a:pt x="4989" y="5209"/>
                </a:moveTo>
                <a:lnTo>
                  <a:pt x="5356" y="5686"/>
                </a:lnTo>
                <a:lnTo>
                  <a:pt x="5686" y="6199"/>
                </a:lnTo>
                <a:lnTo>
                  <a:pt x="6199" y="7080"/>
                </a:lnTo>
                <a:lnTo>
                  <a:pt x="6199" y="7080"/>
                </a:lnTo>
                <a:lnTo>
                  <a:pt x="5282" y="6640"/>
                </a:lnTo>
                <a:lnTo>
                  <a:pt x="4365" y="6199"/>
                </a:lnTo>
                <a:lnTo>
                  <a:pt x="4512" y="5943"/>
                </a:lnTo>
                <a:lnTo>
                  <a:pt x="4989" y="5209"/>
                </a:lnTo>
                <a:close/>
                <a:moveTo>
                  <a:pt x="4879" y="4695"/>
                </a:moveTo>
                <a:lnTo>
                  <a:pt x="4805" y="4805"/>
                </a:lnTo>
                <a:lnTo>
                  <a:pt x="4218" y="5649"/>
                </a:lnTo>
                <a:lnTo>
                  <a:pt x="3962" y="6053"/>
                </a:lnTo>
                <a:lnTo>
                  <a:pt x="3852" y="6053"/>
                </a:lnTo>
                <a:lnTo>
                  <a:pt x="3778" y="6126"/>
                </a:lnTo>
                <a:lnTo>
                  <a:pt x="3742" y="6199"/>
                </a:lnTo>
                <a:lnTo>
                  <a:pt x="3705" y="6273"/>
                </a:lnTo>
                <a:lnTo>
                  <a:pt x="3742" y="6346"/>
                </a:lnTo>
                <a:lnTo>
                  <a:pt x="3778" y="6493"/>
                </a:lnTo>
                <a:lnTo>
                  <a:pt x="3852" y="6529"/>
                </a:lnTo>
                <a:lnTo>
                  <a:pt x="3925" y="6566"/>
                </a:lnTo>
                <a:lnTo>
                  <a:pt x="3998" y="6566"/>
                </a:lnTo>
                <a:lnTo>
                  <a:pt x="5172" y="7080"/>
                </a:lnTo>
                <a:lnTo>
                  <a:pt x="5722" y="7336"/>
                </a:lnTo>
                <a:lnTo>
                  <a:pt x="6053" y="7447"/>
                </a:lnTo>
                <a:lnTo>
                  <a:pt x="6346" y="7483"/>
                </a:lnTo>
                <a:lnTo>
                  <a:pt x="6419" y="7483"/>
                </a:lnTo>
                <a:lnTo>
                  <a:pt x="6493" y="7447"/>
                </a:lnTo>
                <a:lnTo>
                  <a:pt x="6529" y="7483"/>
                </a:lnTo>
                <a:lnTo>
                  <a:pt x="6603" y="7483"/>
                </a:lnTo>
                <a:lnTo>
                  <a:pt x="6639" y="7447"/>
                </a:lnTo>
                <a:lnTo>
                  <a:pt x="6639" y="7410"/>
                </a:lnTo>
                <a:lnTo>
                  <a:pt x="6566" y="7080"/>
                </a:lnTo>
                <a:lnTo>
                  <a:pt x="6456" y="6750"/>
                </a:lnTo>
                <a:lnTo>
                  <a:pt x="6273" y="6419"/>
                </a:lnTo>
                <a:lnTo>
                  <a:pt x="6089" y="6089"/>
                </a:lnTo>
                <a:lnTo>
                  <a:pt x="5649" y="5429"/>
                </a:lnTo>
                <a:lnTo>
                  <a:pt x="5135" y="4769"/>
                </a:lnTo>
                <a:lnTo>
                  <a:pt x="5062" y="4695"/>
                </a:lnTo>
                <a:close/>
                <a:moveTo>
                  <a:pt x="9757" y="9537"/>
                </a:moveTo>
                <a:lnTo>
                  <a:pt x="9794" y="9647"/>
                </a:lnTo>
                <a:lnTo>
                  <a:pt x="9831" y="9757"/>
                </a:lnTo>
                <a:lnTo>
                  <a:pt x="9867" y="9867"/>
                </a:lnTo>
                <a:lnTo>
                  <a:pt x="9867" y="9978"/>
                </a:lnTo>
                <a:lnTo>
                  <a:pt x="9831" y="10088"/>
                </a:lnTo>
                <a:lnTo>
                  <a:pt x="9794" y="9757"/>
                </a:lnTo>
                <a:lnTo>
                  <a:pt x="9757" y="9537"/>
                </a:lnTo>
                <a:close/>
                <a:moveTo>
                  <a:pt x="8950" y="8877"/>
                </a:moveTo>
                <a:lnTo>
                  <a:pt x="9207" y="9024"/>
                </a:lnTo>
                <a:lnTo>
                  <a:pt x="9207" y="9207"/>
                </a:lnTo>
                <a:lnTo>
                  <a:pt x="9281" y="9391"/>
                </a:lnTo>
                <a:lnTo>
                  <a:pt x="9391" y="9757"/>
                </a:lnTo>
                <a:lnTo>
                  <a:pt x="9574" y="10418"/>
                </a:lnTo>
                <a:lnTo>
                  <a:pt x="9464" y="10491"/>
                </a:lnTo>
                <a:lnTo>
                  <a:pt x="9391" y="10271"/>
                </a:lnTo>
                <a:lnTo>
                  <a:pt x="9281" y="10088"/>
                </a:lnTo>
                <a:lnTo>
                  <a:pt x="8914" y="9281"/>
                </a:lnTo>
                <a:lnTo>
                  <a:pt x="8840" y="9134"/>
                </a:lnTo>
                <a:lnTo>
                  <a:pt x="8767" y="9024"/>
                </a:lnTo>
                <a:lnTo>
                  <a:pt x="8950" y="8877"/>
                </a:lnTo>
                <a:close/>
                <a:moveTo>
                  <a:pt x="8547" y="9244"/>
                </a:moveTo>
                <a:lnTo>
                  <a:pt x="8547" y="9281"/>
                </a:lnTo>
                <a:lnTo>
                  <a:pt x="8657" y="9281"/>
                </a:lnTo>
                <a:lnTo>
                  <a:pt x="8694" y="9244"/>
                </a:lnTo>
                <a:lnTo>
                  <a:pt x="8657" y="9354"/>
                </a:lnTo>
                <a:lnTo>
                  <a:pt x="8657" y="9464"/>
                </a:lnTo>
                <a:lnTo>
                  <a:pt x="8767" y="9721"/>
                </a:lnTo>
                <a:lnTo>
                  <a:pt x="9024" y="10198"/>
                </a:lnTo>
                <a:lnTo>
                  <a:pt x="9170" y="10528"/>
                </a:lnTo>
                <a:lnTo>
                  <a:pt x="8804" y="10234"/>
                </a:lnTo>
                <a:lnTo>
                  <a:pt x="8804" y="10198"/>
                </a:lnTo>
                <a:lnTo>
                  <a:pt x="8767" y="9904"/>
                </a:lnTo>
                <a:lnTo>
                  <a:pt x="8657" y="9611"/>
                </a:lnTo>
                <a:lnTo>
                  <a:pt x="8584" y="9464"/>
                </a:lnTo>
                <a:lnTo>
                  <a:pt x="8474" y="9317"/>
                </a:lnTo>
                <a:lnTo>
                  <a:pt x="8547" y="9244"/>
                </a:lnTo>
                <a:close/>
                <a:moveTo>
                  <a:pt x="9464" y="10601"/>
                </a:moveTo>
                <a:lnTo>
                  <a:pt x="9574" y="10638"/>
                </a:lnTo>
                <a:lnTo>
                  <a:pt x="9464" y="10638"/>
                </a:lnTo>
                <a:lnTo>
                  <a:pt x="9464" y="10601"/>
                </a:lnTo>
                <a:close/>
                <a:moveTo>
                  <a:pt x="8877" y="8510"/>
                </a:moveTo>
                <a:lnTo>
                  <a:pt x="8584" y="8730"/>
                </a:lnTo>
                <a:lnTo>
                  <a:pt x="8327" y="8914"/>
                </a:lnTo>
                <a:lnTo>
                  <a:pt x="8143" y="9171"/>
                </a:lnTo>
                <a:lnTo>
                  <a:pt x="8070" y="9354"/>
                </a:lnTo>
                <a:lnTo>
                  <a:pt x="7997" y="9501"/>
                </a:lnTo>
                <a:lnTo>
                  <a:pt x="7997" y="9647"/>
                </a:lnTo>
                <a:lnTo>
                  <a:pt x="8033" y="9831"/>
                </a:lnTo>
                <a:lnTo>
                  <a:pt x="8070" y="9978"/>
                </a:lnTo>
                <a:lnTo>
                  <a:pt x="8143" y="10088"/>
                </a:lnTo>
                <a:lnTo>
                  <a:pt x="8363" y="10344"/>
                </a:lnTo>
                <a:lnTo>
                  <a:pt x="8584" y="10564"/>
                </a:lnTo>
                <a:lnTo>
                  <a:pt x="8914" y="10785"/>
                </a:lnTo>
                <a:lnTo>
                  <a:pt x="9244" y="10968"/>
                </a:lnTo>
                <a:lnTo>
                  <a:pt x="9391" y="11041"/>
                </a:lnTo>
                <a:lnTo>
                  <a:pt x="9537" y="11078"/>
                </a:lnTo>
                <a:lnTo>
                  <a:pt x="9684" y="11041"/>
                </a:lnTo>
                <a:lnTo>
                  <a:pt x="9867" y="10968"/>
                </a:lnTo>
                <a:lnTo>
                  <a:pt x="10051" y="10821"/>
                </a:lnTo>
                <a:lnTo>
                  <a:pt x="10234" y="10601"/>
                </a:lnTo>
                <a:lnTo>
                  <a:pt x="10271" y="10491"/>
                </a:lnTo>
                <a:lnTo>
                  <a:pt x="10271" y="10381"/>
                </a:lnTo>
                <a:lnTo>
                  <a:pt x="10271" y="10271"/>
                </a:lnTo>
                <a:lnTo>
                  <a:pt x="10198" y="10161"/>
                </a:lnTo>
                <a:lnTo>
                  <a:pt x="10198" y="9904"/>
                </a:lnTo>
                <a:lnTo>
                  <a:pt x="10161" y="9684"/>
                </a:lnTo>
                <a:lnTo>
                  <a:pt x="10088" y="9464"/>
                </a:lnTo>
                <a:lnTo>
                  <a:pt x="9977" y="9244"/>
                </a:lnTo>
                <a:lnTo>
                  <a:pt x="9831" y="9060"/>
                </a:lnTo>
                <a:lnTo>
                  <a:pt x="9647" y="8914"/>
                </a:lnTo>
                <a:lnTo>
                  <a:pt x="9464" y="8767"/>
                </a:lnTo>
                <a:lnTo>
                  <a:pt x="9060" y="8510"/>
                </a:lnTo>
                <a:close/>
                <a:moveTo>
                  <a:pt x="2604" y="8510"/>
                </a:moveTo>
                <a:lnTo>
                  <a:pt x="3815" y="9757"/>
                </a:lnTo>
                <a:lnTo>
                  <a:pt x="4292" y="10271"/>
                </a:lnTo>
                <a:lnTo>
                  <a:pt x="3852" y="10344"/>
                </a:lnTo>
                <a:lnTo>
                  <a:pt x="2678" y="10674"/>
                </a:lnTo>
                <a:lnTo>
                  <a:pt x="1577" y="10968"/>
                </a:lnTo>
                <a:lnTo>
                  <a:pt x="1064" y="11115"/>
                </a:lnTo>
                <a:lnTo>
                  <a:pt x="697" y="11188"/>
                </a:lnTo>
                <a:lnTo>
                  <a:pt x="587" y="11188"/>
                </a:lnTo>
                <a:lnTo>
                  <a:pt x="477" y="11151"/>
                </a:lnTo>
                <a:lnTo>
                  <a:pt x="1577" y="9721"/>
                </a:lnTo>
                <a:lnTo>
                  <a:pt x="1908" y="9317"/>
                </a:lnTo>
                <a:lnTo>
                  <a:pt x="2201" y="8914"/>
                </a:lnTo>
                <a:lnTo>
                  <a:pt x="2421" y="8730"/>
                </a:lnTo>
                <a:lnTo>
                  <a:pt x="2604" y="8510"/>
                </a:lnTo>
                <a:close/>
                <a:moveTo>
                  <a:pt x="8914" y="8180"/>
                </a:moveTo>
                <a:lnTo>
                  <a:pt x="9097" y="8217"/>
                </a:lnTo>
                <a:lnTo>
                  <a:pt x="9244" y="8253"/>
                </a:lnTo>
                <a:lnTo>
                  <a:pt x="9574" y="8400"/>
                </a:lnTo>
                <a:lnTo>
                  <a:pt x="9867" y="8584"/>
                </a:lnTo>
                <a:lnTo>
                  <a:pt x="10124" y="8840"/>
                </a:lnTo>
                <a:lnTo>
                  <a:pt x="10308" y="9171"/>
                </a:lnTo>
                <a:lnTo>
                  <a:pt x="10454" y="9464"/>
                </a:lnTo>
                <a:lnTo>
                  <a:pt x="10564" y="9794"/>
                </a:lnTo>
                <a:lnTo>
                  <a:pt x="10601" y="10161"/>
                </a:lnTo>
                <a:lnTo>
                  <a:pt x="10601" y="10528"/>
                </a:lnTo>
                <a:lnTo>
                  <a:pt x="10491" y="10858"/>
                </a:lnTo>
                <a:lnTo>
                  <a:pt x="10491" y="10895"/>
                </a:lnTo>
                <a:lnTo>
                  <a:pt x="10454" y="10858"/>
                </a:lnTo>
                <a:lnTo>
                  <a:pt x="10344" y="10785"/>
                </a:lnTo>
                <a:lnTo>
                  <a:pt x="10271" y="10785"/>
                </a:lnTo>
                <a:lnTo>
                  <a:pt x="10161" y="10821"/>
                </a:lnTo>
                <a:lnTo>
                  <a:pt x="10124" y="10931"/>
                </a:lnTo>
                <a:lnTo>
                  <a:pt x="10088" y="11078"/>
                </a:lnTo>
                <a:lnTo>
                  <a:pt x="10051" y="11188"/>
                </a:lnTo>
                <a:lnTo>
                  <a:pt x="9867" y="11298"/>
                </a:lnTo>
                <a:lnTo>
                  <a:pt x="9794" y="11371"/>
                </a:lnTo>
                <a:lnTo>
                  <a:pt x="9757" y="11445"/>
                </a:lnTo>
                <a:lnTo>
                  <a:pt x="9611" y="11481"/>
                </a:lnTo>
                <a:lnTo>
                  <a:pt x="9464" y="11481"/>
                </a:lnTo>
                <a:lnTo>
                  <a:pt x="9354" y="11445"/>
                </a:lnTo>
                <a:lnTo>
                  <a:pt x="9207" y="11408"/>
                </a:lnTo>
                <a:lnTo>
                  <a:pt x="8620" y="11078"/>
                </a:lnTo>
                <a:lnTo>
                  <a:pt x="8327" y="10895"/>
                </a:lnTo>
                <a:lnTo>
                  <a:pt x="8070" y="10674"/>
                </a:lnTo>
                <a:lnTo>
                  <a:pt x="7850" y="10418"/>
                </a:lnTo>
                <a:lnTo>
                  <a:pt x="7703" y="10124"/>
                </a:lnTo>
                <a:lnTo>
                  <a:pt x="7593" y="9794"/>
                </a:lnTo>
                <a:lnTo>
                  <a:pt x="7593" y="9501"/>
                </a:lnTo>
                <a:lnTo>
                  <a:pt x="7630" y="9171"/>
                </a:lnTo>
                <a:lnTo>
                  <a:pt x="7777" y="8877"/>
                </a:lnTo>
                <a:lnTo>
                  <a:pt x="7960" y="8620"/>
                </a:lnTo>
                <a:lnTo>
                  <a:pt x="8217" y="8400"/>
                </a:lnTo>
                <a:lnTo>
                  <a:pt x="8400" y="8290"/>
                </a:lnTo>
                <a:lnTo>
                  <a:pt x="8584" y="8217"/>
                </a:lnTo>
                <a:lnTo>
                  <a:pt x="8730" y="8180"/>
                </a:lnTo>
                <a:close/>
                <a:moveTo>
                  <a:pt x="8767" y="7777"/>
                </a:moveTo>
                <a:lnTo>
                  <a:pt x="8547" y="7813"/>
                </a:lnTo>
                <a:lnTo>
                  <a:pt x="8363" y="7850"/>
                </a:lnTo>
                <a:lnTo>
                  <a:pt x="8143" y="7960"/>
                </a:lnTo>
                <a:lnTo>
                  <a:pt x="7960" y="8033"/>
                </a:lnTo>
                <a:lnTo>
                  <a:pt x="7777" y="8180"/>
                </a:lnTo>
                <a:lnTo>
                  <a:pt x="7593" y="8364"/>
                </a:lnTo>
                <a:lnTo>
                  <a:pt x="7446" y="8510"/>
                </a:lnTo>
                <a:lnTo>
                  <a:pt x="7336" y="8657"/>
                </a:lnTo>
                <a:lnTo>
                  <a:pt x="7190" y="9024"/>
                </a:lnTo>
                <a:lnTo>
                  <a:pt x="7116" y="9427"/>
                </a:lnTo>
                <a:lnTo>
                  <a:pt x="7116" y="9831"/>
                </a:lnTo>
                <a:lnTo>
                  <a:pt x="7153" y="10051"/>
                </a:lnTo>
                <a:lnTo>
                  <a:pt x="7226" y="10271"/>
                </a:lnTo>
                <a:lnTo>
                  <a:pt x="7336" y="10454"/>
                </a:lnTo>
                <a:lnTo>
                  <a:pt x="7446" y="10638"/>
                </a:lnTo>
                <a:lnTo>
                  <a:pt x="7740" y="11005"/>
                </a:lnTo>
                <a:lnTo>
                  <a:pt x="8107" y="11298"/>
                </a:lnTo>
                <a:lnTo>
                  <a:pt x="8510" y="11555"/>
                </a:lnTo>
                <a:lnTo>
                  <a:pt x="8914" y="11775"/>
                </a:lnTo>
                <a:lnTo>
                  <a:pt x="9134" y="11885"/>
                </a:lnTo>
                <a:lnTo>
                  <a:pt x="9354" y="11958"/>
                </a:lnTo>
                <a:lnTo>
                  <a:pt x="9574" y="11958"/>
                </a:lnTo>
                <a:lnTo>
                  <a:pt x="9757" y="11922"/>
                </a:lnTo>
                <a:lnTo>
                  <a:pt x="9977" y="11848"/>
                </a:lnTo>
                <a:lnTo>
                  <a:pt x="10198" y="11702"/>
                </a:lnTo>
                <a:lnTo>
                  <a:pt x="10381" y="11555"/>
                </a:lnTo>
                <a:lnTo>
                  <a:pt x="10491" y="11371"/>
                </a:lnTo>
                <a:lnTo>
                  <a:pt x="10674" y="11298"/>
                </a:lnTo>
                <a:lnTo>
                  <a:pt x="10784" y="11151"/>
                </a:lnTo>
                <a:lnTo>
                  <a:pt x="10895" y="10968"/>
                </a:lnTo>
                <a:lnTo>
                  <a:pt x="10968" y="10785"/>
                </a:lnTo>
                <a:lnTo>
                  <a:pt x="11005" y="10601"/>
                </a:lnTo>
                <a:lnTo>
                  <a:pt x="11005" y="10381"/>
                </a:lnTo>
                <a:lnTo>
                  <a:pt x="11005" y="10124"/>
                </a:lnTo>
                <a:lnTo>
                  <a:pt x="10968" y="9684"/>
                </a:lnTo>
                <a:lnTo>
                  <a:pt x="10821" y="9207"/>
                </a:lnTo>
                <a:lnTo>
                  <a:pt x="10638" y="8804"/>
                </a:lnTo>
                <a:lnTo>
                  <a:pt x="10491" y="8620"/>
                </a:lnTo>
                <a:lnTo>
                  <a:pt x="10344" y="8437"/>
                </a:lnTo>
                <a:lnTo>
                  <a:pt x="10198" y="8290"/>
                </a:lnTo>
                <a:lnTo>
                  <a:pt x="10014" y="8143"/>
                </a:lnTo>
                <a:lnTo>
                  <a:pt x="9831" y="8033"/>
                </a:lnTo>
                <a:lnTo>
                  <a:pt x="9611" y="7923"/>
                </a:lnTo>
                <a:lnTo>
                  <a:pt x="9427" y="7850"/>
                </a:lnTo>
                <a:lnTo>
                  <a:pt x="9207" y="7813"/>
                </a:lnTo>
                <a:lnTo>
                  <a:pt x="8987" y="7777"/>
                </a:lnTo>
                <a:close/>
                <a:moveTo>
                  <a:pt x="9024" y="0"/>
                </a:moveTo>
                <a:lnTo>
                  <a:pt x="8767" y="37"/>
                </a:lnTo>
                <a:lnTo>
                  <a:pt x="8547" y="110"/>
                </a:lnTo>
                <a:lnTo>
                  <a:pt x="8363" y="257"/>
                </a:lnTo>
                <a:lnTo>
                  <a:pt x="8180" y="440"/>
                </a:lnTo>
                <a:lnTo>
                  <a:pt x="7593" y="1027"/>
                </a:lnTo>
                <a:lnTo>
                  <a:pt x="7006" y="1651"/>
                </a:lnTo>
                <a:lnTo>
                  <a:pt x="6639" y="2054"/>
                </a:lnTo>
                <a:lnTo>
                  <a:pt x="6383" y="2311"/>
                </a:lnTo>
                <a:lnTo>
                  <a:pt x="6199" y="2605"/>
                </a:lnTo>
                <a:lnTo>
                  <a:pt x="5796" y="2201"/>
                </a:lnTo>
                <a:lnTo>
                  <a:pt x="5722" y="2128"/>
                </a:lnTo>
                <a:lnTo>
                  <a:pt x="5502" y="2128"/>
                </a:lnTo>
                <a:lnTo>
                  <a:pt x="5392" y="2201"/>
                </a:lnTo>
                <a:lnTo>
                  <a:pt x="5356" y="2238"/>
                </a:lnTo>
                <a:lnTo>
                  <a:pt x="4915" y="2531"/>
                </a:lnTo>
                <a:lnTo>
                  <a:pt x="4512" y="2898"/>
                </a:lnTo>
                <a:lnTo>
                  <a:pt x="4292" y="2715"/>
                </a:lnTo>
                <a:lnTo>
                  <a:pt x="4072" y="2495"/>
                </a:lnTo>
                <a:lnTo>
                  <a:pt x="3998" y="2458"/>
                </a:lnTo>
                <a:lnTo>
                  <a:pt x="3888" y="2458"/>
                </a:lnTo>
                <a:lnTo>
                  <a:pt x="3815" y="2495"/>
                </a:lnTo>
                <a:lnTo>
                  <a:pt x="3778" y="2568"/>
                </a:lnTo>
                <a:lnTo>
                  <a:pt x="3778" y="2421"/>
                </a:lnTo>
                <a:lnTo>
                  <a:pt x="3778" y="2311"/>
                </a:lnTo>
                <a:lnTo>
                  <a:pt x="3668" y="2128"/>
                </a:lnTo>
                <a:lnTo>
                  <a:pt x="3521" y="1908"/>
                </a:lnTo>
                <a:lnTo>
                  <a:pt x="3338" y="1761"/>
                </a:lnTo>
                <a:lnTo>
                  <a:pt x="3118" y="1614"/>
                </a:lnTo>
                <a:lnTo>
                  <a:pt x="2861" y="1504"/>
                </a:lnTo>
                <a:lnTo>
                  <a:pt x="2458" y="1321"/>
                </a:lnTo>
                <a:lnTo>
                  <a:pt x="2348" y="1321"/>
                </a:lnTo>
                <a:lnTo>
                  <a:pt x="2238" y="1357"/>
                </a:lnTo>
                <a:lnTo>
                  <a:pt x="2201" y="1431"/>
                </a:lnTo>
                <a:lnTo>
                  <a:pt x="2201" y="1504"/>
                </a:lnTo>
                <a:lnTo>
                  <a:pt x="2531" y="2238"/>
                </a:lnTo>
                <a:lnTo>
                  <a:pt x="2678" y="2531"/>
                </a:lnTo>
                <a:lnTo>
                  <a:pt x="2751" y="2678"/>
                </a:lnTo>
                <a:lnTo>
                  <a:pt x="2861" y="2825"/>
                </a:lnTo>
                <a:lnTo>
                  <a:pt x="3008" y="2898"/>
                </a:lnTo>
                <a:lnTo>
                  <a:pt x="3191" y="2935"/>
                </a:lnTo>
                <a:lnTo>
                  <a:pt x="3338" y="2935"/>
                </a:lnTo>
                <a:lnTo>
                  <a:pt x="3485" y="2861"/>
                </a:lnTo>
                <a:lnTo>
                  <a:pt x="3632" y="2788"/>
                </a:lnTo>
                <a:lnTo>
                  <a:pt x="3301" y="3155"/>
                </a:lnTo>
                <a:lnTo>
                  <a:pt x="2971" y="3485"/>
                </a:lnTo>
                <a:lnTo>
                  <a:pt x="2935" y="3412"/>
                </a:lnTo>
                <a:lnTo>
                  <a:pt x="2935" y="3265"/>
                </a:lnTo>
                <a:lnTo>
                  <a:pt x="2898" y="3081"/>
                </a:lnTo>
                <a:lnTo>
                  <a:pt x="2825" y="2825"/>
                </a:lnTo>
                <a:lnTo>
                  <a:pt x="2678" y="2605"/>
                </a:lnTo>
                <a:lnTo>
                  <a:pt x="2458" y="2384"/>
                </a:lnTo>
                <a:lnTo>
                  <a:pt x="2238" y="2238"/>
                </a:lnTo>
                <a:lnTo>
                  <a:pt x="1981" y="2091"/>
                </a:lnTo>
                <a:lnTo>
                  <a:pt x="1687" y="1981"/>
                </a:lnTo>
                <a:lnTo>
                  <a:pt x="1431" y="1908"/>
                </a:lnTo>
                <a:lnTo>
                  <a:pt x="880" y="1834"/>
                </a:lnTo>
                <a:lnTo>
                  <a:pt x="770" y="1834"/>
                </a:lnTo>
                <a:lnTo>
                  <a:pt x="697" y="1871"/>
                </a:lnTo>
                <a:lnTo>
                  <a:pt x="624" y="1944"/>
                </a:lnTo>
                <a:lnTo>
                  <a:pt x="624" y="2054"/>
                </a:lnTo>
                <a:lnTo>
                  <a:pt x="697" y="2384"/>
                </a:lnTo>
                <a:lnTo>
                  <a:pt x="807" y="2751"/>
                </a:lnTo>
                <a:lnTo>
                  <a:pt x="917" y="3045"/>
                </a:lnTo>
                <a:lnTo>
                  <a:pt x="1101" y="3375"/>
                </a:lnTo>
                <a:lnTo>
                  <a:pt x="1284" y="3668"/>
                </a:lnTo>
                <a:lnTo>
                  <a:pt x="1504" y="3925"/>
                </a:lnTo>
                <a:lnTo>
                  <a:pt x="1724" y="4182"/>
                </a:lnTo>
                <a:lnTo>
                  <a:pt x="1981" y="4439"/>
                </a:lnTo>
                <a:lnTo>
                  <a:pt x="2018" y="4439"/>
                </a:lnTo>
                <a:lnTo>
                  <a:pt x="1761" y="4695"/>
                </a:lnTo>
                <a:lnTo>
                  <a:pt x="1761" y="4549"/>
                </a:lnTo>
                <a:lnTo>
                  <a:pt x="1724" y="4402"/>
                </a:lnTo>
                <a:lnTo>
                  <a:pt x="1614" y="4255"/>
                </a:lnTo>
                <a:lnTo>
                  <a:pt x="1467" y="4108"/>
                </a:lnTo>
                <a:lnTo>
                  <a:pt x="1321" y="3998"/>
                </a:lnTo>
                <a:lnTo>
                  <a:pt x="1101" y="3925"/>
                </a:lnTo>
                <a:lnTo>
                  <a:pt x="697" y="3815"/>
                </a:lnTo>
                <a:lnTo>
                  <a:pt x="330" y="3742"/>
                </a:lnTo>
                <a:lnTo>
                  <a:pt x="220" y="3742"/>
                </a:lnTo>
                <a:lnTo>
                  <a:pt x="147" y="3815"/>
                </a:lnTo>
                <a:lnTo>
                  <a:pt x="110" y="3925"/>
                </a:lnTo>
                <a:lnTo>
                  <a:pt x="147" y="3998"/>
                </a:lnTo>
                <a:lnTo>
                  <a:pt x="367" y="4329"/>
                </a:lnTo>
                <a:lnTo>
                  <a:pt x="624" y="4732"/>
                </a:lnTo>
                <a:lnTo>
                  <a:pt x="807" y="4915"/>
                </a:lnTo>
                <a:lnTo>
                  <a:pt x="954" y="5062"/>
                </a:lnTo>
                <a:lnTo>
                  <a:pt x="1137" y="5172"/>
                </a:lnTo>
                <a:lnTo>
                  <a:pt x="1321" y="5246"/>
                </a:lnTo>
                <a:lnTo>
                  <a:pt x="1321" y="5282"/>
                </a:lnTo>
                <a:lnTo>
                  <a:pt x="1394" y="5356"/>
                </a:lnTo>
                <a:lnTo>
                  <a:pt x="1834" y="5759"/>
                </a:lnTo>
                <a:lnTo>
                  <a:pt x="1651" y="6126"/>
                </a:lnTo>
                <a:lnTo>
                  <a:pt x="1504" y="6493"/>
                </a:lnTo>
                <a:lnTo>
                  <a:pt x="1394" y="6896"/>
                </a:lnTo>
                <a:lnTo>
                  <a:pt x="1321" y="6933"/>
                </a:lnTo>
                <a:lnTo>
                  <a:pt x="1321" y="7043"/>
                </a:lnTo>
                <a:lnTo>
                  <a:pt x="1321" y="7153"/>
                </a:lnTo>
                <a:lnTo>
                  <a:pt x="1357" y="7263"/>
                </a:lnTo>
                <a:lnTo>
                  <a:pt x="1431" y="7373"/>
                </a:lnTo>
                <a:lnTo>
                  <a:pt x="1467" y="7410"/>
                </a:lnTo>
                <a:lnTo>
                  <a:pt x="1541" y="7447"/>
                </a:lnTo>
                <a:lnTo>
                  <a:pt x="1651" y="7593"/>
                </a:lnTo>
                <a:lnTo>
                  <a:pt x="2311" y="8217"/>
                </a:lnTo>
                <a:lnTo>
                  <a:pt x="2164" y="8327"/>
                </a:lnTo>
                <a:lnTo>
                  <a:pt x="2018" y="8437"/>
                </a:lnTo>
                <a:lnTo>
                  <a:pt x="1761" y="8694"/>
                </a:lnTo>
                <a:lnTo>
                  <a:pt x="1394" y="9207"/>
                </a:lnTo>
                <a:lnTo>
                  <a:pt x="990" y="9721"/>
                </a:lnTo>
                <a:lnTo>
                  <a:pt x="220" y="10748"/>
                </a:lnTo>
                <a:lnTo>
                  <a:pt x="73" y="10968"/>
                </a:lnTo>
                <a:lnTo>
                  <a:pt x="0" y="11151"/>
                </a:lnTo>
                <a:lnTo>
                  <a:pt x="0" y="11225"/>
                </a:lnTo>
                <a:lnTo>
                  <a:pt x="37" y="11335"/>
                </a:lnTo>
                <a:lnTo>
                  <a:pt x="183" y="11518"/>
                </a:lnTo>
                <a:lnTo>
                  <a:pt x="257" y="11592"/>
                </a:lnTo>
                <a:lnTo>
                  <a:pt x="367" y="11628"/>
                </a:lnTo>
                <a:lnTo>
                  <a:pt x="550" y="11665"/>
                </a:lnTo>
                <a:lnTo>
                  <a:pt x="770" y="11628"/>
                </a:lnTo>
                <a:lnTo>
                  <a:pt x="990" y="11592"/>
                </a:lnTo>
                <a:lnTo>
                  <a:pt x="2348" y="11188"/>
                </a:lnTo>
                <a:lnTo>
                  <a:pt x="3595" y="10821"/>
                </a:lnTo>
                <a:lnTo>
                  <a:pt x="4072" y="10711"/>
                </a:lnTo>
                <a:lnTo>
                  <a:pt x="4292" y="10638"/>
                </a:lnTo>
                <a:lnTo>
                  <a:pt x="4512" y="10491"/>
                </a:lnTo>
                <a:lnTo>
                  <a:pt x="5025" y="11005"/>
                </a:lnTo>
                <a:lnTo>
                  <a:pt x="5539" y="11518"/>
                </a:lnTo>
                <a:lnTo>
                  <a:pt x="6089" y="11995"/>
                </a:lnTo>
                <a:lnTo>
                  <a:pt x="6676" y="12398"/>
                </a:lnTo>
                <a:lnTo>
                  <a:pt x="7006" y="12619"/>
                </a:lnTo>
                <a:lnTo>
                  <a:pt x="7373" y="12802"/>
                </a:lnTo>
                <a:lnTo>
                  <a:pt x="7740" y="12985"/>
                </a:lnTo>
                <a:lnTo>
                  <a:pt x="8070" y="13132"/>
                </a:lnTo>
                <a:lnTo>
                  <a:pt x="8474" y="13242"/>
                </a:lnTo>
                <a:lnTo>
                  <a:pt x="8840" y="13352"/>
                </a:lnTo>
                <a:lnTo>
                  <a:pt x="9207" y="13426"/>
                </a:lnTo>
                <a:lnTo>
                  <a:pt x="9611" y="13499"/>
                </a:lnTo>
                <a:lnTo>
                  <a:pt x="9977" y="13536"/>
                </a:lnTo>
                <a:lnTo>
                  <a:pt x="10381" y="13572"/>
                </a:lnTo>
                <a:lnTo>
                  <a:pt x="11115" y="13536"/>
                </a:lnTo>
                <a:lnTo>
                  <a:pt x="11812" y="13426"/>
                </a:lnTo>
                <a:lnTo>
                  <a:pt x="12215" y="13316"/>
                </a:lnTo>
                <a:lnTo>
                  <a:pt x="12362" y="13279"/>
                </a:lnTo>
                <a:lnTo>
                  <a:pt x="12435" y="13279"/>
                </a:lnTo>
                <a:lnTo>
                  <a:pt x="12435" y="13316"/>
                </a:lnTo>
                <a:lnTo>
                  <a:pt x="12509" y="13352"/>
                </a:lnTo>
                <a:lnTo>
                  <a:pt x="12545" y="13352"/>
                </a:lnTo>
                <a:lnTo>
                  <a:pt x="12582" y="13316"/>
                </a:lnTo>
                <a:lnTo>
                  <a:pt x="12619" y="13279"/>
                </a:lnTo>
                <a:lnTo>
                  <a:pt x="12655" y="13169"/>
                </a:lnTo>
                <a:lnTo>
                  <a:pt x="12655" y="13022"/>
                </a:lnTo>
                <a:lnTo>
                  <a:pt x="12545" y="12949"/>
                </a:lnTo>
                <a:lnTo>
                  <a:pt x="12435" y="12912"/>
                </a:lnTo>
                <a:lnTo>
                  <a:pt x="12178" y="12912"/>
                </a:lnTo>
                <a:lnTo>
                  <a:pt x="11702" y="13022"/>
                </a:lnTo>
                <a:lnTo>
                  <a:pt x="11188" y="13095"/>
                </a:lnTo>
                <a:lnTo>
                  <a:pt x="10748" y="13132"/>
                </a:lnTo>
                <a:lnTo>
                  <a:pt x="10308" y="13095"/>
                </a:lnTo>
                <a:lnTo>
                  <a:pt x="9867" y="13095"/>
                </a:lnTo>
                <a:lnTo>
                  <a:pt x="9464" y="13022"/>
                </a:lnTo>
                <a:lnTo>
                  <a:pt x="9024" y="12949"/>
                </a:lnTo>
                <a:lnTo>
                  <a:pt x="8584" y="12802"/>
                </a:lnTo>
                <a:lnTo>
                  <a:pt x="8180" y="12655"/>
                </a:lnTo>
                <a:lnTo>
                  <a:pt x="7777" y="12509"/>
                </a:lnTo>
                <a:lnTo>
                  <a:pt x="7300" y="12252"/>
                </a:lnTo>
                <a:lnTo>
                  <a:pt x="6860" y="11958"/>
                </a:lnTo>
                <a:lnTo>
                  <a:pt x="6419" y="11628"/>
                </a:lnTo>
                <a:lnTo>
                  <a:pt x="6016" y="11298"/>
                </a:lnTo>
                <a:lnTo>
                  <a:pt x="5246" y="10564"/>
                </a:lnTo>
                <a:lnTo>
                  <a:pt x="4512" y="9794"/>
                </a:lnTo>
                <a:lnTo>
                  <a:pt x="3008" y="8290"/>
                </a:lnTo>
                <a:lnTo>
                  <a:pt x="2274" y="7520"/>
                </a:lnTo>
                <a:lnTo>
                  <a:pt x="2091" y="7300"/>
                </a:lnTo>
                <a:lnTo>
                  <a:pt x="1871" y="7080"/>
                </a:lnTo>
                <a:lnTo>
                  <a:pt x="1944" y="6713"/>
                </a:lnTo>
                <a:lnTo>
                  <a:pt x="2054" y="6383"/>
                </a:lnTo>
                <a:lnTo>
                  <a:pt x="2238" y="6053"/>
                </a:lnTo>
                <a:lnTo>
                  <a:pt x="2421" y="5722"/>
                </a:lnTo>
                <a:lnTo>
                  <a:pt x="2641" y="5429"/>
                </a:lnTo>
                <a:lnTo>
                  <a:pt x="2898" y="5172"/>
                </a:lnTo>
                <a:lnTo>
                  <a:pt x="3411" y="4622"/>
                </a:lnTo>
                <a:lnTo>
                  <a:pt x="4475" y="3558"/>
                </a:lnTo>
                <a:lnTo>
                  <a:pt x="5025" y="3045"/>
                </a:lnTo>
                <a:lnTo>
                  <a:pt x="5246" y="2825"/>
                </a:lnTo>
                <a:lnTo>
                  <a:pt x="5392" y="2678"/>
                </a:lnTo>
                <a:lnTo>
                  <a:pt x="5502" y="2605"/>
                </a:lnTo>
                <a:lnTo>
                  <a:pt x="5612" y="2715"/>
                </a:lnTo>
                <a:lnTo>
                  <a:pt x="5392" y="2825"/>
                </a:lnTo>
                <a:lnTo>
                  <a:pt x="5246" y="2971"/>
                </a:lnTo>
                <a:lnTo>
                  <a:pt x="4952" y="3301"/>
                </a:lnTo>
                <a:lnTo>
                  <a:pt x="4805" y="3485"/>
                </a:lnTo>
                <a:lnTo>
                  <a:pt x="4695" y="3668"/>
                </a:lnTo>
                <a:lnTo>
                  <a:pt x="4585" y="3888"/>
                </a:lnTo>
                <a:lnTo>
                  <a:pt x="4585" y="3962"/>
                </a:lnTo>
                <a:lnTo>
                  <a:pt x="4622" y="4072"/>
                </a:lnTo>
                <a:lnTo>
                  <a:pt x="4659" y="4145"/>
                </a:lnTo>
                <a:lnTo>
                  <a:pt x="4732" y="4145"/>
                </a:lnTo>
                <a:lnTo>
                  <a:pt x="4915" y="4035"/>
                </a:lnTo>
                <a:lnTo>
                  <a:pt x="5025" y="3888"/>
                </a:lnTo>
                <a:lnTo>
                  <a:pt x="5209" y="3558"/>
                </a:lnTo>
                <a:lnTo>
                  <a:pt x="5502" y="3228"/>
                </a:lnTo>
                <a:lnTo>
                  <a:pt x="5759" y="2898"/>
                </a:lnTo>
                <a:lnTo>
                  <a:pt x="6016" y="3118"/>
                </a:lnTo>
                <a:lnTo>
                  <a:pt x="5832" y="3301"/>
                </a:lnTo>
                <a:lnTo>
                  <a:pt x="5612" y="3522"/>
                </a:lnTo>
                <a:lnTo>
                  <a:pt x="5466" y="3742"/>
                </a:lnTo>
                <a:lnTo>
                  <a:pt x="5356" y="3962"/>
                </a:lnTo>
                <a:lnTo>
                  <a:pt x="5319" y="4072"/>
                </a:lnTo>
                <a:lnTo>
                  <a:pt x="5392" y="4182"/>
                </a:lnTo>
                <a:lnTo>
                  <a:pt x="5502" y="4219"/>
                </a:lnTo>
                <a:lnTo>
                  <a:pt x="5539" y="4219"/>
                </a:lnTo>
                <a:lnTo>
                  <a:pt x="5612" y="4182"/>
                </a:lnTo>
                <a:lnTo>
                  <a:pt x="5796" y="3998"/>
                </a:lnTo>
                <a:lnTo>
                  <a:pt x="5942" y="3778"/>
                </a:lnTo>
                <a:lnTo>
                  <a:pt x="6089" y="3558"/>
                </a:lnTo>
                <a:lnTo>
                  <a:pt x="6199" y="3301"/>
                </a:lnTo>
                <a:lnTo>
                  <a:pt x="6309" y="3375"/>
                </a:lnTo>
                <a:lnTo>
                  <a:pt x="6456" y="3485"/>
                </a:lnTo>
                <a:lnTo>
                  <a:pt x="6346" y="3595"/>
                </a:lnTo>
                <a:lnTo>
                  <a:pt x="6236" y="3705"/>
                </a:lnTo>
                <a:lnTo>
                  <a:pt x="6089" y="3962"/>
                </a:lnTo>
                <a:lnTo>
                  <a:pt x="5869" y="4255"/>
                </a:lnTo>
                <a:lnTo>
                  <a:pt x="5796" y="4402"/>
                </a:lnTo>
                <a:lnTo>
                  <a:pt x="5722" y="4585"/>
                </a:lnTo>
                <a:lnTo>
                  <a:pt x="5722" y="4622"/>
                </a:lnTo>
                <a:lnTo>
                  <a:pt x="5722" y="4695"/>
                </a:lnTo>
                <a:lnTo>
                  <a:pt x="5796" y="4732"/>
                </a:lnTo>
                <a:lnTo>
                  <a:pt x="5906" y="4769"/>
                </a:lnTo>
                <a:lnTo>
                  <a:pt x="6016" y="4695"/>
                </a:lnTo>
                <a:lnTo>
                  <a:pt x="6126" y="4585"/>
                </a:lnTo>
                <a:lnTo>
                  <a:pt x="6199" y="4439"/>
                </a:lnTo>
                <a:lnTo>
                  <a:pt x="6383" y="4145"/>
                </a:lnTo>
                <a:lnTo>
                  <a:pt x="6456" y="3962"/>
                </a:lnTo>
                <a:lnTo>
                  <a:pt x="6603" y="3632"/>
                </a:lnTo>
                <a:lnTo>
                  <a:pt x="7300" y="4145"/>
                </a:lnTo>
                <a:lnTo>
                  <a:pt x="7116" y="4292"/>
                </a:lnTo>
                <a:lnTo>
                  <a:pt x="6933" y="4439"/>
                </a:lnTo>
                <a:lnTo>
                  <a:pt x="6713" y="4695"/>
                </a:lnTo>
                <a:lnTo>
                  <a:pt x="6529" y="5026"/>
                </a:lnTo>
                <a:lnTo>
                  <a:pt x="6529" y="5099"/>
                </a:lnTo>
                <a:lnTo>
                  <a:pt x="6529" y="5172"/>
                </a:lnTo>
                <a:lnTo>
                  <a:pt x="6566" y="5209"/>
                </a:lnTo>
                <a:lnTo>
                  <a:pt x="6639" y="5246"/>
                </a:lnTo>
                <a:lnTo>
                  <a:pt x="6676" y="5282"/>
                </a:lnTo>
                <a:lnTo>
                  <a:pt x="6749" y="5282"/>
                </a:lnTo>
                <a:lnTo>
                  <a:pt x="6823" y="5246"/>
                </a:lnTo>
                <a:lnTo>
                  <a:pt x="6860" y="5172"/>
                </a:lnTo>
                <a:lnTo>
                  <a:pt x="7153" y="4695"/>
                </a:lnTo>
                <a:lnTo>
                  <a:pt x="7410" y="4255"/>
                </a:lnTo>
                <a:lnTo>
                  <a:pt x="7740" y="4475"/>
                </a:lnTo>
                <a:lnTo>
                  <a:pt x="7483" y="4732"/>
                </a:lnTo>
                <a:lnTo>
                  <a:pt x="7116" y="5136"/>
                </a:lnTo>
                <a:lnTo>
                  <a:pt x="7080" y="5209"/>
                </a:lnTo>
                <a:lnTo>
                  <a:pt x="7043" y="5246"/>
                </a:lnTo>
                <a:lnTo>
                  <a:pt x="7080" y="5319"/>
                </a:lnTo>
                <a:lnTo>
                  <a:pt x="7116" y="5356"/>
                </a:lnTo>
                <a:lnTo>
                  <a:pt x="7190" y="5392"/>
                </a:lnTo>
                <a:lnTo>
                  <a:pt x="7263" y="5429"/>
                </a:lnTo>
                <a:lnTo>
                  <a:pt x="7336" y="5429"/>
                </a:lnTo>
                <a:lnTo>
                  <a:pt x="7373" y="5356"/>
                </a:lnTo>
                <a:lnTo>
                  <a:pt x="7556" y="5172"/>
                </a:lnTo>
                <a:lnTo>
                  <a:pt x="7740" y="4989"/>
                </a:lnTo>
                <a:lnTo>
                  <a:pt x="7813" y="4805"/>
                </a:lnTo>
                <a:lnTo>
                  <a:pt x="7850" y="4695"/>
                </a:lnTo>
                <a:lnTo>
                  <a:pt x="7887" y="4585"/>
                </a:lnTo>
                <a:lnTo>
                  <a:pt x="8474" y="4989"/>
                </a:lnTo>
                <a:lnTo>
                  <a:pt x="8107" y="5319"/>
                </a:lnTo>
                <a:lnTo>
                  <a:pt x="7813" y="5722"/>
                </a:lnTo>
                <a:lnTo>
                  <a:pt x="7777" y="5796"/>
                </a:lnTo>
                <a:lnTo>
                  <a:pt x="7777" y="5833"/>
                </a:lnTo>
                <a:lnTo>
                  <a:pt x="7813" y="5943"/>
                </a:lnTo>
                <a:lnTo>
                  <a:pt x="7887" y="5979"/>
                </a:lnTo>
                <a:lnTo>
                  <a:pt x="7997" y="5979"/>
                </a:lnTo>
                <a:lnTo>
                  <a:pt x="8033" y="5943"/>
                </a:lnTo>
                <a:lnTo>
                  <a:pt x="8327" y="5502"/>
                </a:lnTo>
                <a:lnTo>
                  <a:pt x="8584" y="5062"/>
                </a:lnTo>
                <a:lnTo>
                  <a:pt x="9024" y="5356"/>
                </a:lnTo>
                <a:lnTo>
                  <a:pt x="8767" y="5612"/>
                </a:lnTo>
                <a:lnTo>
                  <a:pt x="8584" y="5796"/>
                </a:lnTo>
                <a:lnTo>
                  <a:pt x="8510" y="5906"/>
                </a:lnTo>
                <a:lnTo>
                  <a:pt x="8474" y="6053"/>
                </a:lnTo>
                <a:lnTo>
                  <a:pt x="8253" y="6383"/>
                </a:lnTo>
                <a:lnTo>
                  <a:pt x="8217" y="6456"/>
                </a:lnTo>
                <a:lnTo>
                  <a:pt x="8253" y="6566"/>
                </a:lnTo>
                <a:lnTo>
                  <a:pt x="8290" y="6603"/>
                </a:lnTo>
                <a:lnTo>
                  <a:pt x="8363" y="6640"/>
                </a:lnTo>
                <a:lnTo>
                  <a:pt x="8474" y="6640"/>
                </a:lnTo>
                <a:lnTo>
                  <a:pt x="8547" y="6566"/>
                </a:lnTo>
                <a:lnTo>
                  <a:pt x="8804" y="6199"/>
                </a:lnTo>
                <a:lnTo>
                  <a:pt x="8877" y="6126"/>
                </a:lnTo>
                <a:lnTo>
                  <a:pt x="8950" y="6016"/>
                </a:lnTo>
                <a:lnTo>
                  <a:pt x="9097" y="5796"/>
                </a:lnTo>
                <a:lnTo>
                  <a:pt x="9244" y="5539"/>
                </a:lnTo>
                <a:lnTo>
                  <a:pt x="9537" y="5722"/>
                </a:lnTo>
                <a:lnTo>
                  <a:pt x="9354" y="5906"/>
                </a:lnTo>
                <a:lnTo>
                  <a:pt x="9207" y="6126"/>
                </a:lnTo>
                <a:lnTo>
                  <a:pt x="8950" y="6419"/>
                </a:lnTo>
                <a:lnTo>
                  <a:pt x="8877" y="6566"/>
                </a:lnTo>
                <a:lnTo>
                  <a:pt x="8840" y="6750"/>
                </a:lnTo>
                <a:lnTo>
                  <a:pt x="8914" y="6823"/>
                </a:lnTo>
                <a:lnTo>
                  <a:pt x="8950" y="6860"/>
                </a:lnTo>
                <a:lnTo>
                  <a:pt x="8987" y="6860"/>
                </a:lnTo>
                <a:lnTo>
                  <a:pt x="9134" y="6786"/>
                </a:lnTo>
                <a:lnTo>
                  <a:pt x="9244" y="6640"/>
                </a:lnTo>
                <a:lnTo>
                  <a:pt x="9391" y="6383"/>
                </a:lnTo>
                <a:lnTo>
                  <a:pt x="9537" y="6126"/>
                </a:lnTo>
                <a:lnTo>
                  <a:pt x="9721" y="5869"/>
                </a:lnTo>
                <a:lnTo>
                  <a:pt x="10198" y="6236"/>
                </a:lnTo>
                <a:lnTo>
                  <a:pt x="10051" y="6419"/>
                </a:lnTo>
                <a:lnTo>
                  <a:pt x="9867" y="6640"/>
                </a:lnTo>
                <a:lnTo>
                  <a:pt x="9684" y="6860"/>
                </a:lnTo>
                <a:lnTo>
                  <a:pt x="9611" y="7006"/>
                </a:lnTo>
                <a:lnTo>
                  <a:pt x="9574" y="7116"/>
                </a:lnTo>
                <a:lnTo>
                  <a:pt x="9574" y="7190"/>
                </a:lnTo>
                <a:lnTo>
                  <a:pt x="9611" y="7263"/>
                </a:lnTo>
                <a:lnTo>
                  <a:pt x="9757" y="7263"/>
                </a:lnTo>
                <a:lnTo>
                  <a:pt x="9867" y="7190"/>
                </a:lnTo>
                <a:lnTo>
                  <a:pt x="9941" y="7080"/>
                </a:lnTo>
                <a:lnTo>
                  <a:pt x="10124" y="6823"/>
                </a:lnTo>
                <a:lnTo>
                  <a:pt x="10271" y="6603"/>
                </a:lnTo>
                <a:lnTo>
                  <a:pt x="10381" y="6383"/>
                </a:lnTo>
                <a:lnTo>
                  <a:pt x="10895" y="6823"/>
                </a:lnTo>
                <a:lnTo>
                  <a:pt x="10931" y="6860"/>
                </a:lnTo>
                <a:lnTo>
                  <a:pt x="10638" y="7226"/>
                </a:lnTo>
                <a:lnTo>
                  <a:pt x="10381" y="7593"/>
                </a:lnTo>
                <a:lnTo>
                  <a:pt x="10271" y="7703"/>
                </a:lnTo>
                <a:lnTo>
                  <a:pt x="10271" y="7777"/>
                </a:lnTo>
                <a:lnTo>
                  <a:pt x="10271" y="7813"/>
                </a:lnTo>
                <a:lnTo>
                  <a:pt x="10344" y="7923"/>
                </a:lnTo>
                <a:lnTo>
                  <a:pt x="10418" y="7960"/>
                </a:lnTo>
                <a:lnTo>
                  <a:pt x="10491" y="7923"/>
                </a:lnTo>
                <a:lnTo>
                  <a:pt x="10528" y="7887"/>
                </a:lnTo>
                <a:lnTo>
                  <a:pt x="10821" y="7483"/>
                </a:lnTo>
                <a:lnTo>
                  <a:pt x="11115" y="7043"/>
                </a:lnTo>
                <a:lnTo>
                  <a:pt x="11445" y="7447"/>
                </a:lnTo>
                <a:lnTo>
                  <a:pt x="11298" y="7703"/>
                </a:lnTo>
                <a:lnTo>
                  <a:pt x="11151" y="7960"/>
                </a:lnTo>
                <a:lnTo>
                  <a:pt x="10968" y="8253"/>
                </a:lnTo>
                <a:lnTo>
                  <a:pt x="10931" y="8437"/>
                </a:lnTo>
                <a:lnTo>
                  <a:pt x="10931" y="8510"/>
                </a:lnTo>
                <a:lnTo>
                  <a:pt x="10931" y="8584"/>
                </a:lnTo>
                <a:lnTo>
                  <a:pt x="10968" y="8657"/>
                </a:lnTo>
                <a:lnTo>
                  <a:pt x="11041" y="8657"/>
                </a:lnTo>
                <a:lnTo>
                  <a:pt x="11188" y="8584"/>
                </a:lnTo>
                <a:lnTo>
                  <a:pt x="11261" y="8474"/>
                </a:lnTo>
                <a:lnTo>
                  <a:pt x="11408" y="8180"/>
                </a:lnTo>
                <a:lnTo>
                  <a:pt x="11628" y="7703"/>
                </a:lnTo>
                <a:lnTo>
                  <a:pt x="11812" y="7997"/>
                </a:lnTo>
                <a:lnTo>
                  <a:pt x="11995" y="8290"/>
                </a:lnTo>
                <a:lnTo>
                  <a:pt x="11812" y="8694"/>
                </a:lnTo>
                <a:lnTo>
                  <a:pt x="11628" y="9097"/>
                </a:lnTo>
                <a:lnTo>
                  <a:pt x="11518" y="9097"/>
                </a:lnTo>
                <a:lnTo>
                  <a:pt x="11408" y="9317"/>
                </a:lnTo>
                <a:lnTo>
                  <a:pt x="11335" y="9501"/>
                </a:lnTo>
                <a:lnTo>
                  <a:pt x="11335" y="9574"/>
                </a:lnTo>
                <a:lnTo>
                  <a:pt x="11335" y="9647"/>
                </a:lnTo>
                <a:lnTo>
                  <a:pt x="11408" y="9721"/>
                </a:lnTo>
                <a:lnTo>
                  <a:pt x="11591" y="9721"/>
                </a:lnTo>
                <a:lnTo>
                  <a:pt x="11628" y="9684"/>
                </a:lnTo>
                <a:lnTo>
                  <a:pt x="11812" y="9427"/>
                </a:lnTo>
                <a:lnTo>
                  <a:pt x="11958" y="9171"/>
                </a:lnTo>
                <a:lnTo>
                  <a:pt x="12105" y="8914"/>
                </a:lnTo>
                <a:lnTo>
                  <a:pt x="12178" y="8657"/>
                </a:lnTo>
                <a:lnTo>
                  <a:pt x="12325" y="9024"/>
                </a:lnTo>
                <a:lnTo>
                  <a:pt x="12472" y="9427"/>
                </a:lnTo>
                <a:lnTo>
                  <a:pt x="12068" y="10088"/>
                </a:lnTo>
                <a:lnTo>
                  <a:pt x="11995" y="10088"/>
                </a:lnTo>
                <a:lnTo>
                  <a:pt x="11922" y="10271"/>
                </a:lnTo>
                <a:lnTo>
                  <a:pt x="11848" y="10418"/>
                </a:lnTo>
                <a:lnTo>
                  <a:pt x="11848" y="10491"/>
                </a:lnTo>
                <a:lnTo>
                  <a:pt x="11848" y="10528"/>
                </a:lnTo>
                <a:lnTo>
                  <a:pt x="11922" y="10601"/>
                </a:lnTo>
                <a:lnTo>
                  <a:pt x="12068" y="10601"/>
                </a:lnTo>
                <a:lnTo>
                  <a:pt x="12142" y="10564"/>
                </a:lnTo>
                <a:lnTo>
                  <a:pt x="12362" y="10198"/>
                </a:lnTo>
                <a:lnTo>
                  <a:pt x="12582" y="9831"/>
                </a:lnTo>
                <a:lnTo>
                  <a:pt x="12692" y="10454"/>
                </a:lnTo>
                <a:lnTo>
                  <a:pt x="12509" y="10638"/>
                </a:lnTo>
                <a:lnTo>
                  <a:pt x="12362" y="10858"/>
                </a:lnTo>
                <a:lnTo>
                  <a:pt x="12215" y="11078"/>
                </a:lnTo>
                <a:lnTo>
                  <a:pt x="12178" y="11225"/>
                </a:lnTo>
                <a:lnTo>
                  <a:pt x="12178" y="11371"/>
                </a:lnTo>
                <a:lnTo>
                  <a:pt x="12215" y="11408"/>
                </a:lnTo>
                <a:lnTo>
                  <a:pt x="12252" y="11408"/>
                </a:lnTo>
                <a:lnTo>
                  <a:pt x="12362" y="11371"/>
                </a:lnTo>
                <a:lnTo>
                  <a:pt x="12472" y="11298"/>
                </a:lnTo>
                <a:lnTo>
                  <a:pt x="12582" y="11078"/>
                </a:lnTo>
                <a:lnTo>
                  <a:pt x="12692" y="10858"/>
                </a:lnTo>
                <a:lnTo>
                  <a:pt x="12729" y="11188"/>
                </a:lnTo>
                <a:lnTo>
                  <a:pt x="12655" y="11775"/>
                </a:lnTo>
                <a:lnTo>
                  <a:pt x="12509" y="11922"/>
                </a:lnTo>
                <a:lnTo>
                  <a:pt x="12362" y="12068"/>
                </a:lnTo>
                <a:lnTo>
                  <a:pt x="12325" y="12215"/>
                </a:lnTo>
                <a:lnTo>
                  <a:pt x="12325" y="12288"/>
                </a:lnTo>
                <a:lnTo>
                  <a:pt x="12362" y="12362"/>
                </a:lnTo>
                <a:lnTo>
                  <a:pt x="12435" y="12398"/>
                </a:lnTo>
                <a:lnTo>
                  <a:pt x="12472" y="12398"/>
                </a:lnTo>
                <a:lnTo>
                  <a:pt x="12619" y="12288"/>
                </a:lnTo>
                <a:lnTo>
                  <a:pt x="12655" y="12655"/>
                </a:lnTo>
                <a:lnTo>
                  <a:pt x="12692" y="12692"/>
                </a:lnTo>
                <a:lnTo>
                  <a:pt x="12729" y="12655"/>
                </a:lnTo>
                <a:lnTo>
                  <a:pt x="12802" y="12545"/>
                </a:lnTo>
                <a:lnTo>
                  <a:pt x="12912" y="12398"/>
                </a:lnTo>
                <a:lnTo>
                  <a:pt x="13022" y="12068"/>
                </a:lnTo>
                <a:lnTo>
                  <a:pt x="13095" y="11738"/>
                </a:lnTo>
                <a:lnTo>
                  <a:pt x="13132" y="11408"/>
                </a:lnTo>
                <a:lnTo>
                  <a:pt x="13132" y="11005"/>
                </a:lnTo>
                <a:lnTo>
                  <a:pt x="13132" y="10638"/>
                </a:lnTo>
                <a:lnTo>
                  <a:pt x="13095" y="10234"/>
                </a:lnTo>
                <a:lnTo>
                  <a:pt x="13022" y="9867"/>
                </a:lnTo>
                <a:lnTo>
                  <a:pt x="12949" y="9464"/>
                </a:lnTo>
                <a:lnTo>
                  <a:pt x="12839" y="9060"/>
                </a:lnTo>
                <a:lnTo>
                  <a:pt x="12692" y="8694"/>
                </a:lnTo>
                <a:lnTo>
                  <a:pt x="12545" y="8327"/>
                </a:lnTo>
                <a:lnTo>
                  <a:pt x="12325" y="7960"/>
                </a:lnTo>
                <a:lnTo>
                  <a:pt x="12142" y="7630"/>
                </a:lnTo>
                <a:lnTo>
                  <a:pt x="11885" y="7300"/>
                </a:lnTo>
                <a:lnTo>
                  <a:pt x="11628" y="6970"/>
                </a:lnTo>
                <a:lnTo>
                  <a:pt x="11335" y="6640"/>
                </a:lnTo>
                <a:lnTo>
                  <a:pt x="11041" y="6346"/>
                </a:lnTo>
                <a:lnTo>
                  <a:pt x="10344" y="5759"/>
                </a:lnTo>
                <a:lnTo>
                  <a:pt x="9647" y="5246"/>
                </a:lnTo>
                <a:lnTo>
                  <a:pt x="8914" y="4732"/>
                </a:lnTo>
                <a:lnTo>
                  <a:pt x="8987" y="4439"/>
                </a:lnTo>
                <a:lnTo>
                  <a:pt x="9024" y="4182"/>
                </a:lnTo>
                <a:lnTo>
                  <a:pt x="9060" y="3558"/>
                </a:lnTo>
                <a:lnTo>
                  <a:pt x="9097" y="2898"/>
                </a:lnTo>
                <a:lnTo>
                  <a:pt x="9281" y="220"/>
                </a:lnTo>
                <a:lnTo>
                  <a:pt x="9244" y="110"/>
                </a:lnTo>
                <a:lnTo>
                  <a:pt x="9207" y="37"/>
                </a:lnTo>
                <a:lnTo>
                  <a:pt x="9097" y="0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491" name="Shape 491"/>
          <p:cNvSpPr/>
          <p:nvPr/>
        </p:nvSpPr>
        <p:spPr>
          <a:xfrm>
            <a:off x="8699356" y="179111"/>
            <a:ext cx="521291" cy="538991"/>
          </a:xfrm>
          <a:custGeom>
            <a:avLst/>
            <a:gdLst/>
            <a:ahLst/>
            <a:cxnLst/>
            <a:rect l="0" t="0" r="0" b="0"/>
            <a:pathLst>
              <a:path w="18378" h="19002" extrusionOk="0">
                <a:moveTo>
                  <a:pt x="13793" y="5429"/>
                </a:moveTo>
                <a:lnTo>
                  <a:pt x="13682" y="5466"/>
                </a:lnTo>
                <a:lnTo>
                  <a:pt x="13572" y="5502"/>
                </a:lnTo>
                <a:lnTo>
                  <a:pt x="13499" y="5576"/>
                </a:lnTo>
                <a:lnTo>
                  <a:pt x="13352" y="5759"/>
                </a:lnTo>
                <a:lnTo>
                  <a:pt x="13352" y="5869"/>
                </a:lnTo>
                <a:lnTo>
                  <a:pt x="13352" y="5979"/>
                </a:lnTo>
                <a:lnTo>
                  <a:pt x="13389" y="6016"/>
                </a:lnTo>
                <a:lnTo>
                  <a:pt x="13426" y="6053"/>
                </a:lnTo>
                <a:lnTo>
                  <a:pt x="13499" y="6053"/>
                </a:lnTo>
                <a:lnTo>
                  <a:pt x="13572" y="5979"/>
                </a:lnTo>
                <a:lnTo>
                  <a:pt x="13646" y="5943"/>
                </a:lnTo>
                <a:lnTo>
                  <a:pt x="13719" y="5796"/>
                </a:lnTo>
                <a:lnTo>
                  <a:pt x="13829" y="5649"/>
                </a:lnTo>
                <a:lnTo>
                  <a:pt x="13903" y="5502"/>
                </a:lnTo>
                <a:lnTo>
                  <a:pt x="13903" y="5466"/>
                </a:lnTo>
                <a:lnTo>
                  <a:pt x="13903" y="5429"/>
                </a:lnTo>
                <a:close/>
                <a:moveTo>
                  <a:pt x="13242" y="6089"/>
                </a:moveTo>
                <a:lnTo>
                  <a:pt x="13169" y="6126"/>
                </a:lnTo>
                <a:lnTo>
                  <a:pt x="13022" y="6309"/>
                </a:lnTo>
                <a:lnTo>
                  <a:pt x="12912" y="6493"/>
                </a:lnTo>
                <a:lnTo>
                  <a:pt x="12875" y="6529"/>
                </a:lnTo>
                <a:lnTo>
                  <a:pt x="12875" y="6603"/>
                </a:lnTo>
                <a:lnTo>
                  <a:pt x="12949" y="6676"/>
                </a:lnTo>
                <a:lnTo>
                  <a:pt x="13022" y="6713"/>
                </a:lnTo>
                <a:lnTo>
                  <a:pt x="13096" y="6676"/>
                </a:lnTo>
                <a:lnTo>
                  <a:pt x="13132" y="6639"/>
                </a:lnTo>
                <a:lnTo>
                  <a:pt x="13242" y="6456"/>
                </a:lnTo>
                <a:lnTo>
                  <a:pt x="13352" y="6273"/>
                </a:lnTo>
                <a:lnTo>
                  <a:pt x="13389" y="6199"/>
                </a:lnTo>
                <a:lnTo>
                  <a:pt x="13316" y="6126"/>
                </a:lnTo>
                <a:lnTo>
                  <a:pt x="13242" y="6089"/>
                </a:lnTo>
                <a:close/>
                <a:moveTo>
                  <a:pt x="17241" y="6419"/>
                </a:moveTo>
                <a:lnTo>
                  <a:pt x="17534" y="6713"/>
                </a:lnTo>
                <a:lnTo>
                  <a:pt x="17497" y="6713"/>
                </a:lnTo>
                <a:lnTo>
                  <a:pt x="17387" y="6823"/>
                </a:lnTo>
                <a:lnTo>
                  <a:pt x="17351" y="6676"/>
                </a:lnTo>
                <a:lnTo>
                  <a:pt x="17241" y="6419"/>
                </a:lnTo>
                <a:close/>
                <a:moveTo>
                  <a:pt x="12692" y="6786"/>
                </a:moveTo>
                <a:lnTo>
                  <a:pt x="12582" y="6860"/>
                </a:lnTo>
                <a:lnTo>
                  <a:pt x="12435" y="6970"/>
                </a:lnTo>
                <a:lnTo>
                  <a:pt x="12399" y="7116"/>
                </a:lnTo>
                <a:lnTo>
                  <a:pt x="12362" y="7190"/>
                </a:lnTo>
                <a:lnTo>
                  <a:pt x="12399" y="7226"/>
                </a:lnTo>
                <a:lnTo>
                  <a:pt x="12472" y="7300"/>
                </a:lnTo>
                <a:lnTo>
                  <a:pt x="12582" y="7300"/>
                </a:lnTo>
                <a:lnTo>
                  <a:pt x="12619" y="7263"/>
                </a:lnTo>
                <a:lnTo>
                  <a:pt x="12655" y="7190"/>
                </a:lnTo>
                <a:lnTo>
                  <a:pt x="12729" y="7043"/>
                </a:lnTo>
                <a:lnTo>
                  <a:pt x="12802" y="7006"/>
                </a:lnTo>
                <a:lnTo>
                  <a:pt x="12839" y="6933"/>
                </a:lnTo>
                <a:lnTo>
                  <a:pt x="12875" y="6860"/>
                </a:lnTo>
                <a:lnTo>
                  <a:pt x="12875" y="6823"/>
                </a:lnTo>
                <a:lnTo>
                  <a:pt x="12839" y="6823"/>
                </a:lnTo>
                <a:lnTo>
                  <a:pt x="12765" y="6786"/>
                </a:lnTo>
                <a:close/>
                <a:moveTo>
                  <a:pt x="17571" y="6750"/>
                </a:moveTo>
                <a:lnTo>
                  <a:pt x="17828" y="7043"/>
                </a:lnTo>
                <a:lnTo>
                  <a:pt x="18048" y="7373"/>
                </a:lnTo>
                <a:lnTo>
                  <a:pt x="17828" y="7593"/>
                </a:lnTo>
                <a:lnTo>
                  <a:pt x="17828" y="7520"/>
                </a:lnTo>
                <a:lnTo>
                  <a:pt x="17864" y="7336"/>
                </a:lnTo>
                <a:lnTo>
                  <a:pt x="17828" y="7116"/>
                </a:lnTo>
                <a:lnTo>
                  <a:pt x="17828" y="7080"/>
                </a:lnTo>
                <a:lnTo>
                  <a:pt x="17754" y="7006"/>
                </a:lnTo>
                <a:lnTo>
                  <a:pt x="17681" y="7006"/>
                </a:lnTo>
                <a:lnTo>
                  <a:pt x="17644" y="7043"/>
                </a:lnTo>
                <a:lnTo>
                  <a:pt x="17681" y="7080"/>
                </a:lnTo>
                <a:lnTo>
                  <a:pt x="17644" y="7226"/>
                </a:lnTo>
                <a:lnTo>
                  <a:pt x="17607" y="7446"/>
                </a:lnTo>
                <a:lnTo>
                  <a:pt x="17534" y="7667"/>
                </a:lnTo>
                <a:lnTo>
                  <a:pt x="17534" y="7887"/>
                </a:lnTo>
                <a:lnTo>
                  <a:pt x="17534" y="7960"/>
                </a:lnTo>
                <a:lnTo>
                  <a:pt x="17131" y="8584"/>
                </a:lnTo>
                <a:lnTo>
                  <a:pt x="17167" y="8217"/>
                </a:lnTo>
                <a:lnTo>
                  <a:pt x="17241" y="7850"/>
                </a:lnTo>
                <a:lnTo>
                  <a:pt x="17387" y="7630"/>
                </a:lnTo>
                <a:lnTo>
                  <a:pt x="17387" y="7593"/>
                </a:lnTo>
                <a:lnTo>
                  <a:pt x="17387" y="7520"/>
                </a:lnTo>
                <a:lnTo>
                  <a:pt x="17461" y="7483"/>
                </a:lnTo>
                <a:lnTo>
                  <a:pt x="17497" y="7446"/>
                </a:lnTo>
                <a:lnTo>
                  <a:pt x="17534" y="7373"/>
                </a:lnTo>
                <a:lnTo>
                  <a:pt x="17534" y="7263"/>
                </a:lnTo>
                <a:lnTo>
                  <a:pt x="17497" y="7080"/>
                </a:lnTo>
                <a:lnTo>
                  <a:pt x="17571" y="6750"/>
                </a:lnTo>
                <a:close/>
                <a:moveTo>
                  <a:pt x="16874" y="8840"/>
                </a:moveTo>
                <a:lnTo>
                  <a:pt x="16947" y="8877"/>
                </a:lnTo>
                <a:lnTo>
                  <a:pt x="16874" y="8950"/>
                </a:lnTo>
                <a:lnTo>
                  <a:pt x="16874" y="8877"/>
                </a:lnTo>
                <a:lnTo>
                  <a:pt x="16874" y="8840"/>
                </a:lnTo>
                <a:close/>
                <a:moveTo>
                  <a:pt x="11445" y="8584"/>
                </a:moveTo>
                <a:lnTo>
                  <a:pt x="11408" y="8620"/>
                </a:lnTo>
                <a:lnTo>
                  <a:pt x="11298" y="8657"/>
                </a:lnTo>
                <a:lnTo>
                  <a:pt x="11188" y="8804"/>
                </a:lnTo>
                <a:lnTo>
                  <a:pt x="11188" y="8840"/>
                </a:lnTo>
                <a:lnTo>
                  <a:pt x="11188" y="8914"/>
                </a:lnTo>
                <a:lnTo>
                  <a:pt x="11188" y="8987"/>
                </a:lnTo>
                <a:lnTo>
                  <a:pt x="11225" y="9024"/>
                </a:lnTo>
                <a:lnTo>
                  <a:pt x="11408" y="9024"/>
                </a:lnTo>
                <a:lnTo>
                  <a:pt x="11445" y="8987"/>
                </a:lnTo>
                <a:lnTo>
                  <a:pt x="11555" y="8804"/>
                </a:lnTo>
                <a:lnTo>
                  <a:pt x="11555" y="8730"/>
                </a:lnTo>
                <a:lnTo>
                  <a:pt x="11555" y="8657"/>
                </a:lnTo>
                <a:lnTo>
                  <a:pt x="11518" y="8620"/>
                </a:lnTo>
                <a:lnTo>
                  <a:pt x="11445" y="8584"/>
                </a:lnTo>
                <a:close/>
                <a:moveTo>
                  <a:pt x="16580" y="8804"/>
                </a:moveTo>
                <a:lnTo>
                  <a:pt x="16580" y="8877"/>
                </a:lnTo>
                <a:lnTo>
                  <a:pt x="16580" y="9060"/>
                </a:lnTo>
                <a:lnTo>
                  <a:pt x="16617" y="9170"/>
                </a:lnTo>
                <a:lnTo>
                  <a:pt x="16654" y="9244"/>
                </a:lnTo>
                <a:lnTo>
                  <a:pt x="16397" y="9611"/>
                </a:lnTo>
                <a:lnTo>
                  <a:pt x="16360" y="9391"/>
                </a:lnTo>
                <a:lnTo>
                  <a:pt x="16324" y="9170"/>
                </a:lnTo>
                <a:lnTo>
                  <a:pt x="16324" y="9097"/>
                </a:lnTo>
                <a:lnTo>
                  <a:pt x="16580" y="8804"/>
                </a:lnTo>
                <a:close/>
                <a:moveTo>
                  <a:pt x="16067" y="9391"/>
                </a:moveTo>
                <a:lnTo>
                  <a:pt x="16067" y="9684"/>
                </a:lnTo>
                <a:lnTo>
                  <a:pt x="16103" y="9794"/>
                </a:lnTo>
                <a:lnTo>
                  <a:pt x="16177" y="9941"/>
                </a:lnTo>
                <a:lnTo>
                  <a:pt x="15993" y="10161"/>
                </a:lnTo>
                <a:lnTo>
                  <a:pt x="15920" y="10308"/>
                </a:lnTo>
                <a:lnTo>
                  <a:pt x="15957" y="9867"/>
                </a:lnTo>
                <a:lnTo>
                  <a:pt x="15920" y="9794"/>
                </a:lnTo>
                <a:lnTo>
                  <a:pt x="15847" y="9757"/>
                </a:lnTo>
                <a:lnTo>
                  <a:pt x="15810" y="9721"/>
                </a:lnTo>
                <a:lnTo>
                  <a:pt x="16067" y="9391"/>
                </a:lnTo>
                <a:close/>
                <a:moveTo>
                  <a:pt x="9611" y="2348"/>
                </a:moveTo>
                <a:lnTo>
                  <a:pt x="9574" y="2421"/>
                </a:lnTo>
                <a:lnTo>
                  <a:pt x="9134" y="2861"/>
                </a:lnTo>
                <a:lnTo>
                  <a:pt x="8767" y="3375"/>
                </a:lnTo>
                <a:lnTo>
                  <a:pt x="7997" y="4365"/>
                </a:lnTo>
                <a:lnTo>
                  <a:pt x="7630" y="4879"/>
                </a:lnTo>
                <a:lnTo>
                  <a:pt x="7227" y="5356"/>
                </a:lnTo>
                <a:lnTo>
                  <a:pt x="6823" y="5832"/>
                </a:lnTo>
                <a:lnTo>
                  <a:pt x="6346" y="6273"/>
                </a:lnTo>
                <a:lnTo>
                  <a:pt x="6273" y="6346"/>
                </a:lnTo>
                <a:lnTo>
                  <a:pt x="6273" y="6456"/>
                </a:lnTo>
                <a:lnTo>
                  <a:pt x="6236" y="6456"/>
                </a:lnTo>
                <a:lnTo>
                  <a:pt x="6163" y="6493"/>
                </a:lnTo>
                <a:lnTo>
                  <a:pt x="6163" y="6566"/>
                </a:lnTo>
                <a:lnTo>
                  <a:pt x="6199" y="6603"/>
                </a:lnTo>
                <a:lnTo>
                  <a:pt x="6309" y="6786"/>
                </a:lnTo>
                <a:lnTo>
                  <a:pt x="6493" y="6970"/>
                </a:lnTo>
                <a:lnTo>
                  <a:pt x="6823" y="7263"/>
                </a:lnTo>
                <a:lnTo>
                  <a:pt x="7593" y="7813"/>
                </a:lnTo>
                <a:lnTo>
                  <a:pt x="8437" y="8363"/>
                </a:lnTo>
                <a:lnTo>
                  <a:pt x="8620" y="8510"/>
                </a:lnTo>
                <a:lnTo>
                  <a:pt x="8767" y="8694"/>
                </a:lnTo>
                <a:lnTo>
                  <a:pt x="9061" y="9060"/>
                </a:lnTo>
                <a:lnTo>
                  <a:pt x="9207" y="9207"/>
                </a:lnTo>
                <a:lnTo>
                  <a:pt x="9391" y="9354"/>
                </a:lnTo>
                <a:lnTo>
                  <a:pt x="9758" y="9574"/>
                </a:lnTo>
                <a:lnTo>
                  <a:pt x="10638" y="10161"/>
                </a:lnTo>
                <a:lnTo>
                  <a:pt x="11482" y="10784"/>
                </a:lnTo>
                <a:lnTo>
                  <a:pt x="12289" y="11408"/>
                </a:lnTo>
                <a:lnTo>
                  <a:pt x="12362" y="11445"/>
                </a:lnTo>
                <a:lnTo>
                  <a:pt x="12472" y="11445"/>
                </a:lnTo>
                <a:lnTo>
                  <a:pt x="12545" y="11408"/>
                </a:lnTo>
                <a:lnTo>
                  <a:pt x="12582" y="11371"/>
                </a:lnTo>
                <a:lnTo>
                  <a:pt x="12619" y="11298"/>
                </a:lnTo>
                <a:lnTo>
                  <a:pt x="12655" y="11188"/>
                </a:lnTo>
                <a:lnTo>
                  <a:pt x="12619" y="11115"/>
                </a:lnTo>
                <a:lnTo>
                  <a:pt x="12545" y="11041"/>
                </a:lnTo>
                <a:lnTo>
                  <a:pt x="11775" y="10418"/>
                </a:lnTo>
                <a:lnTo>
                  <a:pt x="11812" y="10381"/>
                </a:lnTo>
                <a:lnTo>
                  <a:pt x="11922" y="10198"/>
                </a:lnTo>
                <a:lnTo>
                  <a:pt x="11995" y="10014"/>
                </a:lnTo>
                <a:lnTo>
                  <a:pt x="11995" y="9941"/>
                </a:lnTo>
                <a:lnTo>
                  <a:pt x="11958" y="9904"/>
                </a:lnTo>
                <a:lnTo>
                  <a:pt x="11885" y="9904"/>
                </a:lnTo>
                <a:lnTo>
                  <a:pt x="11738" y="10051"/>
                </a:lnTo>
                <a:lnTo>
                  <a:pt x="11592" y="10234"/>
                </a:lnTo>
                <a:lnTo>
                  <a:pt x="11555" y="10271"/>
                </a:lnTo>
                <a:lnTo>
                  <a:pt x="11005" y="9867"/>
                </a:lnTo>
                <a:lnTo>
                  <a:pt x="10821" y="9757"/>
                </a:lnTo>
                <a:lnTo>
                  <a:pt x="10858" y="9684"/>
                </a:lnTo>
                <a:lnTo>
                  <a:pt x="10895" y="9611"/>
                </a:lnTo>
                <a:lnTo>
                  <a:pt x="11041" y="9464"/>
                </a:lnTo>
                <a:lnTo>
                  <a:pt x="11078" y="9427"/>
                </a:lnTo>
                <a:lnTo>
                  <a:pt x="11078" y="9354"/>
                </a:lnTo>
                <a:lnTo>
                  <a:pt x="11078" y="9317"/>
                </a:lnTo>
                <a:lnTo>
                  <a:pt x="11005" y="9281"/>
                </a:lnTo>
                <a:lnTo>
                  <a:pt x="10968" y="9317"/>
                </a:lnTo>
                <a:lnTo>
                  <a:pt x="10895" y="9281"/>
                </a:lnTo>
                <a:lnTo>
                  <a:pt x="10821" y="9317"/>
                </a:lnTo>
                <a:lnTo>
                  <a:pt x="10711" y="9427"/>
                </a:lnTo>
                <a:lnTo>
                  <a:pt x="10601" y="9574"/>
                </a:lnTo>
                <a:lnTo>
                  <a:pt x="10124" y="9281"/>
                </a:lnTo>
                <a:lnTo>
                  <a:pt x="10051" y="9207"/>
                </a:lnTo>
                <a:lnTo>
                  <a:pt x="10234" y="8914"/>
                </a:lnTo>
                <a:lnTo>
                  <a:pt x="10234" y="8840"/>
                </a:lnTo>
                <a:lnTo>
                  <a:pt x="10234" y="8804"/>
                </a:lnTo>
                <a:lnTo>
                  <a:pt x="10198" y="8730"/>
                </a:lnTo>
                <a:lnTo>
                  <a:pt x="10088" y="8694"/>
                </a:lnTo>
                <a:lnTo>
                  <a:pt x="10051" y="8730"/>
                </a:lnTo>
                <a:lnTo>
                  <a:pt x="10014" y="8767"/>
                </a:lnTo>
                <a:lnTo>
                  <a:pt x="9758" y="9060"/>
                </a:lnTo>
                <a:lnTo>
                  <a:pt x="9537" y="8877"/>
                </a:lnTo>
                <a:lnTo>
                  <a:pt x="9354" y="8694"/>
                </a:lnTo>
                <a:lnTo>
                  <a:pt x="9134" y="8437"/>
                </a:lnTo>
                <a:lnTo>
                  <a:pt x="9207" y="8327"/>
                </a:lnTo>
                <a:lnTo>
                  <a:pt x="9281" y="8217"/>
                </a:lnTo>
                <a:lnTo>
                  <a:pt x="9354" y="7960"/>
                </a:lnTo>
                <a:lnTo>
                  <a:pt x="9354" y="7887"/>
                </a:lnTo>
                <a:lnTo>
                  <a:pt x="9317" y="7850"/>
                </a:lnTo>
                <a:lnTo>
                  <a:pt x="9244" y="7850"/>
                </a:lnTo>
                <a:lnTo>
                  <a:pt x="9171" y="7887"/>
                </a:lnTo>
                <a:lnTo>
                  <a:pt x="8987" y="8107"/>
                </a:lnTo>
                <a:lnTo>
                  <a:pt x="8951" y="8180"/>
                </a:lnTo>
                <a:lnTo>
                  <a:pt x="8767" y="8033"/>
                </a:lnTo>
                <a:lnTo>
                  <a:pt x="8327" y="7740"/>
                </a:lnTo>
                <a:lnTo>
                  <a:pt x="8364" y="7446"/>
                </a:lnTo>
                <a:lnTo>
                  <a:pt x="8364" y="7410"/>
                </a:lnTo>
                <a:lnTo>
                  <a:pt x="8327" y="7336"/>
                </a:lnTo>
                <a:lnTo>
                  <a:pt x="8290" y="7300"/>
                </a:lnTo>
                <a:lnTo>
                  <a:pt x="8180" y="7300"/>
                </a:lnTo>
                <a:lnTo>
                  <a:pt x="8107" y="7336"/>
                </a:lnTo>
                <a:lnTo>
                  <a:pt x="8070" y="7446"/>
                </a:lnTo>
                <a:lnTo>
                  <a:pt x="8034" y="7556"/>
                </a:lnTo>
                <a:lnTo>
                  <a:pt x="7960" y="7520"/>
                </a:lnTo>
                <a:lnTo>
                  <a:pt x="7410" y="7116"/>
                </a:lnTo>
                <a:lnTo>
                  <a:pt x="7447" y="7080"/>
                </a:lnTo>
                <a:lnTo>
                  <a:pt x="7520" y="6970"/>
                </a:lnTo>
                <a:lnTo>
                  <a:pt x="7520" y="6896"/>
                </a:lnTo>
                <a:lnTo>
                  <a:pt x="7520" y="6860"/>
                </a:lnTo>
                <a:lnTo>
                  <a:pt x="7557" y="6750"/>
                </a:lnTo>
                <a:lnTo>
                  <a:pt x="7520" y="6713"/>
                </a:lnTo>
                <a:lnTo>
                  <a:pt x="7483" y="6713"/>
                </a:lnTo>
                <a:lnTo>
                  <a:pt x="7410" y="6750"/>
                </a:lnTo>
                <a:lnTo>
                  <a:pt x="7337" y="6750"/>
                </a:lnTo>
                <a:lnTo>
                  <a:pt x="7227" y="6823"/>
                </a:lnTo>
                <a:lnTo>
                  <a:pt x="7116" y="6896"/>
                </a:lnTo>
                <a:lnTo>
                  <a:pt x="6640" y="6639"/>
                </a:lnTo>
                <a:lnTo>
                  <a:pt x="6640" y="6603"/>
                </a:lnTo>
                <a:lnTo>
                  <a:pt x="7116" y="6163"/>
                </a:lnTo>
                <a:lnTo>
                  <a:pt x="7557" y="5649"/>
                </a:lnTo>
                <a:lnTo>
                  <a:pt x="7593" y="5722"/>
                </a:lnTo>
                <a:lnTo>
                  <a:pt x="7630" y="5759"/>
                </a:lnTo>
                <a:lnTo>
                  <a:pt x="7740" y="5759"/>
                </a:lnTo>
                <a:lnTo>
                  <a:pt x="8034" y="5576"/>
                </a:lnTo>
                <a:lnTo>
                  <a:pt x="8327" y="5392"/>
                </a:lnTo>
                <a:lnTo>
                  <a:pt x="8620" y="5209"/>
                </a:lnTo>
                <a:lnTo>
                  <a:pt x="8914" y="5025"/>
                </a:lnTo>
                <a:lnTo>
                  <a:pt x="9244" y="4879"/>
                </a:lnTo>
                <a:lnTo>
                  <a:pt x="9574" y="4732"/>
                </a:lnTo>
                <a:lnTo>
                  <a:pt x="9941" y="4659"/>
                </a:lnTo>
                <a:lnTo>
                  <a:pt x="10308" y="4622"/>
                </a:lnTo>
                <a:lnTo>
                  <a:pt x="10491" y="4622"/>
                </a:lnTo>
                <a:lnTo>
                  <a:pt x="10675" y="4659"/>
                </a:lnTo>
                <a:lnTo>
                  <a:pt x="10821" y="4732"/>
                </a:lnTo>
                <a:lnTo>
                  <a:pt x="10931" y="4842"/>
                </a:lnTo>
                <a:lnTo>
                  <a:pt x="11041" y="4989"/>
                </a:lnTo>
                <a:lnTo>
                  <a:pt x="11078" y="5136"/>
                </a:lnTo>
                <a:lnTo>
                  <a:pt x="11151" y="5502"/>
                </a:lnTo>
                <a:lnTo>
                  <a:pt x="11151" y="5906"/>
                </a:lnTo>
                <a:lnTo>
                  <a:pt x="11151" y="6309"/>
                </a:lnTo>
                <a:lnTo>
                  <a:pt x="11151" y="6676"/>
                </a:lnTo>
                <a:lnTo>
                  <a:pt x="11188" y="7006"/>
                </a:lnTo>
                <a:lnTo>
                  <a:pt x="11261" y="7373"/>
                </a:lnTo>
                <a:lnTo>
                  <a:pt x="11445" y="7703"/>
                </a:lnTo>
                <a:lnTo>
                  <a:pt x="11408" y="7813"/>
                </a:lnTo>
                <a:lnTo>
                  <a:pt x="11372" y="7923"/>
                </a:lnTo>
                <a:lnTo>
                  <a:pt x="11372" y="8033"/>
                </a:lnTo>
                <a:lnTo>
                  <a:pt x="11372" y="8143"/>
                </a:lnTo>
                <a:lnTo>
                  <a:pt x="11445" y="8253"/>
                </a:lnTo>
                <a:lnTo>
                  <a:pt x="11482" y="8327"/>
                </a:lnTo>
                <a:lnTo>
                  <a:pt x="11592" y="8400"/>
                </a:lnTo>
                <a:lnTo>
                  <a:pt x="11665" y="8474"/>
                </a:lnTo>
                <a:lnTo>
                  <a:pt x="11775" y="8510"/>
                </a:lnTo>
                <a:lnTo>
                  <a:pt x="12105" y="8510"/>
                </a:lnTo>
                <a:lnTo>
                  <a:pt x="12435" y="8694"/>
                </a:lnTo>
                <a:lnTo>
                  <a:pt x="12765" y="8840"/>
                </a:lnTo>
                <a:lnTo>
                  <a:pt x="13022" y="8877"/>
                </a:lnTo>
                <a:lnTo>
                  <a:pt x="13316" y="8877"/>
                </a:lnTo>
                <a:lnTo>
                  <a:pt x="13646" y="8804"/>
                </a:lnTo>
                <a:lnTo>
                  <a:pt x="13939" y="8694"/>
                </a:lnTo>
                <a:lnTo>
                  <a:pt x="14233" y="8584"/>
                </a:lnTo>
                <a:lnTo>
                  <a:pt x="14489" y="8400"/>
                </a:lnTo>
                <a:lnTo>
                  <a:pt x="14746" y="8217"/>
                </a:lnTo>
                <a:lnTo>
                  <a:pt x="14930" y="8033"/>
                </a:lnTo>
                <a:lnTo>
                  <a:pt x="14966" y="7997"/>
                </a:lnTo>
                <a:lnTo>
                  <a:pt x="14966" y="7923"/>
                </a:lnTo>
                <a:lnTo>
                  <a:pt x="14930" y="7813"/>
                </a:lnTo>
                <a:lnTo>
                  <a:pt x="14820" y="7777"/>
                </a:lnTo>
                <a:lnTo>
                  <a:pt x="14710" y="7777"/>
                </a:lnTo>
                <a:lnTo>
                  <a:pt x="14123" y="8143"/>
                </a:lnTo>
                <a:lnTo>
                  <a:pt x="13829" y="8290"/>
                </a:lnTo>
                <a:lnTo>
                  <a:pt x="13462" y="8400"/>
                </a:lnTo>
                <a:lnTo>
                  <a:pt x="13206" y="8474"/>
                </a:lnTo>
                <a:lnTo>
                  <a:pt x="12912" y="8437"/>
                </a:lnTo>
                <a:lnTo>
                  <a:pt x="12692" y="8363"/>
                </a:lnTo>
                <a:lnTo>
                  <a:pt x="12472" y="8217"/>
                </a:lnTo>
                <a:lnTo>
                  <a:pt x="12545" y="8107"/>
                </a:lnTo>
                <a:lnTo>
                  <a:pt x="12582" y="7960"/>
                </a:lnTo>
                <a:lnTo>
                  <a:pt x="12582" y="7850"/>
                </a:lnTo>
                <a:lnTo>
                  <a:pt x="12545" y="7777"/>
                </a:lnTo>
                <a:lnTo>
                  <a:pt x="12509" y="7740"/>
                </a:lnTo>
                <a:lnTo>
                  <a:pt x="12325" y="7630"/>
                </a:lnTo>
                <a:lnTo>
                  <a:pt x="12142" y="7520"/>
                </a:lnTo>
                <a:lnTo>
                  <a:pt x="11812" y="7520"/>
                </a:lnTo>
                <a:lnTo>
                  <a:pt x="11628" y="7116"/>
                </a:lnTo>
                <a:lnTo>
                  <a:pt x="11518" y="6713"/>
                </a:lnTo>
                <a:lnTo>
                  <a:pt x="11518" y="6346"/>
                </a:lnTo>
                <a:lnTo>
                  <a:pt x="11518" y="6016"/>
                </a:lnTo>
                <a:lnTo>
                  <a:pt x="11555" y="5649"/>
                </a:lnTo>
                <a:lnTo>
                  <a:pt x="11518" y="5282"/>
                </a:lnTo>
                <a:lnTo>
                  <a:pt x="11445" y="4989"/>
                </a:lnTo>
                <a:lnTo>
                  <a:pt x="11335" y="4732"/>
                </a:lnTo>
                <a:lnTo>
                  <a:pt x="11188" y="4549"/>
                </a:lnTo>
                <a:lnTo>
                  <a:pt x="11005" y="4402"/>
                </a:lnTo>
                <a:lnTo>
                  <a:pt x="10785" y="4329"/>
                </a:lnTo>
                <a:lnTo>
                  <a:pt x="10565" y="4255"/>
                </a:lnTo>
                <a:lnTo>
                  <a:pt x="10051" y="4255"/>
                </a:lnTo>
                <a:lnTo>
                  <a:pt x="9758" y="4292"/>
                </a:lnTo>
                <a:lnTo>
                  <a:pt x="9464" y="4365"/>
                </a:lnTo>
                <a:lnTo>
                  <a:pt x="8914" y="4585"/>
                </a:lnTo>
                <a:lnTo>
                  <a:pt x="8400" y="4879"/>
                </a:lnTo>
                <a:lnTo>
                  <a:pt x="7960" y="5209"/>
                </a:lnTo>
                <a:lnTo>
                  <a:pt x="8290" y="4769"/>
                </a:lnTo>
                <a:lnTo>
                  <a:pt x="9061" y="3742"/>
                </a:lnTo>
                <a:lnTo>
                  <a:pt x="9464" y="3191"/>
                </a:lnTo>
                <a:lnTo>
                  <a:pt x="9831" y="2641"/>
                </a:lnTo>
                <a:lnTo>
                  <a:pt x="9868" y="2568"/>
                </a:lnTo>
                <a:lnTo>
                  <a:pt x="9868" y="2531"/>
                </a:lnTo>
                <a:lnTo>
                  <a:pt x="9794" y="2421"/>
                </a:lnTo>
                <a:lnTo>
                  <a:pt x="9721" y="2384"/>
                </a:lnTo>
                <a:lnTo>
                  <a:pt x="9684" y="2348"/>
                </a:lnTo>
                <a:close/>
                <a:moveTo>
                  <a:pt x="15663" y="9867"/>
                </a:moveTo>
                <a:lnTo>
                  <a:pt x="15700" y="9904"/>
                </a:lnTo>
                <a:lnTo>
                  <a:pt x="15627" y="10381"/>
                </a:lnTo>
                <a:lnTo>
                  <a:pt x="15663" y="10418"/>
                </a:lnTo>
                <a:lnTo>
                  <a:pt x="15663" y="10454"/>
                </a:lnTo>
                <a:lnTo>
                  <a:pt x="15773" y="10491"/>
                </a:lnTo>
                <a:lnTo>
                  <a:pt x="15443" y="10895"/>
                </a:lnTo>
                <a:lnTo>
                  <a:pt x="15443" y="10821"/>
                </a:lnTo>
                <a:lnTo>
                  <a:pt x="15333" y="10491"/>
                </a:lnTo>
                <a:lnTo>
                  <a:pt x="15296" y="10454"/>
                </a:lnTo>
                <a:lnTo>
                  <a:pt x="15260" y="10454"/>
                </a:lnTo>
                <a:lnTo>
                  <a:pt x="15223" y="10491"/>
                </a:lnTo>
                <a:lnTo>
                  <a:pt x="15223" y="10528"/>
                </a:lnTo>
                <a:lnTo>
                  <a:pt x="15186" y="10821"/>
                </a:lnTo>
                <a:lnTo>
                  <a:pt x="15186" y="11188"/>
                </a:lnTo>
                <a:lnTo>
                  <a:pt x="15223" y="11225"/>
                </a:lnTo>
                <a:lnTo>
                  <a:pt x="14746" y="11848"/>
                </a:lnTo>
                <a:lnTo>
                  <a:pt x="14746" y="11591"/>
                </a:lnTo>
                <a:lnTo>
                  <a:pt x="14746" y="11371"/>
                </a:lnTo>
                <a:lnTo>
                  <a:pt x="14746" y="11115"/>
                </a:lnTo>
                <a:lnTo>
                  <a:pt x="14710" y="11078"/>
                </a:lnTo>
                <a:lnTo>
                  <a:pt x="15333" y="10308"/>
                </a:lnTo>
                <a:lnTo>
                  <a:pt x="15663" y="9867"/>
                </a:lnTo>
                <a:close/>
                <a:moveTo>
                  <a:pt x="14526" y="11298"/>
                </a:moveTo>
                <a:lnTo>
                  <a:pt x="14453" y="11555"/>
                </a:lnTo>
                <a:lnTo>
                  <a:pt x="14416" y="11775"/>
                </a:lnTo>
                <a:lnTo>
                  <a:pt x="14453" y="11885"/>
                </a:lnTo>
                <a:lnTo>
                  <a:pt x="14489" y="11958"/>
                </a:lnTo>
                <a:lnTo>
                  <a:pt x="14563" y="11995"/>
                </a:lnTo>
                <a:lnTo>
                  <a:pt x="14600" y="11995"/>
                </a:lnTo>
                <a:lnTo>
                  <a:pt x="14123" y="12619"/>
                </a:lnTo>
                <a:lnTo>
                  <a:pt x="14049" y="12655"/>
                </a:lnTo>
                <a:lnTo>
                  <a:pt x="14049" y="12362"/>
                </a:lnTo>
                <a:lnTo>
                  <a:pt x="14049" y="12142"/>
                </a:lnTo>
                <a:lnTo>
                  <a:pt x="14049" y="12032"/>
                </a:lnTo>
                <a:lnTo>
                  <a:pt x="14013" y="11922"/>
                </a:lnTo>
                <a:lnTo>
                  <a:pt x="14526" y="11298"/>
                </a:lnTo>
                <a:close/>
                <a:moveTo>
                  <a:pt x="4806" y="7997"/>
                </a:moveTo>
                <a:lnTo>
                  <a:pt x="4769" y="8033"/>
                </a:lnTo>
                <a:lnTo>
                  <a:pt x="4769" y="8070"/>
                </a:lnTo>
                <a:lnTo>
                  <a:pt x="4952" y="8217"/>
                </a:lnTo>
                <a:lnTo>
                  <a:pt x="5099" y="8327"/>
                </a:lnTo>
                <a:lnTo>
                  <a:pt x="5576" y="8584"/>
                </a:lnTo>
                <a:lnTo>
                  <a:pt x="6126" y="8840"/>
                </a:lnTo>
                <a:lnTo>
                  <a:pt x="6640" y="9134"/>
                </a:lnTo>
                <a:lnTo>
                  <a:pt x="7116" y="9501"/>
                </a:lnTo>
                <a:lnTo>
                  <a:pt x="7557" y="9831"/>
                </a:lnTo>
                <a:lnTo>
                  <a:pt x="8437" y="10638"/>
                </a:lnTo>
                <a:lnTo>
                  <a:pt x="9244" y="11371"/>
                </a:lnTo>
                <a:lnTo>
                  <a:pt x="10088" y="12105"/>
                </a:lnTo>
                <a:lnTo>
                  <a:pt x="10344" y="12325"/>
                </a:lnTo>
                <a:lnTo>
                  <a:pt x="10748" y="12655"/>
                </a:lnTo>
                <a:lnTo>
                  <a:pt x="10931" y="12765"/>
                </a:lnTo>
                <a:lnTo>
                  <a:pt x="11115" y="12839"/>
                </a:lnTo>
                <a:lnTo>
                  <a:pt x="11225" y="12839"/>
                </a:lnTo>
                <a:lnTo>
                  <a:pt x="11298" y="12802"/>
                </a:lnTo>
                <a:lnTo>
                  <a:pt x="11335" y="12765"/>
                </a:lnTo>
                <a:lnTo>
                  <a:pt x="11372" y="12692"/>
                </a:lnTo>
                <a:lnTo>
                  <a:pt x="11372" y="12582"/>
                </a:lnTo>
                <a:lnTo>
                  <a:pt x="11335" y="12472"/>
                </a:lnTo>
                <a:lnTo>
                  <a:pt x="11151" y="12325"/>
                </a:lnTo>
                <a:lnTo>
                  <a:pt x="10711" y="11995"/>
                </a:lnTo>
                <a:lnTo>
                  <a:pt x="10271" y="11628"/>
                </a:lnTo>
                <a:lnTo>
                  <a:pt x="9391" y="10858"/>
                </a:lnTo>
                <a:lnTo>
                  <a:pt x="8547" y="10051"/>
                </a:lnTo>
                <a:lnTo>
                  <a:pt x="8107" y="9684"/>
                </a:lnTo>
                <a:lnTo>
                  <a:pt x="7703" y="9354"/>
                </a:lnTo>
                <a:lnTo>
                  <a:pt x="7227" y="9024"/>
                </a:lnTo>
                <a:lnTo>
                  <a:pt x="6786" y="8694"/>
                </a:lnTo>
                <a:lnTo>
                  <a:pt x="6309" y="8437"/>
                </a:lnTo>
                <a:lnTo>
                  <a:pt x="5833" y="8217"/>
                </a:lnTo>
                <a:lnTo>
                  <a:pt x="5356" y="8033"/>
                </a:lnTo>
                <a:lnTo>
                  <a:pt x="5209" y="7997"/>
                </a:lnTo>
                <a:close/>
                <a:moveTo>
                  <a:pt x="954" y="12582"/>
                </a:moveTo>
                <a:lnTo>
                  <a:pt x="1101" y="12692"/>
                </a:lnTo>
                <a:lnTo>
                  <a:pt x="1064" y="12765"/>
                </a:lnTo>
                <a:lnTo>
                  <a:pt x="1064" y="12839"/>
                </a:lnTo>
                <a:lnTo>
                  <a:pt x="1064" y="12875"/>
                </a:lnTo>
                <a:lnTo>
                  <a:pt x="1101" y="12839"/>
                </a:lnTo>
                <a:lnTo>
                  <a:pt x="1211" y="12912"/>
                </a:lnTo>
                <a:lnTo>
                  <a:pt x="1247" y="12985"/>
                </a:lnTo>
                <a:lnTo>
                  <a:pt x="1247" y="13059"/>
                </a:lnTo>
                <a:lnTo>
                  <a:pt x="1284" y="13242"/>
                </a:lnTo>
                <a:lnTo>
                  <a:pt x="991" y="13095"/>
                </a:lnTo>
                <a:lnTo>
                  <a:pt x="844" y="13059"/>
                </a:lnTo>
                <a:lnTo>
                  <a:pt x="697" y="13022"/>
                </a:lnTo>
                <a:lnTo>
                  <a:pt x="844" y="12765"/>
                </a:lnTo>
                <a:lnTo>
                  <a:pt x="954" y="12582"/>
                </a:lnTo>
                <a:close/>
                <a:moveTo>
                  <a:pt x="2715" y="10858"/>
                </a:moveTo>
                <a:lnTo>
                  <a:pt x="2641" y="10931"/>
                </a:lnTo>
                <a:lnTo>
                  <a:pt x="2641" y="10968"/>
                </a:lnTo>
                <a:lnTo>
                  <a:pt x="2788" y="11151"/>
                </a:lnTo>
                <a:lnTo>
                  <a:pt x="2935" y="11261"/>
                </a:lnTo>
                <a:lnTo>
                  <a:pt x="3302" y="11445"/>
                </a:lnTo>
                <a:lnTo>
                  <a:pt x="3778" y="11775"/>
                </a:lnTo>
                <a:lnTo>
                  <a:pt x="4255" y="12105"/>
                </a:lnTo>
                <a:lnTo>
                  <a:pt x="5099" y="12765"/>
                </a:lnTo>
                <a:lnTo>
                  <a:pt x="5539" y="13095"/>
                </a:lnTo>
                <a:lnTo>
                  <a:pt x="5759" y="13242"/>
                </a:lnTo>
                <a:lnTo>
                  <a:pt x="5869" y="13279"/>
                </a:lnTo>
                <a:lnTo>
                  <a:pt x="6053" y="13279"/>
                </a:lnTo>
                <a:lnTo>
                  <a:pt x="6126" y="13242"/>
                </a:lnTo>
                <a:lnTo>
                  <a:pt x="6163" y="13169"/>
                </a:lnTo>
                <a:lnTo>
                  <a:pt x="6126" y="13059"/>
                </a:lnTo>
                <a:lnTo>
                  <a:pt x="6089" y="12985"/>
                </a:lnTo>
                <a:lnTo>
                  <a:pt x="6016" y="12875"/>
                </a:lnTo>
                <a:lnTo>
                  <a:pt x="5869" y="12729"/>
                </a:lnTo>
                <a:lnTo>
                  <a:pt x="5502" y="12472"/>
                </a:lnTo>
                <a:lnTo>
                  <a:pt x="4512" y="11738"/>
                </a:lnTo>
                <a:lnTo>
                  <a:pt x="4035" y="11408"/>
                </a:lnTo>
                <a:lnTo>
                  <a:pt x="3522" y="11078"/>
                </a:lnTo>
                <a:lnTo>
                  <a:pt x="3338" y="11005"/>
                </a:lnTo>
                <a:lnTo>
                  <a:pt x="3118" y="10895"/>
                </a:lnTo>
                <a:lnTo>
                  <a:pt x="2935" y="10858"/>
                </a:lnTo>
                <a:close/>
                <a:moveTo>
                  <a:pt x="13756" y="12252"/>
                </a:moveTo>
                <a:lnTo>
                  <a:pt x="13719" y="12362"/>
                </a:lnTo>
                <a:lnTo>
                  <a:pt x="13719" y="12619"/>
                </a:lnTo>
                <a:lnTo>
                  <a:pt x="13719" y="12912"/>
                </a:lnTo>
                <a:lnTo>
                  <a:pt x="13756" y="12985"/>
                </a:lnTo>
                <a:lnTo>
                  <a:pt x="13793" y="13022"/>
                </a:lnTo>
                <a:lnTo>
                  <a:pt x="13719" y="13095"/>
                </a:lnTo>
                <a:lnTo>
                  <a:pt x="13389" y="13536"/>
                </a:lnTo>
                <a:lnTo>
                  <a:pt x="13426" y="13132"/>
                </a:lnTo>
                <a:lnTo>
                  <a:pt x="13462" y="12912"/>
                </a:lnTo>
                <a:lnTo>
                  <a:pt x="13462" y="12765"/>
                </a:lnTo>
                <a:lnTo>
                  <a:pt x="13426" y="12655"/>
                </a:lnTo>
                <a:lnTo>
                  <a:pt x="13756" y="12252"/>
                </a:lnTo>
                <a:close/>
                <a:moveTo>
                  <a:pt x="4402" y="8694"/>
                </a:moveTo>
                <a:lnTo>
                  <a:pt x="4329" y="8730"/>
                </a:lnTo>
                <a:lnTo>
                  <a:pt x="4255" y="8804"/>
                </a:lnTo>
                <a:lnTo>
                  <a:pt x="4255" y="8877"/>
                </a:lnTo>
                <a:lnTo>
                  <a:pt x="4255" y="8987"/>
                </a:lnTo>
                <a:lnTo>
                  <a:pt x="4292" y="9060"/>
                </a:lnTo>
                <a:lnTo>
                  <a:pt x="4365" y="9134"/>
                </a:lnTo>
                <a:lnTo>
                  <a:pt x="4512" y="9207"/>
                </a:lnTo>
                <a:lnTo>
                  <a:pt x="4842" y="9354"/>
                </a:lnTo>
                <a:lnTo>
                  <a:pt x="5136" y="9501"/>
                </a:lnTo>
                <a:lnTo>
                  <a:pt x="5392" y="9647"/>
                </a:lnTo>
                <a:lnTo>
                  <a:pt x="5869" y="10014"/>
                </a:lnTo>
                <a:lnTo>
                  <a:pt x="6346" y="10418"/>
                </a:lnTo>
                <a:lnTo>
                  <a:pt x="6786" y="10858"/>
                </a:lnTo>
                <a:lnTo>
                  <a:pt x="8584" y="12398"/>
                </a:lnTo>
                <a:lnTo>
                  <a:pt x="9501" y="13169"/>
                </a:lnTo>
                <a:lnTo>
                  <a:pt x="9721" y="13315"/>
                </a:lnTo>
                <a:lnTo>
                  <a:pt x="9941" y="13462"/>
                </a:lnTo>
                <a:lnTo>
                  <a:pt x="10161" y="13572"/>
                </a:lnTo>
                <a:lnTo>
                  <a:pt x="10271" y="13609"/>
                </a:lnTo>
                <a:lnTo>
                  <a:pt x="10381" y="13609"/>
                </a:lnTo>
                <a:lnTo>
                  <a:pt x="10454" y="13572"/>
                </a:lnTo>
                <a:lnTo>
                  <a:pt x="10491" y="13536"/>
                </a:lnTo>
                <a:lnTo>
                  <a:pt x="10528" y="13462"/>
                </a:lnTo>
                <a:lnTo>
                  <a:pt x="10491" y="13389"/>
                </a:lnTo>
                <a:lnTo>
                  <a:pt x="10418" y="13242"/>
                </a:lnTo>
                <a:lnTo>
                  <a:pt x="10271" y="13132"/>
                </a:lnTo>
                <a:lnTo>
                  <a:pt x="9978" y="12949"/>
                </a:lnTo>
                <a:lnTo>
                  <a:pt x="9537" y="12619"/>
                </a:lnTo>
                <a:lnTo>
                  <a:pt x="9134" y="12288"/>
                </a:lnTo>
                <a:lnTo>
                  <a:pt x="7557" y="10931"/>
                </a:lnTo>
                <a:lnTo>
                  <a:pt x="6823" y="10271"/>
                </a:lnTo>
                <a:lnTo>
                  <a:pt x="6089" y="9647"/>
                </a:lnTo>
                <a:lnTo>
                  <a:pt x="5686" y="9354"/>
                </a:lnTo>
                <a:lnTo>
                  <a:pt x="5246" y="9097"/>
                </a:lnTo>
                <a:lnTo>
                  <a:pt x="4769" y="8950"/>
                </a:lnTo>
                <a:lnTo>
                  <a:pt x="4549" y="8840"/>
                </a:lnTo>
                <a:lnTo>
                  <a:pt x="4475" y="8767"/>
                </a:lnTo>
                <a:lnTo>
                  <a:pt x="4439" y="8694"/>
                </a:lnTo>
                <a:close/>
                <a:moveTo>
                  <a:pt x="1541" y="13022"/>
                </a:moveTo>
                <a:lnTo>
                  <a:pt x="2091" y="13389"/>
                </a:lnTo>
                <a:lnTo>
                  <a:pt x="2091" y="13572"/>
                </a:lnTo>
                <a:lnTo>
                  <a:pt x="2126" y="13749"/>
                </a:lnTo>
                <a:lnTo>
                  <a:pt x="1504" y="13389"/>
                </a:lnTo>
                <a:lnTo>
                  <a:pt x="1578" y="13352"/>
                </a:lnTo>
                <a:lnTo>
                  <a:pt x="1614" y="13315"/>
                </a:lnTo>
                <a:lnTo>
                  <a:pt x="1614" y="13279"/>
                </a:lnTo>
                <a:lnTo>
                  <a:pt x="1614" y="13205"/>
                </a:lnTo>
                <a:lnTo>
                  <a:pt x="1541" y="13095"/>
                </a:lnTo>
                <a:lnTo>
                  <a:pt x="1541" y="13022"/>
                </a:lnTo>
                <a:close/>
                <a:moveTo>
                  <a:pt x="13206" y="12949"/>
                </a:moveTo>
                <a:lnTo>
                  <a:pt x="13169" y="13022"/>
                </a:lnTo>
                <a:lnTo>
                  <a:pt x="13059" y="13756"/>
                </a:lnTo>
                <a:lnTo>
                  <a:pt x="13059" y="13829"/>
                </a:lnTo>
                <a:lnTo>
                  <a:pt x="13096" y="13866"/>
                </a:lnTo>
                <a:lnTo>
                  <a:pt x="12912" y="14086"/>
                </a:lnTo>
                <a:lnTo>
                  <a:pt x="12912" y="13719"/>
                </a:lnTo>
                <a:lnTo>
                  <a:pt x="12875" y="13352"/>
                </a:lnTo>
                <a:lnTo>
                  <a:pt x="13206" y="12949"/>
                </a:lnTo>
                <a:close/>
                <a:moveTo>
                  <a:pt x="2458" y="13646"/>
                </a:moveTo>
                <a:lnTo>
                  <a:pt x="2641" y="13792"/>
                </a:lnTo>
                <a:lnTo>
                  <a:pt x="2788" y="13902"/>
                </a:lnTo>
                <a:lnTo>
                  <a:pt x="2788" y="14086"/>
                </a:lnTo>
                <a:lnTo>
                  <a:pt x="2825" y="14233"/>
                </a:lnTo>
                <a:lnTo>
                  <a:pt x="2605" y="14086"/>
                </a:lnTo>
                <a:lnTo>
                  <a:pt x="2385" y="13939"/>
                </a:lnTo>
                <a:lnTo>
                  <a:pt x="2495" y="13939"/>
                </a:lnTo>
                <a:lnTo>
                  <a:pt x="2568" y="13866"/>
                </a:lnTo>
                <a:lnTo>
                  <a:pt x="2568" y="13829"/>
                </a:lnTo>
                <a:lnTo>
                  <a:pt x="2568" y="13756"/>
                </a:lnTo>
                <a:lnTo>
                  <a:pt x="2458" y="13646"/>
                </a:lnTo>
                <a:close/>
                <a:moveTo>
                  <a:pt x="3595" y="9794"/>
                </a:moveTo>
                <a:lnTo>
                  <a:pt x="3558" y="9831"/>
                </a:lnTo>
                <a:lnTo>
                  <a:pt x="3522" y="9867"/>
                </a:lnTo>
                <a:lnTo>
                  <a:pt x="3558" y="9977"/>
                </a:lnTo>
                <a:lnTo>
                  <a:pt x="3595" y="10088"/>
                </a:lnTo>
                <a:lnTo>
                  <a:pt x="3815" y="10234"/>
                </a:lnTo>
                <a:lnTo>
                  <a:pt x="4659" y="10821"/>
                </a:lnTo>
                <a:lnTo>
                  <a:pt x="5466" y="11518"/>
                </a:lnTo>
                <a:lnTo>
                  <a:pt x="6236" y="12178"/>
                </a:lnTo>
                <a:lnTo>
                  <a:pt x="7080" y="12839"/>
                </a:lnTo>
                <a:lnTo>
                  <a:pt x="7923" y="13462"/>
                </a:lnTo>
                <a:lnTo>
                  <a:pt x="8730" y="14049"/>
                </a:lnTo>
                <a:lnTo>
                  <a:pt x="9134" y="14343"/>
                </a:lnTo>
                <a:lnTo>
                  <a:pt x="9574" y="14563"/>
                </a:lnTo>
                <a:lnTo>
                  <a:pt x="9684" y="14563"/>
                </a:lnTo>
                <a:lnTo>
                  <a:pt x="9794" y="14526"/>
                </a:lnTo>
                <a:lnTo>
                  <a:pt x="9868" y="14453"/>
                </a:lnTo>
                <a:lnTo>
                  <a:pt x="9904" y="14416"/>
                </a:lnTo>
                <a:lnTo>
                  <a:pt x="9904" y="14379"/>
                </a:lnTo>
                <a:lnTo>
                  <a:pt x="9904" y="14306"/>
                </a:lnTo>
                <a:lnTo>
                  <a:pt x="9868" y="14269"/>
                </a:lnTo>
                <a:lnTo>
                  <a:pt x="9794" y="14196"/>
                </a:lnTo>
                <a:lnTo>
                  <a:pt x="9721" y="14159"/>
                </a:lnTo>
                <a:lnTo>
                  <a:pt x="9501" y="14012"/>
                </a:lnTo>
                <a:lnTo>
                  <a:pt x="9281" y="13866"/>
                </a:lnTo>
                <a:lnTo>
                  <a:pt x="8290" y="13205"/>
                </a:lnTo>
                <a:lnTo>
                  <a:pt x="7373" y="12508"/>
                </a:lnTo>
                <a:lnTo>
                  <a:pt x="6493" y="11812"/>
                </a:lnTo>
                <a:lnTo>
                  <a:pt x="5649" y="11115"/>
                </a:lnTo>
                <a:lnTo>
                  <a:pt x="4769" y="10418"/>
                </a:lnTo>
                <a:lnTo>
                  <a:pt x="4549" y="10234"/>
                </a:lnTo>
                <a:lnTo>
                  <a:pt x="4145" y="9977"/>
                </a:lnTo>
                <a:lnTo>
                  <a:pt x="3925" y="9867"/>
                </a:lnTo>
                <a:lnTo>
                  <a:pt x="3742" y="9794"/>
                </a:lnTo>
                <a:close/>
                <a:moveTo>
                  <a:pt x="3155" y="14122"/>
                </a:moveTo>
                <a:lnTo>
                  <a:pt x="3778" y="14563"/>
                </a:lnTo>
                <a:lnTo>
                  <a:pt x="3742" y="14746"/>
                </a:lnTo>
                <a:lnTo>
                  <a:pt x="3742" y="14856"/>
                </a:lnTo>
                <a:lnTo>
                  <a:pt x="3338" y="14563"/>
                </a:lnTo>
                <a:lnTo>
                  <a:pt x="3338" y="14489"/>
                </a:lnTo>
                <a:lnTo>
                  <a:pt x="3302" y="14416"/>
                </a:lnTo>
                <a:lnTo>
                  <a:pt x="3192" y="14269"/>
                </a:lnTo>
                <a:lnTo>
                  <a:pt x="3155" y="14122"/>
                </a:lnTo>
                <a:close/>
                <a:moveTo>
                  <a:pt x="12692" y="13536"/>
                </a:moveTo>
                <a:lnTo>
                  <a:pt x="12619" y="13976"/>
                </a:lnTo>
                <a:lnTo>
                  <a:pt x="12582" y="14416"/>
                </a:lnTo>
                <a:lnTo>
                  <a:pt x="12582" y="14489"/>
                </a:lnTo>
                <a:lnTo>
                  <a:pt x="12142" y="15040"/>
                </a:lnTo>
                <a:lnTo>
                  <a:pt x="12142" y="14893"/>
                </a:lnTo>
                <a:lnTo>
                  <a:pt x="12142" y="14563"/>
                </a:lnTo>
                <a:lnTo>
                  <a:pt x="12105" y="14269"/>
                </a:lnTo>
                <a:lnTo>
                  <a:pt x="12692" y="13536"/>
                </a:lnTo>
                <a:close/>
                <a:moveTo>
                  <a:pt x="4035" y="14746"/>
                </a:moveTo>
                <a:lnTo>
                  <a:pt x="4402" y="15003"/>
                </a:lnTo>
                <a:lnTo>
                  <a:pt x="4402" y="15040"/>
                </a:lnTo>
                <a:lnTo>
                  <a:pt x="4402" y="15150"/>
                </a:lnTo>
                <a:lnTo>
                  <a:pt x="4439" y="15223"/>
                </a:lnTo>
                <a:lnTo>
                  <a:pt x="4549" y="15370"/>
                </a:lnTo>
                <a:lnTo>
                  <a:pt x="4659" y="15553"/>
                </a:lnTo>
                <a:lnTo>
                  <a:pt x="4255" y="15223"/>
                </a:lnTo>
                <a:lnTo>
                  <a:pt x="4255" y="15150"/>
                </a:lnTo>
                <a:lnTo>
                  <a:pt x="4219" y="15076"/>
                </a:lnTo>
                <a:lnTo>
                  <a:pt x="4109" y="14966"/>
                </a:lnTo>
                <a:lnTo>
                  <a:pt x="4035" y="14856"/>
                </a:lnTo>
                <a:lnTo>
                  <a:pt x="4035" y="14746"/>
                </a:lnTo>
                <a:close/>
                <a:moveTo>
                  <a:pt x="11922" y="14489"/>
                </a:moveTo>
                <a:lnTo>
                  <a:pt x="11885" y="14856"/>
                </a:lnTo>
                <a:lnTo>
                  <a:pt x="11848" y="15113"/>
                </a:lnTo>
                <a:lnTo>
                  <a:pt x="11848" y="15260"/>
                </a:lnTo>
                <a:lnTo>
                  <a:pt x="11848" y="15370"/>
                </a:lnTo>
                <a:lnTo>
                  <a:pt x="11555" y="15700"/>
                </a:lnTo>
                <a:lnTo>
                  <a:pt x="11592" y="15480"/>
                </a:lnTo>
                <a:lnTo>
                  <a:pt x="11555" y="15223"/>
                </a:lnTo>
                <a:lnTo>
                  <a:pt x="11555" y="15150"/>
                </a:lnTo>
                <a:lnTo>
                  <a:pt x="11482" y="15113"/>
                </a:lnTo>
                <a:lnTo>
                  <a:pt x="11445" y="15113"/>
                </a:lnTo>
                <a:lnTo>
                  <a:pt x="11922" y="14489"/>
                </a:lnTo>
                <a:close/>
                <a:moveTo>
                  <a:pt x="4769" y="15223"/>
                </a:moveTo>
                <a:lnTo>
                  <a:pt x="5026" y="15406"/>
                </a:lnTo>
                <a:lnTo>
                  <a:pt x="5576" y="15810"/>
                </a:lnTo>
                <a:lnTo>
                  <a:pt x="5576" y="15883"/>
                </a:lnTo>
                <a:lnTo>
                  <a:pt x="5576" y="16177"/>
                </a:lnTo>
                <a:lnTo>
                  <a:pt x="5576" y="16287"/>
                </a:lnTo>
                <a:lnTo>
                  <a:pt x="4916" y="15773"/>
                </a:lnTo>
                <a:lnTo>
                  <a:pt x="4952" y="15663"/>
                </a:lnTo>
                <a:lnTo>
                  <a:pt x="4952" y="15553"/>
                </a:lnTo>
                <a:lnTo>
                  <a:pt x="4916" y="15480"/>
                </a:lnTo>
                <a:lnTo>
                  <a:pt x="4879" y="15370"/>
                </a:lnTo>
                <a:lnTo>
                  <a:pt x="4769" y="15223"/>
                </a:lnTo>
                <a:close/>
                <a:moveTo>
                  <a:pt x="5833" y="15993"/>
                </a:moveTo>
                <a:lnTo>
                  <a:pt x="6456" y="16507"/>
                </a:lnTo>
                <a:lnTo>
                  <a:pt x="6420" y="16580"/>
                </a:lnTo>
                <a:lnTo>
                  <a:pt x="6383" y="16690"/>
                </a:lnTo>
                <a:lnTo>
                  <a:pt x="6346" y="16874"/>
                </a:lnTo>
                <a:lnTo>
                  <a:pt x="5869" y="16507"/>
                </a:lnTo>
                <a:lnTo>
                  <a:pt x="5869" y="16323"/>
                </a:lnTo>
                <a:lnTo>
                  <a:pt x="5869" y="16140"/>
                </a:lnTo>
                <a:lnTo>
                  <a:pt x="5833" y="15993"/>
                </a:lnTo>
                <a:close/>
                <a:moveTo>
                  <a:pt x="11298" y="15260"/>
                </a:moveTo>
                <a:lnTo>
                  <a:pt x="11298" y="15443"/>
                </a:lnTo>
                <a:lnTo>
                  <a:pt x="11225" y="15957"/>
                </a:lnTo>
                <a:lnTo>
                  <a:pt x="11225" y="16030"/>
                </a:lnTo>
                <a:lnTo>
                  <a:pt x="11261" y="16067"/>
                </a:lnTo>
                <a:lnTo>
                  <a:pt x="10088" y="17387"/>
                </a:lnTo>
                <a:lnTo>
                  <a:pt x="10088" y="17130"/>
                </a:lnTo>
                <a:lnTo>
                  <a:pt x="10088" y="16984"/>
                </a:lnTo>
                <a:lnTo>
                  <a:pt x="10308" y="16653"/>
                </a:lnTo>
                <a:lnTo>
                  <a:pt x="10821" y="15920"/>
                </a:lnTo>
                <a:lnTo>
                  <a:pt x="10785" y="16067"/>
                </a:lnTo>
                <a:lnTo>
                  <a:pt x="10711" y="16287"/>
                </a:lnTo>
                <a:lnTo>
                  <a:pt x="10711" y="16397"/>
                </a:lnTo>
                <a:lnTo>
                  <a:pt x="10711" y="16507"/>
                </a:lnTo>
                <a:lnTo>
                  <a:pt x="10748" y="16543"/>
                </a:lnTo>
                <a:lnTo>
                  <a:pt x="10785" y="16543"/>
                </a:lnTo>
                <a:lnTo>
                  <a:pt x="10895" y="16470"/>
                </a:lnTo>
                <a:lnTo>
                  <a:pt x="10968" y="16360"/>
                </a:lnTo>
                <a:lnTo>
                  <a:pt x="11005" y="16103"/>
                </a:lnTo>
                <a:lnTo>
                  <a:pt x="11005" y="15663"/>
                </a:lnTo>
                <a:lnTo>
                  <a:pt x="11225" y="15370"/>
                </a:lnTo>
                <a:lnTo>
                  <a:pt x="11298" y="15260"/>
                </a:lnTo>
                <a:close/>
                <a:moveTo>
                  <a:pt x="6566" y="16580"/>
                </a:moveTo>
                <a:lnTo>
                  <a:pt x="7006" y="17020"/>
                </a:lnTo>
                <a:lnTo>
                  <a:pt x="7006" y="17240"/>
                </a:lnTo>
                <a:lnTo>
                  <a:pt x="7006" y="17460"/>
                </a:lnTo>
                <a:lnTo>
                  <a:pt x="6896" y="17350"/>
                </a:lnTo>
                <a:lnTo>
                  <a:pt x="6640" y="17130"/>
                </a:lnTo>
                <a:lnTo>
                  <a:pt x="6640" y="17020"/>
                </a:lnTo>
                <a:lnTo>
                  <a:pt x="6603" y="16800"/>
                </a:lnTo>
                <a:lnTo>
                  <a:pt x="6566" y="16580"/>
                </a:lnTo>
                <a:close/>
                <a:moveTo>
                  <a:pt x="9464" y="404"/>
                </a:moveTo>
                <a:lnTo>
                  <a:pt x="9684" y="440"/>
                </a:lnTo>
                <a:lnTo>
                  <a:pt x="9868" y="477"/>
                </a:lnTo>
                <a:lnTo>
                  <a:pt x="10051" y="587"/>
                </a:lnTo>
                <a:lnTo>
                  <a:pt x="10418" y="844"/>
                </a:lnTo>
                <a:lnTo>
                  <a:pt x="10711" y="1064"/>
                </a:lnTo>
                <a:lnTo>
                  <a:pt x="12582" y="2421"/>
                </a:lnTo>
                <a:lnTo>
                  <a:pt x="14489" y="3815"/>
                </a:lnTo>
                <a:lnTo>
                  <a:pt x="15443" y="4512"/>
                </a:lnTo>
                <a:lnTo>
                  <a:pt x="15700" y="4732"/>
                </a:lnTo>
                <a:lnTo>
                  <a:pt x="15847" y="4805"/>
                </a:lnTo>
                <a:lnTo>
                  <a:pt x="15993" y="4879"/>
                </a:lnTo>
                <a:lnTo>
                  <a:pt x="15590" y="5356"/>
                </a:lnTo>
                <a:lnTo>
                  <a:pt x="15223" y="5869"/>
                </a:lnTo>
                <a:lnTo>
                  <a:pt x="15040" y="6089"/>
                </a:lnTo>
                <a:lnTo>
                  <a:pt x="14856" y="6383"/>
                </a:lnTo>
                <a:lnTo>
                  <a:pt x="14783" y="6529"/>
                </a:lnTo>
                <a:lnTo>
                  <a:pt x="14746" y="6639"/>
                </a:lnTo>
                <a:lnTo>
                  <a:pt x="14746" y="6786"/>
                </a:lnTo>
                <a:lnTo>
                  <a:pt x="14856" y="6896"/>
                </a:lnTo>
                <a:lnTo>
                  <a:pt x="14966" y="7006"/>
                </a:lnTo>
                <a:lnTo>
                  <a:pt x="15076" y="7080"/>
                </a:lnTo>
                <a:lnTo>
                  <a:pt x="15370" y="7190"/>
                </a:lnTo>
                <a:lnTo>
                  <a:pt x="15957" y="7300"/>
                </a:lnTo>
                <a:lnTo>
                  <a:pt x="16727" y="7446"/>
                </a:lnTo>
                <a:lnTo>
                  <a:pt x="17021" y="7520"/>
                </a:lnTo>
                <a:lnTo>
                  <a:pt x="16984" y="7593"/>
                </a:lnTo>
                <a:lnTo>
                  <a:pt x="16470" y="8143"/>
                </a:lnTo>
                <a:lnTo>
                  <a:pt x="15993" y="8730"/>
                </a:lnTo>
                <a:lnTo>
                  <a:pt x="15040" y="9904"/>
                </a:lnTo>
                <a:lnTo>
                  <a:pt x="12912" y="12508"/>
                </a:lnTo>
                <a:lnTo>
                  <a:pt x="11848" y="13792"/>
                </a:lnTo>
                <a:lnTo>
                  <a:pt x="10821" y="15113"/>
                </a:lnTo>
                <a:lnTo>
                  <a:pt x="10344" y="15736"/>
                </a:lnTo>
                <a:lnTo>
                  <a:pt x="9904" y="16397"/>
                </a:lnTo>
                <a:lnTo>
                  <a:pt x="9464" y="17057"/>
                </a:lnTo>
                <a:lnTo>
                  <a:pt x="9317" y="17277"/>
                </a:lnTo>
                <a:lnTo>
                  <a:pt x="9207" y="17497"/>
                </a:lnTo>
                <a:lnTo>
                  <a:pt x="8987" y="17387"/>
                </a:lnTo>
                <a:lnTo>
                  <a:pt x="8767" y="17350"/>
                </a:lnTo>
                <a:lnTo>
                  <a:pt x="8290" y="17204"/>
                </a:lnTo>
                <a:lnTo>
                  <a:pt x="7997" y="17094"/>
                </a:lnTo>
                <a:lnTo>
                  <a:pt x="7740" y="16910"/>
                </a:lnTo>
                <a:lnTo>
                  <a:pt x="7483" y="16727"/>
                </a:lnTo>
                <a:lnTo>
                  <a:pt x="7227" y="16507"/>
                </a:lnTo>
                <a:lnTo>
                  <a:pt x="6750" y="16067"/>
                </a:lnTo>
                <a:lnTo>
                  <a:pt x="6273" y="15663"/>
                </a:lnTo>
                <a:lnTo>
                  <a:pt x="5723" y="15296"/>
                </a:lnTo>
                <a:lnTo>
                  <a:pt x="5209" y="14929"/>
                </a:lnTo>
                <a:lnTo>
                  <a:pt x="3045" y="13462"/>
                </a:lnTo>
                <a:lnTo>
                  <a:pt x="1908" y="12619"/>
                </a:lnTo>
                <a:lnTo>
                  <a:pt x="1321" y="12215"/>
                </a:lnTo>
                <a:lnTo>
                  <a:pt x="697" y="11848"/>
                </a:lnTo>
                <a:lnTo>
                  <a:pt x="624" y="11812"/>
                </a:lnTo>
                <a:lnTo>
                  <a:pt x="1614" y="10381"/>
                </a:lnTo>
                <a:lnTo>
                  <a:pt x="2641" y="8950"/>
                </a:lnTo>
                <a:lnTo>
                  <a:pt x="3668" y="7556"/>
                </a:lnTo>
                <a:lnTo>
                  <a:pt x="4732" y="6163"/>
                </a:lnTo>
                <a:lnTo>
                  <a:pt x="6970" y="3338"/>
                </a:lnTo>
                <a:lnTo>
                  <a:pt x="8144" y="1944"/>
                </a:lnTo>
                <a:lnTo>
                  <a:pt x="8730" y="1284"/>
                </a:lnTo>
                <a:lnTo>
                  <a:pt x="9244" y="550"/>
                </a:lnTo>
                <a:lnTo>
                  <a:pt x="9281" y="477"/>
                </a:lnTo>
                <a:lnTo>
                  <a:pt x="9281" y="404"/>
                </a:lnTo>
                <a:close/>
                <a:moveTo>
                  <a:pt x="7227" y="17204"/>
                </a:moveTo>
                <a:lnTo>
                  <a:pt x="7667" y="17460"/>
                </a:lnTo>
                <a:lnTo>
                  <a:pt x="8107" y="17681"/>
                </a:lnTo>
                <a:lnTo>
                  <a:pt x="8070" y="17937"/>
                </a:lnTo>
                <a:lnTo>
                  <a:pt x="8107" y="18194"/>
                </a:lnTo>
                <a:lnTo>
                  <a:pt x="7850" y="18084"/>
                </a:lnTo>
                <a:lnTo>
                  <a:pt x="7447" y="17791"/>
                </a:lnTo>
                <a:lnTo>
                  <a:pt x="7410" y="17644"/>
                </a:lnTo>
                <a:lnTo>
                  <a:pt x="7337" y="17497"/>
                </a:lnTo>
                <a:lnTo>
                  <a:pt x="7227" y="17204"/>
                </a:lnTo>
                <a:close/>
                <a:moveTo>
                  <a:pt x="9831" y="17460"/>
                </a:moveTo>
                <a:lnTo>
                  <a:pt x="9868" y="17534"/>
                </a:lnTo>
                <a:lnTo>
                  <a:pt x="9904" y="17571"/>
                </a:lnTo>
                <a:lnTo>
                  <a:pt x="9464" y="18084"/>
                </a:lnTo>
                <a:lnTo>
                  <a:pt x="9207" y="18341"/>
                </a:lnTo>
                <a:lnTo>
                  <a:pt x="9171" y="18231"/>
                </a:lnTo>
                <a:lnTo>
                  <a:pt x="9134" y="18121"/>
                </a:lnTo>
                <a:lnTo>
                  <a:pt x="9134" y="17974"/>
                </a:lnTo>
                <a:lnTo>
                  <a:pt x="9317" y="17974"/>
                </a:lnTo>
                <a:lnTo>
                  <a:pt x="9317" y="17937"/>
                </a:lnTo>
                <a:lnTo>
                  <a:pt x="9391" y="17937"/>
                </a:lnTo>
                <a:lnTo>
                  <a:pt x="9464" y="17901"/>
                </a:lnTo>
                <a:lnTo>
                  <a:pt x="9574" y="17827"/>
                </a:lnTo>
                <a:lnTo>
                  <a:pt x="9647" y="17681"/>
                </a:lnTo>
                <a:lnTo>
                  <a:pt x="9794" y="17460"/>
                </a:lnTo>
                <a:close/>
                <a:moveTo>
                  <a:pt x="9464" y="0"/>
                </a:moveTo>
                <a:lnTo>
                  <a:pt x="9281" y="37"/>
                </a:lnTo>
                <a:lnTo>
                  <a:pt x="9134" y="110"/>
                </a:lnTo>
                <a:lnTo>
                  <a:pt x="9024" y="147"/>
                </a:lnTo>
                <a:lnTo>
                  <a:pt x="8951" y="257"/>
                </a:lnTo>
                <a:lnTo>
                  <a:pt x="8914" y="294"/>
                </a:lnTo>
                <a:lnTo>
                  <a:pt x="8914" y="330"/>
                </a:lnTo>
                <a:lnTo>
                  <a:pt x="8327" y="954"/>
                </a:lnTo>
                <a:lnTo>
                  <a:pt x="7740" y="1614"/>
                </a:lnTo>
                <a:lnTo>
                  <a:pt x="6640" y="2971"/>
                </a:lnTo>
                <a:lnTo>
                  <a:pt x="5502" y="4365"/>
                </a:lnTo>
                <a:lnTo>
                  <a:pt x="4402" y="5759"/>
                </a:lnTo>
                <a:lnTo>
                  <a:pt x="2421" y="8400"/>
                </a:lnTo>
                <a:lnTo>
                  <a:pt x="477" y="11041"/>
                </a:lnTo>
                <a:lnTo>
                  <a:pt x="330" y="11261"/>
                </a:lnTo>
                <a:lnTo>
                  <a:pt x="37" y="11701"/>
                </a:lnTo>
                <a:lnTo>
                  <a:pt x="0" y="11775"/>
                </a:lnTo>
                <a:lnTo>
                  <a:pt x="0" y="11885"/>
                </a:lnTo>
                <a:lnTo>
                  <a:pt x="37" y="11958"/>
                </a:lnTo>
                <a:lnTo>
                  <a:pt x="74" y="12032"/>
                </a:lnTo>
                <a:lnTo>
                  <a:pt x="147" y="12068"/>
                </a:lnTo>
                <a:lnTo>
                  <a:pt x="220" y="12105"/>
                </a:lnTo>
                <a:lnTo>
                  <a:pt x="294" y="12105"/>
                </a:lnTo>
                <a:lnTo>
                  <a:pt x="404" y="12068"/>
                </a:lnTo>
                <a:lnTo>
                  <a:pt x="440" y="12142"/>
                </a:lnTo>
                <a:lnTo>
                  <a:pt x="697" y="12398"/>
                </a:lnTo>
                <a:lnTo>
                  <a:pt x="587" y="12508"/>
                </a:lnTo>
                <a:lnTo>
                  <a:pt x="514" y="12655"/>
                </a:lnTo>
                <a:lnTo>
                  <a:pt x="440" y="12802"/>
                </a:lnTo>
                <a:lnTo>
                  <a:pt x="404" y="12949"/>
                </a:lnTo>
                <a:lnTo>
                  <a:pt x="404" y="13022"/>
                </a:lnTo>
                <a:lnTo>
                  <a:pt x="440" y="13059"/>
                </a:lnTo>
                <a:lnTo>
                  <a:pt x="514" y="13095"/>
                </a:lnTo>
                <a:lnTo>
                  <a:pt x="550" y="13095"/>
                </a:lnTo>
                <a:lnTo>
                  <a:pt x="624" y="13205"/>
                </a:lnTo>
                <a:lnTo>
                  <a:pt x="697" y="13315"/>
                </a:lnTo>
                <a:lnTo>
                  <a:pt x="881" y="13462"/>
                </a:lnTo>
                <a:lnTo>
                  <a:pt x="1284" y="13719"/>
                </a:lnTo>
                <a:lnTo>
                  <a:pt x="2385" y="14416"/>
                </a:lnTo>
                <a:lnTo>
                  <a:pt x="3558" y="15223"/>
                </a:lnTo>
                <a:lnTo>
                  <a:pt x="4659" y="16103"/>
                </a:lnTo>
                <a:lnTo>
                  <a:pt x="6420" y="17534"/>
                </a:lnTo>
                <a:lnTo>
                  <a:pt x="6420" y="17571"/>
                </a:lnTo>
                <a:lnTo>
                  <a:pt x="6493" y="17644"/>
                </a:lnTo>
                <a:lnTo>
                  <a:pt x="6566" y="17644"/>
                </a:lnTo>
                <a:lnTo>
                  <a:pt x="6823" y="17864"/>
                </a:lnTo>
                <a:lnTo>
                  <a:pt x="7300" y="18231"/>
                </a:lnTo>
                <a:lnTo>
                  <a:pt x="7777" y="18561"/>
                </a:lnTo>
                <a:lnTo>
                  <a:pt x="8034" y="18671"/>
                </a:lnTo>
                <a:lnTo>
                  <a:pt x="8254" y="18781"/>
                </a:lnTo>
                <a:lnTo>
                  <a:pt x="8510" y="18854"/>
                </a:lnTo>
                <a:lnTo>
                  <a:pt x="8620" y="18854"/>
                </a:lnTo>
                <a:lnTo>
                  <a:pt x="8767" y="18818"/>
                </a:lnTo>
                <a:lnTo>
                  <a:pt x="8804" y="18744"/>
                </a:lnTo>
                <a:lnTo>
                  <a:pt x="8840" y="18708"/>
                </a:lnTo>
                <a:lnTo>
                  <a:pt x="8840" y="18634"/>
                </a:lnTo>
                <a:lnTo>
                  <a:pt x="8804" y="18561"/>
                </a:lnTo>
                <a:lnTo>
                  <a:pt x="8730" y="18488"/>
                </a:lnTo>
                <a:lnTo>
                  <a:pt x="8620" y="18414"/>
                </a:lnTo>
                <a:lnTo>
                  <a:pt x="8437" y="18341"/>
                </a:lnTo>
                <a:lnTo>
                  <a:pt x="8400" y="18341"/>
                </a:lnTo>
                <a:lnTo>
                  <a:pt x="8400" y="18157"/>
                </a:lnTo>
                <a:lnTo>
                  <a:pt x="8400" y="17974"/>
                </a:lnTo>
                <a:lnTo>
                  <a:pt x="8364" y="17791"/>
                </a:lnTo>
                <a:lnTo>
                  <a:pt x="8620" y="17864"/>
                </a:lnTo>
                <a:lnTo>
                  <a:pt x="8951" y="17937"/>
                </a:lnTo>
                <a:lnTo>
                  <a:pt x="8877" y="18121"/>
                </a:lnTo>
                <a:lnTo>
                  <a:pt x="8877" y="18267"/>
                </a:lnTo>
                <a:lnTo>
                  <a:pt x="8914" y="18451"/>
                </a:lnTo>
                <a:lnTo>
                  <a:pt x="8987" y="18598"/>
                </a:lnTo>
                <a:lnTo>
                  <a:pt x="8877" y="18781"/>
                </a:lnTo>
                <a:lnTo>
                  <a:pt x="8877" y="18854"/>
                </a:lnTo>
                <a:lnTo>
                  <a:pt x="8914" y="18964"/>
                </a:lnTo>
                <a:lnTo>
                  <a:pt x="9024" y="19001"/>
                </a:lnTo>
                <a:lnTo>
                  <a:pt x="9097" y="18964"/>
                </a:lnTo>
                <a:lnTo>
                  <a:pt x="9281" y="18854"/>
                </a:lnTo>
                <a:lnTo>
                  <a:pt x="9427" y="18708"/>
                </a:lnTo>
                <a:lnTo>
                  <a:pt x="9721" y="18414"/>
                </a:lnTo>
                <a:lnTo>
                  <a:pt x="10344" y="17717"/>
                </a:lnTo>
                <a:lnTo>
                  <a:pt x="11555" y="16397"/>
                </a:lnTo>
                <a:lnTo>
                  <a:pt x="12802" y="14929"/>
                </a:lnTo>
                <a:lnTo>
                  <a:pt x="14013" y="13462"/>
                </a:lnTo>
                <a:lnTo>
                  <a:pt x="15150" y="11958"/>
                </a:lnTo>
                <a:lnTo>
                  <a:pt x="16214" y="10454"/>
                </a:lnTo>
                <a:lnTo>
                  <a:pt x="17314" y="8950"/>
                </a:lnTo>
                <a:lnTo>
                  <a:pt x="17791" y="8253"/>
                </a:lnTo>
                <a:lnTo>
                  <a:pt x="18011" y="7887"/>
                </a:lnTo>
                <a:lnTo>
                  <a:pt x="18231" y="7483"/>
                </a:lnTo>
                <a:lnTo>
                  <a:pt x="18304" y="7483"/>
                </a:lnTo>
                <a:lnTo>
                  <a:pt x="18341" y="7446"/>
                </a:lnTo>
                <a:lnTo>
                  <a:pt x="18378" y="7373"/>
                </a:lnTo>
                <a:lnTo>
                  <a:pt x="18378" y="7300"/>
                </a:lnTo>
                <a:lnTo>
                  <a:pt x="18268" y="7080"/>
                </a:lnTo>
                <a:lnTo>
                  <a:pt x="18158" y="6860"/>
                </a:lnTo>
                <a:lnTo>
                  <a:pt x="17828" y="6493"/>
                </a:lnTo>
                <a:lnTo>
                  <a:pt x="17644" y="6346"/>
                </a:lnTo>
                <a:lnTo>
                  <a:pt x="17424" y="6199"/>
                </a:lnTo>
                <a:lnTo>
                  <a:pt x="17277" y="6126"/>
                </a:lnTo>
                <a:lnTo>
                  <a:pt x="17131" y="6089"/>
                </a:lnTo>
                <a:lnTo>
                  <a:pt x="16910" y="5576"/>
                </a:lnTo>
                <a:lnTo>
                  <a:pt x="16837" y="5319"/>
                </a:lnTo>
                <a:lnTo>
                  <a:pt x="16800" y="5062"/>
                </a:lnTo>
                <a:lnTo>
                  <a:pt x="16800" y="4915"/>
                </a:lnTo>
                <a:lnTo>
                  <a:pt x="16727" y="4769"/>
                </a:lnTo>
                <a:lnTo>
                  <a:pt x="16654" y="4695"/>
                </a:lnTo>
                <a:lnTo>
                  <a:pt x="16470" y="4695"/>
                </a:lnTo>
                <a:lnTo>
                  <a:pt x="16397" y="4732"/>
                </a:lnTo>
                <a:lnTo>
                  <a:pt x="16360" y="4769"/>
                </a:lnTo>
                <a:lnTo>
                  <a:pt x="16397" y="4842"/>
                </a:lnTo>
                <a:lnTo>
                  <a:pt x="16434" y="4879"/>
                </a:lnTo>
                <a:lnTo>
                  <a:pt x="16434" y="4915"/>
                </a:lnTo>
                <a:lnTo>
                  <a:pt x="16434" y="5099"/>
                </a:lnTo>
                <a:lnTo>
                  <a:pt x="16434" y="5356"/>
                </a:lnTo>
                <a:lnTo>
                  <a:pt x="16470" y="5539"/>
                </a:lnTo>
                <a:lnTo>
                  <a:pt x="16544" y="5759"/>
                </a:lnTo>
                <a:lnTo>
                  <a:pt x="16690" y="6126"/>
                </a:lnTo>
                <a:lnTo>
                  <a:pt x="16984" y="7006"/>
                </a:lnTo>
                <a:lnTo>
                  <a:pt x="17021" y="7080"/>
                </a:lnTo>
                <a:lnTo>
                  <a:pt x="16544" y="6970"/>
                </a:lnTo>
                <a:lnTo>
                  <a:pt x="15920" y="6860"/>
                </a:lnTo>
                <a:lnTo>
                  <a:pt x="15296" y="6713"/>
                </a:lnTo>
                <a:lnTo>
                  <a:pt x="15186" y="6639"/>
                </a:lnTo>
                <a:lnTo>
                  <a:pt x="15223" y="6603"/>
                </a:lnTo>
                <a:lnTo>
                  <a:pt x="15333" y="6419"/>
                </a:lnTo>
                <a:lnTo>
                  <a:pt x="15700" y="5906"/>
                </a:lnTo>
                <a:lnTo>
                  <a:pt x="16030" y="5392"/>
                </a:lnTo>
                <a:lnTo>
                  <a:pt x="16287" y="4915"/>
                </a:lnTo>
                <a:lnTo>
                  <a:pt x="16360" y="4842"/>
                </a:lnTo>
                <a:lnTo>
                  <a:pt x="16360" y="4732"/>
                </a:lnTo>
                <a:lnTo>
                  <a:pt x="16324" y="4622"/>
                </a:lnTo>
                <a:lnTo>
                  <a:pt x="16250" y="4512"/>
                </a:lnTo>
                <a:lnTo>
                  <a:pt x="16067" y="4329"/>
                </a:lnTo>
                <a:lnTo>
                  <a:pt x="15590" y="4035"/>
                </a:lnTo>
                <a:lnTo>
                  <a:pt x="14526" y="3265"/>
                </a:lnTo>
                <a:lnTo>
                  <a:pt x="12435" y="1724"/>
                </a:lnTo>
                <a:lnTo>
                  <a:pt x="11445" y="1027"/>
                </a:lnTo>
                <a:lnTo>
                  <a:pt x="10454" y="330"/>
                </a:lnTo>
                <a:lnTo>
                  <a:pt x="10124" y="147"/>
                </a:lnTo>
                <a:lnTo>
                  <a:pt x="9794" y="37"/>
                </a:lnTo>
                <a:lnTo>
                  <a:pt x="9611" y="0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492" name="Shape 492"/>
          <p:cNvSpPr/>
          <p:nvPr/>
        </p:nvSpPr>
        <p:spPr>
          <a:xfrm>
            <a:off x="700454" y="4557599"/>
            <a:ext cx="504670" cy="400627"/>
          </a:xfrm>
          <a:custGeom>
            <a:avLst/>
            <a:gdLst/>
            <a:ahLst/>
            <a:cxnLst/>
            <a:rect l="0" t="0" r="0" b="0"/>
            <a:pathLst>
              <a:path w="17792" h="14124" extrusionOk="0">
                <a:moveTo>
                  <a:pt x="10565" y="2275"/>
                </a:moveTo>
                <a:lnTo>
                  <a:pt x="10785" y="2312"/>
                </a:lnTo>
                <a:lnTo>
                  <a:pt x="11189" y="2422"/>
                </a:lnTo>
                <a:lnTo>
                  <a:pt x="11555" y="2605"/>
                </a:lnTo>
                <a:lnTo>
                  <a:pt x="11445" y="2605"/>
                </a:lnTo>
                <a:lnTo>
                  <a:pt x="10638" y="2899"/>
                </a:lnTo>
                <a:lnTo>
                  <a:pt x="9868" y="3192"/>
                </a:lnTo>
                <a:lnTo>
                  <a:pt x="9245" y="3449"/>
                </a:lnTo>
                <a:lnTo>
                  <a:pt x="8584" y="3706"/>
                </a:lnTo>
                <a:lnTo>
                  <a:pt x="7961" y="4036"/>
                </a:lnTo>
                <a:lnTo>
                  <a:pt x="7667" y="4219"/>
                </a:lnTo>
                <a:lnTo>
                  <a:pt x="7410" y="4439"/>
                </a:lnTo>
                <a:lnTo>
                  <a:pt x="7631" y="4073"/>
                </a:lnTo>
                <a:lnTo>
                  <a:pt x="7887" y="3743"/>
                </a:lnTo>
                <a:lnTo>
                  <a:pt x="8144" y="3412"/>
                </a:lnTo>
                <a:lnTo>
                  <a:pt x="8438" y="3156"/>
                </a:lnTo>
                <a:lnTo>
                  <a:pt x="8768" y="2899"/>
                </a:lnTo>
                <a:lnTo>
                  <a:pt x="9098" y="2679"/>
                </a:lnTo>
                <a:lnTo>
                  <a:pt x="9501" y="2495"/>
                </a:lnTo>
                <a:lnTo>
                  <a:pt x="9905" y="2349"/>
                </a:lnTo>
                <a:lnTo>
                  <a:pt x="10125" y="2312"/>
                </a:lnTo>
                <a:lnTo>
                  <a:pt x="10345" y="2275"/>
                </a:lnTo>
                <a:close/>
                <a:moveTo>
                  <a:pt x="1285" y="2129"/>
                </a:moveTo>
                <a:lnTo>
                  <a:pt x="1248" y="2165"/>
                </a:lnTo>
                <a:lnTo>
                  <a:pt x="1101" y="2275"/>
                </a:lnTo>
                <a:lnTo>
                  <a:pt x="991" y="2422"/>
                </a:lnTo>
                <a:lnTo>
                  <a:pt x="808" y="2715"/>
                </a:lnTo>
                <a:lnTo>
                  <a:pt x="588" y="2605"/>
                </a:lnTo>
                <a:lnTo>
                  <a:pt x="441" y="2422"/>
                </a:lnTo>
                <a:lnTo>
                  <a:pt x="258" y="2239"/>
                </a:lnTo>
                <a:lnTo>
                  <a:pt x="184" y="2202"/>
                </a:lnTo>
                <a:lnTo>
                  <a:pt x="111" y="2202"/>
                </a:lnTo>
                <a:lnTo>
                  <a:pt x="37" y="2239"/>
                </a:lnTo>
                <a:lnTo>
                  <a:pt x="1" y="2312"/>
                </a:lnTo>
                <a:lnTo>
                  <a:pt x="1" y="2495"/>
                </a:lnTo>
                <a:lnTo>
                  <a:pt x="74" y="2642"/>
                </a:lnTo>
                <a:lnTo>
                  <a:pt x="147" y="2789"/>
                </a:lnTo>
                <a:lnTo>
                  <a:pt x="258" y="2936"/>
                </a:lnTo>
                <a:lnTo>
                  <a:pt x="404" y="3046"/>
                </a:lnTo>
                <a:lnTo>
                  <a:pt x="588" y="3119"/>
                </a:lnTo>
                <a:lnTo>
                  <a:pt x="294" y="3706"/>
                </a:lnTo>
                <a:lnTo>
                  <a:pt x="74" y="4293"/>
                </a:lnTo>
                <a:lnTo>
                  <a:pt x="74" y="4403"/>
                </a:lnTo>
                <a:lnTo>
                  <a:pt x="74" y="4476"/>
                </a:lnTo>
                <a:lnTo>
                  <a:pt x="147" y="4549"/>
                </a:lnTo>
                <a:lnTo>
                  <a:pt x="221" y="4586"/>
                </a:lnTo>
                <a:lnTo>
                  <a:pt x="294" y="4623"/>
                </a:lnTo>
                <a:lnTo>
                  <a:pt x="368" y="4586"/>
                </a:lnTo>
                <a:lnTo>
                  <a:pt x="441" y="4549"/>
                </a:lnTo>
                <a:lnTo>
                  <a:pt x="514" y="4476"/>
                </a:lnTo>
                <a:lnTo>
                  <a:pt x="991" y="3339"/>
                </a:lnTo>
                <a:lnTo>
                  <a:pt x="1248" y="2789"/>
                </a:lnTo>
                <a:lnTo>
                  <a:pt x="1321" y="2495"/>
                </a:lnTo>
                <a:lnTo>
                  <a:pt x="1395" y="2202"/>
                </a:lnTo>
                <a:lnTo>
                  <a:pt x="1358" y="2165"/>
                </a:lnTo>
                <a:lnTo>
                  <a:pt x="1321" y="2129"/>
                </a:lnTo>
                <a:close/>
                <a:moveTo>
                  <a:pt x="11702" y="2715"/>
                </a:moveTo>
                <a:lnTo>
                  <a:pt x="11959" y="2936"/>
                </a:lnTo>
                <a:lnTo>
                  <a:pt x="12142" y="3156"/>
                </a:lnTo>
                <a:lnTo>
                  <a:pt x="12216" y="3266"/>
                </a:lnTo>
                <a:lnTo>
                  <a:pt x="11812" y="3412"/>
                </a:lnTo>
                <a:lnTo>
                  <a:pt x="11445" y="3559"/>
                </a:lnTo>
                <a:lnTo>
                  <a:pt x="9758" y="4183"/>
                </a:lnTo>
                <a:lnTo>
                  <a:pt x="8254" y="4770"/>
                </a:lnTo>
                <a:lnTo>
                  <a:pt x="7484" y="5100"/>
                </a:lnTo>
                <a:lnTo>
                  <a:pt x="7117" y="5283"/>
                </a:lnTo>
                <a:lnTo>
                  <a:pt x="6787" y="5503"/>
                </a:lnTo>
                <a:lnTo>
                  <a:pt x="7337" y="4549"/>
                </a:lnTo>
                <a:lnTo>
                  <a:pt x="7374" y="4549"/>
                </a:lnTo>
                <a:lnTo>
                  <a:pt x="8364" y="4073"/>
                </a:lnTo>
                <a:lnTo>
                  <a:pt x="9355" y="3632"/>
                </a:lnTo>
                <a:lnTo>
                  <a:pt x="11409" y="2862"/>
                </a:lnTo>
                <a:lnTo>
                  <a:pt x="11445" y="2936"/>
                </a:lnTo>
                <a:lnTo>
                  <a:pt x="11519" y="2972"/>
                </a:lnTo>
                <a:lnTo>
                  <a:pt x="11592" y="3009"/>
                </a:lnTo>
                <a:lnTo>
                  <a:pt x="11666" y="2972"/>
                </a:lnTo>
                <a:lnTo>
                  <a:pt x="11739" y="2899"/>
                </a:lnTo>
                <a:lnTo>
                  <a:pt x="11739" y="2789"/>
                </a:lnTo>
                <a:lnTo>
                  <a:pt x="11702" y="2715"/>
                </a:lnTo>
                <a:close/>
                <a:moveTo>
                  <a:pt x="12326" y="3522"/>
                </a:moveTo>
                <a:lnTo>
                  <a:pt x="12399" y="3596"/>
                </a:lnTo>
                <a:lnTo>
                  <a:pt x="12436" y="3596"/>
                </a:lnTo>
                <a:lnTo>
                  <a:pt x="12583" y="3926"/>
                </a:lnTo>
                <a:lnTo>
                  <a:pt x="12546" y="3926"/>
                </a:lnTo>
                <a:lnTo>
                  <a:pt x="12473" y="3963"/>
                </a:lnTo>
                <a:lnTo>
                  <a:pt x="12289" y="4109"/>
                </a:lnTo>
                <a:lnTo>
                  <a:pt x="12106" y="4219"/>
                </a:lnTo>
                <a:lnTo>
                  <a:pt x="11702" y="4403"/>
                </a:lnTo>
                <a:lnTo>
                  <a:pt x="11262" y="4586"/>
                </a:lnTo>
                <a:lnTo>
                  <a:pt x="10822" y="4733"/>
                </a:lnTo>
                <a:lnTo>
                  <a:pt x="9941" y="5026"/>
                </a:lnTo>
                <a:lnTo>
                  <a:pt x="9061" y="5393"/>
                </a:lnTo>
                <a:lnTo>
                  <a:pt x="8217" y="5723"/>
                </a:lnTo>
                <a:lnTo>
                  <a:pt x="7374" y="6127"/>
                </a:lnTo>
                <a:lnTo>
                  <a:pt x="6750" y="6384"/>
                </a:lnTo>
                <a:lnTo>
                  <a:pt x="6420" y="6567"/>
                </a:lnTo>
                <a:lnTo>
                  <a:pt x="6090" y="6750"/>
                </a:lnTo>
                <a:lnTo>
                  <a:pt x="6310" y="6384"/>
                </a:lnTo>
                <a:lnTo>
                  <a:pt x="6677" y="5650"/>
                </a:lnTo>
                <a:lnTo>
                  <a:pt x="7410" y="5467"/>
                </a:lnTo>
                <a:lnTo>
                  <a:pt x="8107" y="5173"/>
                </a:lnTo>
                <a:lnTo>
                  <a:pt x="9465" y="4623"/>
                </a:lnTo>
                <a:lnTo>
                  <a:pt x="10932" y="4073"/>
                </a:lnTo>
                <a:lnTo>
                  <a:pt x="11629" y="3816"/>
                </a:lnTo>
                <a:lnTo>
                  <a:pt x="12326" y="3522"/>
                </a:lnTo>
                <a:close/>
                <a:moveTo>
                  <a:pt x="5100" y="8401"/>
                </a:moveTo>
                <a:lnTo>
                  <a:pt x="4989" y="8438"/>
                </a:lnTo>
                <a:lnTo>
                  <a:pt x="4953" y="8474"/>
                </a:lnTo>
                <a:lnTo>
                  <a:pt x="4953" y="8511"/>
                </a:lnTo>
                <a:lnTo>
                  <a:pt x="4916" y="8768"/>
                </a:lnTo>
                <a:lnTo>
                  <a:pt x="4879" y="8988"/>
                </a:lnTo>
                <a:lnTo>
                  <a:pt x="4879" y="9245"/>
                </a:lnTo>
                <a:lnTo>
                  <a:pt x="4916" y="9355"/>
                </a:lnTo>
                <a:lnTo>
                  <a:pt x="4989" y="9465"/>
                </a:lnTo>
                <a:lnTo>
                  <a:pt x="5026" y="9501"/>
                </a:lnTo>
                <a:lnTo>
                  <a:pt x="5173" y="9501"/>
                </a:lnTo>
                <a:lnTo>
                  <a:pt x="5210" y="9465"/>
                </a:lnTo>
                <a:lnTo>
                  <a:pt x="5283" y="9391"/>
                </a:lnTo>
                <a:lnTo>
                  <a:pt x="5320" y="9281"/>
                </a:lnTo>
                <a:lnTo>
                  <a:pt x="5320" y="9061"/>
                </a:lnTo>
                <a:lnTo>
                  <a:pt x="5320" y="8768"/>
                </a:lnTo>
                <a:lnTo>
                  <a:pt x="5283" y="8511"/>
                </a:lnTo>
                <a:lnTo>
                  <a:pt x="5246" y="8474"/>
                </a:lnTo>
                <a:lnTo>
                  <a:pt x="5210" y="8438"/>
                </a:lnTo>
                <a:lnTo>
                  <a:pt x="5100" y="8401"/>
                </a:lnTo>
                <a:close/>
                <a:moveTo>
                  <a:pt x="5210" y="9685"/>
                </a:moveTo>
                <a:lnTo>
                  <a:pt x="5136" y="9722"/>
                </a:lnTo>
                <a:lnTo>
                  <a:pt x="5063" y="9758"/>
                </a:lnTo>
                <a:lnTo>
                  <a:pt x="5026" y="9795"/>
                </a:lnTo>
                <a:lnTo>
                  <a:pt x="4989" y="9905"/>
                </a:lnTo>
                <a:lnTo>
                  <a:pt x="4989" y="9978"/>
                </a:lnTo>
                <a:lnTo>
                  <a:pt x="4916" y="10308"/>
                </a:lnTo>
                <a:lnTo>
                  <a:pt x="4916" y="10639"/>
                </a:lnTo>
                <a:lnTo>
                  <a:pt x="4953" y="10749"/>
                </a:lnTo>
                <a:lnTo>
                  <a:pt x="4989" y="10785"/>
                </a:lnTo>
                <a:lnTo>
                  <a:pt x="5063" y="10822"/>
                </a:lnTo>
                <a:lnTo>
                  <a:pt x="5173" y="10822"/>
                </a:lnTo>
                <a:lnTo>
                  <a:pt x="5246" y="10785"/>
                </a:lnTo>
                <a:lnTo>
                  <a:pt x="5283" y="10749"/>
                </a:lnTo>
                <a:lnTo>
                  <a:pt x="5283" y="10639"/>
                </a:lnTo>
                <a:lnTo>
                  <a:pt x="5283" y="10272"/>
                </a:lnTo>
                <a:lnTo>
                  <a:pt x="5356" y="9905"/>
                </a:lnTo>
                <a:lnTo>
                  <a:pt x="5356" y="9832"/>
                </a:lnTo>
                <a:lnTo>
                  <a:pt x="5320" y="9758"/>
                </a:lnTo>
                <a:lnTo>
                  <a:pt x="5283" y="9722"/>
                </a:lnTo>
                <a:lnTo>
                  <a:pt x="5210" y="9685"/>
                </a:lnTo>
                <a:close/>
                <a:moveTo>
                  <a:pt x="14600" y="9501"/>
                </a:moveTo>
                <a:lnTo>
                  <a:pt x="14563" y="9575"/>
                </a:lnTo>
                <a:lnTo>
                  <a:pt x="14490" y="9868"/>
                </a:lnTo>
                <a:lnTo>
                  <a:pt x="14417" y="10125"/>
                </a:lnTo>
                <a:lnTo>
                  <a:pt x="14380" y="10712"/>
                </a:lnTo>
                <a:lnTo>
                  <a:pt x="14417" y="10785"/>
                </a:lnTo>
                <a:lnTo>
                  <a:pt x="14453" y="10859"/>
                </a:lnTo>
                <a:lnTo>
                  <a:pt x="14527" y="10895"/>
                </a:lnTo>
                <a:lnTo>
                  <a:pt x="14600" y="10932"/>
                </a:lnTo>
                <a:lnTo>
                  <a:pt x="14673" y="10932"/>
                </a:lnTo>
                <a:lnTo>
                  <a:pt x="14747" y="10895"/>
                </a:lnTo>
                <a:lnTo>
                  <a:pt x="14783" y="10859"/>
                </a:lnTo>
                <a:lnTo>
                  <a:pt x="14820" y="10785"/>
                </a:lnTo>
                <a:lnTo>
                  <a:pt x="14820" y="10639"/>
                </a:lnTo>
                <a:lnTo>
                  <a:pt x="14820" y="10088"/>
                </a:lnTo>
                <a:lnTo>
                  <a:pt x="14820" y="9832"/>
                </a:lnTo>
                <a:lnTo>
                  <a:pt x="14747" y="9575"/>
                </a:lnTo>
                <a:lnTo>
                  <a:pt x="14710" y="9501"/>
                </a:lnTo>
                <a:close/>
                <a:moveTo>
                  <a:pt x="12729" y="4183"/>
                </a:moveTo>
                <a:lnTo>
                  <a:pt x="12986" y="4880"/>
                </a:lnTo>
                <a:lnTo>
                  <a:pt x="12766" y="4990"/>
                </a:lnTo>
                <a:lnTo>
                  <a:pt x="12509" y="5100"/>
                </a:lnTo>
                <a:lnTo>
                  <a:pt x="12032" y="5320"/>
                </a:lnTo>
                <a:lnTo>
                  <a:pt x="10969" y="5833"/>
                </a:lnTo>
                <a:lnTo>
                  <a:pt x="9978" y="6310"/>
                </a:lnTo>
                <a:lnTo>
                  <a:pt x="8988" y="6714"/>
                </a:lnTo>
                <a:lnTo>
                  <a:pt x="8071" y="7007"/>
                </a:lnTo>
                <a:lnTo>
                  <a:pt x="7117" y="7301"/>
                </a:lnTo>
                <a:lnTo>
                  <a:pt x="6677" y="7484"/>
                </a:lnTo>
                <a:lnTo>
                  <a:pt x="6237" y="7704"/>
                </a:lnTo>
                <a:lnTo>
                  <a:pt x="5796" y="7924"/>
                </a:lnTo>
                <a:lnTo>
                  <a:pt x="5430" y="8218"/>
                </a:lnTo>
                <a:lnTo>
                  <a:pt x="5393" y="8254"/>
                </a:lnTo>
                <a:lnTo>
                  <a:pt x="5393" y="8291"/>
                </a:lnTo>
                <a:lnTo>
                  <a:pt x="5430" y="8328"/>
                </a:lnTo>
                <a:lnTo>
                  <a:pt x="5466" y="8328"/>
                </a:lnTo>
                <a:lnTo>
                  <a:pt x="6420" y="7961"/>
                </a:lnTo>
                <a:lnTo>
                  <a:pt x="7337" y="7594"/>
                </a:lnTo>
                <a:lnTo>
                  <a:pt x="8364" y="7264"/>
                </a:lnTo>
                <a:lnTo>
                  <a:pt x="9391" y="6897"/>
                </a:lnTo>
                <a:lnTo>
                  <a:pt x="10345" y="6530"/>
                </a:lnTo>
                <a:lnTo>
                  <a:pt x="11262" y="6090"/>
                </a:lnTo>
                <a:lnTo>
                  <a:pt x="12326" y="5577"/>
                </a:lnTo>
                <a:lnTo>
                  <a:pt x="12729" y="5393"/>
                </a:lnTo>
                <a:lnTo>
                  <a:pt x="12913" y="5283"/>
                </a:lnTo>
                <a:lnTo>
                  <a:pt x="13133" y="5210"/>
                </a:lnTo>
                <a:lnTo>
                  <a:pt x="13169" y="5356"/>
                </a:lnTo>
                <a:lnTo>
                  <a:pt x="13426" y="5870"/>
                </a:lnTo>
                <a:lnTo>
                  <a:pt x="13390" y="5870"/>
                </a:lnTo>
                <a:lnTo>
                  <a:pt x="13353" y="5797"/>
                </a:lnTo>
                <a:lnTo>
                  <a:pt x="13280" y="5760"/>
                </a:lnTo>
                <a:lnTo>
                  <a:pt x="13206" y="5723"/>
                </a:lnTo>
                <a:lnTo>
                  <a:pt x="13133" y="5760"/>
                </a:lnTo>
                <a:lnTo>
                  <a:pt x="12216" y="6237"/>
                </a:lnTo>
                <a:lnTo>
                  <a:pt x="11299" y="6677"/>
                </a:lnTo>
                <a:lnTo>
                  <a:pt x="10345" y="7081"/>
                </a:lnTo>
                <a:lnTo>
                  <a:pt x="9428" y="7484"/>
                </a:lnTo>
                <a:lnTo>
                  <a:pt x="8474" y="7851"/>
                </a:lnTo>
                <a:lnTo>
                  <a:pt x="7520" y="8181"/>
                </a:lnTo>
                <a:lnTo>
                  <a:pt x="6640" y="8474"/>
                </a:lnTo>
                <a:lnTo>
                  <a:pt x="6163" y="8658"/>
                </a:lnTo>
                <a:lnTo>
                  <a:pt x="5980" y="8768"/>
                </a:lnTo>
                <a:lnTo>
                  <a:pt x="5760" y="8878"/>
                </a:lnTo>
                <a:lnTo>
                  <a:pt x="5760" y="8915"/>
                </a:lnTo>
                <a:lnTo>
                  <a:pt x="5760" y="8951"/>
                </a:lnTo>
                <a:lnTo>
                  <a:pt x="6273" y="8951"/>
                </a:lnTo>
                <a:lnTo>
                  <a:pt x="6713" y="8805"/>
                </a:lnTo>
                <a:lnTo>
                  <a:pt x="7631" y="8511"/>
                </a:lnTo>
                <a:lnTo>
                  <a:pt x="8621" y="8144"/>
                </a:lnTo>
                <a:lnTo>
                  <a:pt x="9611" y="7777"/>
                </a:lnTo>
                <a:lnTo>
                  <a:pt x="10528" y="7411"/>
                </a:lnTo>
                <a:lnTo>
                  <a:pt x="11409" y="7007"/>
                </a:lnTo>
                <a:lnTo>
                  <a:pt x="12289" y="6604"/>
                </a:lnTo>
                <a:lnTo>
                  <a:pt x="13133" y="6163"/>
                </a:lnTo>
                <a:lnTo>
                  <a:pt x="13206" y="6200"/>
                </a:lnTo>
                <a:lnTo>
                  <a:pt x="13316" y="6200"/>
                </a:lnTo>
                <a:lnTo>
                  <a:pt x="13390" y="6163"/>
                </a:lnTo>
                <a:lnTo>
                  <a:pt x="13463" y="6090"/>
                </a:lnTo>
                <a:lnTo>
                  <a:pt x="13500" y="6053"/>
                </a:lnTo>
                <a:lnTo>
                  <a:pt x="13866" y="6714"/>
                </a:lnTo>
                <a:lnTo>
                  <a:pt x="13646" y="6787"/>
                </a:lnTo>
                <a:lnTo>
                  <a:pt x="13463" y="6860"/>
                </a:lnTo>
                <a:lnTo>
                  <a:pt x="12913" y="7081"/>
                </a:lnTo>
                <a:lnTo>
                  <a:pt x="12399" y="7337"/>
                </a:lnTo>
                <a:lnTo>
                  <a:pt x="11225" y="7961"/>
                </a:lnTo>
                <a:lnTo>
                  <a:pt x="10675" y="8254"/>
                </a:lnTo>
                <a:lnTo>
                  <a:pt x="10052" y="8548"/>
                </a:lnTo>
                <a:lnTo>
                  <a:pt x="9428" y="8768"/>
                </a:lnTo>
                <a:lnTo>
                  <a:pt x="8804" y="8951"/>
                </a:lnTo>
                <a:lnTo>
                  <a:pt x="7520" y="9318"/>
                </a:lnTo>
                <a:lnTo>
                  <a:pt x="6200" y="9722"/>
                </a:lnTo>
                <a:lnTo>
                  <a:pt x="5796" y="9868"/>
                </a:lnTo>
                <a:lnTo>
                  <a:pt x="5650" y="10015"/>
                </a:lnTo>
                <a:lnTo>
                  <a:pt x="5576" y="10052"/>
                </a:lnTo>
                <a:lnTo>
                  <a:pt x="5576" y="10015"/>
                </a:lnTo>
                <a:lnTo>
                  <a:pt x="5540" y="9978"/>
                </a:lnTo>
                <a:lnTo>
                  <a:pt x="5540" y="10015"/>
                </a:lnTo>
                <a:lnTo>
                  <a:pt x="5503" y="10088"/>
                </a:lnTo>
                <a:lnTo>
                  <a:pt x="5503" y="10198"/>
                </a:lnTo>
                <a:lnTo>
                  <a:pt x="5540" y="10235"/>
                </a:lnTo>
                <a:lnTo>
                  <a:pt x="5576" y="10235"/>
                </a:lnTo>
                <a:lnTo>
                  <a:pt x="5796" y="10125"/>
                </a:lnTo>
                <a:lnTo>
                  <a:pt x="6017" y="10052"/>
                </a:lnTo>
                <a:lnTo>
                  <a:pt x="6530" y="9942"/>
                </a:lnTo>
                <a:lnTo>
                  <a:pt x="7704" y="9575"/>
                </a:lnTo>
                <a:lnTo>
                  <a:pt x="8878" y="9281"/>
                </a:lnTo>
                <a:lnTo>
                  <a:pt x="9465" y="9098"/>
                </a:lnTo>
                <a:lnTo>
                  <a:pt x="10015" y="8878"/>
                </a:lnTo>
                <a:lnTo>
                  <a:pt x="10528" y="8695"/>
                </a:lnTo>
                <a:lnTo>
                  <a:pt x="11005" y="8438"/>
                </a:lnTo>
                <a:lnTo>
                  <a:pt x="11959" y="7924"/>
                </a:lnTo>
                <a:lnTo>
                  <a:pt x="12473" y="7667"/>
                </a:lnTo>
                <a:lnTo>
                  <a:pt x="12986" y="7411"/>
                </a:lnTo>
                <a:lnTo>
                  <a:pt x="13573" y="7191"/>
                </a:lnTo>
                <a:lnTo>
                  <a:pt x="13756" y="7117"/>
                </a:lnTo>
                <a:lnTo>
                  <a:pt x="14013" y="7044"/>
                </a:lnTo>
                <a:lnTo>
                  <a:pt x="14050" y="7081"/>
                </a:lnTo>
                <a:lnTo>
                  <a:pt x="14160" y="7081"/>
                </a:lnTo>
                <a:lnTo>
                  <a:pt x="14197" y="7191"/>
                </a:lnTo>
                <a:lnTo>
                  <a:pt x="13830" y="7374"/>
                </a:lnTo>
                <a:lnTo>
                  <a:pt x="13500" y="7594"/>
                </a:lnTo>
                <a:lnTo>
                  <a:pt x="12436" y="8218"/>
                </a:lnTo>
                <a:lnTo>
                  <a:pt x="11335" y="8768"/>
                </a:lnTo>
                <a:lnTo>
                  <a:pt x="10198" y="9245"/>
                </a:lnTo>
                <a:lnTo>
                  <a:pt x="9061" y="9685"/>
                </a:lnTo>
                <a:lnTo>
                  <a:pt x="7887" y="10088"/>
                </a:lnTo>
                <a:lnTo>
                  <a:pt x="6750" y="10455"/>
                </a:lnTo>
                <a:lnTo>
                  <a:pt x="6200" y="10639"/>
                </a:lnTo>
                <a:lnTo>
                  <a:pt x="5906" y="10749"/>
                </a:lnTo>
                <a:lnTo>
                  <a:pt x="5650" y="10895"/>
                </a:lnTo>
                <a:lnTo>
                  <a:pt x="5613" y="10932"/>
                </a:lnTo>
                <a:lnTo>
                  <a:pt x="5613" y="10969"/>
                </a:lnTo>
                <a:lnTo>
                  <a:pt x="5613" y="11005"/>
                </a:lnTo>
                <a:lnTo>
                  <a:pt x="5686" y="11042"/>
                </a:lnTo>
                <a:lnTo>
                  <a:pt x="5943" y="11005"/>
                </a:lnTo>
                <a:lnTo>
                  <a:pt x="6200" y="10969"/>
                </a:lnTo>
                <a:lnTo>
                  <a:pt x="6713" y="10822"/>
                </a:lnTo>
                <a:lnTo>
                  <a:pt x="7337" y="10602"/>
                </a:lnTo>
                <a:lnTo>
                  <a:pt x="7961" y="10419"/>
                </a:lnTo>
                <a:lnTo>
                  <a:pt x="9208" y="10015"/>
                </a:lnTo>
                <a:lnTo>
                  <a:pt x="10418" y="9538"/>
                </a:lnTo>
                <a:lnTo>
                  <a:pt x="11445" y="9061"/>
                </a:lnTo>
                <a:lnTo>
                  <a:pt x="12473" y="8584"/>
                </a:lnTo>
                <a:lnTo>
                  <a:pt x="13573" y="7961"/>
                </a:lnTo>
                <a:lnTo>
                  <a:pt x="14013" y="7741"/>
                </a:lnTo>
                <a:lnTo>
                  <a:pt x="14233" y="7594"/>
                </a:lnTo>
                <a:lnTo>
                  <a:pt x="14417" y="7447"/>
                </a:lnTo>
                <a:lnTo>
                  <a:pt x="14527" y="7594"/>
                </a:lnTo>
                <a:lnTo>
                  <a:pt x="14527" y="7631"/>
                </a:lnTo>
                <a:lnTo>
                  <a:pt x="14417" y="7961"/>
                </a:lnTo>
                <a:lnTo>
                  <a:pt x="14417" y="8328"/>
                </a:lnTo>
                <a:lnTo>
                  <a:pt x="14343" y="8254"/>
                </a:lnTo>
                <a:lnTo>
                  <a:pt x="14233" y="8254"/>
                </a:lnTo>
                <a:lnTo>
                  <a:pt x="13830" y="8438"/>
                </a:lnTo>
                <a:lnTo>
                  <a:pt x="13426" y="8658"/>
                </a:lnTo>
                <a:lnTo>
                  <a:pt x="12693" y="9135"/>
                </a:lnTo>
                <a:lnTo>
                  <a:pt x="12252" y="9428"/>
                </a:lnTo>
                <a:lnTo>
                  <a:pt x="11776" y="9685"/>
                </a:lnTo>
                <a:lnTo>
                  <a:pt x="11299" y="9942"/>
                </a:lnTo>
                <a:lnTo>
                  <a:pt x="10822" y="10125"/>
                </a:lnTo>
                <a:lnTo>
                  <a:pt x="8658" y="10822"/>
                </a:lnTo>
                <a:lnTo>
                  <a:pt x="7741" y="11115"/>
                </a:lnTo>
                <a:lnTo>
                  <a:pt x="7300" y="11262"/>
                </a:lnTo>
                <a:lnTo>
                  <a:pt x="6860" y="11446"/>
                </a:lnTo>
                <a:lnTo>
                  <a:pt x="5283" y="11409"/>
                </a:lnTo>
                <a:lnTo>
                  <a:pt x="5246" y="11189"/>
                </a:lnTo>
                <a:lnTo>
                  <a:pt x="5173" y="11115"/>
                </a:lnTo>
                <a:lnTo>
                  <a:pt x="5026" y="11115"/>
                </a:lnTo>
                <a:lnTo>
                  <a:pt x="4989" y="11189"/>
                </a:lnTo>
                <a:lnTo>
                  <a:pt x="4953" y="11409"/>
                </a:lnTo>
                <a:lnTo>
                  <a:pt x="4182" y="11336"/>
                </a:lnTo>
                <a:lnTo>
                  <a:pt x="3816" y="11336"/>
                </a:lnTo>
                <a:lnTo>
                  <a:pt x="3412" y="11372"/>
                </a:lnTo>
                <a:lnTo>
                  <a:pt x="3119" y="11409"/>
                </a:lnTo>
                <a:lnTo>
                  <a:pt x="2862" y="11556"/>
                </a:lnTo>
                <a:lnTo>
                  <a:pt x="2825" y="11005"/>
                </a:lnTo>
                <a:lnTo>
                  <a:pt x="2715" y="9428"/>
                </a:lnTo>
                <a:lnTo>
                  <a:pt x="2715" y="9171"/>
                </a:lnTo>
                <a:lnTo>
                  <a:pt x="2972" y="9171"/>
                </a:lnTo>
                <a:lnTo>
                  <a:pt x="3265" y="9135"/>
                </a:lnTo>
                <a:lnTo>
                  <a:pt x="3522" y="9061"/>
                </a:lnTo>
                <a:lnTo>
                  <a:pt x="3779" y="8988"/>
                </a:lnTo>
                <a:lnTo>
                  <a:pt x="4036" y="8841"/>
                </a:lnTo>
                <a:lnTo>
                  <a:pt x="4293" y="8695"/>
                </a:lnTo>
                <a:lnTo>
                  <a:pt x="4733" y="8401"/>
                </a:lnTo>
                <a:lnTo>
                  <a:pt x="5063" y="8108"/>
                </a:lnTo>
                <a:lnTo>
                  <a:pt x="5356" y="7777"/>
                </a:lnTo>
                <a:lnTo>
                  <a:pt x="5613" y="7447"/>
                </a:lnTo>
                <a:lnTo>
                  <a:pt x="5870" y="7117"/>
                </a:lnTo>
                <a:lnTo>
                  <a:pt x="6273" y="7007"/>
                </a:lnTo>
                <a:lnTo>
                  <a:pt x="6640" y="6824"/>
                </a:lnTo>
                <a:lnTo>
                  <a:pt x="7410" y="6420"/>
                </a:lnTo>
                <a:lnTo>
                  <a:pt x="8401" y="5980"/>
                </a:lnTo>
                <a:lnTo>
                  <a:pt x="9355" y="5577"/>
                </a:lnTo>
                <a:lnTo>
                  <a:pt x="10308" y="5246"/>
                </a:lnTo>
                <a:lnTo>
                  <a:pt x="11262" y="4880"/>
                </a:lnTo>
                <a:lnTo>
                  <a:pt x="12032" y="4623"/>
                </a:lnTo>
                <a:lnTo>
                  <a:pt x="12436" y="4403"/>
                </a:lnTo>
                <a:lnTo>
                  <a:pt x="12619" y="4219"/>
                </a:lnTo>
                <a:lnTo>
                  <a:pt x="12729" y="4183"/>
                </a:lnTo>
                <a:close/>
                <a:moveTo>
                  <a:pt x="2385" y="1"/>
                </a:moveTo>
                <a:lnTo>
                  <a:pt x="2238" y="38"/>
                </a:lnTo>
                <a:lnTo>
                  <a:pt x="2202" y="74"/>
                </a:lnTo>
                <a:lnTo>
                  <a:pt x="2165" y="111"/>
                </a:lnTo>
                <a:lnTo>
                  <a:pt x="2055" y="368"/>
                </a:lnTo>
                <a:lnTo>
                  <a:pt x="1982" y="515"/>
                </a:lnTo>
                <a:lnTo>
                  <a:pt x="1578" y="1432"/>
                </a:lnTo>
                <a:lnTo>
                  <a:pt x="1541" y="1542"/>
                </a:lnTo>
                <a:lnTo>
                  <a:pt x="1578" y="1615"/>
                </a:lnTo>
                <a:lnTo>
                  <a:pt x="1615" y="1688"/>
                </a:lnTo>
                <a:lnTo>
                  <a:pt x="1688" y="1762"/>
                </a:lnTo>
                <a:lnTo>
                  <a:pt x="1761" y="1798"/>
                </a:lnTo>
                <a:lnTo>
                  <a:pt x="1835" y="1798"/>
                </a:lnTo>
                <a:lnTo>
                  <a:pt x="1908" y="1762"/>
                </a:lnTo>
                <a:lnTo>
                  <a:pt x="1982" y="1652"/>
                </a:lnTo>
                <a:lnTo>
                  <a:pt x="2128" y="1358"/>
                </a:lnTo>
                <a:lnTo>
                  <a:pt x="2092" y="2165"/>
                </a:lnTo>
                <a:lnTo>
                  <a:pt x="2092" y="2972"/>
                </a:lnTo>
                <a:lnTo>
                  <a:pt x="2055" y="4073"/>
                </a:lnTo>
                <a:lnTo>
                  <a:pt x="1982" y="4109"/>
                </a:lnTo>
                <a:lnTo>
                  <a:pt x="1835" y="4073"/>
                </a:lnTo>
                <a:lnTo>
                  <a:pt x="1725" y="3999"/>
                </a:lnTo>
                <a:lnTo>
                  <a:pt x="1615" y="3999"/>
                </a:lnTo>
                <a:lnTo>
                  <a:pt x="1541" y="4036"/>
                </a:lnTo>
                <a:lnTo>
                  <a:pt x="1505" y="4109"/>
                </a:lnTo>
                <a:lnTo>
                  <a:pt x="1541" y="4219"/>
                </a:lnTo>
                <a:lnTo>
                  <a:pt x="1651" y="4293"/>
                </a:lnTo>
                <a:lnTo>
                  <a:pt x="1761" y="4366"/>
                </a:lnTo>
                <a:lnTo>
                  <a:pt x="1908" y="4403"/>
                </a:lnTo>
                <a:lnTo>
                  <a:pt x="2055" y="4439"/>
                </a:lnTo>
                <a:lnTo>
                  <a:pt x="2055" y="5540"/>
                </a:lnTo>
                <a:lnTo>
                  <a:pt x="1908" y="5577"/>
                </a:lnTo>
                <a:lnTo>
                  <a:pt x="1651" y="5613"/>
                </a:lnTo>
                <a:lnTo>
                  <a:pt x="1615" y="5687"/>
                </a:lnTo>
                <a:lnTo>
                  <a:pt x="1541" y="5723"/>
                </a:lnTo>
                <a:lnTo>
                  <a:pt x="1541" y="5760"/>
                </a:lnTo>
                <a:lnTo>
                  <a:pt x="1505" y="5797"/>
                </a:lnTo>
                <a:lnTo>
                  <a:pt x="1541" y="5833"/>
                </a:lnTo>
                <a:lnTo>
                  <a:pt x="1578" y="5833"/>
                </a:lnTo>
                <a:lnTo>
                  <a:pt x="1651" y="5907"/>
                </a:lnTo>
                <a:lnTo>
                  <a:pt x="2055" y="5907"/>
                </a:lnTo>
                <a:lnTo>
                  <a:pt x="2092" y="6200"/>
                </a:lnTo>
                <a:lnTo>
                  <a:pt x="2092" y="7154"/>
                </a:lnTo>
                <a:lnTo>
                  <a:pt x="1835" y="7227"/>
                </a:lnTo>
                <a:lnTo>
                  <a:pt x="1541" y="7374"/>
                </a:lnTo>
                <a:lnTo>
                  <a:pt x="1505" y="7411"/>
                </a:lnTo>
                <a:lnTo>
                  <a:pt x="1505" y="7447"/>
                </a:lnTo>
                <a:lnTo>
                  <a:pt x="1541" y="7484"/>
                </a:lnTo>
                <a:lnTo>
                  <a:pt x="1578" y="7521"/>
                </a:lnTo>
                <a:lnTo>
                  <a:pt x="2092" y="7521"/>
                </a:lnTo>
                <a:lnTo>
                  <a:pt x="2165" y="8951"/>
                </a:lnTo>
                <a:lnTo>
                  <a:pt x="2165" y="8988"/>
                </a:lnTo>
                <a:lnTo>
                  <a:pt x="1982" y="8951"/>
                </a:lnTo>
                <a:lnTo>
                  <a:pt x="1578" y="8951"/>
                </a:lnTo>
                <a:lnTo>
                  <a:pt x="1505" y="8988"/>
                </a:lnTo>
                <a:lnTo>
                  <a:pt x="1468" y="9061"/>
                </a:lnTo>
                <a:lnTo>
                  <a:pt x="1468" y="9135"/>
                </a:lnTo>
                <a:lnTo>
                  <a:pt x="1541" y="9208"/>
                </a:lnTo>
                <a:lnTo>
                  <a:pt x="1688" y="9245"/>
                </a:lnTo>
                <a:lnTo>
                  <a:pt x="1835" y="9318"/>
                </a:lnTo>
                <a:lnTo>
                  <a:pt x="2202" y="9391"/>
                </a:lnTo>
                <a:lnTo>
                  <a:pt x="2238" y="10419"/>
                </a:lnTo>
                <a:lnTo>
                  <a:pt x="2018" y="10419"/>
                </a:lnTo>
                <a:lnTo>
                  <a:pt x="1798" y="10455"/>
                </a:lnTo>
                <a:lnTo>
                  <a:pt x="1725" y="10529"/>
                </a:lnTo>
                <a:lnTo>
                  <a:pt x="1651" y="10602"/>
                </a:lnTo>
                <a:lnTo>
                  <a:pt x="1578" y="10675"/>
                </a:lnTo>
                <a:lnTo>
                  <a:pt x="1615" y="10749"/>
                </a:lnTo>
                <a:lnTo>
                  <a:pt x="1688" y="10822"/>
                </a:lnTo>
                <a:lnTo>
                  <a:pt x="2128" y="10822"/>
                </a:lnTo>
                <a:lnTo>
                  <a:pt x="2275" y="10859"/>
                </a:lnTo>
                <a:lnTo>
                  <a:pt x="2275" y="10895"/>
                </a:lnTo>
                <a:lnTo>
                  <a:pt x="2312" y="11702"/>
                </a:lnTo>
                <a:lnTo>
                  <a:pt x="2348" y="11959"/>
                </a:lnTo>
                <a:lnTo>
                  <a:pt x="2385" y="12106"/>
                </a:lnTo>
                <a:lnTo>
                  <a:pt x="2495" y="12216"/>
                </a:lnTo>
                <a:lnTo>
                  <a:pt x="2568" y="12253"/>
                </a:lnTo>
                <a:lnTo>
                  <a:pt x="2679" y="12253"/>
                </a:lnTo>
                <a:lnTo>
                  <a:pt x="2752" y="12216"/>
                </a:lnTo>
                <a:lnTo>
                  <a:pt x="2789" y="12143"/>
                </a:lnTo>
                <a:lnTo>
                  <a:pt x="2825" y="12106"/>
                </a:lnTo>
                <a:lnTo>
                  <a:pt x="3009" y="11959"/>
                </a:lnTo>
                <a:lnTo>
                  <a:pt x="3265" y="11886"/>
                </a:lnTo>
                <a:lnTo>
                  <a:pt x="3486" y="11849"/>
                </a:lnTo>
                <a:lnTo>
                  <a:pt x="3742" y="11849"/>
                </a:lnTo>
                <a:lnTo>
                  <a:pt x="3742" y="12033"/>
                </a:lnTo>
                <a:lnTo>
                  <a:pt x="3742" y="12216"/>
                </a:lnTo>
                <a:lnTo>
                  <a:pt x="3816" y="12363"/>
                </a:lnTo>
                <a:lnTo>
                  <a:pt x="3889" y="12509"/>
                </a:lnTo>
                <a:lnTo>
                  <a:pt x="3962" y="12583"/>
                </a:lnTo>
                <a:lnTo>
                  <a:pt x="4036" y="12546"/>
                </a:lnTo>
                <a:lnTo>
                  <a:pt x="4109" y="12509"/>
                </a:lnTo>
                <a:lnTo>
                  <a:pt x="4146" y="12436"/>
                </a:lnTo>
                <a:lnTo>
                  <a:pt x="4072" y="12216"/>
                </a:lnTo>
                <a:lnTo>
                  <a:pt x="4036" y="12069"/>
                </a:lnTo>
                <a:lnTo>
                  <a:pt x="4036" y="11886"/>
                </a:lnTo>
                <a:lnTo>
                  <a:pt x="5063" y="11922"/>
                </a:lnTo>
                <a:lnTo>
                  <a:pt x="5063" y="12143"/>
                </a:lnTo>
                <a:lnTo>
                  <a:pt x="5100" y="12619"/>
                </a:lnTo>
                <a:lnTo>
                  <a:pt x="5136" y="12693"/>
                </a:lnTo>
                <a:lnTo>
                  <a:pt x="5173" y="12766"/>
                </a:lnTo>
                <a:lnTo>
                  <a:pt x="5320" y="12766"/>
                </a:lnTo>
                <a:lnTo>
                  <a:pt x="5466" y="12729"/>
                </a:lnTo>
                <a:lnTo>
                  <a:pt x="5503" y="12619"/>
                </a:lnTo>
                <a:lnTo>
                  <a:pt x="5540" y="12473"/>
                </a:lnTo>
                <a:lnTo>
                  <a:pt x="5466" y="12363"/>
                </a:lnTo>
                <a:lnTo>
                  <a:pt x="5393" y="12326"/>
                </a:lnTo>
                <a:lnTo>
                  <a:pt x="5356" y="12106"/>
                </a:lnTo>
                <a:lnTo>
                  <a:pt x="5283" y="11922"/>
                </a:lnTo>
                <a:lnTo>
                  <a:pt x="5906" y="11959"/>
                </a:lnTo>
                <a:lnTo>
                  <a:pt x="6493" y="11959"/>
                </a:lnTo>
                <a:lnTo>
                  <a:pt x="6493" y="11996"/>
                </a:lnTo>
                <a:lnTo>
                  <a:pt x="6457" y="12179"/>
                </a:lnTo>
                <a:lnTo>
                  <a:pt x="6420" y="12399"/>
                </a:lnTo>
                <a:lnTo>
                  <a:pt x="6457" y="12583"/>
                </a:lnTo>
                <a:lnTo>
                  <a:pt x="6567" y="12766"/>
                </a:lnTo>
                <a:lnTo>
                  <a:pt x="6603" y="12840"/>
                </a:lnTo>
                <a:lnTo>
                  <a:pt x="6677" y="12876"/>
                </a:lnTo>
                <a:lnTo>
                  <a:pt x="6750" y="12876"/>
                </a:lnTo>
                <a:lnTo>
                  <a:pt x="6824" y="12840"/>
                </a:lnTo>
                <a:lnTo>
                  <a:pt x="6897" y="12766"/>
                </a:lnTo>
                <a:lnTo>
                  <a:pt x="6897" y="12729"/>
                </a:lnTo>
                <a:lnTo>
                  <a:pt x="6897" y="12656"/>
                </a:lnTo>
                <a:lnTo>
                  <a:pt x="6824" y="12619"/>
                </a:lnTo>
                <a:lnTo>
                  <a:pt x="6787" y="12583"/>
                </a:lnTo>
                <a:lnTo>
                  <a:pt x="6713" y="12399"/>
                </a:lnTo>
                <a:lnTo>
                  <a:pt x="6677" y="12216"/>
                </a:lnTo>
                <a:lnTo>
                  <a:pt x="6640" y="11996"/>
                </a:lnTo>
                <a:lnTo>
                  <a:pt x="6640" y="11959"/>
                </a:lnTo>
                <a:lnTo>
                  <a:pt x="7924" y="11996"/>
                </a:lnTo>
                <a:lnTo>
                  <a:pt x="7851" y="12033"/>
                </a:lnTo>
                <a:lnTo>
                  <a:pt x="7814" y="12106"/>
                </a:lnTo>
                <a:lnTo>
                  <a:pt x="7777" y="12253"/>
                </a:lnTo>
                <a:lnTo>
                  <a:pt x="7777" y="12399"/>
                </a:lnTo>
                <a:lnTo>
                  <a:pt x="7777" y="12509"/>
                </a:lnTo>
                <a:lnTo>
                  <a:pt x="7814" y="12619"/>
                </a:lnTo>
                <a:lnTo>
                  <a:pt x="7887" y="12729"/>
                </a:lnTo>
                <a:lnTo>
                  <a:pt x="7961" y="12766"/>
                </a:lnTo>
                <a:lnTo>
                  <a:pt x="8034" y="12729"/>
                </a:lnTo>
                <a:lnTo>
                  <a:pt x="8107" y="12693"/>
                </a:lnTo>
                <a:lnTo>
                  <a:pt x="8144" y="12619"/>
                </a:lnTo>
                <a:lnTo>
                  <a:pt x="8107" y="12473"/>
                </a:lnTo>
                <a:lnTo>
                  <a:pt x="8071" y="12289"/>
                </a:lnTo>
                <a:lnTo>
                  <a:pt x="8071" y="12179"/>
                </a:lnTo>
                <a:lnTo>
                  <a:pt x="8034" y="12106"/>
                </a:lnTo>
                <a:lnTo>
                  <a:pt x="8034" y="12033"/>
                </a:lnTo>
                <a:lnTo>
                  <a:pt x="8034" y="11996"/>
                </a:lnTo>
                <a:lnTo>
                  <a:pt x="9391" y="11996"/>
                </a:lnTo>
                <a:lnTo>
                  <a:pt x="9318" y="12216"/>
                </a:lnTo>
                <a:lnTo>
                  <a:pt x="9318" y="12473"/>
                </a:lnTo>
                <a:lnTo>
                  <a:pt x="9355" y="12546"/>
                </a:lnTo>
                <a:lnTo>
                  <a:pt x="9428" y="12583"/>
                </a:lnTo>
                <a:lnTo>
                  <a:pt x="9611" y="12583"/>
                </a:lnTo>
                <a:lnTo>
                  <a:pt x="9685" y="12546"/>
                </a:lnTo>
                <a:lnTo>
                  <a:pt x="9721" y="12473"/>
                </a:lnTo>
                <a:lnTo>
                  <a:pt x="9721" y="12436"/>
                </a:lnTo>
                <a:lnTo>
                  <a:pt x="9721" y="12363"/>
                </a:lnTo>
                <a:lnTo>
                  <a:pt x="9611" y="12326"/>
                </a:lnTo>
                <a:lnTo>
                  <a:pt x="9611" y="11996"/>
                </a:lnTo>
                <a:lnTo>
                  <a:pt x="10638" y="11996"/>
                </a:lnTo>
                <a:lnTo>
                  <a:pt x="10675" y="12253"/>
                </a:lnTo>
                <a:lnTo>
                  <a:pt x="10748" y="12509"/>
                </a:lnTo>
                <a:lnTo>
                  <a:pt x="10822" y="12583"/>
                </a:lnTo>
                <a:lnTo>
                  <a:pt x="10969" y="12583"/>
                </a:lnTo>
                <a:lnTo>
                  <a:pt x="11005" y="12509"/>
                </a:lnTo>
                <a:lnTo>
                  <a:pt x="11042" y="12399"/>
                </a:lnTo>
                <a:lnTo>
                  <a:pt x="10969" y="12179"/>
                </a:lnTo>
                <a:lnTo>
                  <a:pt x="10895" y="11996"/>
                </a:lnTo>
                <a:lnTo>
                  <a:pt x="12106" y="11996"/>
                </a:lnTo>
                <a:lnTo>
                  <a:pt x="12069" y="12069"/>
                </a:lnTo>
                <a:lnTo>
                  <a:pt x="12032" y="12143"/>
                </a:lnTo>
                <a:lnTo>
                  <a:pt x="11996" y="12363"/>
                </a:lnTo>
                <a:lnTo>
                  <a:pt x="12032" y="12473"/>
                </a:lnTo>
                <a:lnTo>
                  <a:pt x="12069" y="12619"/>
                </a:lnTo>
                <a:lnTo>
                  <a:pt x="12142" y="12729"/>
                </a:lnTo>
                <a:lnTo>
                  <a:pt x="12216" y="12803"/>
                </a:lnTo>
                <a:lnTo>
                  <a:pt x="12289" y="12840"/>
                </a:lnTo>
                <a:lnTo>
                  <a:pt x="12362" y="12803"/>
                </a:lnTo>
                <a:lnTo>
                  <a:pt x="12399" y="12766"/>
                </a:lnTo>
                <a:lnTo>
                  <a:pt x="12399" y="12693"/>
                </a:lnTo>
                <a:lnTo>
                  <a:pt x="12362" y="12546"/>
                </a:lnTo>
                <a:lnTo>
                  <a:pt x="12289" y="12363"/>
                </a:lnTo>
                <a:lnTo>
                  <a:pt x="12252" y="12179"/>
                </a:lnTo>
                <a:lnTo>
                  <a:pt x="12252" y="11959"/>
                </a:lnTo>
                <a:lnTo>
                  <a:pt x="13353" y="11959"/>
                </a:lnTo>
                <a:lnTo>
                  <a:pt x="13280" y="12106"/>
                </a:lnTo>
                <a:lnTo>
                  <a:pt x="13243" y="12253"/>
                </a:lnTo>
                <a:lnTo>
                  <a:pt x="13243" y="12436"/>
                </a:lnTo>
                <a:lnTo>
                  <a:pt x="13316" y="12583"/>
                </a:lnTo>
                <a:lnTo>
                  <a:pt x="13353" y="12619"/>
                </a:lnTo>
                <a:lnTo>
                  <a:pt x="13426" y="12656"/>
                </a:lnTo>
                <a:lnTo>
                  <a:pt x="13500" y="12656"/>
                </a:lnTo>
                <a:lnTo>
                  <a:pt x="13573" y="12583"/>
                </a:lnTo>
                <a:lnTo>
                  <a:pt x="13610" y="12436"/>
                </a:lnTo>
                <a:lnTo>
                  <a:pt x="13536" y="12216"/>
                </a:lnTo>
                <a:lnTo>
                  <a:pt x="13536" y="12069"/>
                </a:lnTo>
                <a:lnTo>
                  <a:pt x="13573" y="11922"/>
                </a:lnTo>
                <a:lnTo>
                  <a:pt x="14563" y="11886"/>
                </a:lnTo>
                <a:lnTo>
                  <a:pt x="14563" y="11886"/>
                </a:lnTo>
                <a:lnTo>
                  <a:pt x="14527" y="12363"/>
                </a:lnTo>
                <a:lnTo>
                  <a:pt x="14563" y="12436"/>
                </a:lnTo>
                <a:lnTo>
                  <a:pt x="14637" y="12509"/>
                </a:lnTo>
                <a:lnTo>
                  <a:pt x="14747" y="12509"/>
                </a:lnTo>
                <a:lnTo>
                  <a:pt x="14820" y="12473"/>
                </a:lnTo>
                <a:lnTo>
                  <a:pt x="14893" y="12399"/>
                </a:lnTo>
                <a:lnTo>
                  <a:pt x="14967" y="12289"/>
                </a:lnTo>
                <a:lnTo>
                  <a:pt x="14967" y="12179"/>
                </a:lnTo>
                <a:lnTo>
                  <a:pt x="14967" y="12069"/>
                </a:lnTo>
                <a:lnTo>
                  <a:pt x="14930" y="11996"/>
                </a:lnTo>
                <a:lnTo>
                  <a:pt x="14857" y="11959"/>
                </a:lnTo>
                <a:lnTo>
                  <a:pt x="14857" y="11886"/>
                </a:lnTo>
                <a:lnTo>
                  <a:pt x="16618" y="11776"/>
                </a:lnTo>
                <a:lnTo>
                  <a:pt x="16654" y="11812"/>
                </a:lnTo>
                <a:lnTo>
                  <a:pt x="16544" y="11996"/>
                </a:lnTo>
                <a:lnTo>
                  <a:pt x="16361" y="12179"/>
                </a:lnTo>
                <a:lnTo>
                  <a:pt x="16287" y="12289"/>
                </a:lnTo>
                <a:lnTo>
                  <a:pt x="16251" y="12363"/>
                </a:lnTo>
                <a:lnTo>
                  <a:pt x="16287" y="12436"/>
                </a:lnTo>
                <a:lnTo>
                  <a:pt x="16324" y="12509"/>
                </a:lnTo>
                <a:lnTo>
                  <a:pt x="16397" y="12546"/>
                </a:lnTo>
                <a:lnTo>
                  <a:pt x="16471" y="12583"/>
                </a:lnTo>
                <a:lnTo>
                  <a:pt x="16544" y="12583"/>
                </a:lnTo>
                <a:lnTo>
                  <a:pt x="16581" y="12546"/>
                </a:lnTo>
                <a:lnTo>
                  <a:pt x="16728" y="12473"/>
                </a:lnTo>
                <a:lnTo>
                  <a:pt x="16801" y="12363"/>
                </a:lnTo>
                <a:lnTo>
                  <a:pt x="16984" y="12106"/>
                </a:lnTo>
                <a:lnTo>
                  <a:pt x="17461" y="11482"/>
                </a:lnTo>
                <a:lnTo>
                  <a:pt x="17461" y="11409"/>
                </a:lnTo>
                <a:lnTo>
                  <a:pt x="17461" y="11336"/>
                </a:lnTo>
                <a:lnTo>
                  <a:pt x="17461" y="11262"/>
                </a:lnTo>
                <a:lnTo>
                  <a:pt x="17425" y="11189"/>
                </a:lnTo>
                <a:lnTo>
                  <a:pt x="17058" y="10895"/>
                </a:lnTo>
                <a:lnTo>
                  <a:pt x="16728" y="10639"/>
                </a:lnTo>
                <a:lnTo>
                  <a:pt x="16654" y="10602"/>
                </a:lnTo>
                <a:lnTo>
                  <a:pt x="16581" y="10602"/>
                </a:lnTo>
                <a:lnTo>
                  <a:pt x="16544" y="10639"/>
                </a:lnTo>
                <a:lnTo>
                  <a:pt x="16471" y="10675"/>
                </a:lnTo>
                <a:lnTo>
                  <a:pt x="16434" y="10785"/>
                </a:lnTo>
                <a:lnTo>
                  <a:pt x="16434" y="10859"/>
                </a:lnTo>
                <a:lnTo>
                  <a:pt x="16471" y="10932"/>
                </a:lnTo>
                <a:lnTo>
                  <a:pt x="16801" y="11226"/>
                </a:lnTo>
                <a:lnTo>
                  <a:pt x="13940" y="11372"/>
                </a:lnTo>
                <a:lnTo>
                  <a:pt x="14050" y="11336"/>
                </a:lnTo>
                <a:lnTo>
                  <a:pt x="14270" y="11189"/>
                </a:lnTo>
                <a:lnTo>
                  <a:pt x="14343" y="11115"/>
                </a:lnTo>
                <a:lnTo>
                  <a:pt x="14417" y="11005"/>
                </a:lnTo>
                <a:lnTo>
                  <a:pt x="14417" y="10932"/>
                </a:lnTo>
                <a:lnTo>
                  <a:pt x="14380" y="10895"/>
                </a:lnTo>
                <a:lnTo>
                  <a:pt x="14233" y="10895"/>
                </a:lnTo>
                <a:lnTo>
                  <a:pt x="14123" y="10932"/>
                </a:lnTo>
                <a:lnTo>
                  <a:pt x="13903" y="11079"/>
                </a:lnTo>
                <a:lnTo>
                  <a:pt x="13720" y="11226"/>
                </a:lnTo>
                <a:lnTo>
                  <a:pt x="13573" y="11409"/>
                </a:lnTo>
                <a:lnTo>
                  <a:pt x="12289" y="11446"/>
                </a:lnTo>
                <a:lnTo>
                  <a:pt x="12546" y="11336"/>
                </a:lnTo>
                <a:lnTo>
                  <a:pt x="12839" y="11226"/>
                </a:lnTo>
                <a:lnTo>
                  <a:pt x="13169" y="11079"/>
                </a:lnTo>
                <a:lnTo>
                  <a:pt x="13500" y="10895"/>
                </a:lnTo>
                <a:lnTo>
                  <a:pt x="13793" y="10675"/>
                </a:lnTo>
                <a:lnTo>
                  <a:pt x="14050" y="10419"/>
                </a:lnTo>
                <a:lnTo>
                  <a:pt x="14087" y="10308"/>
                </a:lnTo>
                <a:lnTo>
                  <a:pt x="14050" y="10235"/>
                </a:lnTo>
                <a:lnTo>
                  <a:pt x="13976" y="10198"/>
                </a:lnTo>
                <a:lnTo>
                  <a:pt x="13903" y="10235"/>
                </a:lnTo>
                <a:lnTo>
                  <a:pt x="13646" y="10382"/>
                </a:lnTo>
                <a:lnTo>
                  <a:pt x="13390" y="10565"/>
                </a:lnTo>
                <a:lnTo>
                  <a:pt x="13133" y="10749"/>
                </a:lnTo>
                <a:lnTo>
                  <a:pt x="12876" y="10895"/>
                </a:lnTo>
                <a:lnTo>
                  <a:pt x="12583" y="11042"/>
                </a:lnTo>
                <a:lnTo>
                  <a:pt x="12289" y="11152"/>
                </a:lnTo>
                <a:lnTo>
                  <a:pt x="11996" y="11299"/>
                </a:lnTo>
                <a:lnTo>
                  <a:pt x="11702" y="11446"/>
                </a:lnTo>
                <a:lnTo>
                  <a:pt x="10162" y="11482"/>
                </a:lnTo>
                <a:lnTo>
                  <a:pt x="10602" y="11299"/>
                </a:lnTo>
                <a:lnTo>
                  <a:pt x="12216" y="10639"/>
                </a:lnTo>
                <a:lnTo>
                  <a:pt x="12766" y="10455"/>
                </a:lnTo>
                <a:lnTo>
                  <a:pt x="13316" y="10162"/>
                </a:lnTo>
                <a:lnTo>
                  <a:pt x="13573" y="10015"/>
                </a:lnTo>
                <a:lnTo>
                  <a:pt x="13793" y="9832"/>
                </a:lnTo>
                <a:lnTo>
                  <a:pt x="13976" y="9612"/>
                </a:lnTo>
                <a:lnTo>
                  <a:pt x="14087" y="9355"/>
                </a:lnTo>
                <a:lnTo>
                  <a:pt x="14087" y="9245"/>
                </a:lnTo>
                <a:lnTo>
                  <a:pt x="14050" y="9208"/>
                </a:lnTo>
                <a:lnTo>
                  <a:pt x="13940" y="9171"/>
                </a:lnTo>
                <a:lnTo>
                  <a:pt x="13866" y="9208"/>
                </a:lnTo>
                <a:lnTo>
                  <a:pt x="13463" y="9612"/>
                </a:lnTo>
                <a:lnTo>
                  <a:pt x="13243" y="9795"/>
                </a:lnTo>
                <a:lnTo>
                  <a:pt x="12986" y="9978"/>
                </a:lnTo>
                <a:lnTo>
                  <a:pt x="12693" y="10125"/>
                </a:lnTo>
                <a:lnTo>
                  <a:pt x="12399" y="10235"/>
                </a:lnTo>
                <a:lnTo>
                  <a:pt x="11776" y="10492"/>
                </a:lnTo>
                <a:lnTo>
                  <a:pt x="10418" y="11042"/>
                </a:lnTo>
                <a:lnTo>
                  <a:pt x="9905" y="11262"/>
                </a:lnTo>
                <a:lnTo>
                  <a:pt x="9428" y="11482"/>
                </a:lnTo>
                <a:lnTo>
                  <a:pt x="7667" y="11482"/>
                </a:lnTo>
                <a:lnTo>
                  <a:pt x="8621" y="11152"/>
                </a:lnTo>
                <a:lnTo>
                  <a:pt x="10895" y="10419"/>
                </a:lnTo>
                <a:lnTo>
                  <a:pt x="11335" y="10235"/>
                </a:lnTo>
                <a:lnTo>
                  <a:pt x="11776" y="10052"/>
                </a:lnTo>
                <a:lnTo>
                  <a:pt x="12179" y="9832"/>
                </a:lnTo>
                <a:lnTo>
                  <a:pt x="12583" y="9575"/>
                </a:lnTo>
                <a:lnTo>
                  <a:pt x="13426" y="9025"/>
                </a:lnTo>
                <a:lnTo>
                  <a:pt x="13866" y="8768"/>
                </a:lnTo>
                <a:lnTo>
                  <a:pt x="14307" y="8548"/>
                </a:lnTo>
                <a:lnTo>
                  <a:pt x="14380" y="8511"/>
                </a:lnTo>
                <a:lnTo>
                  <a:pt x="14417" y="8474"/>
                </a:lnTo>
                <a:lnTo>
                  <a:pt x="14417" y="8841"/>
                </a:lnTo>
                <a:lnTo>
                  <a:pt x="14453" y="8915"/>
                </a:lnTo>
                <a:lnTo>
                  <a:pt x="14490" y="8951"/>
                </a:lnTo>
                <a:lnTo>
                  <a:pt x="14527" y="8988"/>
                </a:lnTo>
                <a:lnTo>
                  <a:pt x="14600" y="9025"/>
                </a:lnTo>
                <a:lnTo>
                  <a:pt x="14673" y="8988"/>
                </a:lnTo>
                <a:lnTo>
                  <a:pt x="14747" y="8951"/>
                </a:lnTo>
                <a:lnTo>
                  <a:pt x="14783" y="8915"/>
                </a:lnTo>
                <a:lnTo>
                  <a:pt x="14783" y="8841"/>
                </a:lnTo>
                <a:lnTo>
                  <a:pt x="14783" y="8291"/>
                </a:lnTo>
                <a:lnTo>
                  <a:pt x="14747" y="8034"/>
                </a:lnTo>
                <a:lnTo>
                  <a:pt x="14673" y="7777"/>
                </a:lnTo>
                <a:lnTo>
                  <a:pt x="15077" y="8181"/>
                </a:lnTo>
                <a:lnTo>
                  <a:pt x="15517" y="8584"/>
                </a:lnTo>
                <a:lnTo>
                  <a:pt x="15737" y="8768"/>
                </a:lnTo>
                <a:lnTo>
                  <a:pt x="15847" y="8841"/>
                </a:lnTo>
                <a:lnTo>
                  <a:pt x="15994" y="8878"/>
                </a:lnTo>
                <a:lnTo>
                  <a:pt x="16361" y="8915"/>
                </a:lnTo>
                <a:lnTo>
                  <a:pt x="16764" y="8915"/>
                </a:lnTo>
                <a:lnTo>
                  <a:pt x="17204" y="8878"/>
                </a:lnTo>
                <a:lnTo>
                  <a:pt x="17608" y="8731"/>
                </a:lnTo>
                <a:lnTo>
                  <a:pt x="17681" y="8695"/>
                </a:lnTo>
                <a:lnTo>
                  <a:pt x="17755" y="8584"/>
                </a:lnTo>
                <a:lnTo>
                  <a:pt x="17791" y="8511"/>
                </a:lnTo>
                <a:lnTo>
                  <a:pt x="17755" y="8438"/>
                </a:lnTo>
                <a:lnTo>
                  <a:pt x="17718" y="8328"/>
                </a:lnTo>
                <a:lnTo>
                  <a:pt x="17681" y="8291"/>
                </a:lnTo>
                <a:lnTo>
                  <a:pt x="17571" y="8254"/>
                </a:lnTo>
                <a:lnTo>
                  <a:pt x="17461" y="8254"/>
                </a:lnTo>
                <a:lnTo>
                  <a:pt x="17131" y="8364"/>
                </a:lnTo>
                <a:lnTo>
                  <a:pt x="16764" y="8401"/>
                </a:lnTo>
                <a:lnTo>
                  <a:pt x="16397" y="8438"/>
                </a:lnTo>
                <a:lnTo>
                  <a:pt x="16177" y="8401"/>
                </a:lnTo>
                <a:lnTo>
                  <a:pt x="16031" y="8364"/>
                </a:lnTo>
                <a:lnTo>
                  <a:pt x="15480" y="7888"/>
                </a:lnTo>
                <a:lnTo>
                  <a:pt x="15004" y="7374"/>
                </a:lnTo>
                <a:lnTo>
                  <a:pt x="14563" y="6824"/>
                </a:lnTo>
                <a:lnTo>
                  <a:pt x="14160" y="6237"/>
                </a:lnTo>
                <a:lnTo>
                  <a:pt x="13830" y="5613"/>
                </a:lnTo>
                <a:lnTo>
                  <a:pt x="13536" y="4990"/>
                </a:lnTo>
                <a:lnTo>
                  <a:pt x="13096" y="3926"/>
                </a:lnTo>
                <a:lnTo>
                  <a:pt x="12803" y="3412"/>
                </a:lnTo>
                <a:lnTo>
                  <a:pt x="12509" y="2936"/>
                </a:lnTo>
                <a:lnTo>
                  <a:pt x="12326" y="2752"/>
                </a:lnTo>
                <a:lnTo>
                  <a:pt x="12142" y="2532"/>
                </a:lnTo>
                <a:lnTo>
                  <a:pt x="11959" y="2349"/>
                </a:lnTo>
                <a:lnTo>
                  <a:pt x="11739" y="2202"/>
                </a:lnTo>
                <a:lnTo>
                  <a:pt x="11482" y="2092"/>
                </a:lnTo>
                <a:lnTo>
                  <a:pt x="11225" y="1982"/>
                </a:lnTo>
                <a:lnTo>
                  <a:pt x="10932" y="1908"/>
                </a:lnTo>
                <a:lnTo>
                  <a:pt x="10602" y="1872"/>
                </a:lnTo>
                <a:lnTo>
                  <a:pt x="10308" y="1872"/>
                </a:lnTo>
                <a:lnTo>
                  <a:pt x="9978" y="1908"/>
                </a:lnTo>
                <a:lnTo>
                  <a:pt x="9685" y="1982"/>
                </a:lnTo>
                <a:lnTo>
                  <a:pt x="9391" y="2055"/>
                </a:lnTo>
                <a:lnTo>
                  <a:pt x="9098" y="2202"/>
                </a:lnTo>
                <a:lnTo>
                  <a:pt x="8841" y="2349"/>
                </a:lnTo>
                <a:lnTo>
                  <a:pt x="8584" y="2495"/>
                </a:lnTo>
                <a:lnTo>
                  <a:pt x="8327" y="2715"/>
                </a:lnTo>
                <a:lnTo>
                  <a:pt x="7887" y="3119"/>
                </a:lnTo>
                <a:lnTo>
                  <a:pt x="7484" y="3632"/>
                </a:lnTo>
                <a:lnTo>
                  <a:pt x="7117" y="4146"/>
                </a:lnTo>
                <a:lnTo>
                  <a:pt x="6787" y="4660"/>
                </a:lnTo>
                <a:lnTo>
                  <a:pt x="6127" y="5833"/>
                </a:lnTo>
                <a:lnTo>
                  <a:pt x="5796" y="6457"/>
                </a:lnTo>
                <a:lnTo>
                  <a:pt x="5430" y="7044"/>
                </a:lnTo>
                <a:lnTo>
                  <a:pt x="4989" y="7594"/>
                </a:lnTo>
                <a:lnTo>
                  <a:pt x="4769" y="7851"/>
                </a:lnTo>
                <a:lnTo>
                  <a:pt x="4513" y="8071"/>
                </a:lnTo>
                <a:lnTo>
                  <a:pt x="4256" y="8291"/>
                </a:lnTo>
                <a:lnTo>
                  <a:pt x="3962" y="8474"/>
                </a:lnTo>
                <a:lnTo>
                  <a:pt x="3669" y="8621"/>
                </a:lnTo>
                <a:lnTo>
                  <a:pt x="3339" y="8731"/>
                </a:lnTo>
                <a:lnTo>
                  <a:pt x="3009" y="8841"/>
                </a:lnTo>
                <a:lnTo>
                  <a:pt x="2715" y="8915"/>
                </a:lnTo>
                <a:lnTo>
                  <a:pt x="2605" y="6200"/>
                </a:lnTo>
                <a:lnTo>
                  <a:pt x="2568" y="3119"/>
                </a:lnTo>
                <a:lnTo>
                  <a:pt x="2605" y="1505"/>
                </a:lnTo>
                <a:lnTo>
                  <a:pt x="2568" y="1138"/>
                </a:lnTo>
                <a:lnTo>
                  <a:pt x="2715" y="1395"/>
                </a:lnTo>
                <a:lnTo>
                  <a:pt x="2862" y="1652"/>
                </a:lnTo>
                <a:lnTo>
                  <a:pt x="2899" y="1725"/>
                </a:lnTo>
                <a:lnTo>
                  <a:pt x="2972" y="1762"/>
                </a:lnTo>
                <a:lnTo>
                  <a:pt x="3119" y="1762"/>
                </a:lnTo>
                <a:lnTo>
                  <a:pt x="3192" y="1688"/>
                </a:lnTo>
                <a:lnTo>
                  <a:pt x="3229" y="1652"/>
                </a:lnTo>
                <a:lnTo>
                  <a:pt x="3265" y="1578"/>
                </a:lnTo>
                <a:lnTo>
                  <a:pt x="3265" y="1505"/>
                </a:lnTo>
                <a:lnTo>
                  <a:pt x="3155" y="1138"/>
                </a:lnTo>
                <a:lnTo>
                  <a:pt x="2972" y="771"/>
                </a:lnTo>
                <a:lnTo>
                  <a:pt x="2568" y="111"/>
                </a:lnTo>
                <a:lnTo>
                  <a:pt x="2495" y="38"/>
                </a:lnTo>
                <a:lnTo>
                  <a:pt x="2385" y="1"/>
                </a:lnTo>
                <a:close/>
                <a:moveTo>
                  <a:pt x="15554" y="12546"/>
                </a:moveTo>
                <a:lnTo>
                  <a:pt x="15480" y="12583"/>
                </a:lnTo>
                <a:lnTo>
                  <a:pt x="15370" y="12619"/>
                </a:lnTo>
                <a:lnTo>
                  <a:pt x="15224" y="12766"/>
                </a:lnTo>
                <a:lnTo>
                  <a:pt x="15077" y="12913"/>
                </a:lnTo>
                <a:lnTo>
                  <a:pt x="15077" y="12950"/>
                </a:lnTo>
                <a:lnTo>
                  <a:pt x="14820" y="12803"/>
                </a:lnTo>
                <a:lnTo>
                  <a:pt x="14527" y="12693"/>
                </a:lnTo>
                <a:lnTo>
                  <a:pt x="14453" y="12693"/>
                </a:lnTo>
                <a:lnTo>
                  <a:pt x="14417" y="12729"/>
                </a:lnTo>
                <a:lnTo>
                  <a:pt x="14380" y="12803"/>
                </a:lnTo>
                <a:lnTo>
                  <a:pt x="14380" y="12876"/>
                </a:lnTo>
                <a:lnTo>
                  <a:pt x="14563" y="13096"/>
                </a:lnTo>
                <a:lnTo>
                  <a:pt x="14783" y="13316"/>
                </a:lnTo>
                <a:lnTo>
                  <a:pt x="14673" y="13463"/>
                </a:lnTo>
                <a:lnTo>
                  <a:pt x="14490" y="13720"/>
                </a:lnTo>
                <a:lnTo>
                  <a:pt x="14417" y="13867"/>
                </a:lnTo>
                <a:lnTo>
                  <a:pt x="14417" y="14013"/>
                </a:lnTo>
                <a:lnTo>
                  <a:pt x="14453" y="14087"/>
                </a:lnTo>
                <a:lnTo>
                  <a:pt x="14490" y="14123"/>
                </a:lnTo>
                <a:lnTo>
                  <a:pt x="14600" y="14123"/>
                </a:lnTo>
                <a:lnTo>
                  <a:pt x="14673" y="14087"/>
                </a:lnTo>
                <a:lnTo>
                  <a:pt x="14783" y="14050"/>
                </a:lnTo>
                <a:lnTo>
                  <a:pt x="14893" y="13903"/>
                </a:lnTo>
                <a:lnTo>
                  <a:pt x="15150" y="13573"/>
                </a:lnTo>
                <a:lnTo>
                  <a:pt x="15590" y="13903"/>
                </a:lnTo>
                <a:lnTo>
                  <a:pt x="15700" y="13940"/>
                </a:lnTo>
                <a:lnTo>
                  <a:pt x="15774" y="13940"/>
                </a:lnTo>
                <a:lnTo>
                  <a:pt x="15847" y="13903"/>
                </a:lnTo>
                <a:lnTo>
                  <a:pt x="15884" y="13830"/>
                </a:lnTo>
                <a:lnTo>
                  <a:pt x="15921" y="13757"/>
                </a:lnTo>
                <a:lnTo>
                  <a:pt x="15921" y="13647"/>
                </a:lnTo>
                <a:lnTo>
                  <a:pt x="15921" y="13573"/>
                </a:lnTo>
                <a:lnTo>
                  <a:pt x="15847" y="13500"/>
                </a:lnTo>
                <a:lnTo>
                  <a:pt x="15407" y="13170"/>
                </a:lnTo>
                <a:lnTo>
                  <a:pt x="15480" y="13096"/>
                </a:lnTo>
                <a:lnTo>
                  <a:pt x="15590" y="12876"/>
                </a:lnTo>
                <a:lnTo>
                  <a:pt x="15664" y="12803"/>
                </a:lnTo>
                <a:lnTo>
                  <a:pt x="15737" y="12766"/>
                </a:lnTo>
                <a:lnTo>
                  <a:pt x="15774" y="12729"/>
                </a:lnTo>
                <a:lnTo>
                  <a:pt x="15811" y="12693"/>
                </a:lnTo>
                <a:lnTo>
                  <a:pt x="15811" y="12656"/>
                </a:lnTo>
                <a:lnTo>
                  <a:pt x="15774" y="12656"/>
                </a:lnTo>
                <a:lnTo>
                  <a:pt x="15664" y="12583"/>
                </a:lnTo>
                <a:lnTo>
                  <a:pt x="15554" y="12546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493" name="Shape 493"/>
          <p:cNvSpPr/>
          <p:nvPr/>
        </p:nvSpPr>
        <p:spPr>
          <a:xfrm>
            <a:off x="258966" y="-86251"/>
            <a:ext cx="470320" cy="442210"/>
          </a:xfrm>
          <a:custGeom>
            <a:avLst/>
            <a:gdLst/>
            <a:ahLst/>
            <a:cxnLst/>
            <a:rect l="0" t="0" r="0" b="0"/>
            <a:pathLst>
              <a:path w="16581" h="15590" extrusionOk="0">
                <a:moveTo>
                  <a:pt x="13793" y="2568"/>
                </a:moveTo>
                <a:lnTo>
                  <a:pt x="14123" y="2641"/>
                </a:lnTo>
                <a:lnTo>
                  <a:pt x="14123" y="2678"/>
                </a:lnTo>
                <a:lnTo>
                  <a:pt x="14086" y="2825"/>
                </a:lnTo>
                <a:lnTo>
                  <a:pt x="14013" y="2935"/>
                </a:lnTo>
                <a:lnTo>
                  <a:pt x="13866" y="3045"/>
                </a:lnTo>
                <a:lnTo>
                  <a:pt x="13756" y="3081"/>
                </a:lnTo>
                <a:lnTo>
                  <a:pt x="13573" y="2971"/>
                </a:lnTo>
                <a:lnTo>
                  <a:pt x="13609" y="2788"/>
                </a:lnTo>
                <a:lnTo>
                  <a:pt x="13683" y="2678"/>
                </a:lnTo>
                <a:lnTo>
                  <a:pt x="13720" y="2605"/>
                </a:lnTo>
                <a:lnTo>
                  <a:pt x="13793" y="2568"/>
                </a:lnTo>
                <a:close/>
                <a:moveTo>
                  <a:pt x="9428" y="3705"/>
                </a:moveTo>
                <a:lnTo>
                  <a:pt x="9831" y="4475"/>
                </a:lnTo>
                <a:lnTo>
                  <a:pt x="10161" y="5246"/>
                </a:lnTo>
                <a:lnTo>
                  <a:pt x="8327" y="4402"/>
                </a:lnTo>
                <a:lnTo>
                  <a:pt x="8878" y="4035"/>
                </a:lnTo>
                <a:lnTo>
                  <a:pt x="9428" y="3705"/>
                </a:lnTo>
                <a:close/>
                <a:moveTo>
                  <a:pt x="5283" y="3668"/>
                </a:moveTo>
                <a:lnTo>
                  <a:pt x="6383" y="4072"/>
                </a:lnTo>
                <a:lnTo>
                  <a:pt x="7410" y="4512"/>
                </a:lnTo>
                <a:lnTo>
                  <a:pt x="6383" y="5319"/>
                </a:lnTo>
                <a:lnTo>
                  <a:pt x="5393" y="6163"/>
                </a:lnTo>
                <a:lnTo>
                  <a:pt x="5319" y="5282"/>
                </a:lnTo>
                <a:lnTo>
                  <a:pt x="5283" y="4365"/>
                </a:lnTo>
                <a:lnTo>
                  <a:pt x="5283" y="3668"/>
                </a:lnTo>
                <a:close/>
                <a:moveTo>
                  <a:pt x="13096" y="2494"/>
                </a:moveTo>
                <a:lnTo>
                  <a:pt x="13023" y="2641"/>
                </a:lnTo>
                <a:lnTo>
                  <a:pt x="12986" y="2825"/>
                </a:lnTo>
                <a:lnTo>
                  <a:pt x="12949" y="3008"/>
                </a:lnTo>
                <a:lnTo>
                  <a:pt x="12986" y="3191"/>
                </a:lnTo>
                <a:lnTo>
                  <a:pt x="13096" y="3412"/>
                </a:lnTo>
                <a:lnTo>
                  <a:pt x="13243" y="3595"/>
                </a:lnTo>
                <a:lnTo>
                  <a:pt x="13426" y="3705"/>
                </a:lnTo>
                <a:lnTo>
                  <a:pt x="13646" y="3778"/>
                </a:lnTo>
                <a:lnTo>
                  <a:pt x="13793" y="3815"/>
                </a:lnTo>
                <a:lnTo>
                  <a:pt x="13536" y="4512"/>
                </a:lnTo>
                <a:lnTo>
                  <a:pt x="13243" y="5209"/>
                </a:lnTo>
                <a:lnTo>
                  <a:pt x="12913" y="5869"/>
                </a:lnTo>
                <a:lnTo>
                  <a:pt x="12546" y="6529"/>
                </a:lnTo>
                <a:lnTo>
                  <a:pt x="11665" y="6016"/>
                </a:lnTo>
                <a:lnTo>
                  <a:pt x="10785" y="5576"/>
                </a:lnTo>
                <a:lnTo>
                  <a:pt x="10602" y="5026"/>
                </a:lnTo>
                <a:lnTo>
                  <a:pt x="10345" y="4475"/>
                </a:lnTo>
                <a:lnTo>
                  <a:pt x="10125" y="3962"/>
                </a:lnTo>
                <a:lnTo>
                  <a:pt x="9831" y="3448"/>
                </a:lnTo>
                <a:lnTo>
                  <a:pt x="10602" y="3045"/>
                </a:lnTo>
                <a:lnTo>
                  <a:pt x="11005" y="2898"/>
                </a:lnTo>
                <a:lnTo>
                  <a:pt x="11409" y="2751"/>
                </a:lnTo>
                <a:lnTo>
                  <a:pt x="11849" y="2641"/>
                </a:lnTo>
                <a:lnTo>
                  <a:pt x="12252" y="2568"/>
                </a:lnTo>
                <a:lnTo>
                  <a:pt x="12692" y="2494"/>
                </a:lnTo>
                <a:close/>
                <a:moveTo>
                  <a:pt x="2605" y="6713"/>
                </a:moveTo>
                <a:lnTo>
                  <a:pt x="2678" y="6750"/>
                </a:lnTo>
                <a:lnTo>
                  <a:pt x="2752" y="6823"/>
                </a:lnTo>
                <a:lnTo>
                  <a:pt x="2788" y="6970"/>
                </a:lnTo>
                <a:lnTo>
                  <a:pt x="2752" y="7116"/>
                </a:lnTo>
                <a:lnTo>
                  <a:pt x="2715" y="7153"/>
                </a:lnTo>
                <a:lnTo>
                  <a:pt x="2605" y="7226"/>
                </a:lnTo>
                <a:lnTo>
                  <a:pt x="2458" y="7336"/>
                </a:lnTo>
                <a:lnTo>
                  <a:pt x="2165" y="7116"/>
                </a:lnTo>
                <a:lnTo>
                  <a:pt x="2275" y="6970"/>
                </a:lnTo>
                <a:lnTo>
                  <a:pt x="2275" y="6896"/>
                </a:lnTo>
                <a:lnTo>
                  <a:pt x="2458" y="6860"/>
                </a:lnTo>
                <a:lnTo>
                  <a:pt x="2715" y="6860"/>
                </a:lnTo>
                <a:lnTo>
                  <a:pt x="2715" y="6823"/>
                </a:lnTo>
                <a:lnTo>
                  <a:pt x="2678" y="6786"/>
                </a:lnTo>
                <a:lnTo>
                  <a:pt x="2605" y="6713"/>
                </a:lnTo>
                <a:close/>
                <a:moveTo>
                  <a:pt x="8364" y="6529"/>
                </a:moveTo>
                <a:lnTo>
                  <a:pt x="8547" y="6566"/>
                </a:lnTo>
                <a:lnTo>
                  <a:pt x="8657" y="6603"/>
                </a:lnTo>
                <a:lnTo>
                  <a:pt x="8657" y="6713"/>
                </a:lnTo>
                <a:lnTo>
                  <a:pt x="8694" y="6860"/>
                </a:lnTo>
                <a:lnTo>
                  <a:pt x="8694" y="6970"/>
                </a:lnTo>
                <a:lnTo>
                  <a:pt x="8694" y="7116"/>
                </a:lnTo>
                <a:lnTo>
                  <a:pt x="8657" y="7226"/>
                </a:lnTo>
                <a:lnTo>
                  <a:pt x="8621" y="7336"/>
                </a:lnTo>
                <a:lnTo>
                  <a:pt x="8547" y="7446"/>
                </a:lnTo>
                <a:lnTo>
                  <a:pt x="8364" y="7446"/>
                </a:lnTo>
                <a:lnTo>
                  <a:pt x="8107" y="7520"/>
                </a:lnTo>
                <a:lnTo>
                  <a:pt x="7850" y="7593"/>
                </a:lnTo>
                <a:lnTo>
                  <a:pt x="7704" y="7483"/>
                </a:lnTo>
                <a:lnTo>
                  <a:pt x="7630" y="7336"/>
                </a:lnTo>
                <a:lnTo>
                  <a:pt x="7557" y="7190"/>
                </a:lnTo>
                <a:lnTo>
                  <a:pt x="7594" y="7006"/>
                </a:lnTo>
                <a:lnTo>
                  <a:pt x="7667" y="6750"/>
                </a:lnTo>
                <a:lnTo>
                  <a:pt x="7777" y="6750"/>
                </a:lnTo>
                <a:lnTo>
                  <a:pt x="7850" y="6786"/>
                </a:lnTo>
                <a:lnTo>
                  <a:pt x="7924" y="6750"/>
                </a:lnTo>
                <a:lnTo>
                  <a:pt x="7960" y="6713"/>
                </a:lnTo>
                <a:lnTo>
                  <a:pt x="8071" y="6566"/>
                </a:lnTo>
                <a:lnTo>
                  <a:pt x="8364" y="6529"/>
                </a:lnTo>
                <a:close/>
                <a:moveTo>
                  <a:pt x="3155" y="3191"/>
                </a:moveTo>
                <a:lnTo>
                  <a:pt x="3595" y="3228"/>
                </a:lnTo>
                <a:lnTo>
                  <a:pt x="4036" y="3301"/>
                </a:lnTo>
                <a:lnTo>
                  <a:pt x="4439" y="3412"/>
                </a:lnTo>
                <a:lnTo>
                  <a:pt x="4879" y="3522"/>
                </a:lnTo>
                <a:lnTo>
                  <a:pt x="4843" y="4072"/>
                </a:lnTo>
                <a:lnTo>
                  <a:pt x="4843" y="4659"/>
                </a:lnTo>
                <a:lnTo>
                  <a:pt x="4879" y="5282"/>
                </a:lnTo>
                <a:lnTo>
                  <a:pt x="4989" y="6529"/>
                </a:lnTo>
                <a:lnTo>
                  <a:pt x="4182" y="7263"/>
                </a:lnTo>
                <a:lnTo>
                  <a:pt x="3779" y="7630"/>
                </a:lnTo>
                <a:lnTo>
                  <a:pt x="3375" y="8033"/>
                </a:lnTo>
                <a:lnTo>
                  <a:pt x="3265" y="7960"/>
                </a:lnTo>
                <a:lnTo>
                  <a:pt x="2898" y="7667"/>
                </a:lnTo>
                <a:lnTo>
                  <a:pt x="3008" y="7520"/>
                </a:lnTo>
                <a:lnTo>
                  <a:pt x="3119" y="7410"/>
                </a:lnTo>
                <a:lnTo>
                  <a:pt x="3155" y="7336"/>
                </a:lnTo>
                <a:lnTo>
                  <a:pt x="3192" y="7300"/>
                </a:lnTo>
                <a:lnTo>
                  <a:pt x="3192" y="7153"/>
                </a:lnTo>
                <a:lnTo>
                  <a:pt x="3229" y="6933"/>
                </a:lnTo>
                <a:lnTo>
                  <a:pt x="3192" y="6823"/>
                </a:lnTo>
                <a:lnTo>
                  <a:pt x="3155" y="6676"/>
                </a:lnTo>
                <a:lnTo>
                  <a:pt x="3119" y="6566"/>
                </a:lnTo>
                <a:lnTo>
                  <a:pt x="3045" y="6456"/>
                </a:lnTo>
                <a:lnTo>
                  <a:pt x="2972" y="6383"/>
                </a:lnTo>
                <a:lnTo>
                  <a:pt x="2862" y="6309"/>
                </a:lnTo>
                <a:lnTo>
                  <a:pt x="2752" y="6273"/>
                </a:lnTo>
                <a:lnTo>
                  <a:pt x="2605" y="6236"/>
                </a:lnTo>
                <a:lnTo>
                  <a:pt x="2495" y="6236"/>
                </a:lnTo>
                <a:lnTo>
                  <a:pt x="2348" y="6273"/>
                </a:lnTo>
                <a:lnTo>
                  <a:pt x="2128" y="6383"/>
                </a:lnTo>
                <a:lnTo>
                  <a:pt x="1908" y="6529"/>
                </a:lnTo>
                <a:lnTo>
                  <a:pt x="1761" y="6713"/>
                </a:lnTo>
                <a:lnTo>
                  <a:pt x="1321" y="6309"/>
                </a:lnTo>
                <a:lnTo>
                  <a:pt x="954" y="5833"/>
                </a:lnTo>
                <a:lnTo>
                  <a:pt x="734" y="5502"/>
                </a:lnTo>
                <a:lnTo>
                  <a:pt x="624" y="5172"/>
                </a:lnTo>
                <a:lnTo>
                  <a:pt x="551" y="4805"/>
                </a:lnTo>
                <a:lnTo>
                  <a:pt x="514" y="4439"/>
                </a:lnTo>
                <a:lnTo>
                  <a:pt x="551" y="4255"/>
                </a:lnTo>
                <a:lnTo>
                  <a:pt x="624" y="4072"/>
                </a:lnTo>
                <a:lnTo>
                  <a:pt x="734" y="3925"/>
                </a:lnTo>
                <a:lnTo>
                  <a:pt x="844" y="3778"/>
                </a:lnTo>
                <a:lnTo>
                  <a:pt x="991" y="3668"/>
                </a:lnTo>
                <a:lnTo>
                  <a:pt x="1174" y="3558"/>
                </a:lnTo>
                <a:lnTo>
                  <a:pt x="1541" y="3412"/>
                </a:lnTo>
                <a:lnTo>
                  <a:pt x="1908" y="3265"/>
                </a:lnTo>
                <a:lnTo>
                  <a:pt x="2312" y="3191"/>
                </a:lnTo>
                <a:close/>
                <a:moveTo>
                  <a:pt x="11005" y="6199"/>
                </a:moveTo>
                <a:lnTo>
                  <a:pt x="12289" y="6896"/>
                </a:lnTo>
                <a:lnTo>
                  <a:pt x="11885" y="7483"/>
                </a:lnTo>
                <a:lnTo>
                  <a:pt x="11482" y="8033"/>
                </a:lnTo>
                <a:lnTo>
                  <a:pt x="11335" y="7410"/>
                </a:lnTo>
                <a:lnTo>
                  <a:pt x="11188" y="6750"/>
                </a:lnTo>
                <a:lnTo>
                  <a:pt x="11005" y="6199"/>
                </a:lnTo>
                <a:close/>
                <a:moveTo>
                  <a:pt x="7264" y="8180"/>
                </a:moveTo>
                <a:lnTo>
                  <a:pt x="7410" y="8253"/>
                </a:lnTo>
                <a:lnTo>
                  <a:pt x="7594" y="8290"/>
                </a:lnTo>
                <a:lnTo>
                  <a:pt x="7960" y="8290"/>
                </a:lnTo>
                <a:lnTo>
                  <a:pt x="7704" y="8327"/>
                </a:lnTo>
                <a:lnTo>
                  <a:pt x="7557" y="8327"/>
                </a:lnTo>
                <a:lnTo>
                  <a:pt x="7447" y="8290"/>
                </a:lnTo>
                <a:lnTo>
                  <a:pt x="7337" y="8253"/>
                </a:lnTo>
                <a:lnTo>
                  <a:pt x="7264" y="8180"/>
                </a:lnTo>
                <a:close/>
                <a:moveTo>
                  <a:pt x="8181" y="5979"/>
                </a:moveTo>
                <a:lnTo>
                  <a:pt x="7997" y="6016"/>
                </a:lnTo>
                <a:lnTo>
                  <a:pt x="7814" y="6089"/>
                </a:lnTo>
                <a:lnTo>
                  <a:pt x="7667" y="6236"/>
                </a:lnTo>
                <a:lnTo>
                  <a:pt x="7410" y="6346"/>
                </a:lnTo>
                <a:lnTo>
                  <a:pt x="7190" y="6529"/>
                </a:lnTo>
                <a:lnTo>
                  <a:pt x="6970" y="6713"/>
                </a:lnTo>
                <a:lnTo>
                  <a:pt x="6787" y="6933"/>
                </a:lnTo>
                <a:lnTo>
                  <a:pt x="6677" y="7080"/>
                </a:lnTo>
                <a:lnTo>
                  <a:pt x="6640" y="7263"/>
                </a:lnTo>
                <a:lnTo>
                  <a:pt x="6567" y="7410"/>
                </a:lnTo>
                <a:lnTo>
                  <a:pt x="6567" y="7593"/>
                </a:lnTo>
                <a:lnTo>
                  <a:pt x="6567" y="7923"/>
                </a:lnTo>
                <a:lnTo>
                  <a:pt x="6677" y="8253"/>
                </a:lnTo>
                <a:lnTo>
                  <a:pt x="6787" y="8437"/>
                </a:lnTo>
                <a:lnTo>
                  <a:pt x="6897" y="8584"/>
                </a:lnTo>
                <a:lnTo>
                  <a:pt x="7043" y="8694"/>
                </a:lnTo>
                <a:lnTo>
                  <a:pt x="7190" y="8767"/>
                </a:lnTo>
                <a:lnTo>
                  <a:pt x="7374" y="8804"/>
                </a:lnTo>
                <a:lnTo>
                  <a:pt x="7557" y="8840"/>
                </a:lnTo>
                <a:lnTo>
                  <a:pt x="7924" y="8840"/>
                </a:lnTo>
                <a:lnTo>
                  <a:pt x="8254" y="8767"/>
                </a:lnTo>
                <a:lnTo>
                  <a:pt x="8584" y="8620"/>
                </a:lnTo>
                <a:lnTo>
                  <a:pt x="8914" y="8364"/>
                </a:lnTo>
                <a:lnTo>
                  <a:pt x="9208" y="8070"/>
                </a:lnTo>
                <a:lnTo>
                  <a:pt x="9464" y="7740"/>
                </a:lnTo>
                <a:lnTo>
                  <a:pt x="9538" y="7593"/>
                </a:lnTo>
                <a:lnTo>
                  <a:pt x="9611" y="7410"/>
                </a:lnTo>
                <a:lnTo>
                  <a:pt x="9648" y="7226"/>
                </a:lnTo>
                <a:lnTo>
                  <a:pt x="9648" y="7043"/>
                </a:lnTo>
                <a:lnTo>
                  <a:pt x="9648" y="6860"/>
                </a:lnTo>
                <a:lnTo>
                  <a:pt x="9574" y="6713"/>
                </a:lnTo>
                <a:lnTo>
                  <a:pt x="9464" y="6529"/>
                </a:lnTo>
                <a:lnTo>
                  <a:pt x="9354" y="6419"/>
                </a:lnTo>
                <a:lnTo>
                  <a:pt x="9208" y="6273"/>
                </a:lnTo>
                <a:lnTo>
                  <a:pt x="9061" y="6199"/>
                </a:lnTo>
                <a:lnTo>
                  <a:pt x="8731" y="6053"/>
                </a:lnTo>
                <a:lnTo>
                  <a:pt x="8364" y="5979"/>
                </a:lnTo>
                <a:close/>
                <a:moveTo>
                  <a:pt x="5063" y="7080"/>
                </a:moveTo>
                <a:lnTo>
                  <a:pt x="5246" y="8180"/>
                </a:lnTo>
                <a:lnTo>
                  <a:pt x="5466" y="9281"/>
                </a:lnTo>
                <a:lnTo>
                  <a:pt x="4622" y="8804"/>
                </a:lnTo>
                <a:lnTo>
                  <a:pt x="3779" y="8290"/>
                </a:lnTo>
                <a:lnTo>
                  <a:pt x="4439" y="7667"/>
                </a:lnTo>
                <a:lnTo>
                  <a:pt x="5063" y="7080"/>
                </a:lnTo>
                <a:close/>
                <a:moveTo>
                  <a:pt x="7887" y="4732"/>
                </a:moveTo>
                <a:lnTo>
                  <a:pt x="9171" y="5282"/>
                </a:lnTo>
                <a:lnTo>
                  <a:pt x="10381" y="5869"/>
                </a:lnTo>
                <a:lnTo>
                  <a:pt x="10602" y="6529"/>
                </a:lnTo>
                <a:lnTo>
                  <a:pt x="10785" y="7190"/>
                </a:lnTo>
                <a:lnTo>
                  <a:pt x="10932" y="7850"/>
                </a:lnTo>
                <a:lnTo>
                  <a:pt x="11078" y="8547"/>
                </a:lnTo>
                <a:lnTo>
                  <a:pt x="10565" y="9097"/>
                </a:lnTo>
                <a:lnTo>
                  <a:pt x="10015" y="9647"/>
                </a:lnTo>
                <a:lnTo>
                  <a:pt x="9428" y="10161"/>
                </a:lnTo>
                <a:lnTo>
                  <a:pt x="8841" y="10674"/>
                </a:lnTo>
                <a:lnTo>
                  <a:pt x="8107" y="10418"/>
                </a:lnTo>
                <a:lnTo>
                  <a:pt x="7374" y="10161"/>
                </a:lnTo>
                <a:lnTo>
                  <a:pt x="6677" y="9867"/>
                </a:lnTo>
                <a:lnTo>
                  <a:pt x="5980" y="9537"/>
                </a:lnTo>
                <a:lnTo>
                  <a:pt x="5723" y="8143"/>
                </a:lnTo>
                <a:lnTo>
                  <a:pt x="5466" y="6713"/>
                </a:lnTo>
                <a:lnTo>
                  <a:pt x="6677" y="5722"/>
                </a:lnTo>
                <a:lnTo>
                  <a:pt x="7887" y="4732"/>
                </a:lnTo>
                <a:close/>
                <a:moveTo>
                  <a:pt x="11152" y="9171"/>
                </a:moveTo>
                <a:lnTo>
                  <a:pt x="11225" y="10161"/>
                </a:lnTo>
                <a:lnTo>
                  <a:pt x="11225" y="11188"/>
                </a:lnTo>
                <a:lnTo>
                  <a:pt x="11225" y="11225"/>
                </a:lnTo>
                <a:lnTo>
                  <a:pt x="10308" y="11041"/>
                </a:lnTo>
                <a:lnTo>
                  <a:pt x="9391" y="10821"/>
                </a:lnTo>
                <a:lnTo>
                  <a:pt x="10015" y="10308"/>
                </a:lnTo>
                <a:lnTo>
                  <a:pt x="10565" y="9794"/>
                </a:lnTo>
                <a:lnTo>
                  <a:pt x="11152" y="9171"/>
                </a:lnTo>
                <a:close/>
                <a:moveTo>
                  <a:pt x="12729" y="7153"/>
                </a:moveTo>
                <a:lnTo>
                  <a:pt x="13243" y="7483"/>
                </a:lnTo>
                <a:lnTo>
                  <a:pt x="13756" y="7813"/>
                </a:lnTo>
                <a:lnTo>
                  <a:pt x="14233" y="8180"/>
                </a:lnTo>
                <a:lnTo>
                  <a:pt x="14673" y="8584"/>
                </a:lnTo>
                <a:lnTo>
                  <a:pt x="15113" y="9024"/>
                </a:lnTo>
                <a:lnTo>
                  <a:pt x="15480" y="9464"/>
                </a:lnTo>
                <a:lnTo>
                  <a:pt x="15810" y="9941"/>
                </a:lnTo>
                <a:lnTo>
                  <a:pt x="16067" y="10454"/>
                </a:lnTo>
                <a:lnTo>
                  <a:pt x="16251" y="11005"/>
                </a:lnTo>
                <a:lnTo>
                  <a:pt x="16177" y="11041"/>
                </a:lnTo>
                <a:lnTo>
                  <a:pt x="15957" y="11188"/>
                </a:lnTo>
                <a:lnTo>
                  <a:pt x="15700" y="11298"/>
                </a:lnTo>
                <a:lnTo>
                  <a:pt x="15444" y="11371"/>
                </a:lnTo>
                <a:lnTo>
                  <a:pt x="15187" y="11445"/>
                </a:lnTo>
                <a:lnTo>
                  <a:pt x="15113" y="11371"/>
                </a:lnTo>
                <a:lnTo>
                  <a:pt x="15077" y="11408"/>
                </a:lnTo>
                <a:lnTo>
                  <a:pt x="14233" y="11445"/>
                </a:lnTo>
                <a:lnTo>
                  <a:pt x="13389" y="11408"/>
                </a:lnTo>
                <a:lnTo>
                  <a:pt x="12582" y="11371"/>
                </a:lnTo>
                <a:lnTo>
                  <a:pt x="11739" y="11298"/>
                </a:lnTo>
                <a:lnTo>
                  <a:pt x="11702" y="10198"/>
                </a:lnTo>
                <a:lnTo>
                  <a:pt x="11665" y="9464"/>
                </a:lnTo>
                <a:lnTo>
                  <a:pt x="11592" y="8694"/>
                </a:lnTo>
                <a:lnTo>
                  <a:pt x="12179" y="7923"/>
                </a:lnTo>
                <a:lnTo>
                  <a:pt x="12729" y="7153"/>
                </a:lnTo>
                <a:close/>
                <a:moveTo>
                  <a:pt x="6126" y="10161"/>
                </a:moveTo>
                <a:lnTo>
                  <a:pt x="6787" y="10454"/>
                </a:lnTo>
                <a:lnTo>
                  <a:pt x="7447" y="10711"/>
                </a:lnTo>
                <a:lnTo>
                  <a:pt x="8327" y="11005"/>
                </a:lnTo>
                <a:lnTo>
                  <a:pt x="7557" y="11555"/>
                </a:lnTo>
                <a:lnTo>
                  <a:pt x="6713" y="11995"/>
                </a:lnTo>
                <a:lnTo>
                  <a:pt x="6603" y="12068"/>
                </a:lnTo>
                <a:lnTo>
                  <a:pt x="6346" y="11078"/>
                </a:lnTo>
                <a:lnTo>
                  <a:pt x="6126" y="10161"/>
                </a:lnTo>
                <a:close/>
                <a:moveTo>
                  <a:pt x="3449" y="8657"/>
                </a:moveTo>
                <a:lnTo>
                  <a:pt x="3889" y="8950"/>
                </a:lnTo>
                <a:lnTo>
                  <a:pt x="4733" y="9427"/>
                </a:lnTo>
                <a:lnTo>
                  <a:pt x="5613" y="9904"/>
                </a:lnTo>
                <a:lnTo>
                  <a:pt x="5870" y="11078"/>
                </a:lnTo>
                <a:lnTo>
                  <a:pt x="6016" y="11665"/>
                </a:lnTo>
                <a:lnTo>
                  <a:pt x="6200" y="12288"/>
                </a:lnTo>
                <a:lnTo>
                  <a:pt x="5686" y="12509"/>
                </a:lnTo>
                <a:lnTo>
                  <a:pt x="5136" y="12729"/>
                </a:lnTo>
                <a:lnTo>
                  <a:pt x="4622" y="12875"/>
                </a:lnTo>
                <a:lnTo>
                  <a:pt x="4072" y="12985"/>
                </a:lnTo>
                <a:lnTo>
                  <a:pt x="3705" y="12985"/>
                </a:lnTo>
                <a:lnTo>
                  <a:pt x="3375" y="12949"/>
                </a:lnTo>
                <a:lnTo>
                  <a:pt x="3045" y="12875"/>
                </a:lnTo>
                <a:lnTo>
                  <a:pt x="2715" y="12692"/>
                </a:lnTo>
                <a:lnTo>
                  <a:pt x="2568" y="12582"/>
                </a:lnTo>
                <a:lnTo>
                  <a:pt x="2458" y="12435"/>
                </a:lnTo>
                <a:lnTo>
                  <a:pt x="2348" y="12288"/>
                </a:lnTo>
                <a:lnTo>
                  <a:pt x="2275" y="12105"/>
                </a:lnTo>
                <a:lnTo>
                  <a:pt x="2165" y="11775"/>
                </a:lnTo>
                <a:lnTo>
                  <a:pt x="2165" y="11371"/>
                </a:lnTo>
                <a:lnTo>
                  <a:pt x="2201" y="11005"/>
                </a:lnTo>
                <a:lnTo>
                  <a:pt x="2275" y="10638"/>
                </a:lnTo>
                <a:lnTo>
                  <a:pt x="2385" y="10271"/>
                </a:lnTo>
                <a:lnTo>
                  <a:pt x="2532" y="9941"/>
                </a:lnTo>
                <a:lnTo>
                  <a:pt x="2715" y="9574"/>
                </a:lnTo>
                <a:lnTo>
                  <a:pt x="2935" y="9281"/>
                </a:lnTo>
                <a:lnTo>
                  <a:pt x="3192" y="8950"/>
                </a:lnTo>
                <a:lnTo>
                  <a:pt x="3449" y="8657"/>
                </a:lnTo>
                <a:close/>
                <a:moveTo>
                  <a:pt x="8291" y="14049"/>
                </a:moveTo>
                <a:lnTo>
                  <a:pt x="8401" y="14086"/>
                </a:lnTo>
                <a:lnTo>
                  <a:pt x="8401" y="14196"/>
                </a:lnTo>
                <a:lnTo>
                  <a:pt x="8401" y="14343"/>
                </a:lnTo>
                <a:lnTo>
                  <a:pt x="8364" y="14489"/>
                </a:lnTo>
                <a:lnTo>
                  <a:pt x="8291" y="14599"/>
                </a:lnTo>
                <a:lnTo>
                  <a:pt x="8181" y="14673"/>
                </a:lnTo>
                <a:lnTo>
                  <a:pt x="7960" y="14489"/>
                </a:lnTo>
                <a:lnTo>
                  <a:pt x="7777" y="14306"/>
                </a:lnTo>
                <a:lnTo>
                  <a:pt x="7850" y="14159"/>
                </a:lnTo>
                <a:lnTo>
                  <a:pt x="7997" y="14086"/>
                </a:lnTo>
                <a:lnTo>
                  <a:pt x="8144" y="14049"/>
                </a:lnTo>
                <a:close/>
                <a:moveTo>
                  <a:pt x="8914" y="11188"/>
                </a:moveTo>
                <a:lnTo>
                  <a:pt x="10051" y="11481"/>
                </a:lnTo>
                <a:lnTo>
                  <a:pt x="11225" y="11702"/>
                </a:lnTo>
                <a:lnTo>
                  <a:pt x="11188" y="12288"/>
                </a:lnTo>
                <a:lnTo>
                  <a:pt x="11115" y="12839"/>
                </a:lnTo>
                <a:lnTo>
                  <a:pt x="10968" y="13426"/>
                </a:lnTo>
                <a:lnTo>
                  <a:pt x="10822" y="13976"/>
                </a:lnTo>
                <a:lnTo>
                  <a:pt x="10638" y="14269"/>
                </a:lnTo>
                <a:lnTo>
                  <a:pt x="10455" y="14563"/>
                </a:lnTo>
                <a:lnTo>
                  <a:pt x="10198" y="14819"/>
                </a:lnTo>
                <a:lnTo>
                  <a:pt x="9905" y="15003"/>
                </a:lnTo>
                <a:lnTo>
                  <a:pt x="9648" y="15113"/>
                </a:lnTo>
                <a:lnTo>
                  <a:pt x="9391" y="15150"/>
                </a:lnTo>
                <a:lnTo>
                  <a:pt x="9098" y="15113"/>
                </a:lnTo>
                <a:lnTo>
                  <a:pt x="8841" y="15040"/>
                </a:lnTo>
                <a:lnTo>
                  <a:pt x="8951" y="14856"/>
                </a:lnTo>
                <a:lnTo>
                  <a:pt x="8988" y="14673"/>
                </a:lnTo>
                <a:lnTo>
                  <a:pt x="9061" y="14453"/>
                </a:lnTo>
                <a:lnTo>
                  <a:pt x="9061" y="14269"/>
                </a:lnTo>
                <a:lnTo>
                  <a:pt x="9024" y="14086"/>
                </a:lnTo>
                <a:lnTo>
                  <a:pt x="8951" y="13976"/>
                </a:lnTo>
                <a:lnTo>
                  <a:pt x="8841" y="13829"/>
                </a:lnTo>
                <a:lnTo>
                  <a:pt x="8731" y="13756"/>
                </a:lnTo>
                <a:lnTo>
                  <a:pt x="8547" y="13646"/>
                </a:lnTo>
                <a:lnTo>
                  <a:pt x="8401" y="13609"/>
                </a:lnTo>
                <a:lnTo>
                  <a:pt x="8254" y="13572"/>
                </a:lnTo>
                <a:lnTo>
                  <a:pt x="8071" y="13572"/>
                </a:lnTo>
                <a:lnTo>
                  <a:pt x="7887" y="13609"/>
                </a:lnTo>
                <a:lnTo>
                  <a:pt x="7740" y="13682"/>
                </a:lnTo>
                <a:lnTo>
                  <a:pt x="7594" y="13792"/>
                </a:lnTo>
                <a:lnTo>
                  <a:pt x="7447" y="13902"/>
                </a:lnTo>
                <a:lnTo>
                  <a:pt x="7264" y="13609"/>
                </a:lnTo>
                <a:lnTo>
                  <a:pt x="7080" y="13242"/>
                </a:lnTo>
                <a:lnTo>
                  <a:pt x="6897" y="12912"/>
                </a:lnTo>
                <a:lnTo>
                  <a:pt x="6750" y="12545"/>
                </a:lnTo>
                <a:lnTo>
                  <a:pt x="7814" y="11958"/>
                </a:lnTo>
                <a:lnTo>
                  <a:pt x="8364" y="11591"/>
                </a:lnTo>
                <a:lnTo>
                  <a:pt x="8914" y="11188"/>
                </a:lnTo>
                <a:close/>
                <a:moveTo>
                  <a:pt x="6493" y="0"/>
                </a:moveTo>
                <a:lnTo>
                  <a:pt x="6163" y="294"/>
                </a:lnTo>
                <a:lnTo>
                  <a:pt x="5870" y="624"/>
                </a:lnTo>
                <a:lnTo>
                  <a:pt x="5613" y="991"/>
                </a:lnTo>
                <a:lnTo>
                  <a:pt x="5429" y="1394"/>
                </a:lnTo>
                <a:lnTo>
                  <a:pt x="5246" y="1798"/>
                </a:lnTo>
                <a:lnTo>
                  <a:pt x="5099" y="2201"/>
                </a:lnTo>
                <a:lnTo>
                  <a:pt x="5026" y="2641"/>
                </a:lnTo>
                <a:lnTo>
                  <a:pt x="4953" y="3081"/>
                </a:lnTo>
                <a:lnTo>
                  <a:pt x="4219" y="2898"/>
                </a:lnTo>
                <a:lnTo>
                  <a:pt x="3485" y="2788"/>
                </a:lnTo>
                <a:lnTo>
                  <a:pt x="2752" y="2715"/>
                </a:lnTo>
                <a:lnTo>
                  <a:pt x="2385" y="2751"/>
                </a:lnTo>
                <a:lnTo>
                  <a:pt x="2055" y="2788"/>
                </a:lnTo>
                <a:lnTo>
                  <a:pt x="1725" y="2825"/>
                </a:lnTo>
                <a:lnTo>
                  <a:pt x="1394" y="2898"/>
                </a:lnTo>
                <a:lnTo>
                  <a:pt x="1101" y="3045"/>
                </a:lnTo>
                <a:lnTo>
                  <a:pt x="808" y="3191"/>
                </a:lnTo>
                <a:lnTo>
                  <a:pt x="551" y="3338"/>
                </a:lnTo>
                <a:lnTo>
                  <a:pt x="367" y="3558"/>
                </a:lnTo>
                <a:lnTo>
                  <a:pt x="184" y="3815"/>
                </a:lnTo>
                <a:lnTo>
                  <a:pt x="74" y="4108"/>
                </a:lnTo>
                <a:lnTo>
                  <a:pt x="1" y="4402"/>
                </a:lnTo>
                <a:lnTo>
                  <a:pt x="1" y="4732"/>
                </a:lnTo>
                <a:lnTo>
                  <a:pt x="37" y="5026"/>
                </a:lnTo>
                <a:lnTo>
                  <a:pt x="147" y="5356"/>
                </a:lnTo>
                <a:lnTo>
                  <a:pt x="257" y="5649"/>
                </a:lnTo>
                <a:lnTo>
                  <a:pt x="441" y="5943"/>
                </a:lnTo>
                <a:lnTo>
                  <a:pt x="624" y="6236"/>
                </a:lnTo>
                <a:lnTo>
                  <a:pt x="844" y="6493"/>
                </a:lnTo>
                <a:lnTo>
                  <a:pt x="1211" y="6860"/>
                </a:lnTo>
                <a:lnTo>
                  <a:pt x="1615" y="7263"/>
                </a:lnTo>
                <a:lnTo>
                  <a:pt x="1615" y="7300"/>
                </a:lnTo>
                <a:lnTo>
                  <a:pt x="1615" y="7520"/>
                </a:lnTo>
                <a:lnTo>
                  <a:pt x="1688" y="7777"/>
                </a:lnTo>
                <a:lnTo>
                  <a:pt x="1725" y="7887"/>
                </a:lnTo>
                <a:lnTo>
                  <a:pt x="1835" y="7960"/>
                </a:lnTo>
                <a:lnTo>
                  <a:pt x="1908" y="8033"/>
                </a:lnTo>
                <a:lnTo>
                  <a:pt x="2055" y="8070"/>
                </a:lnTo>
                <a:lnTo>
                  <a:pt x="2165" y="8107"/>
                </a:lnTo>
                <a:lnTo>
                  <a:pt x="2275" y="8070"/>
                </a:lnTo>
                <a:lnTo>
                  <a:pt x="2532" y="7997"/>
                </a:lnTo>
                <a:lnTo>
                  <a:pt x="3045" y="8400"/>
                </a:lnTo>
                <a:lnTo>
                  <a:pt x="2642" y="8914"/>
                </a:lnTo>
                <a:lnTo>
                  <a:pt x="2312" y="9464"/>
                </a:lnTo>
                <a:lnTo>
                  <a:pt x="2018" y="10051"/>
                </a:lnTo>
                <a:lnTo>
                  <a:pt x="1871" y="10344"/>
                </a:lnTo>
                <a:lnTo>
                  <a:pt x="1798" y="10674"/>
                </a:lnTo>
                <a:lnTo>
                  <a:pt x="1725" y="10968"/>
                </a:lnTo>
                <a:lnTo>
                  <a:pt x="1688" y="11261"/>
                </a:lnTo>
                <a:lnTo>
                  <a:pt x="1688" y="11555"/>
                </a:lnTo>
                <a:lnTo>
                  <a:pt x="1725" y="11885"/>
                </a:lnTo>
                <a:lnTo>
                  <a:pt x="1798" y="12142"/>
                </a:lnTo>
                <a:lnTo>
                  <a:pt x="1908" y="12435"/>
                </a:lnTo>
                <a:lnTo>
                  <a:pt x="2055" y="12692"/>
                </a:lnTo>
                <a:lnTo>
                  <a:pt x="2238" y="12912"/>
                </a:lnTo>
                <a:lnTo>
                  <a:pt x="2495" y="13132"/>
                </a:lnTo>
                <a:lnTo>
                  <a:pt x="2788" y="13279"/>
                </a:lnTo>
                <a:lnTo>
                  <a:pt x="3045" y="13389"/>
                </a:lnTo>
                <a:lnTo>
                  <a:pt x="3375" y="13426"/>
                </a:lnTo>
                <a:lnTo>
                  <a:pt x="3669" y="13462"/>
                </a:lnTo>
                <a:lnTo>
                  <a:pt x="3999" y="13462"/>
                </a:lnTo>
                <a:lnTo>
                  <a:pt x="4292" y="13426"/>
                </a:lnTo>
                <a:lnTo>
                  <a:pt x="4586" y="13389"/>
                </a:lnTo>
                <a:lnTo>
                  <a:pt x="5026" y="13242"/>
                </a:lnTo>
                <a:lnTo>
                  <a:pt x="5503" y="13095"/>
                </a:lnTo>
                <a:lnTo>
                  <a:pt x="5906" y="12949"/>
                </a:lnTo>
                <a:lnTo>
                  <a:pt x="6346" y="12729"/>
                </a:lnTo>
                <a:lnTo>
                  <a:pt x="6530" y="13169"/>
                </a:lnTo>
                <a:lnTo>
                  <a:pt x="6713" y="13572"/>
                </a:lnTo>
                <a:lnTo>
                  <a:pt x="6970" y="13976"/>
                </a:lnTo>
                <a:lnTo>
                  <a:pt x="7227" y="14343"/>
                </a:lnTo>
                <a:lnTo>
                  <a:pt x="7153" y="14526"/>
                </a:lnTo>
                <a:lnTo>
                  <a:pt x="7117" y="14709"/>
                </a:lnTo>
                <a:lnTo>
                  <a:pt x="7153" y="14893"/>
                </a:lnTo>
                <a:lnTo>
                  <a:pt x="7227" y="15076"/>
                </a:lnTo>
                <a:lnTo>
                  <a:pt x="7337" y="15223"/>
                </a:lnTo>
                <a:lnTo>
                  <a:pt x="7484" y="15333"/>
                </a:lnTo>
                <a:lnTo>
                  <a:pt x="7630" y="15406"/>
                </a:lnTo>
                <a:lnTo>
                  <a:pt x="7777" y="15480"/>
                </a:lnTo>
                <a:lnTo>
                  <a:pt x="7924" y="15516"/>
                </a:lnTo>
                <a:lnTo>
                  <a:pt x="8107" y="15516"/>
                </a:lnTo>
                <a:lnTo>
                  <a:pt x="8254" y="15480"/>
                </a:lnTo>
                <a:lnTo>
                  <a:pt x="8437" y="15406"/>
                </a:lnTo>
                <a:lnTo>
                  <a:pt x="8474" y="15406"/>
                </a:lnTo>
                <a:lnTo>
                  <a:pt x="8804" y="15516"/>
                </a:lnTo>
                <a:lnTo>
                  <a:pt x="9171" y="15590"/>
                </a:lnTo>
                <a:lnTo>
                  <a:pt x="9501" y="15590"/>
                </a:lnTo>
                <a:lnTo>
                  <a:pt x="9868" y="15516"/>
                </a:lnTo>
                <a:lnTo>
                  <a:pt x="10161" y="15406"/>
                </a:lnTo>
                <a:lnTo>
                  <a:pt x="10418" y="15260"/>
                </a:lnTo>
                <a:lnTo>
                  <a:pt x="10675" y="15040"/>
                </a:lnTo>
                <a:lnTo>
                  <a:pt x="10858" y="14819"/>
                </a:lnTo>
                <a:lnTo>
                  <a:pt x="11042" y="14563"/>
                </a:lnTo>
                <a:lnTo>
                  <a:pt x="11188" y="14269"/>
                </a:lnTo>
                <a:lnTo>
                  <a:pt x="11299" y="13976"/>
                </a:lnTo>
                <a:lnTo>
                  <a:pt x="11409" y="13682"/>
                </a:lnTo>
                <a:lnTo>
                  <a:pt x="11519" y="13242"/>
                </a:lnTo>
                <a:lnTo>
                  <a:pt x="11629" y="12765"/>
                </a:lnTo>
                <a:lnTo>
                  <a:pt x="11665" y="12252"/>
                </a:lnTo>
                <a:lnTo>
                  <a:pt x="11702" y="11775"/>
                </a:lnTo>
                <a:lnTo>
                  <a:pt x="12619" y="11848"/>
                </a:lnTo>
                <a:lnTo>
                  <a:pt x="13499" y="11922"/>
                </a:lnTo>
                <a:lnTo>
                  <a:pt x="14416" y="11922"/>
                </a:lnTo>
                <a:lnTo>
                  <a:pt x="15297" y="11885"/>
                </a:lnTo>
                <a:lnTo>
                  <a:pt x="15333" y="11848"/>
                </a:lnTo>
                <a:lnTo>
                  <a:pt x="15333" y="11775"/>
                </a:lnTo>
                <a:lnTo>
                  <a:pt x="15590" y="11702"/>
                </a:lnTo>
                <a:lnTo>
                  <a:pt x="15884" y="11628"/>
                </a:lnTo>
                <a:lnTo>
                  <a:pt x="16140" y="11481"/>
                </a:lnTo>
                <a:lnTo>
                  <a:pt x="16397" y="11335"/>
                </a:lnTo>
                <a:lnTo>
                  <a:pt x="16507" y="11335"/>
                </a:lnTo>
                <a:lnTo>
                  <a:pt x="16544" y="11298"/>
                </a:lnTo>
                <a:lnTo>
                  <a:pt x="16581" y="11225"/>
                </a:lnTo>
                <a:lnTo>
                  <a:pt x="16544" y="10931"/>
                </a:lnTo>
                <a:lnTo>
                  <a:pt x="16471" y="10638"/>
                </a:lnTo>
                <a:lnTo>
                  <a:pt x="16397" y="10344"/>
                </a:lnTo>
                <a:lnTo>
                  <a:pt x="16287" y="10088"/>
                </a:lnTo>
                <a:lnTo>
                  <a:pt x="15994" y="9537"/>
                </a:lnTo>
                <a:lnTo>
                  <a:pt x="15627" y="9060"/>
                </a:lnTo>
                <a:lnTo>
                  <a:pt x="15223" y="8584"/>
                </a:lnTo>
                <a:lnTo>
                  <a:pt x="14783" y="8143"/>
                </a:lnTo>
                <a:lnTo>
                  <a:pt x="14306" y="7740"/>
                </a:lnTo>
                <a:lnTo>
                  <a:pt x="13793" y="7336"/>
                </a:lnTo>
                <a:lnTo>
                  <a:pt x="12949" y="6786"/>
                </a:lnTo>
                <a:lnTo>
                  <a:pt x="13353" y="6053"/>
                </a:lnTo>
                <a:lnTo>
                  <a:pt x="13720" y="5319"/>
                </a:lnTo>
                <a:lnTo>
                  <a:pt x="14050" y="4549"/>
                </a:lnTo>
                <a:lnTo>
                  <a:pt x="14306" y="3778"/>
                </a:lnTo>
                <a:lnTo>
                  <a:pt x="14306" y="3632"/>
                </a:lnTo>
                <a:lnTo>
                  <a:pt x="14453" y="3522"/>
                </a:lnTo>
                <a:lnTo>
                  <a:pt x="14600" y="3375"/>
                </a:lnTo>
                <a:lnTo>
                  <a:pt x="14747" y="3155"/>
                </a:lnTo>
                <a:lnTo>
                  <a:pt x="14820" y="2935"/>
                </a:lnTo>
                <a:lnTo>
                  <a:pt x="14820" y="2678"/>
                </a:lnTo>
                <a:lnTo>
                  <a:pt x="14747" y="2421"/>
                </a:lnTo>
                <a:lnTo>
                  <a:pt x="14637" y="2238"/>
                </a:lnTo>
                <a:lnTo>
                  <a:pt x="14490" y="2054"/>
                </a:lnTo>
                <a:lnTo>
                  <a:pt x="14270" y="1944"/>
                </a:lnTo>
                <a:lnTo>
                  <a:pt x="14160" y="1908"/>
                </a:lnTo>
                <a:lnTo>
                  <a:pt x="14013" y="1908"/>
                </a:lnTo>
                <a:lnTo>
                  <a:pt x="13830" y="1944"/>
                </a:lnTo>
                <a:lnTo>
                  <a:pt x="13683" y="2018"/>
                </a:lnTo>
                <a:lnTo>
                  <a:pt x="13536" y="2091"/>
                </a:lnTo>
                <a:lnTo>
                  <a:pt x="13389" y="2201"/>
                </a:lnTo>
                <a:lnTo>
                  <a:pt x="12949" y="2128"/>
                </a:lnTo>
                <a:lnTo>
                  <a:pt x="12472" y="2164"/>
                </a:lnTo>
                <a:lnTo>
                  <a:pt x="12032" y="2201"/>
                </a:lnTo>
                <a:lnTo>
                  <a:pt x="11592" y="2274"/>
                </a:lnTo>
                <a:lnTo>
                  <a:pt x="11115" y="2421"/>
                </a:lnTo>
                <a:lnTo>
                  <a:pt x="10675" y="2568"/>
                </a:lnTo>
                <a:lnTo>
                  <a:pt x="10271" y="2751"/>
                </a:lnTo>
                <a:lnTo>
                  <a:pt x="9831" y="2971"/>
                </a:lnTo>
                <a:lnTo>
                  <a:pt x="9611" y="3081"/>
                </a:lnTo>
                <a:lnTo>
                  <a:pt x="9208" y="2421"/>
                </a:lnTo>
                <a:lnTo>
                  <a:pt x="8767" y="1761"/>
                </a:lnTo>
                <a:lnTo>
                  <a:pt x="8254" y="1137"/>
                </a:lnTo>
                <a:lnTo>
                  <a:pt x="7740" y="550"/>
                </a:lnTo>
                <a:lnTo>
                  <a:pt x="7630" y="477"/>
                </a:lnTo>
                <a:lnTo>
                  <a:pt x="7520" y="477"/>
                </a:lnTo>
                <a:lnTo>
                  <a:pt x="7117" y="624"/>
                </a:lnTo>
                <a:lnTo>
                  <a:pt x="6713" y="807"/>
                </a:lnTo>
                <a:lnTo>
                  <a:pt x="6640" y="844"/>
                </a:lnTo>
                <a:lnTo>
                  <a:pt x="6603" y="881"/>
                </a:lnTo>
                <a:lnTo>
                  <a:pt x="6640" y="991"/>
                </a:lnTo>
                <a:lnTo>
                  <a:pt x="6677" y="1064"/>
                </a:lnTo>
                <a:lnTo>
                  <a:pt x="6787" y="1064"/>
                </a:lnTo>
                <a:lnTo>
                  <a:pt x="7153" y="1027"/>
                </a:lnTo>
                <a:lnTo>
                  <a:pt x="7484" y="991"/>
                </a:lnTo>
                <a:lnTo>
                  <a:pt x="7960" y="1541"/>
                </a:lnTo>
                <a:lnTo>
                  <a:pt x="8401" y="2091"/>
                </a:lnTo>
                <a:lnTo>
                  <a:pt x="8841" y="2715"/>
                </a:lnTo>
                <a:lnTo>
                  <a:pt x="9208" y="3301"/>
                </a:lnTo>
                <a:lnTo>
                  <a:pt x="8511" y="3742"/>
                </a:lnTo>
                <a:lnTo>
                  <a:pt x="7850" y="4219"/>
                </a:lnTo>
                <a:lnTo>
                  <a:pt x="6603" y="3668"/>
                </a:lnTo>
                <a:lnTo>
                  <a:pt x="5980" y="3412"/>
                </a:lnTo>
                <a:lnTo>
                  <a:pt x="5319" y="3191"/>
                </a:lnTo>
                <a:lnTo>
                  <a:pt x="5393" y="2788"/>
                </a:lnTo>
                <a:lnTo>
                  <a:pt x="5466" y="2384"/>
                </a:lnTo>
                <a:lnTo>
                  <a:pt x="5576" y="1981"/>
                </a:lnTo>
                <a:lnTo>
                  <a:pt x="5723" y="1577"/>
                </a:lnTo>
                <a:lnTo>
                  <a:pt x="5906" y="1211"/>
                </a:lnTo>
                <a:lnTo>
                  <a:pt x="6126" y="844"/>
                </a:lnTo>
                <a:lnTo>
                  <a:pt x="6383" y="514"/>
                </a:lnTo>
                <a:lnTo>
                  <a:pt x="6640" y="184"/>
                </a:lnTo>
                <a:lnTo>
                  <a:pt x="6677" y="110"/>
                </a:lnTo>
                <a:lnTo>
                  <a:pt x="6677" y="37"/>
                </a:lnTo>
                <a:lnTo>
                  <a:pt x="6603" y="0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494" name="Shape 494"/>
          <p:cNvSpPr/>
          <p:nvPr/>
        </p:nvSpPr>
        <p:spPr>
          <a:xfrm>
            <a:off x="-35015" y="4075593"/>
            <a:ext cx="339602" cy="400616"/>
          </a:xfrm>
          <a:custGeom>
            <a:avLst/>
            <a:gdLst/>
            <a:ahLst/>
            <a:cxnLst/>
            <a:rect l="0" t="0" r="0" b="0"/>
            <a:pathLst>
              <a:path w="9391" h="11079" extrusionOk="0">
                <a:moveTo>
                  <a:pt x="4916" y="441"/>
                </a:moveTo>
                <a:lnTo>
                  <a:pt x="5026" y="477"/>
                </a:lnTo>
                <a:lnTo>
                  <a:pt x="5099" y="551"/>
                </a:lnTo>
                <a:lnTo>
                  <a:pt x="5099" y="771"/>
                </a:lnTo>
                <a:lnTo>
                  <a:pt x="5026" y="954"/>
                </a:lnTo>
                <a:lnTo>
                  <a:pt x="4953" y="1064"/>
                </a:lnTo>
                <a:lnTo>
                  <a:pt x="4842" y="1138"/>
                </a:lnTo>
                <a:lnTo>
                  <a:pt x="4732" y="1174"/>
                </a:lnTo>
                <a:lnTo>
                  <a:pt x="4622" y="1138"/>
                </a:lnTo>
                <a:lnTo>
                  <a:pt x="4366" y="1028"/>
                </a:lnTo>
                <a:lnTo>
                  <a:pt x="4439" y="917"/>
                </a:lnTo>
                <a:lnTo>
                  <a:pt x="4439" y="771"/>
                </a:lnTo>
                <a:lnTo>
                  <a:pt x="4402" y="697"/>
                </a:lnTo>
                <a:lnTo>
                  <a:pt x="4366" y="661"/>
                </a:lnTo>
                <a:lnTo>
                  <a:pt x="4476" y="551"/>
                </a:lnTo>
                <a:lnTo>
                  <a:pt x="4622" y="477"/>
                </a:lnTo>
                <a:lnTo>
                  <a:pt x="4769" y="441"/>
                </a:lnTo>
                <a:close/>
                <a:moveTo>
                  <a:pt x="3375" y="6493"/>
                </a:moveTo>
                <a:lnTo>
                  <a:pt x="3375" y="6530"/>
                </a:lnTo>
                <a:lnTo>
                  <a:pt x="3339" y="6530"/>
                </a:lnTo>
                <a:lnTo>
                  <a:pt x="3375" y="6493"/>
                </a:lnTo>
                <a:close/>
                <a:moveTo>
                  <a:pt x="4292" y="6933"/>
                </a:moveTo>
                <a:lnTo>
                  <a:pt x="4256" y="7007"/>
                </a:lnTo>
                <a:lnTo>
                  <a:pt x="4219" y="6970"/>
                </a:lnTo>
                <a:lnTo>
                  <a:pt x="4292" y="6933"/>
                </a:lnTo>
                <a:close/>
                <a:moveTo>
                  <a:pt x="5209" y="4219"/>
                </a:moveTo>
                <a:lnTo>
                  <a:pt x="5429" y="4329"/>
                </a:lnTo>
                <a:lnTo>
                  <a:pt x="5649" y="4439"/>
                </a:lnTo>
                <a:lnTo>
                  <a:pt x="5686" y="4549"/>
                </a:lnTo>
                <a:lnTo>
                  <a:pt x="5723" y="4586"/>
                </a:lnTo>
                <a:lnTo>
                  <a:pt x="5796" y="4586"/>
                </a:lnTo>
                <a:lnTo>
                  <a:pt x="6016" y="4879"/>
                </a:lnTo>
                <a:lnTo>
                  <a:pt x="6163" y="5173"/>
                </a:lnTo>
                <a:lnTo>
                  <a:pt x="6200" y="5503"/>
                </a:lnTo>
                <a:lnTo>
                  <a:pt x="6200" y="5833"/>
                </a:lnTo>
                <a:lnTo>
                  <a:pt x="6090" y="6126"/>
                </a:lnTo>
                <a:lnTo>
                  <a:pt x="5943" y="6420"/>
                </a:lnTo>
                <a:lnTo>
                  <a:pt x="5796" y="6603"/>
                </a:lnTo>
                <a:lnTo>
                  <a:pt x="5649" y="6750"/>
                </a:lnTo>
                <a:lnTo>
                  <a:pt x="5649" y="6713"/>
                </a:lnTo>
                <a:lnTo>
                  <a:pt x="5649" y="6566"/>
                </a:lnTo>
                <a:lnTo>
                  <a:pt x="5649" y="6383"/>
                </a:lnTo>
                <a:lnTo>
                  <a:pt x="5613" y="6346"/>
                </a:lnTo>
                <a:lnTo>
                  <a:pt x="5576" y="6310"/>
                </a:lnTo>
                <a:lnTo>
                  <a:pt x="5539" y="6310"/>
                </a:lnTo>
                <a:lnTo>
                  <a:pt x="5503" y="6346"/>
                </a:lnTo>
                <a:lnTo>
                  <a:pt x="5393" y="6493"/>
                </a:lnTo>
                <a:lnTo>
                  <a:pt x="5356" y="6676"/>
                </a:lnTo>
                <a:lnTo>
                  <a:pt x="5319" y="6933"/>
                </a:lnTo>
                <a:lnTo>
                  <a:pt x="5099" y="7007"/>
                </a:lnTo>
                <a:lnTo>
                  <a:pt x="5099" y="6860"/>
                </a:lnTo>
                <a:lnTo>
                  <a:pt x="5099" y="6713"/>
                </a:lnTo>
                <a:lnTo>
                  <a:pt x="5136" y="6566"/>
                </a:lnTo>
                <a:lnTo>
                  <a:pt x="5209" y="6456"/>
                </a:lnTo>
                <a:lnTo>
                  <a:pt x="5246" y="6420"/>
                </a:lnTo>
                <a:lnTo>
                  <a:pt x="5209" y="6383"/>
                </a:lnTo>
                <a:lnTo>
                  <a:pt x="5173" y="6346"/>
                </a:lnTo>
                <a:lnTo>
                  <a:pt x="5136" y="6346"/>
                </a:lnTo>
                <a:lnTo>
                  <a:pt x="4953" y="6456"/>
                </a:lnTo>
                <a:lnTo>
                  <a:pt x="4842" y="6640"/>
                </a:lnTo>
                <a:lnTo>
                  <a:pt x="4769" y="6823"/>
                </a:lnTo>
                <a:lnTo>
                  <a:pt x="4769" y="7043"/>
                </a:lnTo>
                <a:lnTo>
                  <a:pt x="4696" y="7043"/>
                </a:lnTo>
                <a:lnTo>
                  <a:pt x="4659" y="7007"/>
                </a:lnTo>
                <a:lnTo>
                  <a:pt x="4622" y="6970"/>
                </a:lnTo>
                <a:lnTo>
                  <a:pt x="4586" y="6970"/>
                </a:lnTo>
                <a:lnTo>
                  <a:pt x="5026" y="6016"/>
                </a:lnTo>
                <a:lnTo>
                  <a:pt x="5026" y="5943"/>
                </a:lnTo>
                <a:lnTo>
                  <a:pt x="4989" y="5906"/>
                </a:lnTo>
                <a:lnTo>
                  <a:pt x="4953" y="5906"/>
                </a:lnTo>
                <a:lnTo>
                  <a:pt x="4916" y="5943"/>
                </a:lnTo>
                <a:lnTo>
                  <a:pt x="4402" y="6750"/>
                </a:lnTo>
                <a:lnTo>
                  <a:pt x="4366" y="6676"/>
                </a:lnTo>
                <a:lnTo>
                  <a:pt x="4329" y="6640"/>
                </a:lnTo>
                <a:lnTo>
                  <a:pt x="4256" y="6640"/>
                </a:lnTo>
                <a:lnTo>
                  <a:pt x="4439" y="6236"/>
                </a:lnTo>
                <a:lnTo>
                  <a:pt x="4659" y="5796"/>
                </a:lnTo>
                <a:lnTo>
                  <a:pt x="4696" y="5759"/>
                </a:lnTo>
                <a:lnTo>
                  <a:pt x="4659" y="5723"/>
                </a:lnTo>
                <a:lnTo>
                  <a:pt x="4586" y="5723"/>
                </a:lnTo>
                <a:lnTo>
                  <a:pt x="4182" y="6273"/>
                </a:lnTo>
                <a:lnTo>
                  <a:pt x="3999" y="6566"/>
                </a:lnTo>
                <a:lnTo>
                  <a:pt x="3852" y="6860"/>
                </a:lnTo>
                <a:lnTo>
                  <a:pt x="3669" y="6786"/>
                </a:lnTo>
                <a:lnTo>
                  <a:pt x="3779" y="6750"/>
                </a:lnTo>
                <a:lnTo>
                  <a:pt x="3852" y="6640"/>
                </a:lnTo>
                <a:lnTo>
                  <a:pt x="3889" y="6566"/>
                </a:lnTo>
                <a:lnTo>
                  <a:pt x="3889" y="6420"/>
                </a:lnTo>
                <a:lnTo>
                  <a:pt x="3889" y="6383"/>
                </a:lnTo>
                <a:lnTo>
                  <a:pt x="3815" y="6383"/>
                </a:lnTo>
                <a:lnTo>
                  <a:pt x="3999" y="6163"/>
                </a:lnTo>
                <a:lnTo>
                  <a:pt x="4512" y="5539"/>
                </a:lnTo>
                <a:lnTo>
                  <a:pt x="4512" y="5466"/>
                </a:lnTo>
                <a:lnTo>
                  <a:pt x="4476" y="5429"/>
                </a:lnTo>
                <a:lnTo>
                  <a:pt x="4402" y="5429"/>
                </a:lnTo>
                <a:lnTo>
                  <a:pt x="3779" y="6016"/>
                </a:lnTo>
                <a:lnTo>
                  <a:pt x="3632" y="6126"/>
                </a:lnTo>
                <a:lnTo>
                  <a:pt x="3595" y="6090"/>
                </a:lnTo>
                <a:lnTo>
                  <a:pt x="3559" y="6090"/>
                </a:lnTo>
                <a:lnTo>
                  <a:pt x="3485" y="6126"/>
                </a:lnTo>
                <a:lnTo>
                  <a:pt x="3669" y="5869"/>
                </a:lnTo>
                <a:lnTo>
                  <a:pt x="3889" y="5649"/>
                </a:lnTo>
                <a:lnTo>
                  <a:pt x="4146" y="5466"/>
                </a:lnTo>
                <a:lnTo>
                  <a:pt x="4402" y="5283"/>
                </a:lnTo>
                <a:lnTo>
                  <a:pt x="4439" y="5246"/>
                </a:lnTo>
                <a:lnTo>
                  <a:pt x="4402" y="5209"/>
                </a:lnTo>
                <a:lnTo>
                  <a:pt x="4402" y="5173"/>
                </a:lnTo>
                <a:lnTo>
                  <a:pt x="4329" y="5136"/>
                </a:lnTo>
                <a:lnTo>
                  <a:pt x="3962" y="5319"/>
                </a:lnTo>
                <a:lnTo>
                  <a:pt x="3632" y="5539"/>
                </a:lnTo>
                <a:lnTo>
                  <a:pt x="3339" y="5796"/>
                </a:lnTo>
                <a:lnTo>
                  <a:pt x="3082" y="6126"/>
                </a:lnTo>
                <a:lnTo>
                  <a:pt x="3045" y="6016"/>
                </a:lnTo>
                <a:lnTo>
                  <a:pt x="3082" y="5980"/>
                </a:lnTo>
                <a:lnTo>
                  <a:pt x="3339" y="5613"/>
                </a:lnTo>
                <a:lnTo>
                  <a:pt x="3632" y="5283"/>
                </a:lnTo>
                <a:lnTo>
                  <a:pt x="3962" y="4952"/>
                </a:lnTo>
                <a:lnTo>
                  <a:pt x="4292" y="4659"/>
                </a:lnTo>
                <a:lnTo>
                  <a:pt x="4292" y="4622"/>
                </a:lnTo>
                <a:lnTo>
                  <a:pt x="4256" y="4586"/>
                </a:lnTo>
                <a:lnTo>
                  <a:pt x="4219" y="4586"/>
                </a:lnTo>
                <a:lnTo>
                  <a:pt x="3925" y="4732"/>
                </a:lnTo>
                <a:lnTo>
                  <a:pt x="3632" y="4879"/>
                </a:lnTo>
                <a:lnTo>
                  <a:pt x="3375" y="5099"/>
                </a:lnTo>
                <a:lnTo>
                  <a:pt x="3155" y="5356"/>
                </a:lnTo>
                <a:lnTo>
                  <a:pt x="3228" y="5209"/>
                </a:lnTo>
                <a:lnTo>
                  <a:pt x="3339" y="5062"/>
                </a:lnTo>
                <a:lnTo>
                  <a:pt x="3559" y="4842"/>
                </a:lnTo>
                <a:lnTo>
                  <a:pt x="3852" y="4622"/>
                </a:lnTo>
                <a:lnTo>
                  <a:pt x="4146" y="4476"/>
                </a:lnTo>
                <a:lnTo>
                  <a:pt x="4402" y="4366"/>
                </a:lnTo>
                <a:lnTo>
                  <a:pt x="4659" y="4292"/>
                </a:lnTo>
                <a:lnTo>
                  <a:pt x="4953" y="4219"/>
                </a:lnTo>
                <a:close/>
                <a:moveTo>
                  <a:pt x="807" y="8767"/>
                </a:moveTo>
                <a:lnTo>
                  <a:pt x="807" y="8841"/>
                </a:lnTo>
                <a:lnTo>
                  <a:pt x="844" y="8914"/>
                </a:lnTo>
                <a:lnTo>
                  <a:pt x="918" y="8951"/>
                </a:lnTo>
                <a:lnTo>
                  <a:pt x="1138" y="8951"/>
                </a:lnTo>
                <a:lnTo>
                  <a:pt x="1211" y="8987"/>
                </a:lnTo>
                <a:lnTo>
                  <a:pt x="1321" y="8987"/>
                </a:lnTo>
                <a:lnTo>
                  <a:pt x="1321" y="9061"/>
                </a:lnTo>
                <a:lnTo>
                  <a:pt x="1321" y="9097"/>
                </a:lnTo>
                <a:lnTo>
                  <a:pt x="1248" y="9171"/>
                </a:lnTo>
                <a:lnTo>
                  <a:pt x="1174" y="9207"/>
                </a:lnTo>
                <a:lnTo>
                  <a:pt x="954" y="9244"/>
                </a:lnTo>
                <a:lnTo>
                  <a:pt x="844" y="9207"/>
                </a:lnTo>
                <a:lnTo>
                  <a:pt x="697" y="9134"/>
                </a:lnTo>
                <a:lnTo>
                  <a:pt x="587" y="9061"/>
                </a:lnTo>
                <a:lnTo>
                  <a:pt x="551" y="8951"/>
                </a:lnTo>
                <a:lnTo>
                  <a:pt x="661" y="8841"/>
                </a:lnTo>
                <a:lnTo>
                  <a:pt x="807" y="8767"/>
                </a:lnTo>
                <a:close/>
                <a:moveTo>
                  <a:pt x="8511" y="8657"/>
                </a:moveTo>
                <a:lnTo>
                  <a:pt x="8621" y="8694"/>
                </a:lnTo>
                <a:lnTo>
                  <a:pt x="8731" y="8731"/>
                </a:lnTo>
                <a:lnTo>
                  <a:pt x="8841" y="8804"/>
                </a:lnTo>
                <a:lnTo>
                  <a:pt x="8951" y="8877"/>
                </a:lnTo>
                <a:lnTo>
                  <a:pt x="8987" y="8987"/>
                </a:lnTo>
                <a:lnTo>
                  <a:pt x="9024" y="9097"/>
                </a:lnTo>
                <a:lnTo>
                  <a:pt x="9024" y="9134"/>
                </a:lnTo>
                <a:lnTo>
                  <a:pt x="8987" y="9134"/>
                </a:lnTo>
                <a:lnTo>
                  <a:pt x="8877" y="9097"/>
                </a:lnTo>
                <a:lnTo>
                  <a:pt x="8804" y="9134"/>
                </a:lnTo>
                <a:lnTo>
                  <a:pt x="8731" y="9171"/>
                </a:lnTo>
                <a:lnTo>
                  <a:pt x="8621" y="9281"/>
                </a:lnTo>
                <a:lnTo>
                  <a:pt x="8474" y="9354"/>
                </a:lnTo>
                <a:lnTo>
                  <a:pt x="8327" y="9318"/>
                </a:lnTo>
                <a:lnTo>
                  <a:pt x="8254" y="9244"/>
                </a:lnTo>
                <a:lnTo>
                  <a:pt x="8217" y="9171"/>
                </a:lnTo>
                <a:lnTo>
                  <a:pt x="8217" y="9024"/>
                </a:lnTo>
                <a:lnTo>
                  <a:pt x="8254" y="8841"/>
                </a:lnTo>
                <a:lnTo>
                  <a:pt x="8254" y="8694"/>
                </a:lnTo>
                <a:lnTo>
                  <a:pt x="8511" y="8657"/>
                </a:lnTo>
                <a:close/>
                <a:moveTo>
                  <a:pt x="5026" y="9501"/>
                </a:moveTo>
                <a:lnTo>
                  <a:pt x="5063" y="9574"/>
                </a:lnTo>
                <a:lnTo>
                  <a:pt x="4989" y="9538"/>
                </a:lnTo>
                <a:lnTo>
                  <a:pt x="5026" y="9501"/>
                </a:lnTo>
                <a:close/>
                <a:moveTo>
                  <a:pt x="4696" y="9868"/>
                </a:moveTo>
                <a:lnTo>
                  <a:pt x="4953" y="9941"/>
                </a:lnTo>
                <a:lnTo>
                  <a:pt x="4916" y="10014"/>
                </a:lnTo>
                <a:lnTo>
                  <a:pt x="4879" y="10271"/>
                </a:lnTo>
                <a:lnTo>
                  <a:pt x="4842" y="10308"/>
                </a:lnTo>
                <a:lnTo>
                  <a:pt x="4549" y="10308"/>
                </a:lnTo>
                <a:lnTo>
                  <a:pt x="4439" y="10235"/>
                </a:lnTo>
                <a:lnTo>
                  <a:pt x="4329" y="10125"/>
                </a:lnTo>
                <a:lnTo>
                  <a:pt x="4292" y="10051"/>
                </a:lnTo>
                <a:lnTo>
                  <a:pt x="4256" y="9941"/>
                </a:lnTo>
                <a:lnTo>
                  <a:pt x="4329" y="9904"/>
                </a:lnTo>
                <a:lnTo>
                  <a:pt x="4439" y="9868"/>
                </a:lnTo>
                <a:close/>
                <a:moveTo>
                  <a:pt x="4806" y="0"/>
                </a:moveTo>
                <a:lnTo>
                  <a:pt x="4622" y="37"/>
                </a:lnTo>
                <a:lnTo>
                  <a:pt x="4476" y="110"/>
                </a:lnTo>
                <a:lnTo>
                  <a:pt x="4292" y="147"/>
                </a:lnTo>
                <a:lnTo>
                  <a:pt x="4146" y="257"/>
                </a:lnTo>
                <a:lnTo>
                  <a:pt x="3999" y="367"/>
                </a:lnTo>
                <a:lnTo>
                  <a:pt x="3889" y="477"/>
                </a:lnTo>
                <a:lnTo>
                  <a:pt x="3779" y="624"/>
                </a:lnTo>
                <a:lnTo>
                  <a:pt x="3705" y="807"/>
                </a:lnTo>
                <a:lnTo>
                  <a:pt x="3669" y="954"/>
                </a:lnTo>
                <a:lnTo>
                  <a:pt x="3669" y="1138"/>
                </a:lnTo>
                <a:lnTo>
                  <a:pt x="3705" y="1321"/>
                </a:lnTo>
                <a:lnTo>
                  <a:pt x="3815" y="1578"/>
                </a:lnTo>
                <a:lnTo>
                  <a:pt x="3999" y="1761"/>
                </a:lnTo>
                <a:lnTo>
                  <a:pt x="4182" y="1871"/>
                </a:lnTo>
                <a:lnTo>
                  <a:pt x="4402" y="1945"/>
                </a:lnTo>
                <a:lnTo>
                  <a:pt x="4366" y="2055"/>
                </a:lnTo>
                <a:lnTo>
                  <a:pt x="4329" y="2165"/>
                </a:lnTo>
                <a:lnTo>
                  <a:pt x="4329" y="2531"/>
                </a:lnTo>
                <a:lnTo>
                  <a:pt x="4329" y="2898"/>
                </a:lnTo>
                <a:lnTo>
                  <a:pt x="4329" y="3522"/>
                </a:lnTo>
                <a:lnTo>
                  <a:pt x="4329" y="3669"/>
                </a:lnTo>
                <a:lnTo>
                  <a:pt x="4366" y="3779"/>
                </a:lnTo>
                <a:lnTo>
                  <a:pt x="4072" y="3925"/>
                </a:lnTo>
                <a:lnTo>
                  <a:pt x="3815" y="4109"/>
                </a:lnTo>
                <a:lnTo>
                  <a:pt x="3742" y="4182"/>
                </a:lnTo>
                <a:lnTo>
                  <a:pt x="3742" y="4255"/>
                </a:lnTo>
                <a:lnTo>
                  <a:pt x="3522" y="4402"/>
                </a:lnTo>
                <a:lnTo>
                  <a:pt x="3339" y="4549"/>
                </a:lnTo>
                <a:lnTo>
                  <a:pt x="3155" y="4696"/>
                </a:lnTo>
                <a:lnTo>
                  <a:pt x="3008" y="4879"/>
                </a:lnTo>
                <a:lnTo>
                  <a:pt x="2862" y="5062"/>
                </a:lnTo>
                <a:lnTo>
                  <a:pt x="2752" y="5283"/>
                </a:lnTo>
                <a:lnTo>
                  <a:pt x="2678" y="5503"/>
                </a:lnTo>
                <a:lnTo>
                  <a:pt x="2642" y="5686"/>
                </a:lnTo>
                <a:lnTo>
                  <a:pt x="2642" y="5906"/>
                </a:lnTo>
                <a:lnTo>
                  <a:pt x="2678" y="6126"/>
                </a:lnTo>
                <a:lnTo>
                  <a:pt x="2752" y="6346"/>
                </a:lnTo>
                <a:lnTo>
                  <a:pt x="2825" y="6566"/>
                </a:lnTo>
                <a:lnTo>
                  <a:pt x="2898" y="6676"/>
                </a:lnTo>
                <a:lnTo>
                  <a:pt x="2421" y="7080"/>
                </a:lnTo>
                <a:lnTo>
                  <a:pt x="1908" y="7447"/>
                </a:lnTo>
                <a:lnTo>
                  <a:pt x="1431" y="7850"/>
                </a:lnTo>
                <a:lnTo>
                  <a:pt x="1211" y="8070"/>
                </a:lnTo>
                <a:lnTo>
                  <a:pt x="991" y="8327"/>
                </a:lnTo>
                <a:lnTo>
                  <a:pt x="771" y="8364"/>
                </a:lnTo>
                <a:lnTo>
                  <a:pt x="624" y="8327"/>
                </a:lnTo>
                <a:lnTo>
                  <a:pt x="477" y="8327"/>
                </a:lnTo>
                <a:lnTo>
                  <a:pt x="367" y="8364"/>
                </a:lnTo>
                <a:lnTo>
                  <a:pt x="257" y="8437"/>
                </a:lnTo>
                <a:lnTo>
                  <a:pt x="184" y="8511"/>
                </a:lnTo>
                <a:lnTo>
                  <a:pt x="111" y="8584"/>
                </a:lnTo>
                <a:lnTo>
                  <a:pt x="37" y="8804"/>
                </a:lnTo>
                <a:lnTo>
                  <a:pt x="0" y="9061"/>
                </a:lnTo>
                <a:lnTo>
                  <a:pt x="0" y="9318"/>
                </a:lnTo>
                <a:lnTo>
                  <a:pt x="74" y="9538"/>
                </a:lnTo>
                <a:lnTo>
                  <a:pt x="257" y="9684"/>
                </a:lnTo>
                <a:lnTo>
                  <a:pt x="477" y="9831"/>
                </a:lnTo>
                <a:lnTo>
                  <a:pt x="697" y="9904"/>
                </a:lnTo>
                <a:lnTo>
                  <a:pt x="954" y="9941"/>
                </a:lnTo>
                <a:lnTo>
                  <a:pt x="1174" y="9904"/>
                </a:lnTo>
                <a:lnTo>
                  <a:pt x="1431" y="9868"/>
                </a:lnTo>
                <a:lnTo>
                  <a:pt x="1651" y="9794"/>
                </a:lnTo>
                <a:lnTo>
                  <a:pt x="1798" y="9648"/>
                </a:lnTo>
                <a:lnTo>
                  <a:pt x="1908" y="9574"/>
                </a:lnTo>
                <a:lnTo>
                  <a:pt x="1945" y="9464"/>
                </a:lnTo>
                <a:lnTo>
                  <a:pt x="1981" y="9354"/>
                </a:lnTo>
                <a:lnTo>
                  <a:pt x="1981" y="9207"/>
                </a:lnTo>
                <a:lnTo>
                  <a:pt x="1908" y="8987"/>
                </a:lnTo>
                <a:lnTo>
                  <a:pt x="1798" y="8767"/>
                </a:lnTo>
                <a:lnTo>
                  <a:pt x="1651" y="8584"/>
                </a:lnTo>
                <a:lnTo>
                  <a:pt x="1431" y="8437"/>
                </a:lnTo>
                <a:lnTo>
                  <a:pt x="1394" y="8437"/>
                </a:lnTo>
                <a:lnTo>
                  <a:pt x="1578" y="8254"/>
                </a:lnTo>
                <a:lnTo>
                  <a:pt x="1761" y="8070"/>
                </a:lnTo>
                <a:lnTo>
                  <a:pt x="2165" y="7777"/>
                </a:lnTo>
                <a:lnTo>
                  <a:pt x="2421" y="7557"/>
                </a:lnTo>
                <a:lnTo>
                  <a:pt x="2642" y="7337"/>
                </a:lnTo>
                <a:lnTo>
                  <a:pt x="2862" y="7080"/>
                </a:lnTo>
                <a:lnTo>
                  <a:pt x="3008" y="6786"/>
                </a:lnTo>
                <a:lnTo>
                  <a:pt x="3118" y="6897"/>
                </a:lnTo>
                <a:lnTo>
                  <a:pt x="3302" y="7043"/>
                </a:lnTo>
                <a:lnTo>
                  <a:pt x="3632" y="7227"/>
                </a:lnTo>
                <a:lnTo>
                  <a:pt x="3999" y="7337"/>
                </a:lnTo>
                <a:lnTo>
                  <a:pt x="4366" y="7410"/>
                </a:lnTo>
                <a:lnTo>
                  <a:pt x="4439" y="7410"/>
                </a:lnTo>
                <a:lnTo>
                  <a:pt x="4402" y="7887"/>
                </a:lnTo>
                <a:lnTo>
                  <a:pt x="4402" y="8364"/>
                </a:lnTo>
                <a:lnTo>
                  <a:pt x="4439" y="9318"/>
                </a:lnTo>
                <a:lnTo>
                  <a:pt x="4256" y="9391"/>
                </a:lnTo>
                <a:lnTo>
                  <a:pt x="4109" y="9464"/>
                </a:lnTo>
                <a:lnTo>
                  <a:pt x="3999" y="9574"/>
                </a:lnTo>
                <a:lnTo>
                  <a:pt x="3925" y="9684"/>
                </a:lnTo>
                <a:lnTo>
                  <a:pt x="3889" y="9794"/>
                </a:lnTo>
                <a:lnTo>
                  <a:pt x="3852" y="9941"/>
                </a:lnTo>
                <a:lnTo>
                  <a:pt x="3815" y="10125"/>
                </a:lnTo>
                <a:lnTo>
                  <a:pt x="3852" y="10271"/>
                </a:lnTo>
                <a:lnTo>
                  <a:pt x="3925" y="10565"/>
                </a:lnTo>
                <a:lnTo>
                  <a:pt x="4072" y="10821"/>
                </a:lnTo>
                <a:lnTo>
                  <a:pt x="4182" y="10895"/>
                </a:lnTo>
                <a:lnTo>
                  <a:pt x="4329" y="10968"/>
                </a:lnTo>
                <a:lnTo>
                  <a:pt x="4439" y="11042"/>
                </a:lnTo>
                <a:lnTo>
                  <a:pt x="4586" y="11078"/>
                </a:lnTo>
                <a:lnTo>
                  <a:pt x="4879" y="11078"/>
                </a:lnTo>
                <a:lnTo>
                  <a:pt x="5173" y="11005"/>
                </a:lnTo>
                <a:lnTo>
                  <a:pt x="5283" y="10932"/>
                </a:lnTo>
                <a:lnTo>
                  <a:pt x="5393" y="10821"/>
                </a:lnTo>
                <a:lnTo>
                  <a:pt x="5466" y="10711"/>
                </a:lnTo>
                <a:lnTo>
                  <a:pt x="5503" y="10601"/>
                </a:lnTo>
                <a:lnTo>
                  <a:pt x="5576" y="10308"/>
                </a:lnTo>
                <a:lnTo>
                  <a:pt x="5539" y="10051"/>
                </a:lnTo>
                <a:lnTo>
                  <a:pt x="5503" y="9904"/>
                </a:lnTo>
                <a:lnTo>
                  <a:pt x="5393" y="9794"/>
                </a:lnTo>
                <a:lnTo>
                  <a:pt x="5319" y="9684"/>
                </a:lnTo>
                <a:lnTo>
                  <a:pt x="5173" y="9611"/>
                </a:lnTo>
                <a:lnTo>
                  <a:pt x="5136" y="9428"/>
                </a:lnTo>
                <a:lnTo>
                  <a:pt x="5099" y="9354"/>
                </a:lnTo>
                <a:lnTo>
                  <a:pt x="4842" y="9354"/>
                </a:lnTo>
                <a:lnTo>
                  <a:pt x="4806" y="8474"/>
                </a:lnTo>
                <a:lnTo>
                  <a:pt x="4806" y="7960"/>
                </a:lnTo>
                <a:lnTo>
                  <a:pt x="4769" y="7447"/>
                </a:lnTo>
                <a:lnTo>
                  <a:pt x="5136" y="7410"/>
                </a:lnTo>
                <a:lnTo>
                  <a:pt x="5503" y="7300"/>
                </a:lnTo>
                <a:lnTo>
                  <a:pt x="5833" y="7117"/>
                </a:lnTo>
                <a:lnTo>
                  <a:pt x="6126" y="6860"/>
                </a:lnTo>
                <a:lnTo>
                  <a:pt x="6200" y="6786"/>
                </a:lnTo>
                <a:lnTo>
                  <a:pt x="6310" y="6933"/>
                </a:lnTo>
                <a:lnTo>
                  <a:pt x="6493" y="7080"/>
                </a:lnTo>
                <a:lnTo>
                  <a:pt x="6677" y="7190"/>
                </a:lnTo>
                <a:lnTo>
                  <a:pt x="6860" y="7300"/>
                </a:lnTo>
                <a:lnTo>
                  <a:pt x="7043" y="7630"/>
                </a:lnTo>
                <a:lnTo>
                  <a:pt x="7263" y="7997"/>
                </a:lnTo>
                <a:lnTo>
                  <a:pt x="7557" y="8437"/>
                </a:lnTo>
                <a:lnTo>
                  <a:pt x="7667" y="8584"/>
                </a:lnTo>
                <a:lnTo>
                  <a:pt x="7557" y="8767"/>
                </a:lnTo>
                <a:lnTo>
                  <a:pt x="7484" y="8951"/>
                </a:lnTo>
                <a:lnTo>
                  <a:pt x="7447" y="9097"/>
                </a:lnTo>
                <a:lnTo>
                  <a:pt x="7447" y="9281"/>
                </a:lnTo>
                <a:lnTo>
                  <a:pt x="7484" y="9428"/>
                </a:lnTo>
                <a:lnTo>
                  <a:pt x="7520" y="9611"/>
                </a:lnTo>
                <a:lnTo>
                  <a:pt x="7594" y="9758"/>
                </a:lnTo>
                <a:lnTo>
                  <a:pt x="7704" y="9904"/>
                </a:lnTo>
                <a:lnTo>
                  <a:pt x="7850" y="10014"/>
                </a:lnTo>
                <a:lnTo>
                  <a:pt x="7960" y="10125"/>
                </a:lnTo>
                <a:lnTo>
                  <a:pt x="8107" y="10161"/>
                </a:lnTo>
                <a:lnTo>
                  <a:pt x="8254" y="10198"/>
                </a:lnTo>
                <a:lnTo>
                  <a:pt x="8547" y="10198"/>
                </a:lnTo>
                <a:lnTo>
                  <a:pt x="8694" y="10125"/>
                </a:lnTo>
                <a:lnTo>
                  <a:pt x="8877" y="10051"/>
                </a:lnTo>
                <a:lnTo>
                  <a:pt x="9098" y="9831"/>
                </a:lnTo>
                <a:lnTo>
                  <a:pt x="9281" y="9538"/>
                </a:lnTo>
                <a:lnTo>
                  <a:pt x="9354" y="9391"/>
                </a:lnTo>
                <a:lnTo>
                  <a:pt x="9391" y="9244"/>
                </a:lnTo>
                <a:lnTo>
                  <a:pt x="9391" y="9061"/>
                </a:lnTo>
                <a:lnTo>
                  <a:pt x="9391" y="8914"/>
                </a:lnTo>
                <a:lnTo>
                  <a:pt x="9318" y="8767"/>
                </a:lnTo>
                <a:lnTo>
                  <a:pt x="9244" y="8621"/>
                </a:lnTo>
                <a:lnTo>
                  <a:pt x="9134" y="8511"/>
                </a:lnTo>
                <a:lnTo>
                  <a:pt x="8987" y="8437"/>
                </a:lnTo>
                <a:lnTo>
                  <a:pt x="8841" y="8364"/>
                </a:lnTo>
                <a:lnTo>
                  <a:pt x="8694" y="8327"/>
                </a:lnTo>
                <a:lnTo>
                  <a:pt x="8364" y="8290"/>
                </a:lnTo>
                <a:lnTo>
                  <a:pt x="8180" y="8290"/>
                </a:lnTo>
                <a:lnTo>
                  <a:pt x="7997" y="8364"/>
                </a:lnTo>
                <a:lnTo>
                  <a:pt x="7924" y="8217"/>
                </a:lnTo>
                <a:lnTo>
                  <a:pt x="7814" y="8070"/>
                </a:lnTo>
                <a:lnTo>
                  <a:pt x="7557" y="7667"/>
                </a:lnTo>
                <a:lnTo>
                  <a:pt x="7300" y="7300"/>
                </a:lnTo>
                <a:lnTo>
                  <a:pt x="7227" y="7153"/>
                </a:lnTo>
                <a:lnTo>
                  <a:pt x="7153" y="7007"/>
                </a:lnTo>
                <a:lnTo>
                  <a:pt x="7043" y="6933"/>
                </a:lnTo>
                <a:lnTo>
                  <a:pt x="6897" y="6897"/>
                </a:lnTo>
                <a:lnTo>
                  <a:pt x="6640" y="6750"/>
                </a:lnTo>
                <a:lnTo>
                  <a:pt x="6346" y="6530"/>
                </a:lnTo>
                <a:lnTo>
                  <a:pt x="6530" y="6236"/>
                </a:lnTo>
                <a:lnTo>
                  <a:pt x="6603" y="5869"/>
                </a:lnTo>
                <a:lnTo>
                  <a:pt x="6603" y="5503"/>
                </a:lnTo>
                <a:lnTo>
                  <a:pt x="6567" y="5173"/>
                </a:lnTo>
                <a:lnTo>
                  <a:pt x="6456" y="4842"/>
                </a:lnTo>
                <a:lnTo>
                  <a:pt x="6310" y="4586"/>
                </a:lnTo>
                <a:lnTo>
                  <a:pt x="6126" y="4329"/>
                </a:lnTo>
                <a:lnTo>
                  <a:pt x="5870" y="4109"/>
                </a:lnTo>
                <a:lnTo>
                  <a:pt x="5613" y="3962"/>
                </a:lnTo>
                <a:lnTo>
                  <a:pt x="5356" y="3815"/>
                </a:lnTo>
                <a:lnTo>
                  <a:pt x="5026" y="3742"/>
                </a:lnTo>
                <a:lnTo>
                  <a:pt x="4732" y="3742"/>
                </a:lnTo>
                <a:lnTo>
                  <a:pt x="4732" y="3522"/>
                </a:lnTo>
                <a:lnTo>
                  <a:pt x="4696" y="2678"/>
                </a:lnTo>
                <a:lnTo>
                  <a:pt x="4732" y="2385"/>
                </a:lnTo>
                <a:lnTo>
                  <a:pt x="4696" y="2165"/>
                </a:lnTo>
                <a:lnTo>
                  <a:pt x="4659" y="1981"/>
                </a:lnTo>
                <a:lnTo>
                  <a:pt x="4842" y="1945"/>
                </a:lnTo>
                <a:lnTo>
                  <a:pt x="5063" y="1871"/>
                </a:lnTo>
                <a:lnTo>
                  <a:pt x="5246" y="1761"/>
                </a:lnTo>
                <a:lnTo>
                  <a:pt x="5393" y="1651"/>
                </a:lnTo>
                <a:lnTo>
                  <a:pt x="5539" y="1468"/>
                </a:lnTo>
                <a:lnTo>
                  <a:pt x="5613" y="1284"/>
                </a:lnTo>
                <a:lnTo>
                  <a:pt x="5686" y="1101"/>
                </a:lnTo>
                <a:lnTo>
                  <a:pt x="5686" y="844"/>
                </a:lnTo>
                <a:lnTo>
                  <a:pt x="5613" y="624"/>
                </a:lnTo>
                <a:lnTo>
                  <a:pt x="5503" y="404"/>
                </a:lnTo>
                <a:lnTo>
                  <a:pt x="5466" y="257"/>
                </a:lnTo>
                <a:lnTo>
                  <a:pt x="5429" y="184"/>
                </a:lnTo>
                <a:lnTo>
                  <a:pt x="5356" y="147"/>
                </a:lnTo>
                <a:lnTo>
                  <a:pt x="5209" y="147"/>
                </a:lnTo>
                <a:lnTo>
                  <a:pt x="5063" y="110"/>
                </a:lnTo>
                <a:lnTo>
                  <a:pt x="4989" y="37"/>
                </a:lnTo>
                <a:lnTo>
                  <a:pt x="4806" y="0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495" name="Shape 495"/>
          <p:cNvSpPr/>
          <p:nvPr/>
        </p:nvSpPr>
        <p:spPr>
          <a:xfrm>
            <a:off x="721257" y="4998018"/>
            <a:ext cx="463058" cy="177962"/>
          </a:xfrm>
          <a:custGeom>
            <a:avLst/>
            <a:gdLst/>
            <a:ahLst/>
            <a:cxnLst/>
            <a:rect l="0" t="0" r="0" b="0"/>
            <a:pathLst>
              <a:path w="16325" h="6274" extrusionOk="0">
                <a:moveTo>
                  <a:pt x="14710" y="1"/>
                </a:moveTo>
                <a:lnTo>
                  <a:pt x="14527" y="74"/>
                </a:lnTo>
                <a:lnTo>
                  <a:pt x="14380" y="147"/>
                </a:lnTo>
                <a:lnTo>
                  <a:pt x="14270" y="221"/>
                </a:lnTo>
                <a:lnTo>
                  <a:pt x="14270" y="257"/>
                </a:lnTo>
                <a:lnTo>
                  <a:pt x="14197" y="221"/>
                </a:lnTo>
                <a:lnTo>
                  <a:pt x="14087" y="221"/>
                </a:lnTo>
                <a:lnTo>
                  <a:pt x="14013" y="294"/>
                </a:lnTo>
                <a:lnTo>
                  <a:pt x="13977" y="331"/>
                </a:lnTo>
                <a:lnTo>
                  <a:pt x="13977" y="441"/>
                </a:lnTo>
                <a:lnTo>
                  <a:pt x="14013" y="551"/>
                </a:lnTo>
                <a:lnTo>
                  <a:pt x="14050" y="587"/>
                </a:lnTo>
                <a:lnTo>
                  <a:pt x="14123" y="624"/>
                </a:lnTo>
                <a:lnTo>
                  <a:pt x="14343" y="624"/>
                </a:lnTo>
                <a:lnTo>
                  <a:pt x="14527" y="551"/>
                </a:lnTo>
                <a:lnTo>
                  <a:pt x="14710" y="477"/>
                </a:lnTo>
                <a:lnTo>
                  <a:pt x="14894" y="441"/>
                </a:lnTo>
                <a:lnTo>
                  <a:pt x="14967" y="477"/>
                </a:lnTo>
                <a:lnTo>
                  <a:pt x="15004" y="514"/>
                </a:lnTo>
                <a:lnTo>
                  <a:pt x="14967" y="587"/>
                </a:lnTo>
                <a:lnTo>
                  <a:pt x="14930" y="661"/>
                </a:lnTo>
                <a:lnTo>
                  <a:pt x="14747" y="881"/>
                </a:lnTo>
                <a:lnTo>
                  <a:pt x="14123" y="1725"/>
                </a:lnTo>
                <a:lnTo>
                  <a:pt x="14123" y="1798"/>
                </a:lnTo>
                <a:lnTo>
                  <a:pt x="14087" y="1871"/>
                </a:lnTo>
                <a:lnTo>
                  <a:pt x="14123" y="1981"/>
                </a:lnTo>
                <a:lnTo>
                  <a:pt x="14233" y="2055"/>
                </a:lnTo>
                <a:lnTo>
                  <a:pt x="14343" y="2091"/>
                </a:lnTo>
                <a:lnTo>
                  <a:pt x="14820" y="2091"/>
                </a:lnTo>
                <a:lnTo>
                  <a:pt x="15260" y="2055"/>
                </a:lnTo>
                <a:lnTo>
                  <a:pt x="15774" y="1945"/>
                </a:lnTo>
                <a:lnTo>
                  <a:pt x="16031" y="1871"/>
                </a:lnTo>
                <a:lnTo>
                  <a:pt x="16251" y="1761"/>
                </a:lnTo>
                <a:lnTo>
                  <a:pt x="16324" y="1651"/>
                </a:lnTo>
                <a:lnTo>
                  <a:pt x="16324" y="1541"/>
                </a:lnTo>
                <a:lnTo>
                  <a:pt x="16288" y="1468"/>
                </a:lnTo>
                <a:lnTo>
                  <a:pt x="16214" y="1431"/>
                </a:lnTo>
                <a:lnTo>
                  <a:pt x="16141" y="1394"/>
                </a:lnTo>
                <a:lnTo>
                  <a:pt x="15957" y="1431"/>
                </a:lnTo>
                <a:lnTo>
                  <a:pt x="15774" y="1468"/>
                </a:lnTo>
                <a:lnTo>
                  <a:pt x="15370" y="1541"/>
                </a:lnTo>
                <a:lnTo>
                  <a:pt x="14820" y="1615"/>
                </a:lnTo>
                <a:lnTo>
                  <a:pt x="14820" y="1615"/>
                </a:lnTo>
                <a:lnTo>
                  <a:pt x="15260" y="1028"/>
                </a:lnTo>
                <a:lnTo>
                  <a:pt x="15370" y="844"/>
                </a:lnTo>
                <a:lnTo>
                  <a:pt x="15481" y="698"/>
                </a:lnTo>
                <a:lnTo>
                  <a:pt x="15517" y="477"/>
                </a:lnTo>
                <a:lnTo>
                  <a:pt x="15517" y="404"/>
                </a:lnTo>
                <a:lnTo>
                  <a:pt x="15481" y="294"/>
                </a:lnTo>
                <a:lnTo>
                  <a:pt x="15370" y="184"/>
                </a:lnTo>
                <a:lnTo>
                  <a:pt x="15224" y="74"/>
                </a:lnTo>
                <a:lnTo>
                  <a:pt x="15077" y="37"/>
                </a:lnTo>
                <a:lnTo>
                  <a:pt x="14894" y="1"/>
                </a:lnTo>
                <a:close/>
                <a:moveTo>
                  <a:pt x="6604" y="2788"/>
                </a:moveTo>
                <a:lnTo>
                  <a:pt x="6163" y="2898"/>
                </a:lnTo>
                <a:lnTo>
                  <a:pt x="5576" y="2972"/>
                </a:lnTo>
                <a:lnTo>
                  <a:pt x="5283" y="3045"/>
                </a:lnTo>
                <a:lnTo>
                  <a:pt x="4990" y="3118"/>
                </a:lnTo>
                <a:lnTo>
                  <a:pt x="4953" y="3155"/>
                </a:lnTo>
                <a:lnTo>
                  <a:pt x="4880" y="3229"/>
                </a:lnTo>
                <a:lnTo>
                  <a:pt x="4880" y="3302"/>
                </a:lnTo>
                <a:lnTo>
                  <a:pt x="4880" y="3339"/>
                </a:lnTo>
                <a:lnTo>
                  <a:pt x="4880" y="3412"/>
                </a:lnTo>
                <a:lnTo>
                  <a:pt x="4916" y="3485"/>
                </a:lnTo>
                <a:lnTo>
                  <a:pt x="4990" y="3522"/>
                </a:lnTo>
                <a:lnTo>
                  <a:pt x="5063" y="3522"/>
                </a:lnTo>
                <a:lnTo>
                  <a:pt x="5613" y="3485"/>
                </a:lnTo>
                <a:lnTo>
                  <a:pt x="6163" y="3412"/>
                </a:lnTo>
                <a:lnTo>
                  <a:pt x="6640" y="3339"/>
                </a:lnTo>
                <a:lnTo>
                  <a:pt x="6860" y="3265"/>
                </a:lnTo>
                <a:lnTo>
                  <a:pt x="6970" y="3192"/>
                </a:lnTo>
                <a:lnTo>
                  <a:pt x="7044" y="3118"/>
                </a:lnTo>
                <a:lnTo>
                  <a:pt x="7044" y="3008"/>
                </a:lnTo>
                <a:lnTo>
                  <a:pt x="7044" y="2972"/>
                </a:lnTo>
                <a:lnTo>
                  <a:pt x="7007" y="2898"/>
                </a:lnTo>
                <a:lnTo>
                  <a:pt x="6897" y="2862"/>
                </a:lnTo>
                <a:lnTo>
                  <a:pt x="6824" y="2825"/>
                </a:lnTo>
                <a:lnTo>
                  <a:pt x="6604" y="2788"/>
                </a:lnTo>
                <a:close/>
                <a:moveTo>
                  <a:pt x="13500" y="1945"/>
                </a:moveTo>
                <a:lnTo>
                  <a:pt x="13280" y="1981"/>
                </a:lnTo>
                <a:lnTo>
                  <a:pt x="13060" y="2018"/>
                </a:lnTo>
                <a:lnTo>
                  <a:pt x="12876" y="2055"/>
                </a:lnTo>
                <a:lnTo>
                  <a:pt x="12693" y="2201"/>
                </a:lnTo>
                <a:lnTo>
                  <a:pt x="12546" y="2275"/>
                </a:lnTo>
                <a:lnTo>
                  <a:pt x="12436" y="2422"/>
                </a:lnTo>
                <a:lnTo>
                  <a:pt x="12289" y="2678"/>
                </a:lnTo>
                <a:lnTo>
                  <a:pt x="12179" y="3008"/>
                </a:lnTo>
                <a:lnTo>
                  <a:pt x="12179" y="3339"/>
                </a:lnTo>
                <a:lnTo>
                  <a:pt x="12179" y="3522"/>
                </a:lnTo>
                <a:lnTo>
                  <a:pt x="12216" y="3669"/>
                </a:lnTo>
                <a:lnTo>
                  <a:pt x="12289" y="3815"/>
                </a:lnTo>
                <a:lnTo>
                  <a:pt x="12363" y="3962"/>
                </a:lnTo>
                <a:lnTo>
                  <a:pt x="12473" y="4109"/>
                </a:lnTo>
                <a:lnTo>
                  <a:pt x="12583" y="4219"/>
                </a:lnTo>
                <a:lnTo>
                  <a:pt x="12729" y="4292"/>
                </a:lnTo>
                <a:lnTo>
                  <a:pt x="12876" y="4366"/>
                </a:lnTo>
                <a:lnTo>
                  <a:pt x="12986" y="4402"/>
                </a:lnTo>
                <a:lnTo>
                  <a:pt x="13096" y="4402"/>
                </a:lnTo>
                <a:lnTo>
                  <a:pt x="13353" y="4329"/>
                </a:lnTo>
                <a:lnTo>
                  <a:pt x="13757" y="4146"/>
                </a:lnTo>
                <a:lnTo>
                  <a:pt x="14197" y="3999"/>
                </a:lnTo>
                <a:lnTo>
                  <a:pt x="14417" y="3852"/>
                </a:lnTo>
                <a:lnTo>
                  <a:pt x="14564" y="3705"/>
                </a:lnTo>
                <a:lnTo>
                  <a:pt x="14600" y="3632"/>
                </a:lnTo>
                <a:lnTo>
                  <a:pt x="14564" y="3559"/>
                </a:lnTo>
                <a:lnTo>
                  <a:pt x="14527" y="3485"/>
                </a:lnTo>
                <a:lnTo>
                  <a:pt x="14453" y="3449"/>
                </a:lnTo>
                <a:lnTo>
                  <a:pt x="14343" y="3412"/>
                </a:lnTo>
                <a:lnTo>
                  <a:pt x="14197" y="3449"/>
                </a:lnTo>
                <a:lnTo>
                  <a:pt x="13940" y="3522"/>
                </a:lnTo>
                <a:lnTo>
                  <a:pt x="13426" y="3742"/>
                </a:lnTo>
                <a:lnTo>
                  <a:pt x="13280" y="3815"/>
                </a:lnTo>
                <a:lnTo>
                  <a:pt x="13133" y="3852"/>
                </a:lnTo>
                <a:lnTo>
                  <a:pt x="12986" y="3852"/>
                </a:lnTo>
                <a:lnTo>
                  <a:pt x="12839" y="3779"/>
                </a:lnTo>
                <a:lnTo>
                  <a:pt x="12766" y="3669"/>
                </a:lnTo>
                <a:lnTo>
                  <a:pt x="12729" y="3559"/>
                </a:lnTo>
                <a:lnTo>
                  <a:pt x="12656" y="3339"/>
                </a:lnTo>
                <a:lnTo>
                  <a:pt x="12656" y="3118"/>
                </a:lnTo>
                <a:lnTo>
                  <a:pt x="12729" y="2898"/>
                </a:lnTo>
                <a:lnTo>
                  <a:pt x="12839" y="2715"/>
                </a:lnTo>
                <a:lnTo>
                  <a:pt x="12986" y="2532"/>
                </a:lnTo>
                <a:lnTo>
                  <a:pt x="13133" y="2458"/>
                </a:lnTo>
                <a:lnTo>
                  <a:pt x="13280" y="2422"/>
                </a:lnTo>
                <a:lnTo>
                  <a:pt x="13610" y="2385"/>
                </a:lnTo>
                <a:lnTo>
                  <a:pt x="13940" y="2348"/>
                </a:lnTo>
                <a:lnTo>
                  <a:pt x="14307" y="2348"/>
                </a:lnTo>
                <a:lnTo>
                  <a:pt x="14307" y="2311"/>
                </a:lnTo>
                <a:lnTo>
                  <a:pt x="14307" y="2275"/>
                </a:lnTo>
                <a:lnTo>
                  <a:pt x="14307" y="2238"/>
                </a:lnTo>
                <a:lnTo>
                  <a:pt x="14123" y="2128"/>
                </a:lnTo>
                <a:lnTo>
                  <a:pt x="13903" y="2055"/>
                </a:lnTo>
                <a:lnTo>
                  <a:pt x="13720" y="1981"/>
                </a:lnTo>
                <a:lnTo>
                  <a:pt x="13500" y="1945"/>
                </a:lnTo>
                <a:close/>
                <a:moveTo>
                  <a:pt x="6787" y="4182"/>
                </a:moveTo>
                <a:lnTo>
                  <a:pt x="6347" y="4292"/>
                </a:lnTo>
                <a:lnTo>
                  <a:pt x="5907" y="4366"/>
                </a:lnTo>
                <a:lnTo>
                  <a:pt x="5466" y="4439"/>
                </a:lnTo>
                <a:lnTo>
                  <a:pt x="5063" y="4549"/>
                </a:lnTo>
                <a:lnTo>
                  <a:pt x="4990" y="4622"/>
                </a:lnTo>
                <a:lnTo>
                  <a:pt x="4953" y="4696"/>
                </a:lnTo>
                <a:lnTo>
                  <a:pt x="4953" y="4806"/>
                </a:lnTo>
                <a:lnTo>
                  <a:pt x="5063" y="4843"/>
                </a:lnTo>
                <a:lnTo>
                  <a:pt x="5283" y="4879"/>
                </a:lnTo>
                <a:lnTo>
                  <a:pt x="5980" y="4879"/>
                </a:lnTo>
                <a:lnTo>
                  <a:pt x="6457" y="4769"/>
                </a:lnTo>
                <a:lnTo>
                  <a:pt x="6897" y="4659"/>
                </a:lnTo>
                <a:lnTo>
                  <a:pt x="6970" y="4622"/>
                </a:lnTo>
                <a:lnTo>
                  <a:pt x="7044" y="4586"/>
                </a:lnTo>
                <a:lnTo>
                  <a:pt x="7080" y="4512"/>
                </a:lnTo>
                <a:lnTo>
                  <a:pt x="7117" y="4439"/>
                </a:lnTo>
                <a:lnTo>
                  <a:pt x="7080" y="4292"/>
                </a:lnTo>
                <a:lnTo>
                  <a:pt x="7007" y="4219"/>
                </a:lnTo>
                <a:lnTo>
                  <a:pt x="6934" y="4182"/>
                </a:lnTo>
                <a:close/>
                <a:moveTo>
                  <a:pt x="11079" y="2055"/>
                </a:moveTo>
                <a:lnTo>
                  <a:pt x="10785" y="2091"/>
                </a:lnTo>
                <a:lnTo>
                  <a:pt x="10565" y="2165"/>
                </a:lnTo>
                <a:lnTo>
                  <a:pt x="10382" y="2311"/>
                </a:lnTo>
                <a:lnTo>
                  <a:pt x="10235" y="2495"/>
                </a:lnTo>
                <a:lnTo>
                  <a:pt x="10198" y="2385"/>
                </a:lnTo>
                <a:lnTo>
                  <a:pt x="10088" y="2348"/>
                </a:lnTo>
                <a:lnTo>
                  <a:pt x="9942" y="2311"/>
                </a:lnTo>
                <a:lnTo>
                  <a:pt x="9611" y="2311"/>
                </a:lnTo>
                <a:lnTo>
                  <a:pt x="9501" y="2348"/>
                </a:lnTo>
                <a:lnTo>
                  <a:pt x="9208" y="2495"/>
                </a:lnTo>
                <a:lnTo>
                  <a:pt x="8988" y="2678"/>
                </a:lnTo>
                <a:lnTo>
                  <a:pt x="8951" y="2568"/>
                </a:lnTo>
                <a:lnTo>
                  <a:pt x="8915" y="2532"/>
                </a:lnTo>
                <a:lnTo>
                  <a:pt x="8878" y="2532"/>
                </a:lnTo>
                <a:lnTo>
                  <a:pt x="8804" y="2568"/>
                </a:lnTo>
                <a:lnTo>
                  <a:pt x="8731" y="2752"/>
                </a:lnTo>
                <a:lnTo>
                  <a:pt x="8658" y="2935"/>
                </a:lnTo>
                <a:lnTo>
                  <a:pt x="8621" y="3339"/>
                </a:lnTo>
                <a:lnTo>
                  <a:pt x="8584" y="3705"/>
                </a:lnTo>
                <a:lnTo>
                  <a:pt x="8621" y="4072"/>
                </a:lnTo>
                <a:lnTo>
                  <a:pt x="8694" y="4439"/>
                </a:lnTo>
                <a:lnTo>
                  <a:pt x="8768" y="4806"/>
                </a:lnTo>
                <a:lnTo>
                  <a:pt x="8804" y="4879"/>
                </a:lnTo>
                <a:lnTo>
                  <a:pt x="8878" y="4953"/>
                </a:lnTo>
                <a:lnTo>
                  <a:pt x="8951" y="4989"/>
                </a:lnTo>
                <a:lnTo>
                  <a:pt x="9061" y="4953"/>
                </a:lnTo>
                <a:lnTo>
                  <a:pt x="9135" y="4916"/>
                </a:lnTo>
                <a:lnTo>
                  <a:pt x="9208" y="4879"/>
                </a:lnTo>
                <a:lnTo>
                  <a:pt x="9245" y="4769"/>
                </a:lnTo>
                <a:lnTo>
                  <a:pt x="9208" y="4659"/>
                </a:lnTo>
                <a:lnTo>
                  <a:pt x="9135" y="4182"/>
                </a:lnTo>
                <a:lnTo>
                  <a:pt x="9098" y="3669"/>
                </a:lnTo>
                <a:lnTo>
                  <a:pt x="9135" y="3339"/>
                </a:lnTo>
                <a:lnTo>
                  <a:pt x="9208" y="3118"/>
                </a:lnTo>
                <a:lnTo>
                  <a:pt x="9391" y="2972"/>
                </a:lnTo>
                <a:lnTo>
                  <a:pt x="9575" y="2825"/>
                </a:lnTo>
                <a:lnTo>
                  <a:pt x="9795" y="2788"/>
                </a:lnTo>
                <a:lnTo>
                  <a:pt x="9868" y="4072"/>
                </a:lnTo>
                <a:lnTo>
                  <a:pt x="9905" y="4146"/>
                </a:lnTo>
                <a:lnTo>
                  <a:pt x="9942" y="4219"/>
                </a:lnTo>
                <a:lnTo>
                  <a:pt x="10015" y="4292"/>
                </a:lnTo>
                <a:lnTo>
                  <a:pt x="10125" y="4292"/>
                </a:lnTo>
                <a:lnTo>
                  <a:pt x="10198" y="4329"/>
                </a:lnTo>
                <a:lnTo>
                  <a:pt x="10272" y="4292"/>
                </a:lnTo>
                <a:lnTo>
                  <a:pt x="10308" y="4219"/>
                </a:lnTo>
                <a:lnTo>
                  <a:pt x="10345" y="4146"/>
                </a:lnTo>
                <a:lnTo>
                  <a:pt x="10455" y="3559"/>
                </a:lnTo>
                <a:lnTo>
                  <a:pt x="10565" y="3008"/>
                </a:lnTo>
                <a:lnTo>
                  <a:pt x="10602" y="2862"/>
                </a:lnTo>
                <a:lnTo>
                  <a:pt x="10675" y="2752"/>
                </a:lnTo>
                <a:lnTo>
                  <a:pt x="10785" y="2642"/>
                </a:lnTo>
                <a:lnTo>
                  <a:pt x="10895" y="2568"/>
                </a:lnTo>
                <a:lnTo>
                  <a:pt x="11079" y="2568"/>
                </a:lnTo>
                <a:lnTo>
                  <a:pt x="11115" y="2642"/>
                </a:lnTo>
                <a:lnTo>
                  <a:pt x="11115" y="2752"/>
                </a:lnTo>
                <a:lnTo>
                  <a:pt x="11115" y="2862"/>
                </a:lnTo>
                <a:lnTo>
                  <a:pt x="11189" y="3449"/>
                </a:lnTo>
                <a:lnTo>
                  <a:pt x="11299" y="4036"/>
                </a:lnTo>
                <a:lnTo>
                  <a:pt x="11372" y="4256"/>
                </a:lnTo>
                <a:lnTo>
                  <a:pt x="11446" y="4512"/>
                </a:lnTo>
                <a:lnTo>
                  <a:pt x="11556" y="4732"/>
                </a:lnTo>
                <a:lnTo>
                  <a:pt x="11629" y="4806"/>
                </a:lnTo>
                <a:lnTo>
                  <a:pt x="11739" y="4843"/>
                </a:lnTo>
                <a:lnTo>
                  <a:pt x="11849" y="4843"/>
                </a:lnTo>
                <a:lnTo>
                  <a:pt x="11922" y="4806"/>
                </a:lnTo>
                <a:lnTo>
                  <a:pt x="11996" y="4769"/>
                </a:lnTo>
                <a:lnTo>
                  <a:pt x="12032" y="4696"/>
                </a:lnTo>
                <a:lnTo>
                  <a:pt x="12069" y="4586"/>
                </a:lnTo>
                <a:lnTo>
                  <a:pt x="11996" y="4476"/>
                </a:lnTo>
                <a:lnTo>
                  <a:pt x="11922" y="4402"/>
                </a:lnTo>
                <a:lnTo>
                  <a:pt x="11886" y="4256"/>
                </a:lnTo>
                <a:lnTo>
                  <a:pt x="11812" y="4072"/>
                </a:lnTo>
                <a:lnTo>
                  <a:pt x="11776" y="3779"/>
                </a:lnTo>
                <a:lnTo>
                  <a:pt x="11666" y="3339"/>
                </a:lnTo>
                <a:lnTo>
                  <a:pt x="11629" y="2862"/>
                </a:lnTo>
                <a:lnTo>
                  <a:pt x="11629" y="2532"/>
                </a:lnTo>
                <a:lnTo>
                  <a:pt x="11592" y="2385"/>
                </a:lnTo>
                <a:lnTo>
                  <a:pt x="11482" y="2275"/>
                </a:lnTo>
                <a:lnTo>
                  <a:pt x="11299" y="2128"/>
                </a:lnTo>
                <a:lnTo>
                  <a:pt x="11189" y="2091"/>
                </a:lnTo>
                <a:lnTo>
                  <a:pt x="11079" y="2055"/>
                </a:lnTo>
                <a:close/>
                <a:moveTo>
                  <a:pt x="2715" y="1138"/>
                </a:moveTo>
                <a:lnTo>
                  <a:pt x="2569" y="1174"/>
                </a:lnTo>
                <a:lnTo>
                  <a:pt x="2422" y="1284"/>
                </a:lnTo>
                <a:lnTo>
                  <a:pt x="2385" y="1358"/>
                </a:lnTo>
                <a:lnTo>
                  <a:pt x="2165" y="1284"/>
                </a:lnTo>
                <a:lnTo>
                  <a:pt x="1762" y="1284"/>
                </a:lnTo>
                <a:lnTo>
                  <a:pt x="1542" y="1358"/>
                </a:lnTo>
                <a:lnTo>
                  <a:pt x="771" y="1504"/>
                </a:lnTo>
                <a:lnTo>
                  <a:pt x="368" y="1651"/>
                </a:lnTo>
                <a:lnTo>
                  <a:pt x="184" y="1725"/>
                </a:lnTo>
                <a:lnTo>
                  <a:pt x="38" y="1835"/>
                </a:lnTo>
                <a:lnTo>
                  <a:pt x="1" y="1908"/>
                </a:lnTo>
                <a:lnTo>
                  <a:pt x="1" y="1981"/>
                </a:lnTo>
                <a:lnTo>
                  <a:pt x="38" y="2018"/>
                </a:lnTo>
                <a:lnTo>
                  <a:pt x="111" y="2055"/>
                </a:lnTo>
                <a:lnTo>
                  <a:pt x="74" y="2348"/>
                </a:lnTo>
                <a:lnTo>
                  <a:pt x="74" y="2642"/>
                </a:lnTo>
                <a:lnTo>
                  <a:pt x="74" y="3705"/>
                </a:lnTo>
                <a:lnTo>
                  <a:pt x="111" y="4843"/>
                </a:lnTo>
                <a:lnTo>
                  <a:pt x="148" y="5980"/>
                </a:lnTo>
                <a:lnTo>
                  <a:pt x="184" y="6090"/>
                </a:lnTo>
                <a:lnTo>
                  <a:pt x="294" y="6200"/>
                </a:lnTo>
                <a:lnTo>
                  <a:pt x="404" y="6236"/>
                </a:lnTo>
                <a:lnTo>
                  <a:pt x="514" y="6200"/>
                </a:lnTo>
                <a:lnTo>
                  <a:pt x="624" y="6236"/>
                </a:lnTo>
                <a:lnTo>
                  <a:pt x="845" y="6273"/>
                </a:lnTo>
                <a:lnTo>
                  <a:pt x="1028" y="6236"/>
                </a:lnTo>
                <a:lnTo>
                  <a:pt x="1395" y="6163"/>
                </a:lnTo>
                <a:lnTo>
                  <a:pt x="2385" y="5980"/>
                </a:lnTo>
                <a:lnTo>
                  <a:pt x="2605" y="5943"/>
                </a:lnTo>
                <a:lnTo>
                  <a:pt x="2752" y="5906"/>
                </a:lnTo>
                <a:lnTo>
                  <a:pt x="2899" y="5833"/>
                </a:lnTo>
                <a:lnTo>
                  <a:pt x="2972" y="5686"/>
                </a:lnTo>
                <a:lnTo>
                  <a:pt x="2972" y="5576"/>
                </a:lnTo>
                <a:lnTo>
                  <a:pt x="2935" y="5503"/>
                </a:lnTo>
                <a:lnTo>
                  <a:pt x="2825" y="5429"/>
                </a:lnTo>
                <a:lnTo>
                  <a:pt x="2679" y="5393"/>
                </a:lnTo>
                <a:lnTo>
                  <a:pt x="2532" y="5393"/>
                </a:lnTo>
                <a:lnTo>
                  <a:pt x="2385" y="5429"/>
                </a:lnTo>
                <a:lnTo>
                  <a:pt x="2055" y="5503"/>
                </a:lnTo>
                <a:lnTo>
                  <a:pt x="1762" y="5576"/>
                </a:lnTo>
                <a:lnTo>
                  <a:pt x="1028" y="5723"/>
                </a:lnTo>
                <a:lnTo>
                  <a:pt x="698" y="5796"/>
                </a:lnTo>
                <a:lnTo>
                  <a:pt x="661" y="4953"/>
                </a:lnTo>
                <a:lnTo>
                  <a:pt x="624" y="4109"/>
                </a:lnTo>
                <a:lnTo>
                  <a:pt x="845" y="4109"/>
                </a:lnTo>
                <a:lnTo>
                  <a:pt x="1028" y="4072"/>
                </a:lnTo>
                <a:lnTo>
                  <a:pt x="1431" y="3962"/>
                </a:lnTo>
                <a:lnTo>
                  <a:pt x="2459" y="3742"/>
                </a:lnTo>
                <a:lnTo>
                  <a:pt x="2495" y="3779"/>
                </a:lnTo>
                <a:lnTo>
                  <a:pt x="2605" y="3779"/>
                </a:lnTo>
                <a:lnTo>
                  <a:pt x="2679" y="3742"/>
                </a:lnTo>
                <a:lnTo>
                  <a:pt x="2752" y="3705"/>
                </a:lnTo>
                <a:lnTo>
                  <a:pt x="2789" y="3669"/>
                </a:lnTo>
                <a:lnTo>
                  <a:pt x="2862" y="3559"/>
                </a:lnTo>
                <a:lnTo>
                  <a:pt x="2899" y="3485"/>
                </a:lnTo>
                <a:lnTo>
                  <a:pt x="2899" y="3412"/>
                </a:lnTo>
                <a:lnTo>
                  <a:pt x="2862" y="3339"/>
                </a:lnTo>
                <a:lnTo>
                  <a:pt x="2825" y="3265"/>
                </a:lnTo>
                <a:lnTo>
                  <a:pt x="2715" y="3155"/>
                </a:lnTo>
                <a:lnTo>
                  <a:pt x="2532" y="3155"/>
                </a:lnTo>
                <a:lnTo>
                  <a:pt x="1431" y="3449"/>
                </a:lnTo>
                <a:lnTo>
                  <a:pt x="1028" y="3522"/>
                </a:lnTo>
                <a:lnTo>
                  <a:pt x="808" y="3595"/>
                </a:lnTo>
                <a:lnTo>
                  <a:pt x="624" y="3632"/>
                </a:lnTo>
                <a:lnTo>
                  <a:pt x="588" y="2788"/>
                </a:lnTo>
                <a:lnTo>
                  <a:pt x="588" y="2458"/>
                </a:lnTo>
                <a:lnTo>
                  <a:pt x="551" y="2091"/>
                </a:lnTo>
                <a:lnTo>
                  <a:pt x="1065" y="1981"/>
                </a:lnTo>
                <a:lnTo>
                  <a:pt x="1615" y="1835"/>
                </a:lnTo>
                <a:lnTo>
                  <a:pt x="1798" y="1798"/>
                </a:lnTo>
                <a:lnTo>
                  <a:pt x="2055" y="1798"/>
                </a:lnTo>
                <a:lnTo>
                  <a:pt x="2165" y="1871"/>
                </a:lnTo>
                <a:lnTo>
                  <a:pt x="2238" y="1908"/>
                </a:lnTo>
                <a:lnTo>
                  <a:pt x="2312" y="1945"/>
                </a:lnTo>
                <a:lnTo>
                  <a:pt x="2422" y="1945"/>
                </a:lnTo>
                <a:lnTo>
                  <a:pt x="2495" y="1908"/>
                </a:lnTo>
                <a:lnTo>
                  <a:pt x="3009" y="1651"/>
                </a:lnTo>
                <a:lnTo>
                  <a:pt x="3082" y="1615"/>
                </a:lnTo>
                <a:lnTo>
                  <a:pt x="3119" y="1578"/>
                </a:lnTo>
                <a:lnTo>
                  <a:pt x="3156" y="1431"/>
                </a:lnTo>
                <a:lnTo>
                  <a:pt x="3119" y="1284"/>
                </a:lnTo>
                <a:lnTo>
                  <a:pt x="3082" y="1248"/>
                </a:lnTo>
                <a:lnTo>
                  <a:pt x="3009" y="1174"/>
                </a:lnTo>
                <a:lnTo>
                  <a:pt x="2862" y="1138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496" name="Shape 496"/>
          <p:cNvSpPr/>
          <p:nvPr/>
        </p:nvSpPr>
        <p:spPr>
          <a:xfrm>
            <a:off x="-243127" y="54209"/>
            <a:ext cx="589992" cy="414129"/>
          </a:xfrm>
          <a:custGeom>
            <a:avLst/>
            <a:gdLst/>
            <a:ahLst/>
            <a:cxnLst/>
            <a:rect l="0" t="0" r="0" b="0"/>
            <a:pathLst>
              <a:path w="20800" h="14600" extrusionOk="0">
                <a:moveTo>
                  <a:pt x="5466" y="441"/>
                </a:moveTo>
                <a:lnTo>
                  <a:pt x="5650" y="478"/>
                </a:lnTo>
                <a:lnTo>
                  <a:pt x="5577" y="478"/>
                </a:lnTo>
                <a:lnTo>
                  <a:pt x="5466" y="441"/>
                </a:lnTo>
                <a:close/>
                <a:moveTo>
                  <a:pt x="4843" y="478"/>
                </a:moveTo>
                <a:lnTo>
                  <a:pt x="4806" y="514"/>
                </a:lnTo>
                <a:lnTo>
                  <a:pt x="4586" y="551"/>
                </a:lnTo>
                <a:lnTo>
                  <a:pt x="4843" y="478"/>
                </a:lnTo>
                <a:close/>
                <a:moveTo>
                  <a:pt x="5173" y="808"/>
                </a:moveTo>
                <a:lnTo>
                  <a:pt x="5210" y="844"/>
                </a:lnTo>
                <a:lnTo>
                  <a:pt x="5246" y="918"/>
                </a:lnTo>
                <a:lnTo>
                  <a:pt x="5356" y="991"/>
                </a:lnTo>
                <a:lnTo>
                  <a:pt x="5503" y="1028"/>
                </a:lnTo>
                <a:lnTo>
                  <a:pt x="5760" y="1028"/>
                </a:lnTo>
                <a:lnTo>
                  <a:pt x="5870" y="991"/>
                </a:lnTo>
                <a:lnTo>
                  <a:pt x="5980" y="991"/>
                </a:lnTo>
                <a:lnTo>
                  <a:pt x="6017" y="1028"/>
                </a:lnTo>
                <a:lnTo>
                  <a:pt x="6053" y="1101"/>
                </a:lnTo>
                <a:lnTo>
                  <a:pt x="6163" y="1431"/>
                </a:lnTo>
                <a:lnTo>
                  <a:pt x="6163" y="1725"/>
                </a:lnTo>
                <a:lnTo>
                  <a:pt x="6127" y="2055"/>
                </a:lnTo>
                <a:lnTo>
                  <a:pt x="6053" y="2348"/>
                </a:lnTo>
                <a:lnTo>
                  <a:pt x="5980" y="2532"/>
                </a:lnTo>
                <a:lnTo>
                  <a:pt x="5907" y="2715"/>
                </a:lnTo>
                <a:lnTo>
                  <a:pt x="5650" y="3009"/>
                </a:lnTo>
                <a:lnTo>
                  <a:pt x="5393" y="3229"/>
                </a:lnTo>
                <a:lnTo>
                  <a:pt x="5063" y="3412"/>
                </a:lnTo>
                <a:lnTo>
                  <a:pt x="5063" y="3375"/>
                </a:lnTo>
                <a:lnTo>
                  <a:pt x="5063" y="3302"/>
                </a:lnTo>
                <a:lnTo>
                  <a:pt x="5026" y="3265"/>
                </a:lnTo>
                <a:lnTo>
                  <a:pt x="4953" y="3229"/>
                </a:lnTo>
                <a:lnTo>
                  <a:pt x="4880" y="3229"/>
                </a:lnTo>
                <a:lnTo>
                  <a:pt x="5063" y="2789"/>
                </a:lnTo>
                <a:lnTo>
                  <a:pt x="5063" y="2715"/>
                </a:lnTo>
                <a:lnTo>
                  <a:pt x="4990" y="2679"/>
                </a:lnTo>
                <a:lnTo>
                  <a:pt x="4953" y="2679"/>
                </a:lnTo>
                <a:lnTo>
                  <a:pt x="4880" y="2715"/>
                </a:lnTo>
                <a:lnTo>
                  <a:pt x="4549" y="3229"/>
                </a:lnTo>
                <a:lnTo>
                  <a:pt x="4329" y="3559"/>
                </a:lnTo>
                <a:lnTo>
                  <a:pt x="4109" y="3522"/>
                </a:lnTo>
                <a:lnTo>
                  <a:pt x="3853" y="3486"/>
                </a:lnTo>
                <a:lnTo>
                  <a:pt x="3706" y="3449"/>
                </a:lnTo>
                <a:lnTo>
                  <a:pt x="3999" y="3192"/>
                </a:lnTo>
                <a:lnTo>
                  <a:pt x="4586" y="2642"/>
                </a:lnTo>
                <a:lnTo>
                  <a:pt x="4586" y="2568"/>
                </a:lnTo>
                <a:lnTo>
                  <a:pt x="4586" y="2495"/>
                </a:lnTo>
                <a:lnTo>
                  <a:pt x="4513" y="2458"/>
                </a:lnTo>
                <a:lnTo>
                  <a:pt x="4439" y="2458"/>
                </a:lnTo>
                <a:lnTo>
                  <a:pt x="3486" y="3119"/>
                </a:lnTo>
                <a:lnTo>
                  <a:pt x="3302" y="3265"/>
                </a:lnTo>
                <a:lnTo>
                  <a:pt x="3229" y="3192"/>
                </a:lnTo>
                <a:lnTo>
                  <a:pt x="3266" y="3082"/>
                </a:lnTo>
                <a:lnTo>
                  <a:pt x="3302" y="3009"/>
                </a:lnTo>
                <a:lnTo>
                  <a:pt x="3266" y="2935"/>
                </a:lnTo>
                <a:lnTo>
                  <a:pt x="3229" y="2899"/>
                </a:lnTo>
                <a:lnTo>
                  <a:pt x="3339" y="2935"/>
                </a:lnTo>
                <a:lnTo>
                  <a:pt x="3669" y="2752"/>
                </a:lnTo>
                <a:lnTo>
                  <a:pt x="4733" y="2055"/>
                </a:lnTo>
                <a:lnTo>
                  <a:pt x="4770" y="1982"/>
                </a:lnTo>
                <a:lnTo>
                  <a:pt x="4770" y="1945"/>
                </a:lnTo>
                <a:lnTo>
                  <a:pt x="4733" y="1872"/>
                </a:lnTo>
                <a:lnTo>
                  <a:pt x="4660" y="1872"/>
                </a:lnTo>
                <a:lnTo>
                  <a:pt x="4329" y="1982"/>
                </a:lnTo>
                <a:lnTo>
                  <a:pt x="3816" y="2202"/>
                </a:lnTo>
                <a:lnTo>
                  <a:pt x="3302" y="2458"/>
                </a:lnTo>
                <a:lnTo>
                  <a:pt x="3082" y="2642"/>
                </a:lnTo>
                <a:lnTo>
                  <a:pt x="2935" y="2789"/>
                </a:lnTo>
                <a:lnTo>
                  <a:pt x="2899" y="2605"/>
                </a:lnTo>
                <a:lnTo>
                  <a:pt x="2899" y="2458"/>
                </a:lnTo>
                <a:lnTo>
                  <a:pt x="3082" y="2385"/>
                </a:lnTo>
                <a:lnTo>
                  <a:pt x="3266" y="2238"/>
                </a:lnTo>
                <a:lnTo>
                  <a:pt x="3632" y="2018"/>
                </a:lnTo>
                <a:lnTo>
                  <a:pt x="4109" y="1725"/>
                </a:lnTo>
                <a:lnTo>
                  <a:pt x="4586" y="1505"/>
                </a:lnTo>
                <a:lnTo>
                  <a:pt x="4660" y="1431"/>
                </a:lnTo>
                <a:lnTo>
                  <a:pt x="4660" y="1358"/>
                </a:lnTo>
                <a:lnTo>
                  <a:pt x="4586" y="1321"/>
                </a:lnTo>
                <a:lnTo>
                  <a:pt x="4513" y="1285"/>
                </a:lnTo>
                <a:lnTo>
                  <a:pt x="4256" y="1358"/>
                </a:lnTo>
                <a:lnTo>
                  <a:pt x="3963" y="1431"/>
                </a:lnTo>
                <a:lnTo>
                  <a:pt x="3706" y="1505"/>
                </a:lnTo>
                <a:lnTo>
                  <a:pt x="3449" y="1651"/>
                </a:lnTo>
                <a:lnTo>
                  <a:pt x="3156" y="1798"/>
                </a:lnTo>
                <a:lnTo>
                  <a:pt x="3302" y="1578"/>
                </a:lnTo>
                <a:lnTo>
                  <a:pt x="3486" y="1358"/>
                </a:lnTo>
                <a:lnTo>
                  <a:pt x="3779" y="1211"/>
                </a:lnTo>
                <a:lnTo>
                  <a:pt x="4109" y="1065"/>
                </a:lnTo>
                <a:lnTo>
                  <a:pt x="4733" y="844"/>
                </a:lnTo>
                <a:lnTo>
                  <a:pt x="4770" y="918"/>
                </a:lnTo>
                <a:lnTo>
                  <a:pt x="4843" y="991"/>
                </a:lnTo>
                <a:lnTo>
                  <a:pt x="4916" y="991"/>
                </a:lnTo>
                <a:lnTo>
                  <a:pt x="4990" y="1028"/>
                </a:lnTo>
                <a:lnTo>
                  <a:pt x="5063" y="991"/>
                </a:lnTo>
                <a:lnTo>
                  <a:pt x="5100" y="955"/>
                </a:lnTo>
                <a:lnTo>
                  <a:pt x="5173" y="881"/>
                </a:lnTo>
                <a:lnTo>
                  <a:pt x="5173" y="808"/>
                </a:lnTo>
                <a:close/>
                <a:moveTo>
                  <a:pt x="9648" y="3302"/>
                </a:moveTo>
                <a:lnTo>
                  <a:pt x="9905" y="3375"/>
                </a:lnTo>
                <a:lnTo>
                  <a:pt x="9905" y="3412"/>
                </a:lnTo>
                <a:lnTo>
                  <a:pt x="10125" y="3632"/>
                </a:lnTo>
                <a:lnTo>
                  <a:pt x="10308" y="3889"/>
                </a:lnTo>
                <a:lnTo>
                  <a:pt x="10162" y="4036"/>
                </a:lnTo>
                <a:lnTo>
                  <a:pt x="9978" y="4182"/>
                </a:lnTo>
                <a:lnTo>
                  <a:pt x="9795" y="4293"/>
                </a:lnTo>
                <a:lnTo>
                  <a:pt x="9612" y="4329"/>
                </a:lnTo>
                <a:lnTo>
                  <a:pt x="9501" y="4293"/>
                </a:lnTo>
                <a:lnTo>
                  <a:pt x="9428" y="4256"/>
                </a:lnTo>
                <a:lnTo>
                  <a:pt x="9501" y="4146"/>
                </a:lnTo>
                <a:lnTo>
                  <a:pt x="9501" y="4072"/>
                </a:lnTo>
                <a:lnTo>
                  <a:pt x="9465" y="3999"/>
                </a:lnTo>
                <a:lnTo>
                  <a:pt x="9391" y="3926"/>
                </a:lnTo>
                <a:lnTo>
                  <a:pt x="9245" y="3926"/>
                </a:lnTo>
                <a:lnTo>
                  <a:pt x="9465" y="3816"/>
                </a:lnTo>
                <a:lnTo>
                  <a:pt x="9501" y="3779"/>
                </a:lnTo>
                <a:lnTo>
                  <a:pt x="9538" y="3742"/>
                </a:lnTo>
                <a:lnTo>
                  <a:pt x="9538" y="3632"/>
                </a:lnTo>
                <a:lnTo>
                  <a:pt x="9465" y="3559"/>
                </a:lnTo>
                <a:lnTo>
                  <a:pt x="9391" y="3522"/>
                </a:lnTo>
                <a:lnTo>
                  <a:pt x="9355" y="3522"/>
                </a:lnTo>
                <a:lnTo>
                  <a:pt x="9061" y="3632"/>
                </a:lnTo>
                <a:lnTo>
                  <a:pt x="9208" y="3375"/>
                </a:lnTo>
                <a:lnTo>
                  <a:pt x="9281" y="3412"/>
                </a:lnTo>
                <a:lnTo>
                  <a:pt x="9355" y="3412"/>
                </a:lnTo>
                <a:lnTo>
                  <a:pt x="9501" y="3375"/>
                </a:lnTo>
                <a:lnTo>
                  <a:pt x="9648" y="3302"/>
                </a:lnTo>
                <a:close/>
                <a:moveTo>
                  <a:pt x="1505" y="4329"/>
                </a:moveTo>
                <a:lnTo>
                  <a:pt x="1615" y="4366"/>
                </a:lnTo>
                <a:lnTo>
                  <a:pt x="1725" y="4439"/>
                </a:lnTo>
                <a:lnTo>
                  <a:pt x="1872" y="4586"/>
                </a:lnTo>
                <a:lnTo>
                  <a:pt x="1908" y="4769"/>
                </a:lnTo>
                <a:lnTo>
                  <a:pt x="1945" y="4916"/>
                </a:lnTo>
                <a:lnTo>
                  <a:pt x="1908" y="5100"/>
                </a:lnTo>
                <a:lnTo>
                  <a:pt x="1872" y="5246"/>
                </a:lnTo>
                <a:lnTo>
                  <a:pt x="1762" y="5393"/>
                </a:lnTo>
                <a:lnTo>
                  <a:pt x="1615" y="5503"/>
                </a:lnTo>
                <a:lnTo>
                  <a:pt x="1468" y="5576"/>
                </a:lnTo>
                <a:lnTo>
                  <a:pt x="1432" y="5430"/>
                </a:lnTo>
                <a:lnTo>
                  <a:pt x="1432" y="5283"/>
                </a:lnTo>
                <a:lnTo>
                  <a:pt x="1432" y="5210"/>
                </a:lnTo>
                <a:lnTo>
                  <a:pt x="1395" y="5136"/>
                </a:lnTo>
                <a:lnTo>
                  <a:pt x="1395" y="5063"/>
                </a:lnTo>
                <a:lnTo>
                  <a:pt x="1321" y="4989"/>
                </a:lnTo>
                <a:lnTo>
                  <a:pt x="1285" y="4953"/>
                </a:lnTo>
                <a:lnTo>
                  <a:pt x="1175" y="4989"/>
                </a:lnTo>
                <a:lnTo>
                  <a:pt x="1028" y="5063"/>
                </a:lnTo>
                <a:lnTo>
                  <a:pt x="1138" y="4989"/>
                </a:lnTo>
                <a:lnTo>
                  <a:pt x="1321" y="4879"/>
                </a:lnTo>
                <a:lnTo>
                  <a:pt x="1468" y="4769"/>
                </a:lnTo>
                <a:lnTo>
                  <a:pt x="1542" y="4696"/>
                </a:lnTo>
                <a:lnTo>
                  <a:pt x="1505" y="4623"/>
                </a:lnTo>
                <a:lnTo>
                  <a:pt x="1468" y="4549"/>
                </a:lnTo>
                <a:lnTo>
                  <a:pt x="1395" y="4513"/>
                </a:lnTo>
                <a:lnTo>
                  <a:pt x="1432" y="4476"/>
                </a:lnTo>
                <a:lnTo>
                  <a:pt x="1468" y="4439"/>
                </a:lnTo>
                <a:lnTo>
                  <a:pt x="1468" y="4403"/>
                </a:lnTo>
                <a:lnTo>
                  <a:pt x="1432" y="4329"/>
                </a:lnTo>
                <a:close/>
                <a:moveTo>
                  <a:pt x="1138" y="5576"/>
                </a:moveTo>
                <a:lnTo>
                  <a:pt x="1138" y="5650"/>
                </a:lnTo>
                <a:lnTo>
                  <a:pt x="1028" y="5613"/>
                </a:lnTo>
                <a:lnTo>
                  <a:pt x="1138" y="5576"/>
                </a:lnTo>
                <a:close/>
                <a:moveTo>
                  <a:pt x="7887" y="5907"/>
                </a:moveTo>
                <a:lnTo>
                  <a:pt x="8218" y="5980"/>
                </a:lnTo>
                <a:lnTo>
                  <a:pt x="8291" y="6090"/>
                </a:lnTo>
                <a:lnTo>
                  <a:pt x="8401" y="6163"/>
                </a:lnTo>
                <a:lnTo>
                  <a:pt x="8511" y="6273"/>
                </a:lnTo>
                <a:lnTo>
                  <a:pt x="8621" y="6383"/>
                </a:lnTo>
                <a:lnTo>
                  <a:pt x="8694" y="6530"/>
                </a:lnTo>
                <a:lnTo>
                  <a:pt x="8768" y="6677"/>
                </a:lnTo>
                <a:lnTo>
                  <a:pt x="8805" y="6934"/>
                </a:lnTo>
                <a:lnTo>
                  <a:pt x="8768" y="7154"/>
                </a:lnTo>
                <a:lnTo>
                  <a:pt x="8658" y="7374"/>
                </a:lnTo>
                <a:lnTo>
                  <a:pt x="8548" y="7557"/>
                </a:lnTo>
                <a:lnTo>
                  <a:pt x="8438" y="7704"/>
                </a:lnTo>
                <a:lnTo>
                  <a:pt x="8291" y="7814"/>
                </a:lnTo>
                <a:lnTo>
                  <a:pt x="8144" y="7887"/>
                </a:lnTo>
                <a:lnTo>
                  <a:pt x="7998" y="7961"/>
                </a:lnTo>
                <a:lnTo>
                  <a:pt x="8071" y="7594"/>
                </a:lnTo>
                <a:lnTo>
                  <a:pt x="8071" y="7520"/>
                </a:lnTo>
                <a:lnTo>
                  <a:pt x="8034" y="7484"/>
                </a:lnTo>
                <a:lnTo>
                  <a:pt x="7961" y="7484"/>
                </a:lnTo>
                <a:lnTo>
                  <a:pt x="7924" y="7520"/>
                </a:lnTo>
                <a:lnTo>
                  <a:pt x="7741" y="7741"/>
                </a:lnTo>
                <a:lnTo>
                  <a:pt x="7557" y="7997"/>
                </a:lnTo>
                <a:lnTo>
                  <a:pt x="7264" y="7924"/>
                </a:lnTo>
                <a:lnTo>
                  <a:pt x="7484" y="7594"/>
                </a:lnTo>
                <a:lnTo>
                  <a:pt x="7741" y="7337"/>
                </a:lnTo>
                <a:lnTo>
                  <a:pt x="7741" y="7264"/>
                </a:lnTo>
                <a:lnTo>
                  <a:pt x="7741" y="7227"/>
                </a:lnTo>
                <a:lnTo>
                  <a:pt x="7631" y="7227"/>
                </a:lnTo>
                <a:lnTo>
                  <a:pt x="7447" y="7337"/>
                </a:lnTo>
                <a:lnTo>
                  <a:pt x="7264" y="7447"/>
                </a:lnTo>
                <a:lnTo>
                  <a:pt x="7080" y="7594"/>
                </a:lnTo>
                <a:lnTo>
                  <a:pt x="6934" y="7777"/>
                </a:lnTo>
                <a:lnTo>
                  <a:pt x="6860" y="7704"/>
                </a:lnTo>
                <a:lnTo>
                  <a:pt x="6714" y="7557"/>
                </a:lnTo>
                <a:lnTo>
                  <a:pt x="7227" y="7264"/>
                </a:lnTo>
                <a:lnTo>
                  <a:pt x="7741" y="6934"/>
                </a:lnTo>
                <a:lnTo>
                  <a:pt x="7741" y="6897"/>
                </a:lnTo>
                <a:lnTo>
                  <a:pt x="7704" y="6860"/>
                </a:lnTo>
                <a:lnTo>
                  <a:pt x="7411" y="6860"/>
                </a:lnTo>
                <a:lnTo>
                  <a:pt x="7080" y="6934"/>
                </a:lnTo>
                <a:lnTo>
                  <a:pt x="6787" y="7044"/>
                </a:lnTo>
                <a:lnTo>
                  <a:pt x="6530" y="7227"/>
                </a:lnTo>
                <a:lnTo>
                  <a:pt x="6494" y="7007"/>
                </a:lnTo>
                <a:lnTo>
                  <a:pt x="6494" y="6750"/>
                </a:lnTo>
                <a:lnTo>
                  <a:pt x="6604" y="6713"/>
                </a:lnTo>
                <a:lnTo>
                  <a:pt x="6970" y="6603"/>
                </a:lnTo>
                <a:lnTo>
                  <a:pt x="7117" y="6530"/>
                </a:lnTo>
                <a:lnTo>
                  <a:pt x="7301" y="6420"/>
                </a:lnTo>
                <a:lnTo>
                  <a:pt x="7337" y="6347"/>
                </a:lnTo>
                <a:lnTo>
                  <a:pt x="7337" y="6310"/>
                </a:lnTo>
                <a:lnTo>
                  <a:pt x="7301" y="6310"/>
                </a:lnTo>
                <a:lnTo>
                  <a:pt x="7007" y="6273"/>
                </a:lnTo>
                <a:lnTo>
                  <a:pt x="6750" y="6310"/>
                </a:lnTo>
                <a:lnTo>
                  <a:pt x="6750" y="6310"/>
                </a:lnTo>
                <a:lnTo>
                  <a:pt x="6860" y="6200"/>
                </a:lnTo>
                <a:lnTo>
                  <a:pt x="6970" y="6090"/>
                </a:lnTo>
                <a:lnTo>
                  <a:pt x="7117" y="6017"/>
                </a:lnTo>
                <a:lnTo>
                  <a:pt x="7264" y="5943"/>
                </a:lnTo>
                <a:lnTo>
                  <a:pt x="7557" y="5907"/>
                </a:lnTo>
                <a:close/>
                <a:moveTo>
                  <a:pt x="4953" y="1"/>
                </a:moveTo>
                <a:lnTo>
                  <a:pt x="4733" y="37"/>
                </a:lnTo>
                <a:lnTo>
                  <a:pt x="4476" y="111"/>
                </a:lnTo>
                <a:lnTo>
                  <a:pt x="4256" y="184"/>
                </a:lnTo>
                <a:lnTo>
                  <a:pt x="4036" y="294"/>
                </a:lnTo>
                <a:lnTo>
                  <a:pt x="3632" y="551"/>
                </a:lnTo>
                <a:lnTo>
                  <a:pt x="3302" y="881"/>
                </a:lnTo>
                <a:lnTo>
                  <a:pt x="2972" y="1248"/>
                </a:lnTo>
                <a:lnTo>
                  <a:pt x="2679" y="1651"/>
                </a:lnTo>
                <a:lnTo>
                  <a:pt x="2569" y="1872"/>
                </a:lnTo>
                <a:lnTo>
                  <a:pt x="2495" y="2092"/>
                </a:lnTo>
                <a:lnTo>
                  <a:pt x="2422" y="2348"/>
                </a:lnTo>
                <a:lnTo>
                  <a:pt x="2385" y="2568"/>
                </a:lnTo>
                <a:lnTo>
                  <a:pt x="2422" y="2789"/>
                </a:lnTo>
                <a:lnTo>
                  <a:pt x="2459" y="2935"/>
                </a:lnTo>
                <a:lnTo>
                  <a:pt x="2532" y="3119"/>
                </a:lnTo>
                <a:lnTo>
                  <a:pt x="2605" y="3265"/>
                </a:lnTo>
                <a:lnTo>
                  <a:pt x="2495" y="3339"/>
                </a:lnTo>
                <a:lnTo>
                  <a:pt x="2018" y="3559"/>
                </a:lnTo>
                <a:lnTo>
                  <a:pt x="1798" y="3706"/>
                </a:lnTo>
                <a:lnTo>
                  <a:pt x="1688" y="3779"/>
                </a:lnTo>
                <a:lnTo>
                  <a:pt x="1578" y="3852"/>
                </a:lnTo>
                <a:lnTo>
                  <a:pt x="1065" y="3852"/>
                </a:lnTo>
                <a:lnTo>
                  <a:pt x="881" y="3926"/>
                </a:lnTo>
                <a:lnTo>
                  <a:pt x="735" y="3999"/>
                </a:lnTo>
                <a:lnTo>
                  <a:pt x="588" y="4109"/>
                </a:lnTo>
                <a:lnTo>
                  <a:pt x="478" y="4256"/>
                </a:lnTo>
                <a:lnTo>
                  <a:pt x="368" y="4403"/>
                </a:lnTo>
                <a:lnTo>
                  <a:pt x="184" y="4623"/>
                </a:lnTo>
                <a:lnTo>
                  <a:pt x="74" y="4879"/>
                </a:lnTo>
                <a:lnTo>
                  <a:pt x="38" y="4989"/>
                </a:lnTo>
                <a:lnTo>
                  <a:pt x="1" y="5136"/>
                </a:lnTo>
                <a:lnTo>
                  <a:pt x="38" y="5283"/>
                </a:lnTo>
                <a:lnTo>
                  <a:pt x="74" y="5430"/>
                </a:lnTo>
                <a:lnTo>
                  <a:pt x="184" y="5576"/>
                </a:lnTo>
                <a:lnTo>
                  <a:pt x="258" y="5723"/>
                </a:lnTo>
                <a:lnTo>
                  <a:pt x="404" y="5833"/>
                </a:lnTo>
                <a:lnTo>
                  <a:pt x="514" y="5943"/>
                </a:lnTo>
                <a:lnTo>
                  <a:pt x="661" y="6017"/>
                </a:lnTo>
                <a:lnTo>
                  <a:pt x="845" y="6053"/>
                </a:lnTo>
                <a:lnTo>
                  <a:pt x="1175" y="6127"/>
                </a:lnTo>
                <a:lnTo>
                  <a:pt x="1358" y="6127"/>
                </a:lnTo>
                <a:lnTo>
                  <a:pt x="1505" y="6090"/>
                </a:lnTo>
                <a:lnTo>
                  <a:pt x="1688" y="6053"/>
                </a:lnTo>
                <a:lnTo>
                  <a:pt x="1835" y="5980"/>
                </a:lnTo>
                <a:lnTo>
                  <a:pt x="2055" y="5760"/>
                </a:lnTo>
                <a:lnTo>
                  <a:pt x="2275" y="5503"/>
                </a:lnTo>
                <a:lnTo>
                  <a:pt x="2385" y="5210"/>
                </a:lnTo>
                <a:lnTo>
                  <a:pt x="2422" y="5063"/>
                </a:lnTo>
                <a:lnTo>
                  <a:pt x="2422" y="4879"/>
                </a:lnTo>
                <a:lnTo>
                  <a:pt x="2385" y="4733"/>
                </a:lnTo>
                <a:lnTo>
                  <a:pt x="2349" y="4586"/>
                </a:lnTo>
                <a:lnTo>
                  <a:pt x="2275" y="4403"/>
                </a:lnTo>
                <a:lnTo>
                  <a:pt x="2202" y="4256"/>
                </a:lnTo>
                <a:lnTo>
                  <a:pt x="2092" y="4146"/>
                </a:lnTo>
                <a:lnTo>
                  <a:pt x="2055" y="4109"/>
                </a:lnTo>
                <a:lnTo>
                  <a:pt x="2165" y="4036"/>
                </a:lnTo>
                <a:lnTo>
                  <a:pt x="2495" y="3816"/>
                </a:lnTo>
                <a:lnTo>
                  <a:pt x="2679" y="3669"/>
                </a:lnTo>
                <a:lnTo>
                  <a:pt x="2862" y="3522"/>
                </a:lnTo>
                <a:lnTo>
                  <a:pt x="3119" y="3706"/>
                </a:lnTo>
                <a:lnTo>
                  <a:pt x="3156" y="3779"/>
                </a:lnTo>
                <a:lnTo>
                  <a:pt x="3229" y="3816"/>
                </a:lnTo>
                <a:lnTo>
                  <a:pt x="3339" y="3816"/>
                </a:lnTo>
                <a:lnTo>
                  <a:pt x="3706" y="3962"/>
                </a:lnTo>
                <a:lnTo>
                  <a:pt x="4109" y="4036"/>
                </a:lnTo>
                <a:lnTo>
                  <a:pt x="4513" y="4072"/>
                </a:lnTo>
                <a:lnTo>
                  <a:pt x="4880" y="3999"/>
                </a:lnTo>
                <a:lnTo>
                  <a:pt x="5246" y="3889"/>
                </a:lnTo>
                <a:lnTo>
                  <a:pt x="5283" y="3962"/>
                </a:lnTo>
                <a:lnTo>
                  <a:pt x="5320" y="4036"/>
                </a:lnTo>
                <a:lnTo>
                  <a:pt x="5540" y="4219"/>
                </a:lnTo>
                <a:lnTo>
                  <a:pt x="5723" y="4439"/>
                </a:lnTo>
                <a:lnTo>
                  <a:pt x="5980" y="4916"/>
                </a:lnTo>
                <a:lnTo>
                  <a:pt x="6200" y="5430"/>
                </a:lnTo>
                <a:lnTo>
                  <a:pt x="6347" y="5650"/>
                </a:lnTo>
                <a:lnTo>
                  <a:pt x="6530" y="5870"/>
                </a:lnTo>
                <a:lnTo>
                  <a:pt x="6347" y="6017"/>
                </a:lnTo>
                <a:lnTo>
                  <a:pt x="6237" y="6200"/>
                </a:lnTo>
                <a:lnTo>
                  <a:pt x="6127" y="6383"/>
                </a:lnTo>
                <a:lnTo>
                  <a:pt x="6053" y="6567"/>
                </a:lnTo>
                <a:lnTo>
                  <a:pt x="5797" y="6713"/>
                </a:lnTo>
                <a:lnTo>
                  <a:pt x="5723" y="6824"/>
                </a:lnTo>
                <a:lnTo>
                  <a:pt x="5723" y="6934"/>
                </a:lnTo>
                <a:lnTo>
                  <a:pt x="5760" y="7044"/>
                </a:lnTo>
                <a:lnTo>
                  <a:pt x="5833" y="7080"/>
                </a:lnTo>
                <a:lnTo>
                  <a:pt x="6017" y="7080"/>
                </a:lnTo>
                <a:lnTo>
                  <a:pt x="6053" y="7300"/>
                </a:lnTo>
                <a:lnTo>
                  <a:pt x="6127" y="7520"/>
                </a:lnTo>
                <a:lnTo>
                  <a:pt x="6127" y="7631"/>
                </a:lnTo>
                <a:lnTo>
                  <a:pt x="6127" y="7741"/>
                </a:lnTo>
                <a:lnTo>
                  <a:pt x="6200" y="7814"/>
                </a:lnTo>
                <a:lnTo>
                  <a:pt x="6310" y="7851"/>
                </a:lnTo>
                <a:lnTo>
                  <a:pt x="6347" y="7851"/>
                </a:lnTo>
                <a:lnTo>
                  <a:pt x="6494" y="8034"/>
                </a:lnTo>
                <a:lnTo>
                  <a:pt x="6640" y="8144"/>
                </a:lnTo>
                <a:lnTo>
                  <a:pt x="6787" y="8254"/>
                </a:lnTo>
                <a:lnTo>
                  <a:pt x="6860" y="8291"/>
                </a:lnTo>
                <a:lnTo>
                  <a:pt x="6934" y="8327"/>
                </a:lnTo>
                <a:lnTo>
                  <a:pt x="7191" y="8438"/>
                </a:lnTo>
                <a:lnTo>
                  <a:pt x="7447" y="8474"/>
                </a:lnTo>
                <a:lnTo>
                  <a:pt x="7741" y="8474"/>
                </a:lnTo>
                <a:lnTo>
                  <a:pt x="7998" y="8438"/>
                </a:lnTo>
                <a:lnTo>
                  <a:pt x="8254" y="8364"/>
                </a:lnTo>
                <a:lnTo>
                  <a:pt x="8511" y="8254"/>
                </a:lnTo>
                <a:lnTo>
                  <a:pt x="8731" y="8071"/>
                </a:lnTo>
                <a:lnTo>
                  <a:pt x="8915" y="7887"/>
                </a:lnTo>
                <a:lnTo>
                  <a:pt x="9098" y="7631"/>
                </a:lnTo>
                <a:lnTo>
                  <a:pt x="9245" y="7300"/>
                </a:lnTo>
                <a:lnTo>
                  <a:pt x="9281" y="7007"/>
                </a:lnTo>
                <a:lnTo>
                  <a:pt x="9318" y="6824"/>
                </a:lnTo>
                <a:lnTo>
                  <a:pt x="9281" y="6677"/>
                </a:lnTo>
                <a:lnTo>
                  <a:pt x="9208" y="6457"/>
                </a:lnTo>
                <a:lnTo>
                  <a:pt x="9135" y="6200"/>
                </a:lnTo>
                <a:lnTo>
                  <a:pt x="8951" y="5980"/>
                </a:lnTo>
                <a:lnTo>
                  <a:pt x="8878" y="5907"/>
                </a:lnTo>
                <a:lnTo>
                  <a:pt x="8768" y="5833"/>
                </a:lnTo>
                <a:lnTo>
                  <a:pt x="8805" y="5686"/>
                </a:lnTo>
                <a:lnTo>
                  <a:pt x="9025" y="5246"/>
                </a:lnTo>
                <a:lnTo>
                  <a:pt x="9208" y="4769"/>
                </a:lnTo>
                <a:lnTo>
                  <a:pt x="9428" y="4806"/>
                </a:lnTo>
                <a:lnTo>
                  <a:pt x="9648" y="4806"/>
                </a:lnTo>
                <a:lnTo>
                  <a:pt x="9832" y="4733"/>
                </a:lnTo>
                <a:lnTo>
                  <a:pt x="10052" y="4659"/>
                </a:lnTo>
                <a:lnTo>
                  <a:pt x="10235" y="4549"/>
                </a:lnTo>
                <a:lnTo>
                  <a:pt x="10419" y="4403"/>
                </a:lnTo>
                <a:lnTo>
                  <a:pt x="10712" y="4109"/>
                </a:lnTo>
                <a:lnTo>
                  <a:pt x="10785" y="3962"/>
                </a:lnTo>
                <a:lnTo>
                  <a:pt x="10785" y="3816"/>
                </a:lnTo>
                <a:lnTo>
                  <a:pt x="10639" y="3559"/>
                </a:lnTo>
                <a:lnTo>
                  <a:pt x="10492" y="3339"/>
                </a:lnTo>
                <a:lnTo>
                  <a:pt x="10345" y="3155"/>
                </a:lnTo>
                <a:lnTo>
                  <a:pt x="10125" y="2972"/>
                </a:lnTo>
                <a:lnTo>
                  <a:pt x="9905" y="2825"/>
                </a:lnTo>
                <a:lnTo>
                  <a:pt x="9795" y="2789"/>
                </a:lnTo>
                <a:lnTo>
                  <a:pt x="9685" y="2752"/>
                </a:lnTo>
                <a:lnTo>
                  <a:pt x="9501" y="2862"/>
                </a:lnTo>
                <a:lnTo>
                  <a:pt x="9391" y="2825"/>
                </a:lnTo>
                <a:lnTo>
                  <a:pt x="9318" y="2862"/>
                </a:lnTo>
                <a:lnTo>
                  <a:pt x="9025" y="3009"/>
                </a:lnTo>
                <a:lnTo>
                  <a:pt x="8768" y="3192"/>
                </a:lnTo>
                <a:lnTo>
                  <a:pt x="8658" y="3302"/>
                </a:lnTo>
                <a:lnTo>
                  <a:pt x="8548" y="3449"/>
                </a:lnTo>
                <a:lnTo>
                  <a:pt x="8474" y="3559"/>
                </a:lnTo>
                <a:lnTo>
                  <a:pt x="8438" y="3742"/>
                </a:lnTo>
                <a:lnTo>
                  <a:pt x="8438" y="3852"/>
                </a:lnTo>
                <a:lnTo>
                  <a:pt x="8438" y="3962"/>
                </a:lnTo>
                <a:lnTo>
                  <a:pt x="8474" y="4182"/>
                </a:lnTo>
                <a:lnTo>
                  <a:pt x="8621" y="4403"/>
                </a:lnTo>
                <a:lnTo>
                  <a:pt x="8768" y="4549"/>
                </a:lnTo>
                <a:lnTo>
                  <a:pt x="8878" y="4623"/>
                </a:lnTo>
                <a:lnTo>
                  <a:pt x="8694" y="4879"/>
                </a:lnTo>
                <a:lnTo>
                  <a:pt x="8548" y="5136"/>
                </a:lnTo>
                <a:lnTo>
                  <a:pt x="8291" y="5613"/>
                </a:lnTo>
                <a:lnTo>
                  <a:pt x="8144" y="5540"/>
                </a:lnTo>
                <a:lnTo>
                  <a:pt x="7961" y="5503"/>
                </a:lnTo>
                <a:lnTo>
                  <a:pt x="7777" y="5466"/>
                </a:lnTo>
                <a:lnTo>
                  <a:pt x="7411" y="5466"/>
                </a:lnTo>
                <a:lnTo>
                  <a:pt x="7227" y="5503"/>
                </a:lnTo>
                <a:lnTo>
                  <a:pt x="7044" y="5540"/>
                </a:lnTo>
                <a:lnTo>
                  <a:pt x="6860" y="5650"/>
                </a:lnTo>
                <a:lnTo>
                  <a:pt x="6750" y="5320"/>
                </a:lnTo>
                <a:lnTo>
                  <a:pt x="6604" y="5026"/>
                </a:lnTo>
                <a:lnTo>
                  <a:pt x="6273" y="4476"/>
                </a:lnTo>
                <a:lnTo>
                  <a:pt x="6163" y="4256"/>
                </a:lnTo>
                <a:lnTo>
                  <a:pt x="6053" y="4072"/>
                </a:lnTo>
                <a:lnTo>
                  <a:pt x="5870" y="3889"/>
                </a:lnTo>
                <a:lnTo>
                  <a:pt x="5687" y="3779"/>
                </a:lnTo>
                <a:lnTo>
                  <a:pt x="5723" y="3706"/>
                </a:lnTo>
                <a:lnTo>
                  <a:pt x="5723" y="3632"/>
                </a:lnTo>
                <a:lnTo>
                  <a:pt x="5907" y="3486"/>
                </a:lnTo>
                <a:lnTo>
                  <a:pt x="6053" y="3339"/>
                </a:lnTo>
                <a:lnTo>
                  <a:pt x="6200" y="3155"/>
                </a:lnTo>
                <a:lnTo>
                  <a:pt x="6347" y="2972"/>
                </a:lnTo>
                <a:lnTo>
                  <a:pt x="6457" y="2752"/>
                </a:lnTo>
                <a:lnTo>
                  <a:pt x="6530" y="2532"/>
                </a:lnTo>
                <a:lnTo>
                  <a:pt x="6604" y="2312"/>
                </a:lnTo>
                <a:lnTo>
                  <a:pt x="6677" y="2055"/>
                </a:lnTo>
                <a:lnTo>
                  <a:pt x="6677" y="1615"/>
                </a:lnTo>
                <a:lnTo>
                  <a:pt x="6677" y="1358"/>
                </a:lnTo>
                <a:lnTo>
                  <a:pt x="6640" y="1138"/>
                </a:lnTo>
                <a:lnTo>
                  <a:pt x="6567" y="881"/>
                </a:lnTo>
                <a:lnTo>
                  <a:pt x="6457" y="698"/>
                </a:lnTo>
                <a:lnTo>
                  <a:pt x="6273" y="551"/>
                </a:lnTo>
                <a:lnTo>
                  <a:pt x="6200" y="478"/>
                </a:lnTo>
                <a:lnTo>
                  <a:pt x="6090" y="478"/>
                </a:lnTo>
                <a:lnTo>
                  <a:pt x="6017" y="331"/>
                </a:lnTo>
                <a:lnTo>
                  <a:pt x="5907" y="221"/>
                </a:lnTo>
                <a:lnTo>
                  <a:pt x="5760" y="148"/>
                </a:lnTo>
                <a:lnTo>
                  <a:pt x="5613" y="74"/>
                </a:lnTo>
                <a:lnTo>
                  <a:pt x="5283" y="1"/>
                </a:lnTo>
                <a:close/>
                <a:moveTo>
                  <a:pt x="15114" y="6750"/>
                </a:moveTo>
                <a:lnTo>
                  <a:pt x="15187" y="6787"/>
                </a:lnTo>
                <a:lnTo>
                  <a:pt x="15481" y="6897"/>
                </a:lnTo>
                <a:lnTo>
                  <a:pt x="15591" y="6970"/>
                </a:lnTo>
                <a:lnTo>
                  <a:pt x="15737" y="7044"/>
                </a:lnTo>
                <a:lnTo>
                  <a:pt x="15847" y="7190"/>
                </a:lnTo>
                <a:lnTo>
                  <a:pt x="15921" y="7337"/>
                </a:lnTo>
                <a:lnTo>
                  <a:pt x="16068" y="7667"/>
                </a:lnTo>
                <a:lnTo>
                  <a:pt x="16141" y="8034"/>
                </a:lnTo>
                <a:lnTo>
                  <a:pt x="16178" y="8438"/>
                </a:lnTo>
                <a:lnTo>
                  <a:pt x="16178" y="8621"/>
                </a:lnTo>
                <a:lnTo>
                  <a:pt x="16141" y="8804"/>
                </a:lnTo>
                <a:lnTo>
                  <a:pt x="16068" y="8988"/>
                </a:lnTo>
                <a:lnTo>
                  <a:pt x="15957" y="9134"/>
                </a:lnTo>
                <a:lnTo>
                  <a:pt x="15701" y="9355"/>
                </a:lnTo>
                <a:lnTo>
                  <a:pt x="15407" y="9575"/>
                </a:lnTo>
                <a:lnTo>
                  <a:pt x="15077" y="9758"/>
                </a:lnTo>
                <a:lnTo>
                  <a:pt x="14710" y="9905"/>
                </a:lnTo>
                <a:lnTo>
                  <a:pt x="14710" y="9905"/>
                </a:lnTo>
                <a:lnTo>
                  <a:pt x="15187" y="9208"/>
                </a:lnTo>
                <a:lnTo>
                  <a:pt x="15187" y="9134"/>
                </a:lnTo>
                <a:lnTo>
                  <a:pt x="15150" y="9098"/>
                </a:lnTo>
                <a:lnTo>
                  <a:pt x="15114" y="9061"/>
                </a:lnTo>
                <a:lnTo>
                  <a:pt x="15040" y="9098"/>
                </a:lnTo>
                <a:lnTo>
                  <a:pt x="14564" y="9538"/>
                </a:lnTo>
                <a:lnTo>
                  <a:pt x="14123" y="9978"/>
                </a:lnTo>
                <a:lnTo>
                  <a:pt x="13940" y="9978"/>
                </a:lnTo>
                <a:lnTo>
                  <a:pt x="13757" y="9905"/>
                </a:lnTo>
                <a:lnTo>
                  <a:pt x="13940" y="9648"/>
                </a:lnTo>
                <a:lnTo>
                  <a:pt x="14160" y="9391"/>
                </a:lnTo>
                <a:lnTo>
                  <a:pt x="14380" y="9134"/>
                </a:lnTo>
                <a:lnTo>
                  <a:pt x="14637" y="8914"/>
                </a:lnTo>
                <a:lnTo>
                  <a:pt x="14674" y="8841"/>
                </a:lnTo>
                <a:lnTo>
                  <a:pt x="14674" y="8804"/>
                </a:lnTo>
                <a:lnTo>
                  <a:pt x="14637" y="8731"/>
                </a:lnTo>
                <a:lnTo>
                  <a:pt x="14564" y="8731"/>
                </a:lnTo>
                <a:lnTo>
                  <a:pt x="14784" y="8584"/>
                </a:lnTo>
                <a:lnTo>
                  <a:pt x="14820" y="8511"/>
                </a:lnTo>
                <a:lnTo>
                  <a:pt x="14784" y="8438"/>
                </a:lnTo>
                <a:lnTo>
                  <a:pt x="14710" y="8401"/>
                </a:lnTo>
                <a:lnTo>
                  <a:pt x="14637" y="8401"/>
                </a:lnTo>
                <a:lnTo>
                  <a:pt x="14233" y="8621"/>
                </a:lnTo>
                <a:lnTo>
                  <a:pt x="13867" y="8841"/>
                </a:lnTo>
                <a:lnTo>
                  <a:pt x="13500" y="9061"/>
                </a:lnTo>
                <a:lnTo>
                  <a:pt x="13170" y="9318"/>
                </a:lnTo>
                <a:lnTo>
                  <a:pt x="13060" y="9098"/>
                </a:lnTo>
                <a:lnTo>
                  <a:pt x="13720" y="8658"/>
                </a:lnTo>
                <a:lnTo>
                  <a:pt x="14417" y="8291"/>
                </a:lnTo>
                <a:lnTo>
                  <a:pt x="14454" y="8217"/>
                </a:lnTo>
                <a:lnTo>
                  <a:pt x="14454" y="8144"/>
                </a:lnTo>
                <a:lnTo>
                  <a:pt x="14417" y="8107"/>
                </a:lnTo>
                <a:lnTo>
                  <a:pt x="14343" y="8107"/>
                </a:lnTo>
                <a:lnTo>
                  <a:pt x="13647" y="8364"/>
                </a:lnTo>
                <a:lnTo>
                  <a:pt x="12986" y="8658"/>
                </a:lnTo>
                <a:lnTo>
                  <a:pt x="12986" y="8474"/>
                </a:lnTo>
                <a:lnTo>
                  <a:pt x="13133" y="8401"/>
                </a:lnTo>
                <a:lnTo>
                  <a:pt x="13243" y="8327"/>
                </a:lnTo>
                <a:lnTo>
                  <a:pt x="13500" y="8144"/>
                </a:lnTo>
                <a:lnTo>
                  <a:pt x="14013" y="7924"/>
                </a:lnTo>
                <a:lnTo>
                  <a:pt x="14307" y="7814"/>
                </a:lnTo>
                <a:lnTo>
                  <a:pt x="14564" y="7777"/>
                </a:lnTo>
                <a:lnTo>
                  <a:pt x="14600" y="7741"/>
                </a:lnTo>
                <a:lnTo>
                  <a:pt x="14600" y="7704"/>
                </a:lnTo>
                <a:lnTo>
                  <a:pt x="14564" y="7667"/>
                </a:lnTo>
                <a:lnTo>
                  <a:pt x="14233" y="7667"/>
                </a:lnTo>
                <a:lnTo>
                  <a:pt x="13903" y="7704"/>
                </a:lnTo>
                <a:lnTo>
                  <a:pt x="13573" y="7777"/>
                </a:lnTo>
                <a:lnTo>
                  <a:pt x="13280" y="7851"/>
                </a:lnTo>
                <a:lnTo>
                  <a:pt x="13500" y="7594"/>
                </a:lnTo>
                <a:lnTo>
                  <a:pt x="14087" y="7484"/>
                </a:lnTo>
                <a:lnTo>
                  <a:pt x="14380" y="7410"/>
                </a:lnTo>
                <a:lnTo>
                  <a:pt x="14674" y="7264"/>
                </a:lnTo>
                <a:lnTo>
                  <a:pt x="14710" y="7227"/>
                </a:lnTo>
                <a:lnTo>
                  <a:pt x="14710" y="7190"/>
                </a:lnTo>
                <a:lnTo>
                  <a:pt x="14710" y="7154"/>
                </a:lnTo>
                <a:lnTo>
                  <a:pt x="14637" y="7117"/>
                </a:lnTo>
                <a:lnTo>
                  <a:pt x="14343" y="7080"/>
                </a:lnTo>
                <a:lnTo>
                  <a:pt x="14013" y="7080"/>
                </a:lnTo>
                <a:lnTo>
                  <a:pt x="14270" y="6934"/>
                </a:lnTo>
                <a:lnTo>
                  <a:pt x="14527" y="6824"/>
                </a:lnTo>
                <a:lnTo>
                  <a:pt x="14820" y="6750"/>
                </a:lnTo>
                <a:close/>
                <a:moveTo>
                  <a:pt x="5246" y="9098"/>
                </a:moveTo>
                <a:lnTo>
                  <a:pt x="5320" y="9208"/>
                </a:lnTo>
                <a:lnTo>
                  <a:pt x="5393" y="9245"/>
                </a:lnTo>
                <a:lnTo>
                  <a:pt x="5577" y="9245"/>
                </a:lnTo>
                <a:lnTo>
                  <a:pt x="5650" y="9281"/>
                </a:lnTo>
                <a:lnTo>
                  <a:pt x="5760" y="9318"/>
                </a:lnTo>
                <a:lnTo>
                  <a:pt x="5833" y="9391"/>
                </a:lnTo>
                <a:lnTo>
                  <a:pt x="5870" y="9465"/>
                </a:lnTo>
                <a:lnTo>
                  <a:pt x="5907" y="9538"/>
                </a:lnTo>
                <a:lnTo>
                  <a:pt x="5907" y="9648"/>
                </a:lnTo>
                <a:lnTo>
                  <a:pt x="5870" y="9758"/>
                </a:lnTo>
                <a:lnTo>
                  <a:pt x="5797" y="9831"/>
                </a:lnTo>
                <a:lnTo>
                  <a:pt x="5723" y="9905"/>
                </a:lnTo>
                <a:lnTo>
                  <a:pt x="5650" y="9978"/>
                </a:lnTo>
                <a:lnTo>
                  <a:pt x="5540" y="10015"/>
                </a:lnTo>
                <a:lnTo>
                  <a:pt x="5466" y="9868"/>
                </a:lnTo>
                <a:lnTo>
                  <a:pt x="5356" y="9758"/>
                </a:lnTo>
                <a:lnTo>
                  <a:pt x="5210" y="9685"/>
                </a:lnTo>
                <a:lnTo>
                  <a:pt x="5026" y="9648"/>
                </a:lnTo>
                <a:lnTo>
                  <a:pt x="5063" y="9648"/>
                </a:lnTo>
                <a:lnTo>
                  <a:pt x="5210" y="9575"/>
                </a:lnTo>
                <a:lnTo>
                  <a:pt x="5283" y="9538"/>
                </a:lnTo>
                <a:lnTo>
                  <a:pt x="5283" y="9501"/>
                </a:lnTo>
                <a:lnTo>
                  <a:pt x="5283" y="9355"/>
                </a:lnTo>
                <a:lnTo>
                  <a:pt x="5210" y="9245"/>
                </a:lnTo>
                <a:lnTo>
                  <a:pt x="5100" y="9245"/>
                </a:lnTo>
                <a:lnTo>
                  <a:pt x="4953" y="9281"/>
                </a:lnTo>
                <a:lnTo>
                  <a:pt x="4806" y="9355"/>
                </a:lnTo>
                <a:lnTo>
                  <a:pt x="4806" y="9355"/>
                </a:lnTo>
                <a:lnTo>
                  <a:pt x="4843" y="9281"/>
                </a:lnTo>
                <a:lnTo>
                  <a:pt x="4880" y="9208"/>
                </a:lnTo>
                <a:lnTo>
                  <a:pt x="4843" y="9171"/>
                </a:lnTo>
                <a:lnTo>
                  <a:pt x="5026" y="9134"/>
                </a:lnTo>
                <a:lnTo>
                  <a:pt x="5246" y="9098"/>
                </a:lnTo>
                <a:close/>
                <a:moveTo>
                  <a:pt x="6347" y="8034"/>
                </a:moveTo>
                <a:lnTo>
                  <a:pt x="6347" y="8071"/>
                </a:lnTo>
                <a:lnTo>
                  <a:pt x="6310" y="8181"/>
                </a:lnTo>
                <a:lnTo>
                  <a:pt x="6127" y="8254"/>
                </a:lnTo>
                <a:lnTo>
                  <a:pt x="5980" y="8364"/>
                </a:lnTo>
                <a:lnTo>
                  <a:pt x="5687" y="8621"/>
                </a:lnTo>
                <a:lnTo>
                  <a:pt x="5577" y="8621"/>
                </a:lnTo>
                <a:lnTo>
                  <a:pt x="5466" y="8694"/>
                </a:lnTo>
                <a:lnTo>
                  <a:pt x="5393" y="8768"/>
                </a:lnTo>
                <a:lnTo>
                  <a:pt x="5246" y="8731"/>
                </a:lnTo>
                <a:lnTo>
                  <a:pt x="4806" y="8731"/>
                </a:lnTo>
                <a:lnTo>
                  <a:pt x="4549" y="8841"/>
                </a:lnTo>
                <a:lnTo>
                  <a:pt x="4293" y="9024"/>
                </a:lnTo>
                <a:lnTo>
                  <a:pt x="4183" y="9171"/>
                </a:lnTo>
                <a:lnTo>
                  <a:pt x="4073" y="9355"/>
                </a:lnTo>
                <a:lnTo>
                  <a:pt x="4073" y="9501"/>
                </a:lnTo>
                <a:lnTo>
                  <a:pt x="4073" y="9648"/>
                </a:lnTo>
                <a:lnTo>
                  <a:pt x="4073" y="9721"/>
                </a:lnTo>
                <a:lnTo>
                  <a:pt x="4146" y="9831"/>
                </a:lnTo>
                <a:lnTo>
                  <a:pt x="4256" y="9978"/>
                </a:lnTo>
                <a:lnTo>
                  <a:pt x="4439" y="10162"/>
                </a:lnTo>
                <a:lnTo>
                  <a:pt x="4623" y="10308"/>
                </a:lnTo>
                <a:lnTo>
                  <a:pt x="4843" y="10382"/>
                </a:lnTo>
                <a:lnTo>
                  <a:pt x="5026" y="10455"/>
                </a:lnTo>
                <a:lnTo>
                  <a:pt x="5246" y="10492"/>
                </a:lnTo>
                <a:lnTo>
                  <a:pt x="5466" y="10492"/>
                </a:lnTo>
                <a:lnTo>
                  <a:pt x="5723" y="10455"/>
                </a:lnTo>
                <a:lnTo>
                  <a:pt x="5907" y="10345"/>
                </a:lnTo>
                <a:lnTo>
                  <a:pt x="6090" y="10235"/>
                </a:lnTo>
                <a:lnTo>
                  <a:pt x="6237" y="10052"/>
                </a:lnTo>
                <a:lnTo>
                  <a:pt x="6347" y="9868"/>
                </a:lnTo>
                <a:lnTo>
                  <a:pt x="6384" y="9575"/>
                </a:lnTo>
                <a:lnTo>
                  <a:pt x="6310" y="9355"/>
                </a:lnTo>
                <a:lnTo>
                  <a:pt x="6200" y="9134"/>
                </a:lnTo>
                <a:lnTo>
                  <a:pt x="6017" y="8951"/>
                </a:lnTo>
                <a:lnTo>
                  <a:pt x="6310" y="8658"/>
                </a:lnTo>
                <a:lnTo>
                  <a:pt x="6420" y="8548"/>
                </a:lnTo>
                <a:lnTo>
                  <a:pt x="6567" y="8401"/>
                </a:lnTo>
                <a:lnTo>
                  <a:pt x="6567" y="8327"/>
                </a:lnTo>
                <a:lnTo>
                  <a:pt x="6567" y="8254"/>
                </a:lnTo>
                <a:lnTo>
                  <a:pt x="6530" y="8217"/>
                </a:lnTo>
                <a:lnTo>
                  <a:pt x="6494" y="8181"/>
                </a:lnTo>
                <a:lnTo>
                  <a:pt x="6384" y="8071"/>
                </a:lnTo>
                <a:lnTo>
                  <a:pt x="6347" y="8034"/>
                </a:lnTo>
                <a:close/>
                <a:moveTo>
                  <a:pt x="19992" y="10418"/>
                </a:moveTo>
                <a:lnTo>
                  <a:pt x="20139" y="10492"/>
                </a:lnTo>
                <a:lnTo>
                  <a:pt x="20139" y="10602"/>
                </a:lnTo>
                <a:lnTo>
                  <a:pt x="20176" y="10638"/>
                </a:lnTo>
                <a:lnTo>
                  <a:pt x="20213" y="10638"/>
                </a:lnTo>
                <a:lnTo>
                  <a:pt x="20249" y="10602"/>
                </a:lnTo>
                <a:lnTo>
                  <a:pt x="20286" y="10785"/>
                </a:lnTo>
                <a:lnTo>
                  <a:pt x="20286" y="11042"/>
                </a:lnTo>
                <a:lnTo>
                  <a:pt x="20286" y="11189"/>
                </a:lnTo>
                <a:lnTo>
                  <a:pt x="20213" y="11372"/>
                </a:lnTo>
                <a:lnTo>
                  <a:pt x="20139" y="11519"/>
                </a:lnTo>
                <a:lnTo>
                  <a:pt x="20066" y="11665"/>
                </a:lnTo>
                <a:lnTo>
                  <a:pt x="19956" y="11812"/>
                </a:lnTo>
                <a:lnTo>
                  <a:pt x="19809" y="11886"/>
                </a:lnTo>
                <a:lnTo>
                  <a:pt x="19662" y="11959"/>
                </a:lnTo>
                <a:lnTo>
                  <a:pt x="19479" y="11959"/>
                </a:lnTo>
                <a:lnTo>
                  <a:pt x="19442" y="11886"/>
                </a:lnTo>
                <a:lnTo>
                  <a:pt x="19222" y="11776"/>
                </a:lnTo>
                <a:lnTo>
                  <a:pt x="19626" y="11702"/>
                </a:lnTo>
                <a:lnTo>
                  <a:pt x="19662" y="11665"/>
                </a:lnTo>
                <a:lnTo>
                  <a:pt x="19736" y="11629"/>
                </a:lnTo>
                <a:lnTo>
                  <a:pt x="19736" y="11482"/>
                </a:lnTo>
                <a:lnTo>
                  <a:pt x="19699" y="11372"/>
                </a:lnTo>
                <a:lnTo>
                  <a:pt x="19626" y="11335"/>
                </a:lnTo>
                <a:lnTo>
                  <a:pt x="19406" y="11335"/>
                </a:lnTo>
                <a:lnTo>
                  <a:pt x="19662" y="11152"/>
                </a:lnTo>
                <a:lnTo>
                  <a:pt x="19736" y="11115"/>
                </a:lnTo>
                <a:lnTo>
                  <a:pt x="19736" y="11042"/>
                </a:lnTo>
                <a:lnTo>
                  <a:pt x="19736" y="10969"/>
                </a:lnTo>
                <a:lnTo>
                  <a:pt x="19736" y="10932"/>
                </a:lnTo>
                <a:lnTo>
                  <a:pt x="19699" y="10858"/>
                </a:lnTo>
                <a:lnTo>
                  <a:pt x="19626" y="10822"/>
                </a:lnTo>
                <a:lnTo>
                  <a:pt x="19552" y="10822"/>
                </a:lnTo>
                <a:lnTo>
                  <a:pt x="19479" y="10858"/>
                </a:lnTo>
                <a:lnTo>
                  <a:pt x="19332" y="10895"/>
                </a:lnTo>
                <a:lnTo>
                  <a:pt x="19185" y="10932"/>
                </a:lnTo>
                <a:lnTo>
                  <a:pt x="19185" y="10932"/>
                </a:lnTo>
                <a:lnTo>
                  <a:pt x="19626" y="10748"/>
                </a:lnTo>
                <a:lnTo>
                  <a:pt x="19662" y="10712"/>
                </a:lnTo>
                <a:lnTo>
                  <a:pt x="19662" y="10675"/>
                </a:lnTo>
                <a:lnTo>
                  <a:pt x="19626" y="10638"/>
                </a:lnTo>
                <a:lnTo>
                  <a:pt x="19479" y="10602"/>
                </a:lnTo>
                <a:lnTo>
                  <a:pt x="19295" y="10602"/>
                </a:lnTo>
                <a:lnTo>
                  <a:pt x="19369" y="10565"/>
                </a:lnTo>
                <a:lnTo>
                  <a:pt x="19589" y="10455"/>
                </a:lnTo>
                <a:lnTo>
                  <a:pt x="19772" y="10418"/>
                </a:lnTo>
                <a:close/>
                <a:moveTo>
                  <a:pt x="16691" y="13390"/>
                </a:moveTo>
                <a:lnTo>
                  <a:pt x="16801" y="13463"/>
                </a:lnTo>
                <a:lnTo>
                  <a:pt x="16874" y="13536"/>
                </a:lnTo>
                <a:lnTo>
                  <a:pt x="16728" y="13646"/>
                </a:lnTo>
                <a:lnTo>
                  <a:pt x="16581" y="13756"/>
                </a:lnTo>
                <a:lnTo>
                  <a:pt x="16434" y="13903"/>
                </a:lnTo>
                <a:lnTo>
                  <a:pt x="16361" y="14050"/>
                </a:lnTo>
                <a:lnTo>
                  <a:pt x="16104" y="14013"/>
                </a:lnTo>
                <a:lnTo>
                  <a:pt x="16068" y="13976"/>
                </a:lnTo>
                <a:lnTo>
                  <a:pt x="16691" y="13390"/>
                </a:lnTo>
                <a:close/>
                <a:moveTo>
                  <a:pt x="16654" y="11959"/>
                </a:moveTo>
                <a:lnTo>
                  <a:pt x="17058" y="12326"/>
                </a:lnTo>
                <a:lnTo>
                  <a:pt x="17278" y="12546"/>
                </a:lnTo>
                <a:lnTo>
                  <a:pt x="17498" y="12803"/>
                </a:lnTo>
                <a:lnTo>
                  <a:pt x="17681" y="13059"/>
                </a:lnTo>
                <a:lnTo>
                  <a:pt x="17755" y="13169"/>
                </a:lnTo>
                <a:lnTo>
                  <a:pt x="17792" y="13279"/>
                </a:lnTo>
                <a:lnTo>
                  <a:pt x="17792" y="13426"/>
                </a:lnTo>
                <a:lnTo>
                  <a:pt x="17755" y="13536"/>
                </a:lnTo>
                <a:lnTo>
                  <a:pt x="17718" y="13646"/>
                </a:lnTo>
                <a:lnTo>
                  <a:pt x="17608" y="13756"/>
                </a:lnTo>
                <a:lnTo>
                  <a:pt x="17498" y="13866"/>
                </a:lnTo>
                <a:lnTo>
                  <a:pt x="17351" y="13940"/>
                </a:lnTo>
                <a:lnTo>
                  <a:pt x="17278" y="13866"/>
                </a:lnTo>
                <a:lnTo>
                  <a:pt x="17168" y="13866"/>
                </a:lnTo>
                <a:lnTo>
                  <a:pt x="17095" y="13903"/>
                </a:lnTo>
                <a:lnTo>
                  <a:pt x="17058" y="13940"/>
                </a:lnTo>
                <a:lnTo>
                  <a:pt x="17021" y="13940"/>
                </a:lnTo>
                <a:lnTo>
                  <a:pt x="16948" y="13976"/>
                </a:lnTo>
                <a:lnTo>
                  <a:pt x="16911" y="14050"/>
                </a:lnTo>
                <a:lnTo>
                  <a:pt x="16874" y="14050"/>
                </a:lnTo>
                <a:lnTo>
                  <a:pt x="16948" y="13940"/>
                </a:lnTo>
                <a:lnTo>
                  <a:pt x="17095" y="13793"/>
                </a:lnTo>
                <a:lnTo>
                  <a:pt x="17168" y="13683"/>
                </a:lnTo>
                <a:lnTo>
                  <a:pt x="17205" y="13573"/>
                </a:lnTo>
                <a:lnTo>
                  <a:pt x="17168" y="13500"/>
                </a:lnTo>
                <a:lnTo>
                  <a:pt x="17131" y="13426"/>
                </a:lnTo>
                <a:lnTo>
                  <a:pt x="17021" y="13316"/>
                </a:lnTo>
                <a:lnTo>
                  <a:pt x="16874" y="13206"/>
                </a:lnTo>
                <a:lnTo>
                  <a:pt x="16691" y="13169"/>
                </a:lnTo>
                <a:lnTo>
                  <a:pt x="16618" y="13169"/>
                </a:lnTo>
                <a:lnTo>
                  <a:pt x="16581" y="13206"/>
                </a:lnTo>
                <a:lnTo>
                  <a:pt x="15627" y="13793"/>
                </a:lnTo>
                <a:lnTo>
                  <a:pt x="15517" y="13756"/>
                </a:lnTo>
                <a:lnTo>
                  <a:pt x="15407" y="13646"/>
                </a:lnTo>
                <a:lnTo>
                  <a:pt x="15884" y="13353"/>
                </a:lnTo>
                <a:lnTo>
                  <a:pt x="16361" y="13096"/>
                </a:lnTo>
                <a:lnTo>
                  <a:pt x="16398" y="13023"/>
                </a:lnTo>
                <a:lnTo>
                  <a:pt x="16398" y="12986"/>
                </a:lnTo>
                <a:lnTo>
                  <a:pt x="16361" y="12913"/>
                </a:lnTo>
                <a:lnTo>
                  <a:pt x="16288" y="12913"/>
                </a:lnTo>
                <a:lnTo>
                  <a:pt x="15994" y="12949"/>
                </a:lnTo>
                <a:lnTo>
                  <a:pt x="15701" y="13059"/>
                </a:lnTo>
                <a:lnTo>
                  <a:pt x="15407" y="13169"/>
                </a:lnTo>
                <a:lnTo>
                  <a:pt x="15150" y="13279"/>
                </a:lnTo>
                <a:lnTo>
                  <a:pt x="15040" y="13023"/>
                </a:lnTo>
                <a:lnTo>
                  <a:pt x="15077" y="12986"/>
                </a:lnTo>
                <a:lnTo>
                  <a:pt x="16068" y="12399"/>
                </a:lnTo>
                <a:lnTo>
                  <a:pt x="16104" y="12362"/>
                </a:lnTo>
                <a:lnTo>
                  <a:pt x="16104" y="12326"/>
                </a:lnTo>
                <a:lnTo>
                  <a:pt x="16068" y="12289"/>
                </a:lnTo>
                <a:lnTo>
                  <a:pt x="15994" y="12252"/>
                </a:lnTo>
                <a:lnTo>
                  <a:pt x="15554" y="12362"/>
                </a:lnTo>
                <a:lnTo>
                  <a:pt x="15150" y="12472"/>
                </a:lnTo>
                <a:lnTo>
                  <a:pt x="15150" y="12472"/>
                </a:lnTo>
                <a:lnTo>
                  <a:pt x="15297" y="12326"/>
                </a:lnTo>
                <a:lnTo>
                  <a:pt x="15517" y="12179"/>
                </a:lnTo>
                <a:lnTo>
                  <a:pt x="15737" y="12069"/>
                </a:lnTo>
                <a:lnTo>
                  <a:pt x="15994" y="11996"/>
                </a:lnTo>
                <a:lnTo>
                  <a:pt x="16324" y="11959"/>
                </a:lnTo>
                <a:close/>
                <a:moveTo>
                  <a:pt x="14857" y="6310"/>
                </a:moveTo>
                <a:lnTo>
                  <a:pt x="14600" y="6347"/>
                </a:lnTo>
                <a:lnTo>
                  <a:pt x="14380" y="6383"/>
                </a:lnTo>
                <a:lnTo>
                  <a:pt x="14197" y="6457"/>
                </a:lnTo>
                <a:lnTo>
                  <a:pt x="13793" y="6677"/>
                </a:lnTo>
                <a:lnTo>
                  <a:pt x="13426" y="6970"/>
                </a:lnTo>
                <a:lnTo>
                  <a:pt x="13243" y="7154"/>
                </a:lnTo>
                <a:lnTo>
                  <a:pt x="12950" y="7190"/>
                </a:lnTo>
                <a:lnTo>
                  <a:pt x="12840" y="7227"/>
                </a:lnTo>
                <a:lnTo>
                  <a:pt x="12803" y="7300"/>
                </a:lnTo>
                <a:lnTo>
                  <a:pt x="12766" y="7374"/>
                </a:lnTo>
                <a:lnTo>
                  <a:pt x="12766" y="7447"/>
                </a:lnTo>
                <a:lnTo>
                  <a:pt x="11042" y="7631"/>
                </a:lnTo>
                <a:lnTo>
                  <a:pt x="10052" y="7667"/>
                </a:lnTo>
                <a:lnTo>
                  <a:pt x="9575" y="7704"/>
                </a:lnTo>
                <a:lnTo>
                  <a:pt x="9098" y="7741"/>
                </a:lnTo>
                <a:lnTo>
                  <a:pt x="9025" y="7777"/>
                </a:lnTo>
                <a:lnTo>
                  <a:pt x="8988" y="7814"/>
                </a:lnTo>
                <a:lnTo>
                  <a:pt x="8951" y="7924"/>
                </a:lnTo>
                <a:lnTo>
                  <a:pt x="9025" y="8034"/>
                </a:lnTo>
                <a:lnTo>
                  <a:pt x="9061" y="8071"/>
                </a:lnTo>
                <a:lnTo>
                  <a:pt x="9135" y="8107"/>
                </a:lnTo>
                <a:lnTo>
                  <a:pt x="9612" y="8144"/>
                </a:lnTo>
                <a:lnTo>
                  <a:pt x="10125" y="8144"/>
                </a:lnTo>
                <a:lnTo>
                  <a:pt x="11152" y="8071"/>
                </a:lnTo>
                <a:lnTo>
                  <a:pt x="11922" y="8034"/>
                </a:lnTo>
                <a:lnTo>
                  <a:pt x="12693" y="7961"/>
                </a:lnTo>
                <a:lnTo>
                  <a:pt x="12546" y="8254"/>
                </a:lnTo>
                <a:lnTo>
                  <a:pt x="12473" y="8438"/>
                </a:lnTo>
                <a:lnTo>
                  <a:pt x="12473" y="8584"/>
                </a:lnTo>
                <a:lnTo>
                  <a:pt x="12509" y="8914"/>
                </a:lnTo>
                <a:lnTo>
                  <a:pt x="12363" y="9024"/>
                </a:lnTo>
                <a:lnTo>
                  <a:pt x="12253" y="9134"/>
                </a:lnTo>
                <a:lnTo>
                  <a:pt x="12253" y="9245"/>
                </a:lnTo>
                <a:lnTo>
                  <a:pt x="12289" y="9355"/>
                </a:lnTo>
                <a:lnTo>
                  <a:pt x="12399" y="9428"/>
                </a:lnTo>
                <a:lnTo>
                  <a:pt x="12546" y="9465"/>
                </a:lnTo>
                <a:lnTo>
                  <a:pt x="12693" y="9465"/>
                </a:lnTo>
                <a:lnTo>
                  <a:pt x="12803" y="9685"/>
                </a:lnTo>
                <a:lnTo>
                  <a:pt x="12950" y="9868"/>
                </a:lnTo>
                <a:lnTo>
                  <a:pt x="13096" y="10052"/>
                </a:lnTo>
                <a:lnTo>
                  <a:pt x="13243" y="10198"/>
                </a:lnTo>
                <a:lnTo>
                  <a:pt x="13426" y="10308"/>
                </a:lnTo>
                <a:lnTo>
                  <a:pt x="13647" y="10418"/>
                </a:lnTo>
                <a:lnTo>
                  <a:pt x="13867" y="10455"/>
                </a:lnTo>
                <a:lnTo>
                  <a:pt x="14087" y="10492"/>
                </a:lnTo>
                <a:lnTo>
                  <a:pt x="14233" y="10492"/>
                </a:lnTo>
                <a:lnTo>
                  <a:pt x="14600" y="10418"/>
                </a:lnTo>
                <a:lnTo>
                  <a:pt x="14967" y="10345"/>
                </a:lnTo>
                <a:lnTo>
                  <a:pt x="14930" y="10455"/>
                </a:lnTo>
                <a:lnTo>
                  <a:pt x="14930" y="10602"/>
                </a:lnTo>
                <a:lnTo>
                  <a:pt x="15004" y="10895"/>
                </a:lnTo>
                <a:lnTo>
                  <a:pt x="15077" y="11079"/>
                </a:lnTo>
                <a:lnTo>
                  <a:pt x="15150" y="11299"/>
                </a:lnTo>
                <a:lnTo>
                  <a:pt x="15297" y="11482"/>
                </a:lnTo>
                <a:lnTo>
                  <a:pt x="15481" y="11629"/>
                </a:lnTo>
                <a:lnTo>
                  <a:pt x="15481" y="11665"/>
                </a:lnTo>
                <a:lnTo>
                  <a:pt x="15261" y="11739"/>
                </a:lnTo>
                <a:lnTo>
                  <a:pt x="15077" y="11886"/>
                </a:lnTo>
                <a:lnTo>
                  <a:pt x="14894" y="11996"/>
                </a:lnTo>
                <a:lnTo>
                  <a:pt x="14784" y="12142"/>
                </a:lnTo>
                <a:lnTo>
                  <a:pt x="14674" y="12326"/>
                </a:lnTo>
                <a:lnTo>
                  <a:pt x="14600" y="12509"/>
                </a:lnTo>
                <a:lnTo>
                  <a:pt x="14564" y="12693"/>
                </a:lnTo>
                <a:lnTo>
                  <a:pt x="14527" y="12876"/>
                </a:lnTo>
                <a:lnTo>
                  <a:pt x="14527" y="12986"/>
                </a:lnTo>
                <a:lnTo>
                  <a:pt x="14527" y="13059"/>
                </a:lnTo>
                <a:lnTo>
                  <a:pt x="14600" y="13353"/>
                </a:lnTo>
                <a:lnTo>
                  <a:pt x="14747" y="13610"/>
                </a:lnTo>
                <a:lnTo>
                  <a:pt x="14747" y="13720"/>
                </a:lnTo>
                <a:lnTo>
                  <a:pt x="14784" y="13830"/>
                </a:lnTo>
                <a:lnTo>
                  <a:pt x="14930" y="13903"/>
                </a:lnTo>
                <a:lnTo>
                  <a:pt x="15004" y="13976"/>
                </a:lnTo>
                <a:lnTo>
                  <a:pt x="15297" y="14197"/>
                </a:lnTo>
                <a:lnTo>
                  <a:pt x="15627" y="14380"/>
                </a:lnTo>
                <a:lnTo>
                  <a:pt x="15994" y="14527"/>
                </a:lnTo>
                <a:lnTo>
                  <a:pt x="16398" y="14600"/>
                </a:lnTo>
                <a:lnTo>
                  <a:pt x="16801" y="14600"/>
                </a:lnTo>
                <a:lnTo>
                  <a:pt x="17205" y="14527"/>
                </a:lnTo>
                <a:lnTo>
                  <a:pt x="17571" y="14417"/>
                </a:lnTo>
                <a:lnTo>
                  <a:pt x="17902" y="14233"/>
                </a:lnTo>
                <a:lnTo>
                  <a:pt x="18122" y="14013"/>
                </a:lnTo>
                <a:lnTo>
                  <a:pt x="18268" y="13793"/>
                </a:lnTo>
                <a:lnTo>
                  <a:pt x="18305" y="13536"/>
                </a:lnTo>
                <a:lnTo>
                  <a:pt x="18305" y="13316"/>
                </a:lnTo>
                <a:lnTo>
                  <a:pt x="18232" y="13059"/>
                </a:lnTo>
                <a:lnTo>
                  <a:pt x="18122" y="12803"/>
                </a:lnTo>
                <a:lnTo>
                  <a:pt x="17975" y="12546"/>
                </a:lnTo>
                <a:lnTo>
                  <a:pt x="17792" y="12326"/>
                </a:lnTo>
                <a:lnTo>
                  <a:pt x="17902" y="12289"/>
                </a:lnTo>
                <a:lnTo>
                  <a:pt x="18232" y="12106"/>
                </a:lnTo>
                <a:lnTo>
                  <a:pt x="18599" y="11849"/>
                </a:lnTo>
                <a:lnTo>
                  <a:pt x="18709" y="12032"/>
                </a:lnTo>
                <a:lnTo>
                  <a:pt x="18855" y="12179"/>
                </a:lnTo>
                <a:lnTo>
                  <a:pt x="19002" y="12289"/>
                </a:lnTo>
                <a:lnTo>
                  <a:pt x="19149" y="12362"/>
                </a:lnTo>
                <a:lnTo>
                  <a:pt x="19406" y="12436"/>
                </a:lnTo>
                <a:lnTo>
                  <a:pt x="19662" y="12399"/>
                </a:lnTo>
                <a:lnTo>
                  <a:pt x="19919" y="12326"/>
                </a:lnTo>
                <a:lnTo>
                  <a:pt x="20139" y="12179"/>
                </a:lnTo>
                <a:lnTo>
                  <a:pt x="20359" y="11996"/>
                </a:lnTo>
                <a:lnTo>
                  <a:pt x="20543" y="11776"/>
                </a:lnTo>
                <a:lnTo>
                  <a:pt x="20653" y="11519"/>
                </a:lnTo>
                <a:lnTo>
                  <a:pt x="20726" y="11225"/>
                </a:lnTo>
                <a:lnTo>
                  <a:pt x="20799" y="10858"/>
                </a:lnTo>
                <a:lnTo>
                  <a:pt x="20763" y="10675"/>
                </a:lnTo>
                <a:lnTo>
                  <a:pt x="20726" y="10528"/>
                </a:lnTo>
                <a:lnTo>
                  <a:pt x="20689" y="10382"/>
                </a:lnTo>
                <a:lnTo>
                  <a:pt x="20579" y="10272"/>
                </a:lnTo>
                <a:lnTo>
                  <a:pt x="20359" y="10088"/>
                </a:lnTo>
                <a:lnTo>
                  <a:pt x="20066" y="9978"/>
                </a:lnTo>
                <a:lnTo>
                  <a:pt x="19919" y="9941"/>
                </a:lnTo>
                <a:lnTo>
                  <a:pt x="19626" y="9941"/>
                </a:lnTo>
                <a:lnTo>
                  <a:pt x="19516" y="10015"/>
                </a:lnTo>
                <a:lnTo>
                  <a:pt x="19479" y="10088"/>
                </a:lnTo>
                <a:lnTo>
                  <a:pt x="19185" y="10198"/>
                </a:lnTo>
                <a:lnTo>
                  <a:pt x="18929" y="10308"/>
                </a:lnTo>
                <a:lnTo>
                  <a:pt x="18819" y="10418"/>
                </a:lnTo>
                <a:lnTo>
                  <a:pt x="18672" y="10528"/>
                </a:lnTo>
                <a:lnTo>
                  <a:pt x="18599" y="10675"/>
                </a:lnTo>
                <a:lnTo>
                  <a:pt x="18525" y="10822"/>
                </a:lnTo>
                <a:lnTo>
                  <a:pt x="18452" y="11115"/>
                </a:lnTo>
                <a:lnTo>
                  <a:pt x="18452" y="11409"/>
                </a:lnTo>
                <a:lnTo>
                  <a:pt x="18048" y="11702"/>
                </a:lnTo>
                <a:lnTo>
                  <a:pt x="17645" y="11996"/>
                </a:lnTo>
                <a:lnTo>
                  <a:pt x="17608" y="12032"/>
                </a:lnTo>
                <a:lnTo>
                  <a:pt x="17608" y="12106"/>
                </a:lnTo>
                <a:lnTo>
                  <a:pt x="17241" y="11776"/>
                </a:lnTo>
                <a:lnTo>
                  <a:pt x="16911" y="11519"/>
                </a:lnTo>
                <a:lnTo>
                  <a:pt x="16838" y="11482"/>
                </a:lnTo>
                <a:lnTo>
                  <a:pt x="16691" y="11482"/>
                </a:lnTo>
                <a:lnTo>
                  <a:pt x="16654" y="11555"/>
                </a:lnTo>
                <a:lnTo>
                  <a:pt x="16434" y="11519"/>
                </a:lnTo>
                <a:lnTo>
                  <a:pt x="16214" y="11519"/>
                </a:lnTo>
                <a:lnTo>
                  <a:pt x="15774" y="11555"/>
                </a:lnTo>
                <a:lnTo>
                  <a:pt x="15811" y="11445"/>
                </a:lnTo>
                <a:lnTo>
                  <a:pt x="15774" y="11335"/>
                </a:lnTo>
                <a:lnTo>
                  <a:pt x="15664" y="11152"/>
                </a:lnTo>
                <a:lnTo>
                  <a:pt x="15554" y="11005"/>
                </a:lnTo>
                <a:lnTo>
                  <a:pt x="15444" y="10822"/>
                </a:lnTo>
                <a:lnTo>
                  <a:pt x="15371" y="10602"/>
                </a:lnTo>
                <a:lnTo>
                  <a:pt x="15334" y="10418"/>
                </a:lnTo>
                <a:lnTo>
                  <a:pt x="15297" y="10308"/>
                </a:lnTo>
                <a:lnTo>
                  <a:pt x="15224" y="10235"/>
                </a:lnTo>
                <a:lnTo>
                  <a:pt x="15627" y="10015"/>
                </a:lnTo>
                <a:lnTo>
                  <a:pt x="16031" y="9758"/>
                </a:lnTo>
                <a:lnTo>
                  <a:pt x="16361" y="9428"/>
                </a:lnTo>
                <a:lnTo>
                  <a:pt x="16471" y="9281"/>
                </a:lnTo>
                <a:lnTo>
                  <a:pt x="16581" y="9098"/>
                </a:lnTo>
                <a:lnTo>
                  <a:pt x="16654" y="8878"/>
                </a:lnTo>
                <a:lnTo>
                  <a:pt x="16691" y="8621"/>
                </a:lnTo>
                <a:lnTo>
                  <a:pt x="16691" y="8364"/>
                </a:lnTo>
                <a:lnTo>
                  <a:pt x="16691" y="8107"/>
                </a:lnTo>
                <a:lnTo>
                  <a:pt x="16581" y="7631"/>
                </a:lnTo>
                <a:lnTo>
                  <a:pt x="16398" y="7190"/>
                </a:lnTo>
                <a:lnTo>
                  <a:pt x="16251" y="6897"/>
                </a:lnTo>
                <a:lnTo>
                  <a:pt x="16031" y="6640"/>
                </a:lnTo>
                <a:lnTo>
                  <a:pt x="15884" y="6530"/>
                </a:lnTo>
                <a:lnTo>
                  <a:pt x="15737" y="6457"/>
                </a:lnTo>
                <a:lnTo>
                  <a:pt x="15591" y="6420"/>
                </a:lnTo>
                <a:lnTo>
                  <a:pt x="15407" y="6383"/>
                </a:lnTo>
                <a:lnTo>
                  <a:pt x="15077" y="6310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497" name="Shape 497"/>
          <p:cNvSpPr/>
          <p:nvPr/>
        </p:nvSpPr>
        <p:spPr>
          <a:xfrm>
            <a:off x="7842052" y="-100873"/>
            <a:ext cx="388118" cy="408938"/>
          </a:xfrm>
          <a:custGeom>
            <a:avLst/>
            <a:gdLst/>
            <a:ahLst/>
            <a:cxnLst/>
            <a:rect l="0" t="0" r="0" b="0"/>
            <a:pathLst>
              <a:path w="13683" h="14417" extrusionOk="0">
                <a:moveTo>
                  <a:pt x="9281" y="2311"/>
                </a:moveTo>
                <a:lnTo>
                  <a:pt x="9170" y="2385"/>
                </a:lnTo>
                <a:lnTo>
                  <a:pt x="9134" y="2495"/>
                </a:lnTo>
                <a:lnTo>
                  <a:pt x="9097" y="2568"/>
                </a:lnTo>
                <a:lnTo>
                  <a:pt x="9097" y="2678"/>
                </a:lnTo>
                <a:lnTo>
                  <a:pt x="9134" y="2862"/>
                </a:lnTo>
                <a:lnTo>
                  <a:pt x="9207" y="3082"/>
                </a:lnTo>
                <a:lnTo>
                  <a:pt x="9464" y="3742"/>
                </a:lnTo>
                <a:lnTo>
                  <a:pt x="9721" y="4402"/>
                </a:lnTo>
                <a:lnTo>
                  <a:pt x="9647" y="4439"/>
                </a:lnTo>
                <a:lnTo>
                  <a:pt x="9060" y="5283"/>
                </a:lnTo>
                <a:lnTo>
                  <a:pt x="8804" y="5649"/>
                </a:lnTo>
                <a:lnTo>
                  <a:pt x="8694" y="5833"/>
                </a:lnTo>
                <a:lnTo>
                  <a:pt x="8657" y="5943"/>
                </a:lnTo>
                <a:lnTo>
                  <a:pt x="8694" y="6053"/>
                </a:lnTo>
                <a:lnTo>
                  <a:pt x="8804" y="6016"/>
                </a:lnTo>
                <a:lnTo>
                  <a:pt x="8877" y="5980"/>
                </a:lnTo>
                <a:lnTo>
                  <a:pt x="9024" y="5833"/>
                </a:lnTo>
                <a:lnTo>
                  <a:pt x="9281" y="5503"/>
                </a:lnTo>
                <a:lnTo>
                  <a:pt x="9941" y="4659"/>
                </a:lnTo>
                <a:lnTo>
                  <a:pt x="10014" y="4659"/>
                </a:lnTo>
                <a:lnTo>
                  <a:pt x="10124" y="4622"/>
                </a:lnTo>
                <a:lnTo>
                  <a:pt x="10161" y="4549"/>
                </a:lnTo>
                <a:lnTo>
                  <a:pt x="10161" y="4439"/>
                </a:lnTo>
                <a:lnTo>
                  <a:pt x="9684" y="3229"/>
                </a:lnTo>
                <a:lnTo>
                  <a:pt x="9427" y="2715"/>
                </a:lnTo>
                <a:lnTo>
                  <a:pt x="9354" y="2532"/>
                </a:lnTo>
                <a:lnTo>
                  <a:pt x="9317" y="2422"/>
                </a:lnTo>
                <a:lnTo>
                  <a:pt x="9317" y="2348"/>
                </a:lnTo>
                <a:lnTo>
                  <a:pt x="9317" y="2311"/>
                </a:lnTo>
                <a:close/>
                <a:moveTo>
                  <a:pt x="8694" y="1615"/>
                </a:moveTo>
                <a:lnTo>
                  <a:pt x="8767" y="1798"/>
                </a:lnTo>
                <a:lnTo>
                  <a:pt x="8804" y="1908"/>
                </a:lnTo>
                <a:lnTo>
                  <a:pt x="8914" y="1981"/>
                </a:lnTo>
                <a:lnTo>
                  <a:pt x="9024" y="2055"/>
                </a:lnTo>
                <a:lnTo>
                  <a:pt x="9170" y="2018"/>
                </a:lnTo>
                <a:lnTo>
                  <a:pt x="9391" y="1908"/>
                </a:lnTo>
                <a:lnTo>
                  <a:pt x="9611" y="1725"/>
                </a:lnTo>
                <a:lnTo>
                  <a:pt x="9867" y="2275"/>
                </a:lnTo>
                <a:lnTo>
                  <a:pt x="10161" y="2752"/>
                </a:lnTo>
                <a:lnTo>
                  <a:pt x="10454" y="3265"/>
                </a:lnTo>
                <a:lnTo>
                  <a:pt x="10674" y="3779"/>
                </a:lnTo>
                <a:lnTo>
                  <a:pt x="10528" y="3925"/>
                </a:lnTo>
                <a:lnTo>
                  <a:pt x="10381" y="4072"/>
                </a:lnTo>
                <a:lnTo>
                  <a:pt x="10271" y="4256"/>
                </a:lnTo>
                <a:lnTo>
                  <a:pt x="10234" y="4476"/>
                </a:lnTo>
                <a:lnTo>
                  <a:pt x="10271" y="4586"/>
                </a:lnTo>
                <a:lnTo>
                  <a:pt x="10344" y="4659"/>
                </a:lnTo>
                <a:lnTo>
                  <a:pt x="10344" y="4806"/>
                </a:lnTo>
                <a:lnTo>
                  <a:pt x="10381" y="4879"/>
                </a:lnTo>
                <a:lnTo>
                  <a:pt x="10491" y="4916"/>
                </a:lnTo>
                <a:lnTo>
                  <a:pt x="10491" y="4953"/>
                </a:lnTo>
                <a:lnTo>
                  <a:pt x="10344" y="5173"/>
                </a:lnTo>
                <a:lnTo>
                  <a:pt x="9977" y="5649"/>
                </a:lnTo>
                <a:lnTo>
                  <a:pt x="9647" y="6163"/>
                </a:lnTo>
                <a:lnTo>
                  <a:pt x="9501" y="6090"/>
                </a:lnTo>
                <a:lnTo>
                  <a:pt x="9317" y="6053"/>
                </a:lnTo>
                <a:lnTo>
                  <a:pt x="9134" y="6126"/>
                </a:lnTo>
                <a:lnTo>
                  <a:pt x="8950" y="6200"/>
                </a:lnTo>
                <a:lnTo>
                  <a:pt x="8840" y="6346"/>
                </a:lnTo>
                <a:lnTo>
                  <a:pt x="8730" y="6493"/>
                </a:lnTo>
                <a:lnTo>
                  <a:pt x="8327" y="6493"/>
                </a:lnTo>
                <a:lnTo>
                  <a:pt x="7556" y="6530"/>
                </a:lnTo>
                <a:lnTo>
                  <a:pt x="7520" y="6456"/>
                </a:lnTo>
                <a:lnTo>
                  <a:pt x="7410" y="6383"/>
                </a:lnTo>
                <a:lnTo>
                  <a:pt x="7080" y="6273"/>
                </a:lnTo>
                <a:lnTo>
                  <a:pt x="7043" y="6273"/>
                </a:lnTo>
                <a:lnTo>
                  <a:pt x="6970" y="6236"/>
                </a:lnTo>
                <a:lnTo>
                  <a:pt x="6786" y="6236"/>
                </a:lnTo>
                <a:lnTo>
                  <a:pt x="6639" y="6200"/>
                </a:lnTo>
                <a:lnTo>
                  <a:pt x="5832" y="5429"/>
                </a:lnTo>
                <a:lnTo>
                  <a:pt x="5246" y="4879"/>
                </a:lnTo>
                <a:lnTo>
                  <a:pt x="5319" y="4696"/>
                </a:lnTo>
                <a:lnTo>
                  <a:pt x="5319" y="4512"/>
                </a:lnTo>
                <a:lnTo>
                  <a:pt x="5282" y="4439"/>
                </a:lnTo>
                <a:lnTo>
                  <a:pt x="5246" y="4366"/>
                </a:lnTo>
                <a:lnTo>
                  <a:pt x="5099" y="4256"/>
                </a:lnTo>
                <a:lnTo>
                  <a:pt x="5282" y="3815"/>
                </a:lnTo>
                <a:lnTo>
                  <a:pt x="5796" y="2715"/>
                </a:lnTo>
                <a:lnTo>
                  <a:pt x="6126" y="2018"/>
                </a:lnTo>
                <a:lnTo>
                  <a:pt x="6273" y="2018"/>
                </a:lnTo>
                <a:lnTo>
                  <a:pt x="6419" y="1981"/>
                </a:lnTo>
                <a:lnTo>
                  <a:pt x="6566" y="1908"/>
                </a:lnTo>
                <a:lnTo>
                  <a:pt x="6713" y="1798"/>
                </a:lnTo>
                <a:lnTo>
                  <a:pt x="6823" y="1688"/>
                </a:lnTo>
                <a:lnTo>
                  <a:pt x="7483" y="1651"/>
                </a:lnTo>
                <a:lnTo>
                  <a:pt x="8694" y="1615"/>
                </a:lnTo>
                <a:close/>
                <a:moveTo>
                  <a:pt x="6823" y="6823"/>
                </a:moveTo>
                <a:lnTo>
                  <a:pt x="6933" y="6897"/>
                </a:lnTo>
                <a:lnTo>
                  <a:pt x="6749" y="6897"/>
                </a:lnTo>
                <a:lnTo>
                  <a:pt x="6713" y="6860"/>
                </a:lnTo>
                <a:lnTo>
                  <a:pt x="6823" y="6823"/>
                </a:lnTo>
                <a:close/>
                <a:moveTo>
                  <a:pt x="2714" y="5393"/>
                </a:moveTo>
                <a:lnTo>
                  <a:pt x="2641" y="5429"/>
                </a:lnTo>
                <a:lnTo>
                  <a:pt x="2531" y="5503"/>
                </a:lnTo>
                <a:lnTo>
                  <a:pt x="2458" y="5576"/>
                </a:lnTo>
                <a:lnTo>
                  <a:pt x="2274" y="5796"/>
                </a:lnTo>
                <a:lnTo>
                  <a:pt x="1981" y="6310"/>
                </a:lnTo>
                <a:lnTo>
                  <a:pt x="1651" y="6860"/>
                </a:lnTo>
                <a:lnTo>
                  <a:pt x="1504" y="7080"/>
                </a:lnTo>
                <a:lnTo>
                  <a:pt x="1431" y="7190"/>
                </a:lnTo>
                <a:lnTo>
                  <a:pt x="1394" y="7263"/>
                </a:lnTo>
                <a:lnTo>
                  <a:pt x="1394" y="7337"/>
                </a:lnTo>
                <a:lnTo>
                  <a:pt x="1321" y="7374"/>
                </a:lnTo>
                <a:lnTo>
                  <a:pt x="1321" y="7410"/>
                </a:lnTo>
                <a:lnTo>
                  <a:pt x="1321" y="7520"/>
                </a:lnTo>
                <a:lnTo>
                  <a:pt x="1394" y="7557"/>
                </a:lnTo>
                <a:lnTo>
                  <a:pt x="1504" y="7594"/>
                </a:lnTo>
                <a:lnTo>
                  <a:pt x="1614" y="7520"/>
                </a:lnTo>
                <a:lnTo>
                  <a:pt x="1724" y="7447"/>
                </a:lnTo>
                <a:lnTo>
                  <a:pt x="1834" y="7337"/>
                </a:lnTo>
                <a:lnTo>
                  <a:pt x="2018" y="7043"/>
                </a:lnTo>
                <a:lnTo>
                  <a:pt x="2128" y="6823"/>
                </a:lnTo>
                <a:lnTo>
                  <a:pt x="2568" y="6200"/>
                </a:lnTo>
                <a:lnTo>
                  <a:pt x="2751" y="5870"/>
                </a:lnTo>
                <a:lnTo>
                  <a:pt x="2861" y="5723"/>
                </a:lnTo>
                <a:lnTo>
                  <a:pt x="2861" y="5539"/>
                </a:lnTo>
                <a:lnTo>
                  <a:pt x="2861" y="5466"/>
                </a:lnTo>
                <a:lnTo>
                  <a:pt x="2788" y="5429"/>
                </a:lnTo>
                <a:lnTo>
                  <a:pt x="2714" y="5393"/>
                </a:lnTo>
                <a:close/>
                <a:moveTo>
                  <a:pt x="4072" y="4843"/>
                </a:moveTo>
                <a:lnTo>
                  <a:pt x="4182" y="5026"/>
                </a:lnTo>
                <a:lnTo>
                  <a:pt x="4328" y="5173"/>
                </a:lnTo>
                <a:lnTo>
                  <a:pt x="4475" y="5209"/>
                </a:lnTo>
                <a:lnTo>
                  <a:pt x="4622" y="5246"/>
                </a:lnTo>
                <a:lnTo>
                  <a:pt x="4769" y="5246"/>
                </a:lnTo>
                <a:lnTo>
                  <a:pt x="4915" y="5209"/>
                </a:lnTo>
                <a:lnTo>
                  <a:pt x="5319" y="5576"/>
                </a:lnTo>
                <a:lnTo>
                  <a:pt x="6163" y="6456"/>
                </a:lnTo>
                <a:lnTo>
                  <a:pt x="6126" y="6530"/>
                </a:lnTo>
                <a:lnTo>
                  <a:pt x="6089" y="6640"/>
                </a:lnTo>
                <a:lnTo>
                  <a:pt x="6126" y="6787"/>
                </a:lnTo>
                <a:lnTo>
                  <a:pt x="6163" y="6897"/>
                </a:lnTo>
                <a:lnTo>
                  <a:pt x="6236" y="7007"/>
                </a:lnTo>
                <a:lnTo>
                  <a:pt x="6236" y="7080"/>
                </a:lnTo>
                <a:lnTo>
                  <a:pt x="5942" y="7410"/>
                </a:lnTo>
                <a:lnTo>
                  <a:pt x="5686" y="7777"/>
                </a:lnTo>
                <a:lnTo>
                  <a:pt x="5172" y="8511"/>
                </a:lnTo>
                <a:lnTo>
                  <a:pt x="4695" y="9134"/>
                </a:lnTo>
                <a:lnTo>
                  <a:pt x="4585" y="9061"/>
                </a:lnTo>
                <a:lnTo>
                  <a:pt x="4439" y="9061"/>
                </a:lnTo>
                <a:lnTo>
                  <a:pt x="4255" y="9098"/>
                </a:lnTo>
                <a:lnTo>
                  <a:pt x="4108" y="9208"/>
                </a:lnTo>
                <a:lnTo>
                  <a:pt x="3998" y="9354"/>
                </a:lnTo>
                <a:lnTo>
                  <a:pt x="3925" y="9538"/>
                </a:lnTo>
                <a:lnTo>
                  <a:pt x="3595" y="9501"/>
                </a:lnTo>
                <a:lnTo>
                  <a:pt x="2825" y="9538"/>
                </a:lnTo>
                <a:lnTo>
                  <a:pt x="2788" y="9354"/>
                </a:lnTo>
                <a:lnTo>
                  <a:pt x="2678" y="9208"/>
                </a:lnTo>
                <a:lnTo>
                  <a:pt x="2531" y="9098"/>
                </a:lnTo>
                <a:lnTo>
                  <a:pt x="2384" y="9061"/>
                </a:lnTo>
                <a:lnTo>
                  <a:pt x="2238" y="9061"/>
                </a:lnTo>
                <a:lnTo>
                  <a:pt x="2054" y="9098"/>
                </a:lnTo>
                <a:lnTo>
                  <a:pt x="1577" y="8437"/>
                </a:lnTo>
                <a:lnTo>
                  <a:pt x="1394" y="8107"/>
                </a:lnTo>
                <a:lnTo>
                  <a:pt x="1137" y="7777"/>
                </a:lnTo>
                <a:lnTo>
                  <a:pt x="1211" y="7594"/>
                </a:lnTo>
                <a:lnTo>
                  <a:pt x="1247" y="7447"/>
                </a:lnTo>
                <a:lnTo>
                  <a:pt x="1211" y="7263"/>
                </a:lnTo>
                <a:lnTo>
                  <a:pt x="1174" y="7117"/>
                </a:lnTo>
                <a:lnTo>
                  <a:pt x="1064" y="7007"/>
                </a:lnTo>
                <a:lnTo>
                  <a:pt x="1101" y="6933"/>
                </a:lnTo>
                <a:lnTo>
                  <a:pt x="1174" y="6823"/>
                </a:lnTo>
                <a:lnTo>
                  <a:pt x="1247" y="6640"/>
                </a:lnTo>
                <a:lnTo>
                  <a:pt x="1614" y="5980"/>
                </a:lnTo>
                <a:lnTo>
                  <a:pt x="1944" y="5356"/>
                </a:lnTo>
                <a:lnTo>
                  <a:pt x="2164" y="5356"/>
                </a:lnTo>
                <a:lnTo>
                  <a:pt x="2384" y="5283"/>
                </a:lnTo>
                <a:lnTo>
                  <a:pt x="2531" y="5136"/>
                </a:lnTo>
                <a:lnTo>
                  <a:pt x="2604" y="5063"/>
                </a:lnTo>
                <a:lnTo>
                  <a:pt x="2641" y="4953"/>
                </a:lnTo>
                <a:lnTo>
                  <a:pt x="2678" y="4916"/>
                </a:lnTo>
                <a:lnTo>
                  <a:pt x="3118" y="4953"/>
                </a:lnTo>
                <a:lnTo>
                  <a:pt x="3705" y="4916"/>
                </a:lnTo>
                <a:lnTo>
                  <a:pt x="4072" y="4843"/>
                </a:lnTo>
                <a:close/>
                <a:moveTo>
                  <a:pt x="8877" y="7740"/>
                </a:moveTo>
                <a:lnTo>
                  <a:pt x="8877" y="7777"/>
                </a:lnTo>
                <a:lnTo>
                  <a:pt x="8877" y="7814"/>
                </a:lnTo>
                <a:lnTo>
                  <a:pt x="8914" y="7997"/>
                </a:lnTo>
                <a:lnTo>
                  <a:pt x="8914" y="8070"/>
                </a:lnTo>
                <a:lnTo>
                  <a:pt x="8950" y="8181"/>
                </a:lnTo>
                <a:lnTo>
                  <a:pt x="9391" y="8731"/>
                </a:lnTo>
                <a:lnTo>
                  <a:pt x="9794" y="9281"/>
                </a:lnTo>
                <a:lnTo>
                  <a:pt x="9941" y="9464"/>
                </a:lnTo>
                <a:lnTo>
                  <a:pt x="10014" y="9538"/>
                </a:lnTo>
                <a:lnTo>
                  <a:pt x="10124" y="9574"/>
                </a:lnTo>
                <a:lnTo>
                  <a:pt x="10234" y="9574"/>
                </a:lnTo>
                <a:lnTo>
                  <a:pt x="10308" y="9538"/>
                </a:lnTo>
                <a:lnTo>
                  <a:pt x="10381" y="9501"/>
                </a:lnTo>
                <a:lnTo>
                  <a:pt x="10418" y="9391"/>
                </a:lnTo>
                <a:lnTo>
                  <a:pt x="10418" y="9354"/>
                </a:lnTo>
                <a:lnTo>
                  <a:pt x="10418" y="9244"/>
                </a:lnTo>
                <a:lnTo>
                  <a:pt x="10381" y="9171"/>
                </a:lnTo>
                <a:lnTo>
                  <a:pt x="10308" y="9134"/>
                </a:lnTo>
                <a:lnTo>
                  <a:pt x="10198" y="9098"/>
                </a:lnTo>
                <a:lnTo>
                  <a:pt x="10088" y="8951"/>
                </a:lnTo>
                <a:lnTo>
                  <a:pt x="10014" y="8841"/>
                </a:lnTo>
                <a:lnTo>
                  <a:pt x="9647" y="8401"/>
                </a:lnTo>
                <a:lnTo>
                  <a:pt x="9281" y="7924"/>
                </a:lnTo>
                <a:lnTo>
                  <a:pt x="9207" y="7850"/>
                </a:lnTo>
                <a:lnTo>
                  <a:pt x="9134" y="7814"/>
                </a:lnTo>
                <a:lnTo>
                  <a:pt x="8950" y="7740"/>
                </a:lnTo>
                <a:close/>
                <a:moveTo>
                  <a:pt x="2128" y="9721"/>
                </a:moveTo>
                <a:lnTo>
                  <a:pt x="2054" y="9758"/>
                </a:lnTo>
                <a:lnTo>
                  <a:pt x="2054" y="9721"/>
                </a:lnTo>
                <a:close/>
                <a:moveTo>
                  <a:pt x="5612" y="9281"/>
                </a:moveTo>
                <a:lnTo>
                  <a:pt x="5576" y="9318"/>
                </a:lnTo>
                <a:lnTo>
                  <a:pt x="5576" y="9354"/>
                </a:lnTo>
                <a:lnTo>
                  <a:pt x="5576" y="9538"/>
                </a:lnTo>
                <a:lnTo>
                  <a:pt x="5649" y="9684"/>
                </a:lnTo>
                <a:lnTo>
                  <a:pt x="5796" y="9941"/>
                </a:lnTo>
                <a:lnTo>
                  <a:pt x="6163" y="10455"/>
                </a:lnTo>
                <a:lnTo>
                  <a:pt x="6456" y="10895"/>
                </a:lnTo>
                <a:lnTo>
                  <a:pt x="6603" y="11115"/>
                </a:lnTo>
                <a:lnTo>
                  <a:pt x="6823" y="11298"/>
                </a:lnTo>
                <a:lnTo>
                  <a:pt x="6860" y="11372"/>
                </a:lnTo>
                <a:lnTo>
                  <a:pt x="6970" y="11482"/>
                </a:lnTo>
                <a:lnTo>
                  <a:pt x="7043" y="11519"/>
                </a:lnTo>
                <a:lnTo>
                  <a:pt x="7116" y="11519"/>
                </a:lnTo>
                <a:lnTo>
                  <a:pt x="7190" y="11482"/>
                </a:lnTo>
                <a:lnTo>
                  <a:pt x="7226" y="11408"/>
                </a:lnTo>
                <a:lnTo>
                  <a:pt x="7263" y="11188"/>
                </a:lnTo>
                <a:lnTo>
                  <a:pt x="7226" y="11078"/>
                </a:lnTo>
                <a:lnTo>
                  <a:pt x="7153" y="10968"/>
                </a:lnTo>
                <a:lnTo>
                  <a:pt x="7080" y="10932"/>
                </a:lnTo>
                <a:lnTo>
                  <a:pt x="7006" y="10895"/>
                </a:lnTo>
                <a:lnTo>
                  <a:pt x="6933" y="10785"/>
                </a:lnTo>
                <a:lnTo>
                  <a:pt x="6860" y="10675"/>
                </a:lnTo>
                <a:lnTo>
                  <a:pt x="6713" y="10455"/>
                </a:lnTo>
                <a:lnTo>
                  <a:pt x="6273" y="9831"/>
                </a:lnTo>
                <a:lnTo>
                  <a:pt x="6016" y="9501"/>
                </a:lnTo>
                <a:lnTo>
                  <a:pt x="5869" y="9391"/>
                </a:lnTo>
                <a:lnTo>
                  <a:pt x="5722" y="9281"/>
                </a:lnTo>
                <a:close/>
                <a:moveTo>
                  <a:pt x="8730" y="6970"/>
                </a:moveTo>
                <a:lnTo>
                  <a:pt x="8804" y="7080"/>
                </a:lnTo>
                <a:lnTo>
                  <a:pt x="8914" y="7153"/>
                </a:lnTo>
                <a:lnTo>
                  <a:pt x="8987" y="7227"/>
                </a:lnTo>
                <a:lnTo>
                  <a:pt x="9097" y="7263"/>
                </a:lnTo>
                <a:lnTo>
                  <a:pt x="9391" y="7227"/>
                </a:lnTo>
                <a:lnTo>
                  <a:pt x="9501" y="7263"/>
                </a:lnTo>
                <a:lnTo>
                  <a:pt x="9574" y="7300"/>
                </a:lnTo>
                <a:lnTo>
                  <a:pt x="9721" y="7557"/>
                </a:lnTo>
                <a:lnTo>
                  <a:pt x="9867" y="7814"/>
                </a:lnTo>
                <a:lnTo>
                  <a:pt x="10234" y="8364"/>
                </a:lnTo>
                <a:lnTo>
                  <a:pt x="10711" y="9098"/>
                </a:lnTo>
                <a:lnTo>
                  <a:pt x="10638" y="9281"/>
                </a:lnTo>
                <a:lnTo>
                  <a:pt x="10601" y="9428"/>
                </a:lnTo>
                <a:lnTo>
                  <a:pt x="10564" y="9758"/>
                </a:lnTo>
                <a:lnTo>
                  <a:pt x="10528" y="9941"/>
                </a:lnTo>
                <a:lnTo>
                  <a:pt x="10528" y="10125"/>
                </a:lnTo>
                <a:lnTo>
                  <a:pt x="10528" y="10235"/>
                </a:lnTo>
                <a:lnTo>
                  <a:pt x="10564" y="10271"/>
                </a:lnTo>
                <a:lnTo>
                  <a:pt x="10344" y="10638"/>
                </a:lnTo>
                <a:lnTo>
                  <a:pt x="9794" y="11555"/>
                </a:lnTo>
                <a:lnTo>
                  <a:pt x="9684" y="11519"/>
                </a:lnTo>
                <a:lnTo>
                  <a:pt x="9537" y="11519"/>
                </a:lnTo>
                <a:lnTo>
                  <a:pt x="9391" y="11555"/>
                </a:lnTo>
                <a:lnTo>
                  <a:pt x="9281" y="11629"/>
                </a:lnTo>
                <a:lnTo>
                  <a:pt x="9170" y="11702"/>
                </a:lnTo>
                <a:lnTo>
                  <a:pt x="9097" y="11812"/>
                </a:lnTo>
                <a:lnTo>
                  <a:pt x="9024" y="11922"/>
                </a:lnTo>
                <a:lnTo>
                  <a:pt x="8987" y="12032"/>
                </a:lnTo>
                <a:lnTo>
                  <a:pt x="8400" y="12069"/>
                </a:lnTo>
                <a:lnTo>
                  <a:pt x="7483" y="12142"/>
                </a:lnTo>
                <a:lnTo>
                  <a:pt x="7006" y="12142"/>
                </a:lnTo>
                <a:lnTo>
                  <a:pt x="6970" y="11959"/>
                </a:lnTo>
                <a:lnTo>
                  <a:pt x="6823" y="11775"/>
                </a:lnTo>
                <a:lnTo>
                  <a:pt x="6749" y="11739"/>
                </a:lnTo>
                <a:lnTo>
                  <a:pt x="6676" y="11702"/>
                </a:lnTo>
                <a:lnTo>
                  <a:pt x="6493" y="11665"/>
                </a:lnTo>
                <a:lnTo>
                  <a:pt x="6419" y="11629"/>
                </a:lnTo>
                <a:lnTo>
                  <a:pt x="6346" y="11665"/>
                </a:lnTo>
                <a:lnTo>
                  <a:pt x="6273" y="11739"/>
                </a:lnTo>
                <a:lnTo>
                  <a:pt x="6199" y="11739"/>
                </a:lnTo>
                <a:lnTo>
                  <a:pt x="5979" y="11225"/>
                </a:lnTo>
                <a:lnTo>
                  <a:pt x="5722" y="10712"/>
                </a:lnTo>
                <a:lnTo>
                  <a:pt x="5466" y="10308"/>
                </a:lnTo>
                <a:lnTo>
                  <a:pt x="5172" y="9868"/>
                </a:lnTo>
                <a:lnTo>
                  <a:pt x="5209" y="9758"/>
                </a:lnTo>
                <a:lnTo>
                  <a:pt x="5246" y="9648"/>
                </a:lnTo>
                <a:lnTo>
                  <a:pt x="5246" y="9501"/>
                </a:lnTo>
                <a:lnTo>
                  <a:pt x="5209" y="9391"/>
                </a:lnTo>
                <a:lnTo>
                  <a:pt x="5135" y="9318"/>
                </a:lnTo>
                <a:lnTo>
                  <a:pt x="5099" y="9318"/>
                </a:lnTo>
                <a:lnTo>
                  <a:pt x="5209" y="9171"/>
                </a:lnTo>
                <a:lnTo>
                  <a:pt x="5759" y="8401"/>
                </a:lnTo>
                <a:lnTo>
                  <a:pt x="6163" y="7850"/>
                </a:lnTo>
                <a:lnTo>
                  <a:pt x="6383" y="7594"/>
                </a:lnTo>
                <a:lnTo>
                  <a:pt x="6529" y="7300"/>
                </a:lnTo>
                <a:lnTo>
                  <a:pt x="6676" y="7337"/>
                </a:lnTo>
                <a:lnTo>
                  <a:pt x="6933" y="7337"/>
                </a:lnTo>
                <a:lnTo>
                  <a:pt x="7080" y="7300"/>
                </a:lnTo>
                <a:lnTo>
                  <a:pt x="7190" y="7263"/>
                </a:lnTo>
                <a:lnTo>
                  <a:pt x="7300" y="7153"/>
                </a:lnTo>
                <a:lnTo>
                  <a:pt x="7410" y="7080"/>
                </a:lnTo>
                <a:lnTo>
                  <a:pt x="7483" y="6970"/>
                </a:lnTo>
                <a:close/>
                <a:moveTo>
                  <a:pt x="4769" y="1"/>
                </a:moveTo>
                <a:lnTo>
                  <a:pt x="4769" y="37"/>
                </a:lnTo>
                <a:lnTo>
                  <a:pt x="4805" y="184"/>
                </a:lnTo>
                <a:lnTo>
                  <a:pt x="4879" y="294"/>
                </a:lnTo>
                <a:lnTo>
                  <a:pt x="4989" y="367"/>
                </a:lnTo>
                <a:lnTo>
                  <a:pt x="5099" y="404"/>
                </a:lnTo>
                <a:lnTo>
                  <a:pt x="5172" y="551"/>
                </a:lnTo>
                <a:lnTo>
                  <a:pt x="5282" y="697"/>
                </a:lnTo>
                <a:lnTo>
                  <a:pt x="5466" y="991"/>
                </a:lnTo>
                <a:lnTo>
                  <a:pt x="5539" y="1101"/>
                </a:lnTo>
                <a:lnTo>
                  <a:pt x="5466" y="1284"/>
                </a:lnTo>
                <a:lnTo>
                  <a:pt x="5466" y="1468"/>
                </a:lnTo>
                <a:lnTo>
                  <a:pt x="5539" y="1688"/>
                </a:lnTo>
                <a:lnTo>
                  <a:pt x="5649" y="1835"/>
                </a:lnTo>
                <a:lnTo>
                  <a:pt x="5722" y="1908"/>
                </a:lnTo>
                <a:lnTo>
                  <a:pt x="5356" y="2605"/>
                </a:lnTo>
                <a:lnTo>
                  <a:pt x="4879" y="3595"/>
                </a:lnTo>
                <a:lnTo>
                  <a:pt x="4769" y="3852"/>
                </a:lnTo>
                <a:lnTo>
                  <a:pt x="4622" y="4072"/>
                </a:lnTo>
                <a:lnTo>
                  <a:pt x="4402" y="4072"/>
                </a:lnTo>
                <a:lnTo>
                  <a:pt x="4292" y="4109"/>
                </a:lnTo>
                <a:lnTo>
                  <a:pt x="4182" y="4182"/>
                </a:lnTo>
                <a:lnTo>
                  <a:pt x="4108" y="4292"/>
                </a:lnTo>
                <a:lnTo>
                  <a:pt x="4072" y="4402"/>
                </a:lnTo>
                <a:lnTo>
                  <a:pt x="3485" y="4476"/>
                </a:lnTo>
                <a:lnTo>
                  <a:pt x="3045" y="4512"/>
                </a:lnTo>
                <a:lnTo>
                  <a:pt x="2678" y="4549"/>
                </a:lnTo>
                <a:lnTo>
                  <a:pt x="2568" y="4366"/>
                </a:lnTo>
                <a:lnTo>
                  <a:pt x="2458" y="4219"/>
                </a:lnTo>
                <a:lnTo>
                  <a:pt x="2274" y="4146"/>
                </a:lnTo>
                <a:lnTo>
                  <a:pt x="2091" y="4109"/>
                </a:lnTo>
                <a:lnTo>
                  <a:pt x="1907" y="4109"/>
                </a:lnTo>
                <a:lnTo>
                  <a:pt x="1797" y="4182"/>
                </a:lnTo>
                <a:lnTo>
                  <a:pt x="1651" y="4292"/>
                </a:lnTo>
                <a:lnTo>
                  <a:pt x="1577" y="4402"/>
                </a:lnTo>
                <a:lnTo>
                  <a:pt x="1504" y="4512"/>
                </a:lnTo>
                <a:lnTo>
                  <a:pt x="1504" y="4622"/>
                </a:lnTo>
                <a:lnTo>
                  <a:pt x="1431" y="4769"/>
                </a:lnTo>
                <a:lnTo>
                  <a:pt x="1431" y="4953"/>
                </a:lnTo>
                <a:lnTo>
                  <a:pt x="1467" y="5099"/>
                </a:lnTo>
                <a:lnTo>
                  <a:pt x="1504" y="5173"/>
                </a:lnTo>
                <a:lnTo>
                  <a:pt x="1504" y="5209"/>
                </a:lnTo>
                <a:lnTo>
                  <a:pt x="1247" y="5760"/>
                </a:lnTo>
                <a:lnTo>
                  <a:pt x="880" y="6420"/>
                </a:lnTo>
                <a:lnTo>
                  <a:pt x="770" y="6640"/>
                </a:lnTo>
                <a:lnTo>
                  <a:pt x="770" y="6713"/>
                </a:lnTo>
                <a:lnTo>
                  <a:pt x="734" y="6823"/>
                </a:lnTo>
                <a:lnTo>
                  <a:pt x="734" y="6787"/>
                </a:lnTo>
                <a:lnTo>
                  <a:pt x="624" y="6787"/>
                </a:lnTo>
                <a:lnTo>
                  <a:pt x="550" y="6823"/>
                </a:lnTo>
                <a:lnTo>
                  <a:pt x="404" y="6933"/>
                </a:lnTo>
                <a:lnTo>
                  <a:pt x="330" y="6970"/>
                </a:lnTo>
                <a:lnTo>
                  <a:pt x="257" y="7007"/>
                </a:lnTo>
                <a:lnTo>
                  <a:pt x="183" y="7117"/>
                </a:lnTo>
                <a:lnTo>
                  <a:pt x="110" y="7227"/>
                </a:lnTo>
                <a:lnTo>
                  <a:pt x="110" y="7447"/>
                </a:lnTo>
                <a:lnTo>
                  <a:pt x="0" y="7777"/>
                </a:lnTo>
                <a:lnTo>
                  <a:pt x="37" y="7850"/>
                </a:lnTo>
                <a:lnTo>
                  <a:pt x="73" y="7887"/>
                </a:lnTo>
                <a:lnTo>
                  <a:pt x="110" y="7960"/>
                </a:lnTo>
                <a:lnTo>
                  <a:pt x="183" y="7960"/>
                </a:lnTo>
                <a:lnTo>
                  <a:pt x="367" y="8034"/>
                </a:lnTo>
                <a:lnTo>
                  <a:pt x="660" y="8034"/>
                </a:lnTo>
                <a:lnTo>
                  <a:pt x="660" y="7997"/>
                </a:lnTo>
                <a:lnTo>
                  <a:pt x="770" y="7997"/>
                </a:lnTo>
                <a:lnTo>
                  <a:pt x="880" y="8181"/>
                </a:lnTo>
                <a:lnTo>
                  <a:pt x="990" y="8364"/>
                </a:lnTo>
                <a:lnTo>
                  <a:pt x="1211" y="8657"/>
                </a:lnTo>
                <a:lnTo>
                  <a:pt x="1651" y="9281"/>
                </a:lnTo>
                <a:lnTo>
                  <a:pt x="1687" y="9354"/>
                </a:lnTo>
                <a:lnTo>
                  <a:pt x="1651" y="9501"/>
                </a:lnTo>
                <a:lnTo>
                  <a:pt x="1614" y="9648"/>
                </a:lnTo>
                <a:lnTo>
                  <a:pt x="1577" y="9831"/>
                </a:lnTo>
                <a:lnTo>
                  <a:pt x="1577" y="9941"/>
                </a:lnTo>
                <a:lnTo>
                  <a:pt x="1614" y="10051"/>
                </a:lnTo>
                <a:lnTo>
                  <a:pt x="1541" y="10235"/>
                </a:lnTo>
                <a:lnTo>
                  <a:pt x="1431" y="10418"/>
                </a:lnTo>
                <a:lnTo>
                  <a:pt x="1357" y="10601"/>
                </a:lnTo>
                <a:lnTo>
                  <a:pt x="1211" y="10785"/>
                </a:lnTo>
                <a:lnTo>
                  <a:pt x="1137" y="10858"/>
                </a:lnTo>
                <a:lnTo>
                  <a:pt x="1137" y="10968"/>
                </a:lnTo>
                <a:lnTo>
                  <a:pt x="1174" y="11078"/>
                </a:lnTo>
                <a:lnTo>
                  <a:pt x="1247" y="11152"/>
                </a:lnTo>
                <a:lnTo>
                  <a:pt x="1357" y="11188"/>
                </a:lnTo>
                <a:lnTo>
                  <a:pt x="1467" y="11152"/>
                </a:lnTo>
                <a:lnTo>
                  <a:pt x="1541" y="11078"/>
                </a:lnTo>
                <a:lnTo>
                  <a:pt x="1577" y="10968"/>
                </a:lnTo>
                <a:lnTo>
                  <a:pt x="1614" y="10932"/>
                </a:lnTo>
                <a:lnTo>
                  <a:pt x="1687" y="10822"/>
                </a:lnTo>
                <a:lnTo>
                  <a:pt x="1761" y="10638"/>
                </a:lnTo>
                <a:lnTo>
                  <a:pt x="1834" y="10491"/>
                </a:lnTo>
                <a:lnTo>
                  <a:pt x="1907" y="10198"/>
                </a:lnTo>
                <a:lnTo>
                  <a:pt x="2164" y="10198"/>
                </a:lnTo>
                <a:lnTo>
                  <a:pt x="2348" y="10161"/>
                </a:lnTo>
                <a:lnTo>
                  <a:pt x="2494" y="10088"/>
                </a:lnTo>
                <a:lnTo>
                  <a:pt x="2641" y="10015"/>
                </a:lnTo>
                <a:lnTo>
                  <a:pt x="2714" y="9905"/>
                </a:lnTo>
                <a:lnTo>
                  <a:pt x="3338" y="9905"/>
                </a:lnTo>
                <a:lnTo>
                  <a:pt x="3998" y="9941"/>
                </a:lnTo>
                <a:lnTo>
                  <a:pt x="4035" y="10051"/>
                </a:lnTo>
                <a:lnTo>
                  <a:pt x="4072" y="10088"/>
                </a:lnTo>
                <a:lnTo>
                  <a:pt x="4145" y="10161"/>
                </a:lnTo>
                <a:lnTo>
                  <a:pt x="4292" y="10235"/>
                </a:lnTo>
                <a:lnTo>
                  <a:pt x="4439" y="10308"/>
                </a:lnTo>
                <a:lnTo>
                  <a:pt x="4622" y="10308"/>
                </a:lnTo>
                <a:lnTo>
                  <a:pt x="4805" y="10271"/>
                </a:lnTo>
                <a:lnTo>
                  <a:pt x="4879" y="10235"/>
                </a:lnTo>
                <a:lnTo>
                  <a:pt x="5282" y="10822"/>
                </a:lnTo>
                <a:lnTo>
                  <a:pt x="5429" y="11115"/>
                </a:lnTo>
                <a:lnTo>
                  <a:pt x="5576" y="11408"/>
                </a:lnTo>
                <a:lnTo>
                  <a:pt x="5796" y="11995"/>
                </a:lnTo>
                <a:lnTo>
                  <a:pt x="5759" y="12105"/>
                </a:lnTo>
                <a:lnTo>
                  <a:pt x="5759" y="12215"/>
                </a:lnTo>
                <a:lnTo>
                  <a:pt x="5759" y="12362"/>
                </a:lnTo>
                <a:lnTo>
                  <a:pt x="5759" y="12472"/>
                </a:lnTo>
                <a:lnTo>
                  <a:pt x="5759" y="12509"/>
                </a:lnTo>
                <a:lnTo>
                  <a:pt x="5722" y="12619"/>
                </a:lnTo>
                <a:lnTo>
                  <a:pt x="5722" y="12692"/>
                </a:lnTo>
                <a:lnTo>
                  <a:pt x="5759" y="12766"/>
                </a:lnTo>
                <a:lnTo>
                  <a:pt x="5979" y="12876"/>
                </a:lnTo>
                <a:lnTo>
                  <a:pt x="5759" y="13169"/>
                </a:lnTo>
                <a:lnTo>
                  <a:pt x="5612" y="13463"/>
                </a:lnTo>
                <a:lnTo>
                  <a:pt x="5502" y="13793"/>
                </a:lnTo>
                <a:lnTo>
                  <a:pt x="5429" y="14123"/>
                </a:lnTo>
                <a:lnTo>
                  <a:pt x="5392" y="14196"/>
                </a:lnTo>
                <a:lnTo>
                  <a:pt x="5429" y="14270"/>
                </a:lnTo>
                <a:lnTo>
                  <a:pt x="5502" y="14343"/>
                </a:lnTo>
                <a:lnTo>
                  <a:pt x="5576" y="14380"/>
                </a:lnTo>
                <a:lnTo>
                  <a:pt x="5649" y="14416"/>
                </a:lnTo>
                <a:lnTo>
                  <a:pt x="5722" y="14416"/>
                </a:lnTo>
                <a:lnTo>
                  <a:pt x="5759" y="14380"/>
                </a:lnTo>
                <a:lnTo>
                  <a:pt x="5832" y="14306"/>
                </a:lnTo>
                <a:lnTo>
                  <a:pt x="5832" y="14233"/>
                </a:lnTo>
                <a:lnTo>
                  <a:pt x="5869" y="14086"/>
                </a:lnTo>
                <a:lnTo>
                  <a:pt x="5979" y="13793"/>
                </a:lnTo>
                <a:lnTo>
                  <a:pt x="6089" y="13463"/>
                </a:lnTo>
                <a:lnTo>
                  <a:pt x="6309" y="13022"/>
                </a:lnTo>
                <a:lnTo>
                  <a:pt x="6566" y="13022"/>
                </a:lnTo>
                <a:lnTo>
                  <a:pt x="6713" y="12986"/>
                </a:lnTo>
                <a:lnTo>
                  <a:pt x="6786" y="12876"/>
                </a:lnTo>
                <a:lnTo>
                  <a:pt x="6860" y="12582"/>
                </a:lnTo>
                <a:lnTo>
                  <a:pt x="7593" y="12582"/>
                </a:lnTo>
                <a:lnTo>
                  <a:pt x="8253" y="12546"/>
                </a:lnTo>
                <a:lnTo>
                  <a:pt x="8914" y="12509"/>
                </a:lnTo>
                <a:lnTo>
                  <a:pt x="8950" y="12509"/>
                </a:lnTo>
                <a:lnTo>
                  <a:pt x="8950" y="12619"/>
                </a:lnTo>
                <a:lnTo>
                  <a:pt x="9024" y="12692"/>
                </a:lnTo>
                <a:lnTo>
                  <a:pt x="9170" y="12802"/>
                </a:lnTo>
                <a:lnTo>
                  <a:pt x="9354" y="12876"/>
                </a:lnTo>
                <a:lnTo>
                  <a:pt x="9537" y="12912"/>
                </a:lnTo>
                <a:lnTo>
                  <a:pt x="9647" y="13279"/>
                </a:lnTo>
                <a:lnTo>
                  <a:pt x="9794" y="13829"/>
                </a:lnTo>
                <a:lnTo>
                  <a:pt x="9904" y="14050"/>
                </a:lnTo>
                <a:lnTo>
                  <a:pt x="9977" y="14160"/>
                </a:lnTo>
                <a:lnTo>
                  <a:pt x="10051" y="14270"/>
                </a:lnTo>
                <a:lnTo>
                  <a:pt x="10198" y="14270"/>
                </a:lnTo>
                <a:lnTo>
                  <a:pt x="10271" y="14233"/>
                </a:lnTo>
                <a:lnTo>
                  <a:pt x="10308" y="14160"/>
                </a:lnTo>
                <a:lnTo>
                  <a:pt x="10308" y="14013"/>
                </a:lnTo>
                <a:lnTo>
                  <a:pt x="10308" y="13903"/>
                </a:lnTo>
                <a:lnTo>
                  <a:pt x="10198" y="13609"/>
                </a:lnTo>
                <a:lnTo>
                  <a:pt x="9977" y="12949"/>
                </a:lnTo>
                <a:lnTo>
                  <a:pt x="9904" y="12729"/>
                </a:lnTo>
                <a:lnTo>
                  <a:pt x="9977" y="12619"/>
                </a:lnTo>
                <a:lnTo>
                  <a:pt x="10088" y="12399"/>
                </a:lnTo>
                <a:lnTo>
                  <a:pt x="10124" y="12215"/>
                </a:lnTo>
                <a:lnTo>
                  <a:pt x="10161" y="12032"/>
                </a:lnTo>
                <a:lnTo>
                  <a:pt x="10161" y="11885"/>
                </a:lnTo>
                <a:lnTo>
                  <a:pt x="10124" y="11849"/>
                </a:lnTo>
                <a:lnTo>
                  <a:pt x="10601" y="11042"/>
                </a:lnTo>
                <a:lnTo>
                  <a:pt x="11115" y="10235"/>
                </a:lnTo>
                <a:lnTo>
                  <a:pt x="11371" y="10088"/>
                </a:lnTo>
                <a:lnTo>
                  <a:pt x="11518" y="9978"/>
                </a:lnTo>
                <a:lnTo>
                  <a:pt x="11628" y="9868"/>
                </a:lnTo>
                <a:lnTo>
                  <a:pt x="11665" y="9831"/>
                </a:lnTo>
                <a:lnTo>
                  <a:pt x="11738" y="9758"/>
                </a:lnTo>
                <a:lnTo>
                  <a:pt x="11812" y="9611"/>
                </a:lnTo>
                <a:lnTo>
                  <a:pt x="11885" y="9464"/>
                </a:lnTo>
                <a:lnTo>
                  <a:pt x="12068" y="9501"/>
                </a:lnTo>
                <a:lnTo>
                  <a:pt x="12288" y="9501"/>
                </a:lnTo>
                <a:lnTo>
                  <a:pt x="12875" y="9538"/>
                </a:lnTo>
                <a:lnTo>
                  <a:pt x="13426" y="9501"/>
                </a:lnTo>
                <a:lnTo>
                  <a:pt x="13499" y="9501"/>
                </a:lnTo>
                <a:lnTo>
                  <a:pt x="13572" y="9464"/>
                </a:lnTo>
                <a:lnTo>
                  <a:pt x="13646" y="9391"/>
                </a:lnTo>
                <a:lnTo>
                  <a:pt x="13646" y="9318"/>
                </a:lnTo>
                <a:lnTo>
                  <a:pt x="13682" y="9244"/>
                </a:lnTo>
                <a:lnTo>
                  <a:pt x="13646" y="9171"/>
                </a:lnTo>
                <a:lnTo>
                  <a:pt x="13609" y="9098"/>
                </a:lnTo>
                <a:lnTo>
                  <a:pt x="13536" y="9024"/>
                </a:lnTo>
                <a:lnTo>
                  <a:pt x="13426" y="9024"/>
                </a:lnTo>
                <a:lnTo>
                  <a:pt x="13059" y="8988"/>
                </a:lnTo>
                <a:lnTo>
                  <a:pt x="12655" y="8988"/>
                </a:lnTo>
                <a:lnTo>
                  <a:pt x="11885" y="9024"/>
                </a:lnTo>
                <a:lnTo>
                  <a:pt x="11812" y="8951"/>
                </a:lnTo>
                <a:lnTo>
                  <a:pt x="11738" y="8877"/>
                </a:lnTo>
                <a:lnTo>
                  <a:pt x="11518" y="8767"/>
                </a:lnTo>
                <a:lnTo>
                  <a:pt x="11445" y="8767"/>
                </a:lnTo>
                <a:lnTo>
                  <a:pt x="11335" y="8804"/>
                </a:lnTo>
                <a:lnTo>
                  <a:pt x="11225" y="8767"/>
                </a:lnTo>
                <a:lnTo>
                  <a:pt x="11078" y="8804"/>
                </a:lnTo>
                <a:lnTo>
                  <a:pt x="10638" y="8107"/>
                </a:lnTo>
                <a:lnTo>
                  <a:pt x="10271" y="7594"/>
                </a:lnTo>
                <a:lnTo>
                  <a:pt x="10088" y="7300"/>
                </a:lnTo>
                <a:lnTo>
                  <a:pt x="9904" y="7080"/>
                </a:lnTo>
                <a:lnTo>
                  <a:pt x="9977" y="6970"/>
                </a:lnTo>
                <a:lnTo>
                  <a:pt x="10051" y="6823"/>
                </a:lnTo>
                <a:lnTo>
                  <a:pt x="10088" y="6713"/>
                </a:lnTo>
                <a:lnTo>
                  <a:pt x="10124" y="6567"/>
                </a:lnTo>
                <a:lnTo>
                  <a:pt x="10088" y="6493"/>
                </a:lnTo>
                <a:lnTo>
                  <a:pt x="10051" y="6456"/>
                </a:lnTo>
                <a:lnTo>
                  <a:pt x="9941" y="6456"/>
                </a:lnTo>
                <a:lnTo>
                  <a:pt x="10124" y="6236"/>
                </a:lnTo>
                <a:lnTo>
                  <a:pt x="10308" y="5980"/>
                </a:lnTo>
                <a:lnTo>
                  <a:pt x="10638" y="5503"/>
                </a:lnTo>
                <a:lnTo>
                  <a:pt x="11005" y="4953"/>
                </a:lnTo>
                <a:lnTo>
                  <a:pt x="11078" y="4953"/>
                </a:lnTo>
                <a:lnTo>
                  <a:pt x="11151" y="4916"/>
                </a:lnTo>
                <a:lnTo>
                  <a:pt x="11225" y="4843"/>
                </a:lnTo>
                <a:lnTo>
                  <a:pt x="11298" y="4769"/>
                </a:lnTo>
                <a:lnTo>
                  <a:pt x="11518" y="4586"/>
                </a:lnTo>
                <a:lnTo>
                  <a:pt x="11591" y="4476"/>
                </a:lnTo>
                <a:lnTo>
                  <a:pt x="11665" y="4366"/>
                </a:lnTo>
                <a:lnTo>
                  <a:pt x="11702" y="4256"/>
                </a:lnTo>
                <a:lnTo>
                  <a:pt x="11702" y="4146"/>
                </a:lnTo>
                <a:lnTo>
                  <a:pt x="11665" y="3999"/>
                </a:lnTo>
                <a:lnTo>
                  <a:pt x="11591" y="3889"/>
                </a:lnTo>
                <a:lnTo>
                  <a:pt x="11518" y="3779"/>
                </a:lnTo>
                <a:lnTo>
                  <a:pt x="11408" y="3742"/>
                </a:lnTo>
                <a:lnTo>
                  <a:pt x="11298" y="3705"/>
                </a:lnTo>
                <a:lnTo>
                  <a:pt x="11151" y="3669"/>
                </a:lnTo>
                <a:lnTo>
                  <a:pt x="10931" y="3192"/>
                </a:lnTo>
                <a:lnTo>
                  <a:pt x="10674" y="2752"/>
                </a:lnTo>
                <a:lnTo>
                  <a:pt x="10344" y="2091"/>
                </a:lnTo>
                <a:lnTo>
                  <a:pt x="10124" y="1725"/>
                </a:lnTo>
                <a:lnTo>
                  <a:pt x="9904" y="1431"/>
                </a:lnTo>
                <a:lnTo>
                  <a:pt x="9941" y="1284"/>
                </a:lnTo>
                <a:lnTo>
                  <a:pt x="9941" y="1211"/>
                </a:lnTo>
                <a:lnTo>
                  <a:pt x="9977" y="1064"/>
                </a:lnTo>
                <a:lnTo>
                  <a:pt x="9941" y="954"/>
                </a:lnTo>
                <a:lnTo>
                  <a:pt x="9904" y="844"/>
                </a:lnTo>
                <a:lnTo>
                  <a:pt x="9831" y="697"/>
                </a:lnTo>
                <a:lnTo>
                  <a:pt x="9721" y="587"/>
                </a:lnTo>
                <a:lnTo>
                  <a:pt x="9574" y="514"/>
                </a:lnTo>
                <a:lnTo>
                  <a:pt x="9427" y="477"/>
                </a:lnTo>
                <a:lnTo>
                  <a:pt x="9244" y="514"/>
                </a:lnTo>
                <a:lnTo>
                  <a:pt x="9097" y="551"/>
                </a:lnTo>
                <a:lnTo>
                  <a:pt x="8987" y="661"/>
                </a:lnTo>
                <a:lnTo>
                  <a:pt x="8914" y="808"/>
                </a:lnTo>
                <a:lnTo>
                  <a:pt x="8877" y="954"/>
                </a:lnTo>
                <a:lnTo>
                  <a:pt x="8840" y="1028"/>
                </a:lnTo>
                <a:lnTo>
                  <a:pt x="7887" y="1101"/>
                </a:lnTo>
                <a:lnTo>
                  <a:pt x="7080" y="1174"/>
                </a:lnTo>
                <a:lnTo>
                  <a:pt x="6933" y="1174"/>
                </a:lnTo>
                <a:lnTo>
                  <a:pt x="6860" y="1064"/>
                </a:lnTo>
                <a:lnTo>
                  <a:pt x="6749" y="918"/>
                </a:lnTo>
                <a:lnTo>
                  <a:pt x="6713" y="881"/>
                </a:lnTo>
                <a:lnTo>
                  <a:pt x="6639" y="808"/>
                </a:lnTo>
                <a:lnTo>
                  <a:pt x="6529" y="771"/>
                </a:lnTo>
                <a:lnTo>
                  <a:pt x="6456" y="771"/>
                </a:lnTo>
                <a:lnTo>
                  <a:pt x="6383" y="808"/>
                </a:lnTo>
                <a:lnTo>
                  <a:pt x="5942" y="808"/>
                </a:lnTo>
                <a:lnTo>
                  <a:pt x="5686" y="477"/>
                </a:lnTo>
                <a:lnTo>
                  <a:pt x="5576" y="294"/>
                </a:lnTo>
                <a:lnTo>
                  <a:pt x="5466" y="111"/>
                </a:lnTo>
                <a:lnTo>
                  <a:pt x="5429" y="37"/>
                </a:lnTo>
                <a:lnTo>
                  <a:pt x="5356" y="1"/>
                </a:lnTo>
                <a:lnTo>
                  <a:pt x="5209" y="1"/>
                </a:lnTo>
                <a:lnTo>
                  <a:pt x="5025" y="37"/>
                </a:lnTo>
                <a:lnTo>
                  <a:pt x="4915" y="1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498" name="Shape 498"/>
          <p:cNvSpPr/>
          <p:nvPr/>
        </p:nvSpPr>
        <p:spPr>
          <a:xfrm>
            <a:off x="-38626" y="579045"/>
            <a:ext cx="297605" cy="211234"/>
          </a:xfrm>
          <a:custGeom>
            <a:avLst/>
            <a:gdLst/>
            <a:ahLst/>
            <a:cxnLst/>
            <a:rect l="0" t="0" r="0" b="0"/>
            <a:pathLst>
              <a:path w="10492" h="7447" extrusionOk="0">
                <a:moveTo>
                  <a:pt x="7300" y="1761"/>
                </a:moveTo>
                <a:lnTo>
                  <a:pt x="7117" y="1797"/>
                </a:lnTo>
                <a:lnTo>
                  <a:pt x="6897" y="1834"/>
                </a:lnTo>
                <a:lnTo>
                  <a:pt x="6713" y="1907"/>
                </a:lnTo>
                <a:lnTo>
                  <a:pt x="6530" y="2017"/>
                </a:lnTo>
                <a:lnTo>
                  <a:pt x="6383" y="2128"/>
                </a:lnTo>
                <a:lnTo>
                  <a:pt x="6273" y="2274"/>
                </a:lnTo>
                <a:lnTo>
                  <a:pt x="6200" y="2458"/>
                </a:lnTo>
                <a:lnTo>
                  <a:pt x="6200" y="2531"/>
                </a:lnTo>
                <a:lnTo>
                  <a:pt x="6237" y="2604"/>
                </a:lnTo>
                <a:lnTo>
                  <a:pt x="6310" y="2641"/>
                </a:lnTo>
                <a:lnTo>
                  <a:pt x="6383" y="2641"/>
                </a:lnTo>
                <a:lnTo>
                  <a:pt x="6530" y="2604"/>
                </a:lnTo>
                <a:lnTo>
                  <a:pt x="6640" y="2531"/>
                </a:lnTo>
                <a:lnTo>
                  <a:pt x="6860" y="2384"/>
                </a:lnTo>
                <a:lnTo>
                  <a:pt x="7007" y="2348"/>
                </a:lnTo>
                <a:lnTo>
                  <a:pt x="7154" y="2274"/>
                </a:lnTo>
                <a:lnTo>
                  <a:pt x="7484" y="2274"/>
                </a:lnTo>
                <a:lnTo>
                  <a:pt x="7667" y="2311"/>
                </a:lnTo>
                <a:lnTo>
                  <a:pt x="7851" y="2384"/>
                </a:lnTo>
                <a:lnTo>
                  <a:pt x="7924" y="2458"/>
                </a:lnTo>
                <a:lnTo>
                  <a:pt x="7961" y="2531"/>
                </a:lnTo>
                <a:lnTo>
                  <a:pt x="7997" y="2641"/>
                </a:lnTo>
                <a:lnTo>
                  <a:pt x="7997" y="2751"/>
                </a:lnTo>
                <a:lnTo>
                  <a:pt x="7961" y="2898"/>
                </a:lnTo>
                <a:lnTo>
                  <a:pt x="7887" y="3045"/>
                </a:lnTo>
                <a:lnTo>
                  <a:pt x="7667" y="3338"/>
                </a:lnTo>
                <a:lnTo>
                  <a:pt x="7190" y="3998"/>
                </a:lnTo>
                <a:lnTo>
                  <a:pt x="6713" y="4622"/>
                </a:lnTo>
                <a:lnTo>
                  <a:pt x="5686" y="5869"/>
                </a:lnTo>
                <a:lnTo>
                  <a:pt x="5613" y="6016"/>
                </a:lnTo>
                <a:lnTo>
                  <a:pt x="5650" y="6162"/>
                </a:lnTo>
                <a:lnTo>
                  <a:pt x="5686" y="6236"/>
                </a:lnTo>
                <a:lnTo>
                  <a:pt x="5723" y="6273"/>
                </a:lnTo>
                <a:lnTo>
                  <a:pt x="5796" y="6309"/>
                </a:lnTo>
                <a:lnTo>
                  <a:pt x="5870" y="6309"/>
                </a:lnTo>
                <a:lnTo>
                  <a:pt x="6567" y="6273"/>
                </a:lnTo>
                <a:lnTo>
                  <a:pt x="7264" y="6309"/>
                </a:lnTo>
                <a:lnTo>
                  <a:pt x="8034" y="6346"/>
                </a:lnTo>
                <a:lnTo>
                  <a:pt x="8401" y="6419"/>
                </a:lnTo>
                <a:lnTo>
                  <a:pt x="8547" y="6419"/>
                </a:lnTo>
                <a:lnTo>
                  <a:pt x="8731" y="6383"/>
                </a:lnTo>
                <a:lnTo>
                  <a:pt x="8841" y="6309"/>
                </a:lnTo>
                <a:lnTo>
                  <a:pt x="8878" y="6199"/>
                </a:lnTo>
                <a:lnTo>
                  <a:pt x="8878" y="6089"/>
                </a:lnTo>
                <a:lnTo>
                  <a:pt x="8768" y="6016"/>
                </a:lnTo>
                <a:lnTo>
                  <a:pt x="8658" y="5942"/>
                </a:lnTo>
                <a:lnTo>
                  <a:pt x="8474" y="5869"/>
                </a:lnTo>
                <a:lnTo>
                  <a:pt x="8107" y="5796"/>
                </a:lnTo>
                <a:lnTo>
                  <a:pt x="7410" y="5759"/>
                </a:lnTo>
                <a:lnTo>
                  <a:pt x="6457" y="5759"/>
                </a:lnTo>
                <a:lnTo>
                  <a:pt x="7557" y="4365"/>
                </a:lnTo>
                <a:lnTo>
                  <a:pt x="7851" y="3998"/>
                </a:lnTo>
                <a:lnTo>
                  <a:pt x="8144" y="3595"/>
                </a:lnTo>
                <a:lnTo>
                  <a:pt x="8291" y="3375"/>
                </a:lnTo>
                <a:lnTo>
                  <a:pt x="8401" y="3191"/>
                </a:lnTo>
                <a:lnTo>
                  <a:pt x="8474" y="2935"/>
                </a:lnTo>
                <a:lnTo>
                  <a:pt x="8511" y="2714"/>
                </a:lnTo>
                <a:lnTo>
                  <a:pt x="8511" y="2494"/>
                </a:lnTo>
                <a:lnTo>
                  <a:pt x="8437" y="2311"/>
                </a:lnTo>
                <a:lnTo>
                  <a:pt x="8327" y="2164"/>
                </a:lnTo>
                <a:lnTo>
                  <a:pt x="8217" y="2017"/>
                </a:lnTo>
                <a:lnTo>
                  <a:pt x="8071" y="1907"/>
                </a:lnTo>
                <a:lnTo>
                  <a:pt x="7887" y="1834"/>
                </a:lnTo>
                <a:lnTo>
                  <a:pt x="7667" y="1797"/>
                </a:lnTo>
                <a:lnTo>
                  <a:pt x="7484" y="1761"/>
                </a:lnTo>
                <a:close/>
                <a:moveTo>
                  <a:pt x="954" y="0"/>
                </a:moveTo>
                <a:lnTo>
                  <a:pt x="771" y="37"/>
                </a:lnTo>
                <a:lnTo>
                  <a:pt x="624" y="110"/>
                </a:lnTo>
                <a:lnTo>
                  <a:pt x="441" y="183"/>
                </a:lnTo>
                <a:lnTo>
                  <a:pt x="294" y="257"/>
                </a:lnTo>
                <a:lnTo>
                  <a:pt x="147" y="404"/>
                </a:lnTo>
                <a:lnTo>
                  <a:pt x="37" y="514"/>
                </a:lnTo>
                <a:lnTo>
                  <a:pt x="1" y="587"/>
                </a:lnTo>
                <a:lnTo>
                  <a:pt x="1" y="660"/>
                </a:lnTo>
                <a:lnTo>
                  <a:pt x="74" y="770"/>
                </a:lnTo>
                <a:lnTo>
                  <a:pt x="184" y="844"/>
                </a:lnTo>
                <a:lnTo>
                  <a:pt x="257" y="844"/>
                </a:lnTo>
                <a:lnTo>
                  <a:pt x="331" y="807"/>
                </a:lnTo>
                <a:lnTo>
                  <a:pt x="661" y="660"/>
                </a:lnTo>
                <a:lnTo>
                  <a:pt x="844" y="624"/>
                </a:lnTo>
                <a:lnTo>
                  <a:pt x="1028" y="587"/>
                </a:lnTo>
                <a:lnTo>
                  <a:pt x="991" y="624"/>
                </a:lnTo>
                <a:lnTo>
                  <a:pt x="991" y="844"/>
                </a:lnTo>
                <a:lnTo>
                  <a:pt x="991" y="1064"/>
                </a:lnTo>
                <a:lnTo>
                  <a:pt x="1101" y="1467"/>
                </a:lnTo>
                <a:lnTo>
                  <a:pt x="1358" y="2641"/>
                </a:lnTo>
                <a:lnTo>
                  <a:pt x="2312" y="7263"/>
                </a:lnTo>
                <a:lnTo>
                  <a:pt x="2348" y="7336"/>
                </a:lnTo>
                <a:lnTo>
                  <a:pt x="2422" y="7410"/>
                </a:lnTo>
                <a:lnTo>
                  <a:pt x="2495" y="7446"/>
                </a:lnTo>
                <a:lnTo>
                  <a:pt x="2678" y="7446"/>
                </a:lnTo>
                <a:lnTo>
                  <a:pt x="2752" y="7410"/>
                </a:lnTo>
                <a:lnTo>
                  <a:pt x="2825" y="7336"/>
                </a:lnTo>
                <a:lnTo>
                  <a:pt x="2862" y="7263"/>
                </a:lnTo>
                <a:lnTo>
                  <a:pt x="4072" y="4108"/>
                </a:lnTo>
                <a:lnTo>
                  <a:pt x="5246" y="990"/>
                </a:lnTo>
                <a:lnTo>
                  <a:pt x="6457" y="917"/>
                </a:lnTo>
                <a:lnTo>
                  <a:pt x="7667" y="880"/>
                </a:lnTo>
                <a:lnTo>
                  <a:pt x="8988" y="917"/>
                </a:lnTo>
                <a:lnTo>
                  <a:pt x="9648" y="990"/>
                </a:lnTo>
                <a:lnTo>
                  <a:pt x="9978" y="990"/>
                </a:lnTo>
                <a:lnTo>
                  <a:pt x="10308" y="954"/>
                </a:lnTo>
                <a:lnTo>
                  <a:pt x="10382" y="917"/>
                </a:lnTo>
                <a:lnTo>
                  <a:pt x="10455" y="880"/>
                </a:lnTo>
                <a:lnTo>
                  <a:pt x="10492" y="807"/>
                </a:lnTo>
                <a:lnTo>
                  <a:pt x="10492" y="734"/>
                </a:lnTo>
                <a:lnTo>
                  <a:pt x="10418" y="587"/>
                </a:lnTo>
                <a:lnTo>
                  <a:pt x="10382" y="514"/>
                </a:lnTo>
                <a:lnTo>
                  <a:pt x="10308" y="477"/>
                </a:lnTo>
                <a:lnTo>
                  <a:pt x="10015" y="404"/>
                </a:lnTo>
                <a:lnTo>
                  <a:pt x="9721" y="367"/>
                </a:lnTo>
                <a:lnTo>
                  <a:pt x="9134" y="330"/>
                </a:lnTo>
                <a:lnTo>
                  <a:pt x="7814" y="293"/>
                </a:lnTo>
                <a:lnTo>
                  <a:pt x="6420" y="330"/>
                </a:lnTo>
                <a:lnTo>
                  <a:pt x="5026" y="404"/>
                </a:lnTo>
                <a:lnTo>
                  <a:pt x="4916" y="440"/>
                </a:lnTo>
                <a:lnTo>
                  <a:pt x="4843" y="477"/>
                </a:lnTo>
                <a:lnTo>
                  <a:pt x="4806" y="550"/>
                </a:lnTo>
                <a:lnTo>
                  <a:pt x="4733" y="624"/>
                </a:lnTo>
                <a:lnTo>
                  <a:pt x="2678" y="6162"/>
                </a:lnTo>
                <a:lnTo>
                  <a:pt x="2128" y="3705"/>
                </a:lnTo>
                <a:lnTo>
                  <a:pt x="1725" y="1981"/>
                </a:lnTo>
                <a:lnTo>
                  <a:pt x="1541" y="1210"/>
                </a:lnTo>
                <a:lnTo>
                  <a:pt x="1468" y="844"/>
                </a:lnTo>
                <a:lnTo>
                  <a:pt x="1431" y="660"/>
                </a:lnTo>
                <a:lnTo>
                  <a:pt x="1395" y="550"/>
                </a:lnTo>
                <a:lnTo>
                  <a:pt x="1431" y="550"/>
                </a:lnTo>
                <a:lnTo>
                  <a:pt x="1468" y="514"/>
                </a:lnTo>
                <a:lnTo>
                  <a:pt x="1468" y="477"/>
                </a:lnTo>
                <a:lnTo>
                  <a:pt x="1505" y="367"/>
                </a:lnTo>
                <a:lnTo>
                  <a:pt x="1505" y="220"/>
                </a:lnTo>
                <a:lnTo>
                  <a:pt x="1468" y="110"/>
                </a:lnTo>
                <a:lnTo>
                  <a:pt x="1395" y="73"/>
                </a:lnTo>
                <a:lnTo>
                  <a:pt x="1321" y="37"/>
                </a:lnTo>
                <a:lnTo>
                  <a:pt x="1138" y="0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499" name="Shape 499"/>
          <p:cNvSpPr/>
          <p:nvPr/>
        </p:nvSpPr>
        <p:spPr>
          <a:xfrm>
            <a:off x="1403775" y="11500"/>
            <a:ext cx="288245" cy="184202"/>
          </a:xfrm>
          <a:custGeom>
            <a:avLst/>
            <a:gdLst/>
            <a:ahLst/>
            <a:cxnLst/>
            <a:rect l="0" t="0" r="0" b="0"/>
            <a:pathLst>
              <a:path w="10162" h="6494" extrusionOk="0">
                <a:moveTo>
                  <a:pt x="8291" y="587"/>
                </a:moveTo>
                <a:lnTo>
                  <a:pt x="8291" y="698"/>
                </a:lnTo>
                <a:lnTo>
                  <a:pt x="8327" y="771"/>
                </a:lnTo>
                <a:lnTo>
                  <a:pt x="8401" y="808"/>
                </a:lnTo>
                <a:lnTo>
                  <a:pt x="8474" y="808"/>
                </a:lnTo>
                <a:lnTo>
                  <a:pt x="8768" y="771"/>
                </a:lnTo>
                <a:lnTo>
                  <a:pt x="8914" y="771"/>
                </a:lnTo>
                <a:lnTo>
                  <a:pt x="8988" y="808"/>
                </a:lnTo>
                <a:lnTo>
                  <a:pt x="9024" y="844"/>
                </a:lnTo>
                <a:lnTo>
                  <a:pt x="9208" y="1101"/>
                </a:lnTo>
                <a:lnTo>
                  <a:pt x="9318" y="1321"/>
                </a:lnTo>
                <a:lnTo>
                  <a:pt x="9465" y="1615"/>
                </a:lnTo>
                <a:lnTo>
                  <a:pt x="9538" y="1871"/>
                </a:lnTo>
                <a:lnTo>
                  <a:pt x="9611" y="2165"/>
                </a:lnTo>
                <a:lnTo>
                  <a:pt x="9648" y="2458"/>
                </a:lnTo>
                <a:lnTo>
                  <a:pt x="9648" y="2715"/>
                </a:lnTo>
                <a:lnTo>
                  <a:pt x="9575" y="2972"/>
                </a:lnTo>
                <a:lnTo>
                  <a:pt x="9501" y="3229"/>
                </a:lnTo>
                <a:lnTo>
                  <a:pt x="9354" y="3485"/>
                </a:lnTo>
                <a:lnTo>
                  <a:pt x="9171" y="3669"/>
                </a:lnTo>
                <a:lnTo>
                  <a:pt x="8988" y="3852"/>
                </a:lnTo>
                <a:lnTo>
                  <a:pt x="8731" y="3962"/>
                </a:lnTo>
                <a:lnTo>
                  <a:pt x="8474" y="3999"/>
                </a:lnTo>
                <a:lnTo>
                  <a:pt x="8327" y="3999"/>
                </a:lnTo>
                <a:lnTo>
                  <a:pt x="8217" y="3925"/>
                </a:lnTo>
                <a:lnTo>
                  <a:pt x="8107" y="3852"/>
                </a:lnTo>
                <a:lnTo>
                  <a:pt x="7997" y="3742"/>
                </a:lnTo>
                <a:lnTo>
                  <a:pt x="7851" y="3485"/>
                </a:lnTo>
                <a:lnTo>
                  <a:pt x="7740" y="3229"/>
                </a:lnTo>
                <a:lnTo>
                  <a:pt x="7630" y="2935"/>
                </a:lnTo>
                <a:lnTo>
                  <a:pt x="7594" y="2605"/>
                </a:lnTo>
                <a:lnTo>
                  <a:pt x="7557" y="2311"/>
                </a:lnTo>
                <a:lnTo>
                  <a:pt x="7594" y="1981"/>
                </a:lnTo>
                <a:lnTo>
                  <a:pt x="7630" y="1578"/>
                </a:lnTo>
                <a:lnTo>
                  <a:pt x="7777" y="1211"/>
                </a:lnTo>
                <a:lnTo>
                  <a:pt x="7887" y="1028"/>
                </a:lnTo>
                <a:lnTo>
                  <a:pt x="7997" y="844"/>
                </a:lnTo>
                <a:lnTo>
                  <a:pt x="8107" y="698"/>
                </a:lnTo>
                <a:lnTo>
                  <a:pt x="8291" y="587"/>
                </a:lnTo>
                <a:close/>
                <a:moveTo>
                  <a:pt x="8401" y="147"/>
                </a:moveTo>
                <a:lnTo>
                  <a:pt x="8181" y="221"/>
                </a:lnTo>
                <a:lnTo>
                  <a:pt x="7961" y="294"/>
                </a:lnTo>
                <a:lnTo>
                  <a:pt x="7814" y="404"/>
                </a:lnTo>
                <a:lnTo>
                  <a:pt x="7667" y="551"/>
                </a:lnTo>
                <a:lnTo>
                  <a:pt x="7520" y="698"/>
                </a:lnTo>
                <a:lnTo>
                  <a:pt x="7410" y="881"/>
                </a:lnTo>
                <a:lnTo>
                  <a:pt x="7264" y="1284"/>
                </a:lnTo>
                <a:lnTo>
                  <a:pt x="7154" y="1688"/>
                </a:lnTo>
                <a:lnTo>
                  <a:pt x="7117" y="2055"/>
                </a:lnTo>
                <a:lnTo>
                  <a:pt x="7080" y="2458"/>
                </a:lnTo>
                <a:lnTo>
                  <a:pt x="7154" y="2935"/>
                </a:lnTo>
                <a:lnTo>
                  <a:pt x="7264" y="3375"/>
                </a:lnTo>
                <a:lnTo>
                  <a:pt x="7410" y="3779"/>
                </a:lnTo>
                <a:lnTo>
                  <a:pt x="7520" y="3962"/>
                </a:lnTo>
                <a:lnTo>
                  <a:pt x="7667" y="4146"/>
                </a:lnTo>
                <a:lnTo>
                  <a:pt x="7814" y="4292"/>
                </a:lnTo>
                <a:lnTo>
                  <a:pt x="7961" y="4402"/>
                </a:lnTo>
                <a:lnTo>
                  <a:pt x="8144" y="4476"/>
                </a:lnTo>
                <a:lnTo>
                  <a:pt x="8364" y="4512"/>
                </a:lnTo>
                <a:lnTo>
                  <a:pt x="8584" y="4512"/>
                </a:lnTo>
                <a:lnTo>
                  <a:pt x="8768" y="4476"/>
                </a:lnTo>
                <a:lnTo>
                  <a:pt x="8988" y="4439"/>
                </a:lnTo>
                <a:lnTo>
                  <a:pt x="9134" y="4366"/>
                </a:lnTo>
                <a:lnTo>
                  <a:pt x="9318" y="4256"/>
                </a:lnTo>
                <a:lnTo>
                  <a:pt x="9465" y="4146"/>
                </a:lnTo>
                <a:lnTo>
                  <a:pt x="9721" y="3852"/>
                </a:lnTo>
                <a:lnTo>
                  <a:pt x="9905" y="3522"/>
                </a:lnTo>
                <a:lnTo>
                  <a:pt x="10051" y="3118"/>
                </a:lnTo>
                <a:lnTo>
                  <a:pt x="10161" y="2752"/>
                </a:lnTo>
                <a:lnTo>
                  <a:pt x="10161" y="2348"/>
                </a:lnTo>
                <a:lnTo>
                  <a:pt x="10125" y="2091"/>
                </a:lnTo>
                <a:lnTo>
                  <a:pt x="10051" y="1761"/>
                </a:lnTo>
                <a:lnTo>
                  <a:pt x="9941" y="1394"/>
                </a:lnTo>
                <a:lnTo>
                  <a:pt x="9758" y="1064"/>
                </a:lnTo>
                <a:lnTo>
                  <a:pt x="9575" y="734"/>
                </a:lnTo>
                <a:lnTo>
                  <a:pt x="9354" y="441"/>
                </a:lnTo>
                <a:lnTo>
                  <a:pt x="9244" y="331"/>
                </a:lnTo>
                <a:lnTo>
                  <a:pt x="9098" y="257"/>
                </a:lnTo>
                <a:lnTo>
                  <a:pt x="8988" y="221"/>
                </a:lnTo>
                <a:lnTo>
                  <a:pt x="8841" y="184"/>
                </a:lnTo>
                <a:lnTo>
                  <a:pt x="8621" y="147"/>
                </a:lnTo>
                <a:close/>
                <a:moveTo>
                  <a:pt x="3999" y="1"/>
                </a:moveTo>
                <a:lnTo>
                  <a:pt x="3926" y="37"/>
                </a:lnTo>
                <a:lnTo>
                  <a:pt x="3852" y="111"/>
                </a:lnTo>
                <a:lnTo>
                  <a:pt x="3816" y="404"/>
                </a:lnTo>
                <a:lnTo>
                  <a:pt x="3779" y="734"/>
                </a:lnTo>
                <a:lnTo>
                  <a:pt x="3705" y="1321"/>
                </a:lnTo>
                <a:lnTo>
                  <a:pt x="3632" y="2458"/>
                </a:lnTo>
                <a:lnTo>
                  <a:pt x="2898" y="2385"/>
                </a:lnTo>
                <a:lnTo>
                  <a:pt x="2128" y="2385"/>
                </a:lnTo>
                <a:lnTo>
                  <a:pt x="1395" y="2422"/>
                </a:lnTo>
                <a:lnTo>
                  <a:pt x="1028" y="2495"/>
                </a:lnTo>
                <a:lnTo>
                  <a:pt x="661" y="2568"/>
                </a:lnTo>
                <a:lnTo>
                  <a:pt x="661" y="2495"/>
                </a:lnTo>
                <a:lnTo>
                  <a:pt x="588" y="2458"/>
                </a:lnTo>
                <a:lnTo>
                  <a:pt x="551" y="2495"/>
                </a:lnTo>
                <a:lnTo>
                  <a:pt x="478" y="1651"/>
                </a:lnTo>
                <a:lnTo>
                  <a:pt x="441" y="918"/>
                </a:lnTo>
                <a:lnTo>
                  <a:pt x="404" y="551"/>
                </a:lnTo>
                <a:lnTo>
                  <a:pt x="367" y="184"/>
                </a:lnTo>
                <a:lnTo>
                  <a:pt x="331" y="111"/>
                </a:lnTo>
                <a:lnTo>
                  <a:pt x="147" y="111"/>
                </a:lnTo>
                <a:lnTo>
                  <a:pt x="111" y="184"/>
                </a:lnTo>
                <a:lnTo>
                  <a:pt x="37" y="514"/>
                </a:lnTo>
                <a:lnTo>
                  <a:pt x="1" y="881"/>
                </a:lnTo>
                <a:lnTo>
                  <a:pt x="1" y="1578"/>
                </a:lnTo>
                <a:lnTo>
                  <a:pt x="37" y="2275"/>
                </a:lnTo>
                <a:lnTo>
                  <a:pt x="111" y="2972"/>
                </a:lnTo>
                <a:lnTo>
                  <a:pt x="184" y="3632"/>
                </a:lnTo>
                <a:lnTo>
                  <a:pt x="294" y="4329"/>
                </a:lnTo>
                <a:lnTo>
                  <a:pt x="404" y="4989"/>
                </a:lnTo>
                <a:lnTo>
                  <a:pt x="478" y="5356"/>
                </a:lnTo>
                <a:lnTo>
                  <a:pt x="551" y="5503"/>
                </a:lnTo>
                <a:lnTo>
                  <a:pt x="588" y="5650"/>
                </a:lnTo>
                <a:lnTo>
                  <a:pt x="551" y="5723"/>
                </a:lnTo>
                <a:lnTo>
                  <a:pt x="588" y="5833"/>
                </a:lnTo>
                <a:lnTo>
                  <a:pt x="661" y="5906"/>
                </a:lnTo>
                <a:lnTo>
                  <a:pt x="734" y="5943"/>
                </a:lnTo>
                <a:lnTo>
                  <a:pt x="881" y="5943"/>
                </a:lnTo>
                <a:lnTo>
                  <a:pt x="954" y="5906"/>
                </a:lnTo>
                <a:lnTo>
                  <a:pt x="1028" y="5833"/>
                </a:lnTo>
                <a:lnTo>
                  <a:pt x="1064" y="5760"/>
                </a:lnTo>
                <a:lnTo>
                  <a:pt x="1064" y="5650"/>
                </a:lnTo>
                <a:lnTo>
                  <a:pt x="1064" y="5466"/>
                </a:lnTo>
                <a:lnTo>
                  <a:pt x="881" y="4696"/>
                </a:lnTo>
                <a:lnTo>
                  <a:pt x="734" y="3889"/>
                </a:lnTo>
                <a:lnTo>
                  <a:pt x="624" y="3082"/>
                </a:lnTo>
                <a:lnTo>
                  <a:pt x="588" y="2935"/>
                </a:lnTo>
                <a:lnTo>
                  <a:pt x="991" y="2972"/>
                </a:lnTo>
                <a:lnTo>
                  <a:pt x="1358" y="2935"/>
                </a:lnTo>
                <a:lnTo>
                  <a:pt x="2128" y="2898"/>
                </a:lnTo>
                <a:lnTo>
                  <a:pt x="2862" y="2898"/>
                </a:lnTo>
                <a:lnTo>
                  <a:pt x="3632" y="2972"/>
                </a:lnTo>
                <a:lnTo>
                  <a:pt x="3559" y="4256"/>
                </a:lnTo>
                <a:lnTo>
                  <a:pt x="3485" y="4843"/>
                </a:lnTo>
                <a:lnTo>
                  <a:pt x="3485" y="4989"/>
                </a:lnTo>
                <a:lnTo>
                  <a:pt x="3522" y="5173"/>
                </a:lnTo>
                <a:lnTo>
                  <a:pt x="3559" y="5283"/>
                </a:lnTo>
                <a:lnTo>
                  <a:pt x="3632" y="5393"/>
                </a:lnTo>
                <a:lnTo>
                  <a:pt x="3669" y="5429"/>
                </a:lnTo>
                <a:lnTo>
                  <a:pt x="3742" y="5466"/>
                </a:lnTo>
                <a:lnTo>
                  <a:pt x="3852" y="5393"/>
                </a:lnTo>
                <a:lnTo>
                  <a:pt x="3926" y="5319"/>
                </a:lnTo>
                <a:lnTo>
                  <a:pt x="3999" y="5209"/>
                </a:lnTo>
                <a:lnTo>
                  <a:pt x="4036" y="4916"/>
                </a:lnTo>
                <a:lnTo>
                  <a:pt x="4036" y="4366"/>
                </a:lnTo>
                <a:lnTo>
                  <a:pt x="4109" y="2935"/>
                </a:lnTo>
                <a:lnTo>
                  <a:pt x="4146" y="1468"/>
                </a:lnTo>
                <a:lnTo>
                  <a:pt x="4182" y="771"/>
                </a:lnTo>
                <a:lnTo>
                  <a:pt x="4182" y="441"/>
                </a:lnTo>
                <a:lnTo>
                  <a:pt x="4146" y="111"/>
                </a:lnTo>
                <a:lnTo>
                  <a:pt x="4072" y="37"/>
                </a:lnTo>
                <a:lnTo>
                  <a:pt x="3999" y="1"/>
                </a:lnTo>
                <a:close/>
                <a:moveTo>
                  <a:pt x="5503" y="3779"/>
                </a:moveTo>
                <a:lnTo>
                  <a:pt x="5246" y="3815"/>
                </a:lnTo>
                <a:lnTo>
                  <a:pt x="5026" y="3925"/>
                </a:lnTo>
                <a:lnTo>
                  <a:pt x="4879" y="3999"/>
                </a:lnTo>
                <a:lnTo>
                  <a:pt x="4806" y="4109"/>
                </a:lnTo>
                <a:lnTo>
                  <a:pt x="4806" y="4146"/>
                </a:lnTo>
                <a:lnTo>
                  <a:pt x="4843" y="4182"/>
                </a:lnTo>
                <a:lnTo>
                  <a:pt x="4916" y="4256"/>
                </a:lnTo>
                <a:lnTo>
                  <a:pt x="5246" y="4256"/>
                </a:lnTo>
                <a:lnTo>
                  <a:pt x="5723" y="4219"/>
                </a:lnTo>
                <a:lnTo>
                  <a:pt x="5723" y="4219"/>
                </a:lnTo>
                <a:lnTo>
                  <a:pt x="5686" y="4329"/>
                </a:lnTo>
                <a:lnTo>
                  <a:pt x="5576" y="4439"/>
                </a:lnTo>
                <a:lnTo>
                  <a:pt x="5393" y="4622"/>
                </a:lnTo>
                <a:lnTo>
                  <a:pt x="5026" y="5099"/>
                </a:lnTo>
                <a:lnTo>
                  <a:pt x="4659" y="5613"/>
                </a:lnTo>
                <a:lnTo>
                  <a:pt x="4366" y="6126"/>
                </a:lnTo>
                <a:lnTo>
                  <a:pt x="4329" y="6273"/>
                </a:lnTo>
                <a:lnTo>
                  <a:pt x="4366" y="6420"/>
                </a:lnTo>
                <a:lnTo>
                  <a:pt x="4476" y="6493"/>
                </a:lnTo>
                <a:lnTo>
                  <a:pt x="4623" y="6493"/>
                </a:lnTo>
                <a:lnTo>
                  <a:pt x="6310" y="6126"/>
                </a:lnTo>
                <a:lnTo>
                  <a:pt x="6383" y="6090"/>
                </a:lnTo>
                <a:lnTo>
                  <a:pt x="6457" y="6016"/>
                </a:lnTo>
                <a:lnTo>
                  <a:pt x="6493" y="5943"/>
                </a:lnTo>
                <a:lnTo>
                  <a:pt x="6457" y="5833"/>
                </a:lnTo>
                <a:lnTo>
                  <a:pt x="6420" y="5760"/>
                </a:lnTo>
                <a:lnTo>
                  <a:pt x="6383" y="5686"/>
                </a:lnTo>
                <a:lnTo>
                  <a:pt x="6273" y="5650"/>
                </a:lnTo>
                <a:lnTo>
                  <a:pt x="6163" y="5650"/>
                </a:lnTo>
                <a:lnTo>
                  <a:pt x="5026" y="5906"/>
                </a:lnTo>
                <a:lnTo>
                  <a:pt x="5319" y="5466"/>
                </a:lnTo>
                <a:lnTo>
                  <a:pt x="5650" y="5063"/>
                </a:lnTo>
                <a:lnTo>
                  <a:pt x="5870" y="4806"/>
                </a:lnTo>
                <a:lnTo>
                  <a:pt x="6053" y="4549"/>
                </a:lnTo>
                <a:lnTo>
                  <a:pt x="6126" y="4402"/>
                </a:lnTo>
                <a:lnTo>
                  <a:pt x="6200" y="4256"/>
                </a:lnTo>
                <a:lnTo>
                  <a:pt x="6200" y="4109"/>
                </a:lnTo>
                <a:lnTo>
                  <a:pt x="6200" y="3925"/>
                </a:lnTo>
                <a:lnTo>
                  <a:pt x="6163" y="3889"/>
                </a:lnTo>
                <a:lnTo>
                  <a:pt x="6126" y="3815"/>
                </a:lnTo>
                <a:lnTo>
                  <a:pt x="5980" y="3779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500" name="Shape 500"/>
          <p:cNvSpPr/>
          <p:nvPr/>
        </p:nvSpPr>
        <p:spPr>
          <a:xfrm>
            <a:off x="955989" y="-57166"/>
            <a:ext cx="323616" cy="321545"/>
          </a:xfrm>
          <a:custGeom>
            <a:avLst/>
            <a:gdLst/>
            <a:ahLst/>
            <a:cxnLst/>
            <a:rect l="0" t="0" r="0" b="0"/>
            <a:pathLst>
              <a:path w="11409" h="11336" extrusionOk="0">
                <a:moveTo>
                  <a:pt x="5173" y="4219"/>
                </a:moveTo>
                <a:lnTo>
                  <a:pt x="5136" y="4256"/>
                </a:lnTo>
                <a:lnTo>
                  <a:pt x="5100" y="4292"/>
                </a:lnTo>
                <a:lnTo>
                  <a:pt x="4990" y="4366"/>
                </a:lnTo>
                <a:lnTo>
                  <a:pt x="4916" y="4476"/>
                </a:lnTo>
                <a:lnTo>
                  <a:pt x="4916" y="4512"/>
                </a:lnTo>
                <a:lnTo>
                  <a:pt x="4843" y="4659"/>
                </a:lnTo>
                <a:lnTo>
                  <a:pt x="4843" y="4769"/>
                </a:lnTo>
                <a:lnTo>
                  <a:pt x="4880" y="4843"/>
                </a:lnTo>
                <a:lnTo>
                  <a:pt x="4990" y="4916"/>
                </a:lnTo>
                <a:lnTo>
                  <a:pt x="5100" y="4989"/>
                </a:lnTo>
                <a:lnTo>
                  <a:pt x="5283" y="4989"/>
                </a:lnTo>
                <a:lnTo>
                  <a:pt x="5430" y="4916"/>
                </a:lnTo>
                <a:lnTo>
                  <a:pt x="5540" y="4769"/>
                </a:lnTo>
                <a:lnTo>
                  <a:pt x="5577" y="4696"/>
                </a:lnTo>
                <a:lnTo>
                  <a:pt x="5613" y="4623"/>
                </a:lnTo>
                <a:lnTo>
                  <a:pt x="5577" y="4549"/>
                </a:lnTo>
                <a:lnTo>
                  <a:pt x="5577" y="4476"/>
                </a:lnTo>
                <a:lnTo>
                  <a:pt x="5430" y="4402"/>
                </a:lnTo>
                <a:lnTo>
                  <a:pt x="5320" y="4366"/>
                </a:lnTo>
                <a:lnTo>
                  <a:pt x="5320" y="4292"/>
                </a:lnTo>
                <a:lnTo>
                  <a:pt x="5246" y="4256"/>
                </a:lnTo>
                <a:lnTo>
                  <a:pt x="5173" y="4219"/>
                </a:lnTo>
                <a:close/>
                <a:moveTo>
                  <a:pt x="5980" y="6016"/>
                </a:moveTo>
                <a:lnTo>
                  <a:pt x="6017" y="6053"/>
                </a:lnTo>
                <a:lnTo>
                  <a:pt x="6053" y="6126"/>
                </a:lnTo>
                <a:lnTo>
                  <a:pt x="6053" y="6200"/>
                </a:lnTo>
                <a:lnTo>
                  <a:pt x="5907" y="6237"/>
                </a:lnTo>
                <a:lnTo>
                  <a:pt x="5943" y="6090"/>
                </a:lnTo>
                <a:lnTo>
                  <a:pt x="5980" y="6016"/>
                </a:lnTo>
                <a:close/>
                <a:moveTo>
                  <a:pt x="5833" y="5613"/>
                </a:moveTo>
                <a:lnTo>
                  <a:pt x="5723" y="5650"/>
                </a:lnTo>
                <a:lnTo>
                  <a:pt x="5650" y="5723"/>
                </a:lnTo>
                <a:lnTo>
                  <a:pt x="5613" y="5796"/>
                </a:lnTo>
                <a:lnTo>
                  <a:pt x="5613" y="5870"/>
                </a:lnTo>
                <a:lnTo>
                  <a:pt x="5687" y="5943"/>
                </a:lnTo>
                <a:lnTo>
                  <a:pt x="5577" y="6163"/>
                </a:lnTo>
                <a:lnTo>
                  <a:pt x="5540" y="6420"/>
                </a:lnTo>
                <a:lnTo>
                  <a:pt x="5577" y="6530"/>
                </a:lnTo>
                <a:lnTo>
                  <a:pt x="5687" y="6567"/>
                </a:lnTo>
                <a:lnTo>
                  <a:pt x="5833" y="6603"/>
                </a:lnTo>
                <a:lnTo>
                  <a:pt x="5980" y="6603"/>
                </a:lnTo>
                <a:lnTo>
                  <a:pt x="6090" y="6567"/>
                </a:lnTo>
                <a:lnTo>
                  <a:pt x="6237" y="6530"/>
                </a:lnTo>
                <a:lnTo>
                  <a:pt x="6347" y="6457"/>
                </a:lnTo>
                <a:lnTo>
                  <a:pt x="6420" y="6347"/>
                </a:lnTo>
                <a:lnTo>
                  <a:pt x="6457" y="6200"/>
                </a:lnTo>
                <a:lnTo>
                  <a:pt x="6457" y="6053"/>
                </a:lnTo>
                <a:lnTo>
                  <a:pt x="6420" y="5943"/>
                </a:lnTo>
                <a:lnTo>
                  <a:pt x="6347" y="5833"/>
                </a:lnTo>
                <a:lnTo>
                  <a:pt x="6274" y="5760"/>
                </a:lnTo>
                <a:lnTo>
                  <a:pt x="6163" y="5686"/>
                </a:lnTo>
                <a:lnTo>
                  <a:pt x="6053" y="5650"/>
                </a:lnTo>
                <a:lnTo>
                  <a:pt x="5943" y="5613"/>
                </a:lnTo>
                <a:close/>
                <a:moveTo>
                  <a:pt x="3926" y="441"/>
                </a:moveTo>
                <a:lnTo>
                  <a:pt x="4623" y="478"/>
                </a:lnTo>
                <a:lnTo>
                  <a:pt x="5356" y="478"/>
                </a:lnTo>
                <a:lnTo>
                  <a:pt x="6824" y="551"/>
                </a:lnTo>
                <a:lnTo>
                  <a:pt x="7631" y="551"/>
                </a:lnTo>
                <a:lnTo>
                  <a:pt x="7704" y="734"/>
                </a:lnTo>
                <a:lnTo>
                  <a:pt x="7777" y="1064"/>
                </a:lnTo>
                <a:lnTo>
                  <a:pt x="7521" y="1174"/>
                </a:lnTo>
                <a:lnTo>
                  <a:pt x="7191" y="1211"/>
                </a:lnTo>
                <a:lnTo>
                  <a:pt x="7044" y="1211"/>
                </a:lnTo>
                <a:lnTo>
                  <a:pt x="6860" y="1174"/>
                </a:lnTo>
                <a:lnTo>
                  <a:pt x="6714" y="1174"/>
                </a:lnTo>
                <a:lnTo>
                  <a:pt x="6530" y="1211"/>
                </a:lnTo>
                <a:lnTo>
                  <a:pt x="6494" y="1248"/>
                </a:lnTo>
                <a:lnTo>
                  <a:pt x="6457" y="1321"/>
                </a:lnTo>
                <a:lnTo>
                  <a:pt x="6420" y="1395"/>
                </a:lnTo>
                <a:lnTo>
                  <a:pt x="6457" y="1468"/>
                </a:lnTo>
                <a:lnTo>
                  <a:pt x="6457" y="1505"/>
                </a:lnTo>
                <a:lnTo>
                  <a:pt x="6494" y="1578"/>
                </a:lnTo>
                <a:lnTo>
                  <a:pt x="6567" y="1651"/>
                </a:lnTo>
                <a:lnTo>
                  <a:pt x="6567" y="1871"/>
                </a:lnTo>
                <a:lnTo>
                  <a:pt x="6567" y="2092"/>
                </a:lnTo>
                <a:lnTo>
                  <a:pt x="6640" y="2642"/>
                </a:lnTo>
                <a:lnTo>
                  <a:pt x="6677" y="3192"/>
                </a:lnTo>
                <a:lnTo>
                  <a:pt x="6714" y="3632"/>
                </a:lnTo>
                <a:lnTo>
                  <a:pt x="6714" y="4072"/>
                </a:lnTo>
                <a:lnTo>
                  <a:pt x="6677" y="4586"/>
                </a:lnTo>
                <a:lnTo>
                  <a:pt x="6640" y="4843"/>
                </a:lnTo>
                <a:lnTo>
                  <a:pt x="6640" y="5099"/>
                </a:lnTo>
                <a:lnTo>
                  <a:pt x="6677" y="5246"/>
                </a:lnTo>
                <a:lnTo>
                  <a:pt x="6640" y="5319"/>
                </a:lnTo>
                <a:lnTo>
                  <a:pt x="6640" y="5393"/>
                </a:lnTo>
                <a:lnTo>
                  <a:pt x="6640" y="5466"/>
                </a:lnTo>
                <a:lnTo>
                  <a:pt x="6714" y="5540"/>
                </a:lnTo>
                <a:lnTo>
                  <a:pt x="7117" y="5796"/>
                </a:lnTo>
                <a:lnTo>
                  <a:pt x="7484" y="6016"/>
                </a:lnTo>
                <a:lnTo>
                  <a:pt x="7851" y="6310"/>
                </a:lnTo>
                <a:lnTo>
                  <a:pt x="8218" y="6640"/>
                </a:lnTo>
                <a:lnTo>
                  <a:pt x="8915" y="7300"/>
                </a:lnTo>
                <a:lnTo>
                  <a:pt x="8621" y="7337"/>
                </a:lnTo>
                <a:lnTo>
                  <a:pt x="8328" y="7300"/>
                </a:lnTo>
                <a:lnTo>
                  <a:pt x="8108" y="7227"/>
                </a:lnTo>
                <a:lnTo>
                  <a:pt x="7887" y="7154"/>
                </a:lnTo>
                <a:lnTo>
                  <a:pt x="7484" y="6933"/>
                </a:lnTo>
                <a:lnTo>
                  <a:pt x="7117" y="6823"/>
                </a:lnTo>
                <a:lnTo>
                  <a:pt x="6750" y="6787"/>
                </a:lnTo>
                <a:lnTo>
                  <a:pt x="6384" y="6823"/>
                </a:lnTo>
                <a:lnTo>
                  <a:pt x="5980" y="6933"/>
                </a:lnTo>
                <a:lnTo>
                  <a:pt x="5577" y="7044"/>
                </a:lnTo>
                <a:lnTo>
                  <a:pt x="5210" y="7227"/>
                </a:lnTo>
                <a:lnTo>
                  <a:pt x="4843" y="7374"/>
                </a:lnTo>
                <a:lnTo>
                  <a:pt x="4439" y="7520"/>
                </a:lnTo>
                <a:lnTo>
                  <a:pt x="4109" y="7557"/>
                </a:lnTo>
                <a:lnTo>
                  <a:pt x="3816" y="7594"/>
                </a:lnTo>
                <a:lnTo>
                  <a:pt x="3889" y="7557"/>
                </a:lnTo>
                <a:lnTo>
                  <a:pt x="3926" y="7484"/>
                </a:lnTo>
                <a:lnTo>
                  <a:pt x="3926" y="7374"/>
                </a:lnTo>
                <a:lnTo>
                  <a:pt x="3926" y="7300"/>
                </a:lnTo>
                <a:lnTo>
                  <a:pt x="3889" y="7227"/>
                </a:lnTo>
                <a:lnTo>
                  <a:pt x="3816" y="7190"/>
                </a:lnTo>
                <a:lnTo>
                  <a:pt x="2789" y="7190"/>
                </a:lnTo>
                <a:lnTo>
                  <a:pt x="2935" y="7044"/>
                </a:lnTo>
                <a:lnTo>
                  <a:pt x="3266" y="6677"/>
                </a:lnTo>
                <a:lnTo>
                  <a:pt x="3559" y="6713"/>
                </a:lnTo>
                <a:lnTo>
                  <a:pt x="3853" y="6713"/>
                </a:lnTo>
                <a:lnTo>
                  <a:pt x="4403" y="6677"/>
                </a:lnTo>
                <a:lnTo>
                  <a:pt x="4549" y="6640"/>
                </a:lnTo>
                <a:lnTo>
                  <a:pt x="4623" y="6530"/>
                </a:lnTo>
                <a:lnTo>
                  <a:pt x="4623" y="6457"/>
                </a:lnTo>
                <a:lnTo>
                  <a:pt x="4586" y="6383"/>
                </a:lnTo>
                <a:lnTo>
                  <a:pt x="4513" y="6310"/>
                </a:lnTo>
                <a:lnTo>
                  <a:pt x="4403" y="6273"/>
                </a:lnTo>
                <a:lnTo>
                  <a:pt x="3669" y="6273"/>
                </a:lnTo>
                <a:lnTo>
                  <a:pt x="3926" y="6016"/>
                </a:lnTo>
                <a:lnTo>
                  <a:pt x="4183" y="5723"/>
                </a:lnTo>
                <a:lnTo>
                  <a:pt x="4293" y="5723"/>
                </a:lnTo>
                <a:lnTo>
                  <a:pt x="4366" y="5686"/>
                </a:lnTo>
                <a:lnTo>
                  <a:pt x="4439" y="5576"/>
                </a:lnTo>
                <a:lnTo>
                  <a:pt x="4476" y="5466"/>
                </a:lnTo>
                <a:lnTo>
                  <a:pt x="4403" y="3449"/>
                </a:lnTo>
                <a:lnTo>
                  <a:pt x="4366" y="2495"/>
                </a:lnTo>
                <a:lnTo>
                  <a:pt x="4329" y="2018"/>
                </a:lnTo>
                <a:lnTo>
                  <a:pt x="4293" y="1541"/>
                </a:lnTo>
                <a:lnTo>
                  <a:pt x="4256" y="1431"/>
                </a:lnTo>
                <a:lnTo>
                  <a:pt x="4549" y="1505"/>
                </a:lnTo>
                <a:lnTo>
                  <a:pt x="4953" y="1578"/>
                </a:lnTo>
                <a:lnTo>
                  <a:pt x="5173" y="1578"/>
                </a:lnTo>
                <a:lnTo>
                  <a:pt x="5356" y="1505"/>
                </a:lnTo>
                <a:lnTo>
                  <a:pt x="5393" y="1468"/>
                </a:lnTo>
                <a:lnTo>
                  <a:pt x="5430" y="1431"/>
                </a:lnTo>
                <a:lnTo>
                  <a:pt x="5430" y="1358"/>
                </a:lnTo>
                <a:lnTo>
                  <a:pt x="5393" y="1321"/>
                </a:lnTo>
                <a:lnTo>
                  <a:pt x="5246" y="1211"/>
                </a:lnTo>
                <a:lnTo>
                  <a:pt x="5063" y="1174"/>
                </a:lnTo>
                <a:lnTo>
                  <a:pt x="4733" y="1138"/>
                </a:lnTo>
                <a:lnTo>
                  <a:pt x="4219" y="1064"/>
                </a:lnTo>
                <a:lnTo>
                  <a:pt x="4183" y="1028"/>
                </a:lnTo>
                <a:lnTo>
                  <a:pt x="4146" y="991"/>
                </a:lnTo>
                <a:lnTo>
                  <a:pt x="3999" y="991"/>
                </a:lnTo>
                <a:lnTo>
                  <a:pt x="3853" y="1028"/>
                </a:lnTo>
                <a:lnTo>
                  <a:pt x="3706" y="1064"/>
                </a:lnTo>
                <a:lnTo>
                  <a:pt x="3596" y="1064"/>
                </a:lnTo>
                <a:lnTo>
                  <a:pt x="3522" y="1028"/>
                </a:lnTo>
                <a:lnTo>
                  <a:pt x="3486" y="991"/>
                </a:lnTo>
                <a:lnTo>
                  <a:pt x="3412" y="881"/>
                </a:lnTo>
                <a:lnTo>
                  <a:pt x="3412" y="771"/>
                </a:lnTo>
                <a:lnTo>
                  <a:pt x="3412" y="698"/>
                </a:lnTo>
                <a:lnTo>
                  <a:pt x="3486" y="624"/>
                </a:lnTo>
                <a:lnTo>
                  <a:pt x="3559" y="551"/>
                </a:lnTo>
                <a:lnTo>
                  <a:pt x="3742" y="478"/>
                </a:lnTo>
                <a:lnTo>
                  <a:pt x="3926" y="441"/>
                </a:lnTo>
                <a:close/>
                <a:moveTo>
                  <a:pt x="6090" y="8071"/>
                </a:moveTo>
                <a:lnTo>
                  <a:pt x="6127" y="8144"/>
                </a:lnTo>
                <a:lnTo>
                  <a:pt x="6127" y="8217"/>
                </a:lnTo>
                <a:lnTo>
                  <a:pt x="6090" y="8291"/>
                </a:lnTo>
                <a:lnTo>
                  <a:pt x="6053" y="8364"/>
                </a:lnTo>
                <a:lnTo>
                  <a:pt x="5980" y="8401"/>
                </a:lnTo>
                <a:lnTo>
                  <a:pt x="5907" y="8401"/>
                </a:lnTo>
                <a:lnTo>
                  <a:pt x="5833" y="8364"/>
                </a:lnTo>
                <a:lnTo>
                  <a:pt x="5760" y="8291"/>
                </a:lnTo>
                <a:lnTo>
                  <a:pt x="5760" y="8181"/>
                </a:lnTo>
                <a:lnTo>
                  <a:pt x="5833" y="8144"/>
                </a:lnTo>
                <a:lnTo>
                  <a:pt x="5943" y="8071"/>
                </a:lnTo>
                <a:lnTo>
                  <a:pt x="6017" y="8107"/>
                </a:lnTo>
                <a:lnTo>
                  <a:pt x="6053" y="8107"/>
                </a:lnTo>
                <a:lnTo>
                  <a:pt x="6090" y="8071"/>
                </a:lnTo>
                <a:close/>
                <a:moveTo>
                  <a:pt x="5907" y="7630"/>
                </a:moveTo>
                <a:lnTo>
                  <a:pt x="5797" y="7667"/>
                </a:lnTo>
                <a:lnTo>
                  <a:pt x="5687" y="7704"/>
                </a:lnTo>
                <a:lnTo>
                  <a:pt x="5577" y="7777"/>
                </a:lnTo>
                <a:lnTo>
                  <a:pt x="5467" y="7887"/>
                </a:lnTo>
                <a:lnTo>
                  <a:pt x="5467" y="7924"/>
                </a:lnTo>
                <a:lnTo>
                  <a:pt x="5430" y="7997"/>
                </a:lnTo>
                <a:lnTo>
                  <a:pt x="5503" y="8071"/>
                </a:lnTo>
                <a:lnTo>
                  <a:pt x="5430" y="8217"/>
                </a:lnTo>
                <a:lnTo>
                  <a:pt x="5430" y="8364"/>
                </a:lnTo>
                <a:lnTo>
                  <a:pt x="5467" y="8474"/>
                </a:lnTo>
                <a:lnTo>
                  <a:pt x="5540" y="8584"/>
                </a:lnTo>
                <a:lnTo>
                  <a:pt x="5650" y="8694"/>
                </a:lnTo>
                <a:lnTo>
                  <a:pt x="5797" y="8731"/>
                </a:lnTo>
                <a:lnTo>
                  <a:pt x="5907" y="8768"/>
                </a:lnTo>
                <a:lnTo>
                  <a:pt x="6053" y="8768"/>
                </a:lnTo>
                <a:lnTo>
                  <a:pt x="6200" y="8731"/>
                </a:lnTo>
                <a:lnTo>
                  <a:pt x="6310" y="8658"/>
                </a:lnTo>
                <a:lnTo>
                  <a:pt x="6384" y="8584"/>
                </a:lnTo>
                <a:lnTo>
                  <a:pt x="6457" y="8474"/>
                </a:lnTo>
                <a:lnTo>
                  <a:pt x="6494" y="8327"/>
                </a:lnTo>
                <a:lnTo>
                  <a:pt x="6494" y="8217"/>
                </a:lnTo>
                <a:lnTo>
                  <a:pt x="6494" y="8071"/>
                </a:lnTo>
                <a:lnTo>
                  <a:pt x="6457" y="7961"/>
                </a:lnTo>
                <a:lnTo>
                  <a:pt x="6384" y="7851"/>
                </a:lnTo>
                <a:lnTo>
                  <a:pt x="6310" y="7777"/>
                </a:lnTo>
                <a:lnTo>
                  <a:pt x="6200" y="7704"/>
                </a:lnTo>
                <a:lnTo>
                  <a:pt x="6053" y="7667"/>
                </a:lnTo>
                <a:lnTo>
                  <a:pt x="5907" y="7630"/>
                </a:lnTo>
                <a:close/>
                <a:moveTo>
                  <a:pt x="4476" y="9134"/>
                </a:moveTo>
                <a:lnTo>
                  <a:pt x="4513" y="9281"/>
                </a:lnTo>
                <a:lnTo>
                  <a:pt x="4476" y="9391"/>
                </a:lnTo>
                <a:lnTo>
                  <a:pt x="4403" y="9538"/>
                </a:lnTo>
                <a:lnTo>
                  <a:pt x="4256" y="9648"/>
                </a:lnTo>
                <a:lnTo>
                  <a:pt x="4183" y="9685"/>
                </a:lnTo>
                <a:lnTo>
                  <a:pt x="4109" y="9685"/>
                </a:lnTo>
                <a:lnTo>
                  <a:pt x="4036" y="9648"/>
                </a:lnTo>
                <a:lnTo>
                  <a:pt x="3963" y="9575"/>
                </a:lnTo>
                <a:lnTo>
                  <a:pt x="3926" y="9501"/>
                </a:lnTo>
                <a:lnTo>
                  <a:pt x="3926" y="9428"/>
                </a:lnTo>
                <a:lnTo>
                  <a:pt x="3963" y="9354"/>
                </a:lnTo>
                <a:lnTo>
                  <a:pt x="4036" y="9281"/>
                </a:lnTo>
                <a:lnTo>
                  <a:pt x="4219" y="9208"/>
                </a:lnTo>
                <a:lnTo>
                  <a:pt x="4403" y="9171"/>
                </a:lnTo>
                <a:lnTo>
                  <a:pt x="4439" y="9171"/>
                </a:lnTo>
                <a:lnTo>
                  <a:pt x="4476" y="9134"/>
                </a:lnTo>
                <a:close/>
                <a:moveTo>
                  <a:pt x="7741" y="9391"/>
                </a:moveTo>
                <a:lnTo>
                  <a:pt x="7814" y="9464"/>
                </a:lnTo>
                <a:lnTo>
                  <a:pt x="7851" y="9575"/>
                </a:lnTo>
                <a:lnTo>
                  <a:pt x="7851" y="9685"/>
                </a:lnTo>
                <a:lnTo>
                  <a:pt x="7814" y="9795"/>
                </a:lnTo>
                <a:lnTo>
                  <a:pt x="7704" y="9868"/>
                </a:lnTo>
                <a:lnTo>
                  <a:pt x="7557" y="9905"/>
                </a:lnTo>
                <a:lnTo>
                  <a:pt x="7447" y="9905"/>
                </a:lnTo>
                <a:lnTo>
                  <a:pt x="7301" y="9868"/>
                </a:lnTo>
                <a:lnTo>
                  <a:pt x="7227" y="9795"/>
                </a:lnTo>
                <a:lnTo>
                  <a:pt x="7301" y="9648"/>
                </a:lnTo>
                <a:lnTo>
                  <a:pt x="7374" y="9538"/>
                </a:lnTo>
                <a:lnTo>
                  <a:pt x="7484" y="9464"/>
                </a:lnTo>
                <a:lnTo>
                  <a:pt x="7631" y="9428"/>
                </a:lnTo>
                <a:lnTo>
                  <a:pt x="7704" y="9391"/>
                </a:lnTo>
                <a:close/>
                <a:moveTo>
                  <a:pt x="4439" y="8658"/>
                </a:moveTo>
                <a:lnTo>
                  <a:pt x="4293" y="8694"/>
                </a:lnTo>
                <a:lnTo>
                  <a:pt x="4146" y="8694"/>
                </a:lnTo>
                <a:lnTo>
                  <a:pt x="4073" y="8731"/>
                </a:lnTo>
                <a:lnTo>
                  <a:pt x="3999" y="8804"/>
                </a:lnTo>
                <a:lnTo>
                  <a:pt x="3963" y="8951"/>
                </a:lnTo>
                <a:lnTo>
                  <a:pt x="3742" y="9061"/>
                </a:lnTo>
                <a:lnTo>
                  <a:pt x="3596" y="9244"/>
                </a:lnTo>
                <a:lnTo>
                  <a:pt x="3559" y="9354"/>
                </a:lnTo>
                <a:lnTo>
                  <a:pt x="3522" y="9501"/>
                </a:lnTo>
                <a:lnTo>
                  <a:pt x="3559" y="9611"/>
                </a:lnTo>
                <a:lnTo>
                  <a:pt x="3596" y="9758"/>
                </a:lnTo>
                <a:lnTo>
                  <a:pt x="3706" y="9868"/>
                </a:lnTo>
                <a:lnTo>
                  <a:pt x="3779" y="9978"/>
                </a:lnTo>
                <a:lnTo>
                  <a:pt x="3926" y="10051"/>
                </a:lnTo>
                <a:lnTo>
                  <a:pt x="4036" y="10088"/>
                </a:lnTo>
                <a:lnTo>
                  <a:pt x="4366" y="10088"/>
                </a:lnTo>
                <a:lnTo>
                  <a:pt x="4513" y="10015"/>
                </a:lnTo>
                <a:lnTo>
                  <a:pt x="4623" y="9905"/>
                </a:lnTo>
                <a:lnTo>
                  <a:pt x="4733" y="9795"/>
                </a:lnTo>
                <a:lnTo>
                  <a:pt x="4843" y="9648"/>
                </a:lnTo>
                <a:lnTo>
                  <a:pt x="4880" y="9501"/>
                </a:lnTo>
                <a:lnTo>
                  <a:pt x="4916" y="9354"/>
                </a:lnTo>
                <a:lnTo>
                  <a:pt x="4916" y="9171"/>
                </a:lnTo>
                <a:lnTo>
                  <a:pt x="4880" y="9024"/>
                </a:lnTo>
                <a:lnTo>
                  <a:pt x="4806" y="8878"/>
                </a:lnTo>
                <a:lnTo>
                  <a:pt x="4733" y="8768"/>
                </a:lnTo>
                <a:lnTo>
                  <a:pt x="4586" y="8694"/>
                </a:lnTo>
                <a:lnTo>
                  <a:pt x="4439" y="8658"/>
                </a:lnTo>
                <a:close/>
                <a:moveTo>
                  <a:pt x="7447" y="8951"/>
                </a:moveTo>
                <a:lnTo>
                  <a:pt x="7337" y="8988"/>
                </a:lnTo>
                <a:lnTo>
                  <a:pt x="7264" y="9061"/>
                </a:lnTo>
                <a:lnTo>
                  <a:pt x="7227" y="9134"/>
                </a:lnTo>
                <a:lnTo>
                  <a:pt x="7227" y="9208"/>
                </a:lnTo>
                <a:lnTo>
                  <a:pt x="7117" y="9318"/>
                </a:lnTo>
                <a:lnTo>
                  <a:pt x="7007" y="9391"/>
                </a:lnTo>
                <a:lnTo>
                  <a:pt x="6934" y="9501"/>
                </a:lnTo>
                <a:lnTo>
                  <a:pt x="6897" y="9611"/>
                </a:lnTo>
                <a:lnTo>
                  <a:pt x="6897" y="9575"/>
                </a:lnTo>
                <a:lnTo>
                  <a:pt x="6860" y="9611"/>
                </a:lnTo>
                <a:lnTo>
                  <a:pt x="6824" y="9758"/>
                </a:lnTo>
                <a:lnTo>
                  <a:pt x="6824" y="9905"/>
                </a:lnTo>
                <a:lnTo>
                  <a:pt x="6860" y="9978"/>
                </a:lnTo>
                <a:lnTo>
                  <a:pt x="6897" y="10051"/>
                </a:lnTo>
                <a:lnTo>
                  <a:pt x="7007" y="10125"/>
                </a:lnTo>
                <a:lnTo>
                  <a:pt x="7044" y="10161"/>
                </a:lnTo>
                <a:lnTo>
                  <a:pt x="7044" y="10198"/>
                </a:lnTo>
                <a:lnTo>
                  <a:pt x="7227" y="10271"/>
                </a:lnTo>
                <a:lnTo>
                  <a:pt x="7374" y="10345"/>
                </a:lnTo>
                <a:lnTo>
                  <a:pt x="7704" y="10345"/>
                </a:lnTo>
                <a:lnTo>
                  <a:pt x="7851" y="10271"/>
                </a:lnTo>
                <a:lnTo>
                  <a:pt x="7998" y="10198"/>
                </a:lnTo>
                <a:lnTo>
                  <a:pt x="8108" y="10088"/>
                </a:lnTo>
                <a:lnTo>
                  <a:pt x="8181" y="9941"/>
                </a:lnTo>
                <a:lnTo>
                  <a:pt x="8254" y="9795"/>
                </a:lnTo>
                <a:lnTo>
                  <a:pt x="8291" y="9611"/>
                </a:lnTo>
                <a:lnTo>
                  <a:pt x="8254" y="9464"/>
                </a:lnTo>
                <a:lnTo>
                  <a:pt x="8218" y="9318"/>
                </a:lnTo>
                <a:lnTo>
                  <a:pt x="8144" y="9171"/>
                </a:lnTo>
                <a:lnTo>
                  <a:pt x="7998" y="9024"/>
                </a:lnTo>
                <a:lnTo>
                  <a:pt x="7924" y="8988"/>
                </a:lnTo>
                <a:lnTo>
                  <a:pt x="7851" y="8951"/>
                </a:lnTo>
                <a:close/>
                <a:moveTo>
                  <a:pt x="6970" y="7227"/>
                </a:moveTo>
                <a:lnTo>
                  <a:pt x="7227" y="7300"/>
                </a:lnTo>
                <a:lnTo>
                  <a:pt x="7741" y="7520"/>
                </a:lnTo>
                <a:lnTo>
                  <a:pt x="8071" y="7667"/>
                </a:lnTo>
                <a:lnTo>
                  <a:pt x="8474" y="7740"/>
                </a:lnTo>
                <a:lnTo>
                  <a:pt x="8658" y="7777"/>
                </a:lnTo>
                <a:lnTo>
                  <a:pt x="8878" y="7777"/>
                </a:lnTo>
                <a:lnTo>
                  <a:pt x="9061" y="7740"/>
                </a:lnTo>
                <a:lnTo>
                  <a:pt x="9245" y="7667"/>
                </a:lnTo>
                <a:lnTo>
                  <a:pt x="9575" y="8071"/>
                </a:lnTo>
                <a:lnTo>
                  <a:pt x="10125" y="8841"/>
                </a:lnTo>
                <a:lnTo>
                  <a:pt x="10639" y="9648"/>
                </a:lnTo>
                <a:lnTo>
                  <a:pt x="10785" y="9868"/>
                </a:lnTo>
                <a:lnTo>
                  <a:pt x="10822" y="10015"/>
                </a:lnTo>
                <a:lnTo>
                  <a:pt x="10785" y="10161"/>
                </a:lnTo>
                <a:lnTo>
                  <a:pt x="10749" y="10235"/>
                </a:lnTo>
                <a:lnTo>
                  <a:pt x="10639" y="10345"/>
                </a:lnTo>
                <a:lnTo>
                  <a:pt x="10455" y="10455"/>
                </a:lnTo>
                <a:lnTo>
                  <a:pt x="10235" y="10602"/>
                </a:lnTo>
                <a:lnTo>
                  <a:pt x="9758" y="10565"/>
                </a:lnTo>
                <a:lnTo>
                  <a:pt x="9281" y="10492"/>
                </a:lnTo>
                <a:lnTo>
                  <a:pt x="8328" y="10455"/>
                </a:lnTo>
                <a:lnTo>
                  <a:pt x="7374" y="10492"/>
                </a:lnTo>
                <a:lnTo>
                  <a:pt x="6420" y="10528"/>
                </a:lnTo>
                <a:lnTo>
                  <a:pt x="2092" y="10675"/>
                </a:lnTo>
                <a:lnTo>
                  <a:pt x="1065" y="10712"/>
                </a:lnTo>
                <a:lnTo>
                  <a:pt x="735" y="10712"/>
                </a:lnTo>
                <a:lnTo>
                  <a:pt x="625" y="10638"/>
                </a:lnTo>
                <a:lnTo>
                  <a:pt x="588" y="10602"/>
                </a:lnTo>
                <a:lnTo>
                  <a:pt x="551" y="10565"/>
                </a:lnTo>
                <a:lnTo>
                  <a:pt x="588" y="10418"/>
                </a:lnTo>
                <a:lnTo>
                  <a:pt x="735" y="10198"/>
                </a:lnTo>
                <a:lnTo>
                  <a:pt x="1065" y="9685"/>
                </a:lnTo>
                <a:lnTo>
                  <a:pt x="1542" y="9575"/>
                </a:lnTo>
                <a:lnTo>
                  <a:pt x="1762" y="9538"/>
                </a:lnTo>
                <a:lnTo>
                  <a:pt x="2018" y="9501"/>
                </a:lnTo>
                <a:lnTo>
                  <a:pt x="2092" y="9464"/>
                </a:lnTo>
                <a:lnTo>
                  <a:pt x="2128" y="9428"/>
                </a:lnTo>
                <a:lnTo>
                  <a:pt x="2165" y="9281"/>
                </a:lnTo>
                <a:lnTo>
                  <a:pt x="2128" y="9171"/>
                </a:lnTo>
                <a:lnTo>
                  <a:pt x="2092" y="9134"/>
                </a:lnTo>
                <a:lnTo>
                  <a:pt x="2018" y="9098"/>
                </a:lnTo>
                <a:lnTo>
                  <a:pt x="1872" y="9061"/>
                </a:lnTo>
                <a:lnTo>
                  <a:pt x="1725" y="9061"/>
                </a:lnTo>
                <a:lnTo>
                  <a:pt x="1395" y="9134"/>
                </a:lnTo>
                <a:lnTo>
                  <a:pt x="1395" y="9134"/>
                </a:lnTo>
                <a:lnTo>
                  <a:pt x="1798" y="8547"/>
                </a:lnTo>
                <a:lnTo>
                  <a:pt x="1835" y="8511"/>
                </a:lnTo>
                <a:lnTo>
                  <a:pt x="1945" y="8547"/>
                </a:lnTo>
                <a:lnTo>
                  <a:pt x="2092" y="8584"/>
                </a:lnTo>
                <a:lnTo>
                  <a:pt x="2459" y="8621"/>
                </a:lnTo>
                <a:lnTo>
                  <a:pt x="2972" y="8621"/>
                </a:lnTo>
                <a:lnTo>
                  <a:pt x="3082" y="8584"/>
                </a:lnTo>
                <a:lnTo>
                  <a:pt x="3156" y="8511"/>
                </a:lnTo>
                <a:lnTo>
                  <a:pt x="3192" y="8401"/>
                </a:lnTo>
                <a:lnTo>
                  <a:pt x="3156" y="8291"/>
                </a:lnTo>
                <a:lnTo>
                  <a:pt x="3082" y="8217"/>
                </a:lnTo>
                <a:lnTo>
                  <a:pt x="2972" y="8181"/>
                </a:lnTo>
                <a:lnTo>
                  <a:pt x="2055" y="8181"/>
                </a:lnTo>
                <a:lnTo>
                  <a:pt x="2532" y="7520"/>
                </a:lnTo>
                <a:lnTo>
                  <a:pt x="2752" y="7557"/>
                </a:lnTo>
                <a:lnTo>
                  <a:pt x="2899" y="7704"/>
                </a:lnTo>
                <a:lnTo>
                  <a:pt x="3046" y="7777"/>
                </a:lnTo>
                <a:lnTo>
                  <a:pt x="3192" y="7851"/>
                </a:lnTo>
                <a:lnTo>
                  <a:pt x="3376" y="7924"/>
                </a:lnTo>
                <a:lnTo>
                  <a:pt x="3742" y="7961"/>
                </a:lnTo>
                <a:lnTo>
                  <a:pt x="4073" y="7961"/>
                </a:lnTo>
                <a:lnTo>
                  <a:pt x="4549" y="7887"/>
                </a:lnTo>
                <a:lnTo>
                  <a:pt x="4953" y="7777"/>
                </a:lnTo>
                <a:lnTo>
                  <a:pt x="5797" y="7410"/>
                </a:lnTo>
                <a:lnTo>
                  <a:pt x="6237" y="7264"/>
                </a:lnTo>
                <a:lnTo>
                  <a:pt x="6494" y="7227"/>
                </a:lnTo>
                <a:close/>
                <a:moveTo>
                  <a:pt x="4036" y="1"/>
                </a:moveTo>
                <a:lnTo>
                  <a:pt x="3816" y="37"/>
                </a:lnTo>
                <a:lnTo>
                  <a:pt x="3596" y="74"/>
                </a:lnTo>
                <a:lnTo>
                  <a:pt x="3412" y="147"/>
                </a:lnTo>
                <a:lnTo>
                  <a:pt x="3229" y="257"/>
                </a:lnTo>
                <a:lnTo>
                  <a:pt x="3119" y="404"/>
                </a:lnTo>
                <a:lnTo>
                  <a:pt x="3009" y="551"/>
                </a:lnTo>
                <a:lnTo>
                  <a:pt x="2972" y="771"/>
                </a:lnTo>
                <a:lnTo>
                  <a:pt x="3009" y="991"/>
                </a:lnTo>
                <a:lnTo>
                  <a:pt x="3082" y="1174"/>
                </a:lnTo>
                <a:lnTo>
                  <a:pt x="3156" y="1285"/>
                </a:lnTo>
                <a:lnTo>
                  <a:pt x="3266" y="1358"/>
                </a:lnTo>
                <a:lnTo>
                  <a:pt x="3412" y="1431"/>
                </a:lnTo>
                <a:lnTo>
                  <a:pt x="3559" y="1468"/>
                </a:lnTo>
                <a:lnTo>
                  <a:pt x="3706" y="1468"/>
                </a:lnTo>
                <a:lnTo>
                  <a:pt x="3853" y="1431"/>
                </a:lnTo>
                <a:lnTo>
                  <a:pt x="3999" y="1395"/>
                </a:lnTo>
                <a:lnTo>
                  <a:pt x="4073" y="1395"/>
                </a:lnTo>
                <a:lnTo>
                  <a:pt x="3963" y="1468"/>
                </a:lnTo>
                <a:lnTo>
                  <a:pt x="3926" y="1578"/>
                </a:lnTo>
                <a:lnTo>
                  <a:pt x="3889" y="2055"/>
                </a:lnTo>
                <a:lnTo>
                  <a:pt x="3889" y="2532"/>
                </a:lnTo>
                <a:lnTo>
                  <a:pt x="3926" y="3449"/>
                </a:lnTo>
                <a:lnTo>
                  <a:pt x="3926" y="5099"/>
                </a:lnTo>
                <a:lnTo>
                  <a:pt x="3926" y="5283"/>
                </a:lnTo>
                <a:lnTo>
                  <a:pt x="3963" y="5466"/>
                </a:lnTo>
                <a:lnTo>
                  <a:pt x="3963" y="5503"/>
                </a:lnTo>
                <a:lnTo>
                  <a:pt x="3742" y="5613"/>
                </a:lnTo>
                <a:lnTo>
                  <a:pt x="3559" y="5723"/>
                </a:lnTo>
                <a:lnTo>
                  <a:pt x="3229" y="6016"/>
                </a:lnTo>
                <a:lnTo>
                  <a:pt x="2899" y="6347"/>
                </a:lnTo>
                <a:lnTo>
                  <a:pt x="2605" y="6677"/>
                </a:lnTo>
                <a:lnTo>
                  <a:pt x="2239" y="7080"/>
                </a:lnTo>
                <a:lnTo>
                  <a:pt x="1908" y="7484"/>
                </a:lnTo>
                <a:lnTo>
                  <a:pt x="1285" y="8364"/>
                </a:lnTo>
                <a:lnTo>
                  <a:pt x="698" y="9244"/>
                </a:lnTo>
                <a:lnTo>
                  <a:pt x="148" y="10125"/>
                </a:lnTo>
                <a:lnTo>
                  <a:pt x="38" y="10308"/>
                </a:lnTo>
                <a:lnTo>
                  <a:pt x="1" y="10492"/>
                </a:lnTo>
                <a:lnTo>
                  <a:pt x="38" y="10675"/>
                </a:lnTo>
                <a:lnTo>
                  <a:pt x="111" y="10858"/>
                </a:lnTo>
                <a:lnTo>
                  <a:pt x="221" y="11005"/>
                </a:lnTo>
                <a:lnTo>
                  <a:pt x="368" y="11115"/>
                </a:lnTo>
                <a:lnTo>
                  <a:pt x="551" y="11225"/>
                </a:lnTo>
                <a:lnTo>
                  <a:pt x="771" y="11262"/>
                </a:lnTo>
                <a:lnTo>
                  <a:pt x="1321" y="11299"/>
                </a:lnTo>
                <a:lnTo>
                  <a:pt x="1872" y="11262"/>
                </a:lnTo>
                <a:lnTo>
                  <a:pt x="3009" y="11189"/>
                </a:lnTo>
                <a:lnTo>
                  <a:pt x="5503" y="11115"/>
                </a:lnTo>
                <a:lnTo>
                  <a:pt x="7447" y="11042"/>
                </a:lnTo>
                <a:lnTo>
                  <a:pt x="8401" y="11005"/>
                </a:lnTo>
                <a:lnTo>
                  <a:pt x="9355" y="11042"/>
                </a:lnTo>
                <a:lnTo>
                  <a:pt x="9391" y="11152"/>
                </a:lnTo>
                <a:lnTo>
                  <a:pt x="9465" y="11225"/>
                </a:lnTo>
                <a:lnTo>
                  <a:pt x="9612" y="11299"/>
                </a:lnTo>
                <a:lnTo>
                  <a:pt x="9795" y="11335"/>
                </a:lnTo>
                <a:lnTo>
                  <a:pt x="9978" y="11335"/>
                </a:lnTo>
                <a:lnTo>
                  <a:pt x="10125" y="11299"/>
                </a:lnTo>
                <a:lnTo>
                  <a:pt x="10272" y="11299"/>
                </a:lnTo>
                <a:lnTo>
                  <a:pt x="10382" y="11262"/>
                </a:lnTo>
                <a:lnTo>
                  <a:pt x="10455" y="11189"/>
                </a:lnTo>
                <a:lnTo>
                  <a:pt x="10565" y="11115"/>
                </a:lnTo>
                <a:lnTo>
                  <a:pt x="10785" y="10968"/>
                </a:lnTo>
                <a:lnTo>
                  <a:pt x="10969" y="10785"/>
                </a:lnTo>
                <a:lnTo>
                  <a:pt x="11152" y="10602"/>
                </a:lnTo>
                <a:lnTo>
                  <a:pt x="11299" y="10455"/>
                </a:lnTo>
                <a:lnTo>
                  <a:pt x="11336" y="10308"/>
                </a:lnTo>
                <a:lnTo>
                  <a:pt x="11372" y="10198"/>
                </a:lnTo>
                <a:lnTo>
                  <a:pt x="11409" y="10051"/>
                </a:lnTo>
                <a:lnTo>
                  <a:pt x="11372" y="9941"/>
                </a:lnTo>
                <a:lnTo>
                  <a:pt x="11299" y="9685"/>
                </a:lnTo>
                <a:lnTo>
                  <a:pt x="11189" y="9464"/>
                </a:lnTo>
                <a:lnTo>
                  <a:pt x="10859" y="8914"/>
                </a:lnTo>
                <a:lnTo>
                  <a:pt x="10492" y="8364"/>
                </a:lnTo>
                <a:lnTo>
                  <a:pt x="10125" y="7887"/>
                </a:lnTo>
                <a:lnTo>
                  <a:pt x="9722" y="7410"/>
                </a:lnTo>
                <a:lnTo>
                  <a:pt x="9318" y="6933"/>
                </a:lnTo>
                <a:lnTo>
                  <a:pt x="8878" y="6493"/>
                </a:lnTo>
                <a:lnTo>
                  <a:pt x="8474" y="6126"/>
                </a:lnTo>
                <a:lnTo>
                  <a:pt x="8071" y="5760"/>
                </a:lnTo>
                <a:lnTo>
                  <a:pt x="7851" y="5576"/>
                </a:lnTo>
                <a:lnTo>
                  <a:pt x="7594" y="5430"/>
                </a:lnTo>
                <a:lnTo>
                  <a:pt x="7374" y="5319"/>
                </a:lnTo>
                <a:lnTo>
                  <a:pt x="7117" y="5209"/>
                </a:lnTo>
                <a:lnTo>
                  <a:pt x="7117" y="5173"/>
                </a:lnTo>
                <a:lnTo>
                  <a:pt x="7191" y="4953"/>
                </a:lnTo>
                <a:lnTo>
                  <a:pt x="7227" y="4696"/>
                </a:lnTo>
                <a:lnTo>
                  <a:pt x="7227" y="4182"/>
                </a:lnTo>
                <a:lnTo>
                  <a:pt x="7227" y="3669"/>
                </a:lnTo>
                <a:lnTo>
                  <a:pt x="7191" y="3192"/>
                </a:lnTo>
                <a:lnTo>
                  <a:pt x="7154" y="2825"/>
                </a:lnTo>
                <a:lnTo>
                  <a:pt x="7117" y="2385"/>
                </a:lnTo>
                <a:lnTo>
                  <a:pt x="7044" y="2165"/>
                </a:lnTo>
                <a:lnTo>
                  <a:pt x="7007" y="1945"/>
                </a:lnTo>
                <a:lnTo>
                  <a:pt x="6934" y="1761"/>
                </a:lnTo>
                <a:lnTo>
                  <a:pt x="6824" y="1615"/>
                </a:lnTo>
                <a:lnTo>
                  <a:pt x="7191" y="1651"/>
                </a:lnTo>
                <a:lnTo>
                  <a:pt x="7521" y="1651"/>
                </a:lnTo>
                <a:lnTo>
                  <a:pt x="7851" y="1541"/>
                </a:lnTo>
                <a:lnTo>
                  <a:pt x="7998" y="1468"/>
                </a:lnTo>
                <a:lnTo>
                  <a:pt x="8144" y="1358"/>
                </a:lnTo>
                <a:lnTo>
                  <a:pt x="8254" y="1248"/>
                </a:lnTo>
                <a:lnTo>
                  <a:pt x="8254" y="1174"/>
                </a:lnTo>
                <a:lnTo>
                  <a:pt x="8254" y="1101"/>
                </a:lnTo>
                <a:lnTo>
                  <a:pt x="8144" y="624"/>
                </a:lnTo>
                <a:lnTo>
                  <a:pt x="8071" y="404"/>
                </a:lnTo>
                <a:lnTo>
                  <a:pt x="7998" y="294"/>
                </a:lnTo>
                <a:lnTo>
                  <a:pt x="7924" y="221"/>
                </a:lnTo>
                <a:lnTo>
                  <a:pt x="7851" y="147"/>
                </a:lnTo>
                <a:lnTo>
                  <a:pt x="7777" y="147"/>
                </a:lnTo>
                <a:lnTo>
                  <a:pt x="7631" y="111"/>
                </a:lnTo>
                <a:lnTo>
                  <a:pt x="6824" y="74"/>
                </a:lnTo>
                <a:lnTo>
                  <a:pt x="4036" y="1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501" name="Shape 501"/>
          <p:cNvSpPr/>
          <p:nvPr/>
        </p:nvSpPr>
        <p:spPr>
          <a:xfrm>
            <a:off x="1333293" y="4678454"/>
            <a:ext cx="306966" cy="385026"/>
          </a:xfrm>
          <a:custGeom>
            <a:avLst/>
            <a:gdLst/>
            <a:ahLst/>
            <a:cxnLst/>
            <a:rect l="0" t="0" r="0" b="0"/>
            <a:pathLst>
              <a:path w="10822" h="13574" extrusionOk="0">
                <a:moveTo>
                  <a:pt x="10235" y="1358"/>
                </a:moveTo>
                <a:lnTo>
                  <a:pt x="10345" y="1652"/>
                </a:lnTo>
                <a:lnTo>
                  <a:pt x="10345" y="1982"/>
                </a:lnTo>
                <a:lnTo>
                  <a:pt x="10345" y="2312"/>
                </a:lnTo>
                <a:lnTo>
                  <a:pt x="10235" y="2605"/>
                </a:lnTo>
                <a:lnTo>
                  <a:pt x="10235" y="2569"/>
                </a:lnTo>
                <a:lnTo>
                  <a:pt x="10198" y="1945"/>
                </a:lnTo>
                <a:lnTo>
                  <a:pt x="10235" y="1358"/>
                </a:lnTo>
                <a:close/>
                <a:moveTo>
                  <a:pt x="9538" y="2092"/>
                </a:moveTo>
                <a:lnTo>
                  <a:pt x="9538" y="2422"/>
                </a:lnTo>
                <a:lnTo>
                  <a:pt x="9538" y="2789"/>
                </a:lnTo>
                <a:lnTo>
                  <a:pt x="9465" y="2202"/>
                </a:lnTo>
                <a:lnTo>
                  <a:pt x="9538" y="2092"/>
                </a:lnTo>
                <a:close/>
                <a:moveTo>
                  <a:pt x="9941" y="1285"/>
                </a:moveTo>
                <a:lnTo>
                  <a:pt x="9868" y="1835"/>
                </a:lnTo>
                <a:lnTo>
                  <a:pt x="9831" y="2129"/>
                </a:lnTo>
                <a:lnTo>
                  <a:pt x="9831" y="2459"/>
                </a:lnTo>
                <a:lnTo>
                  <a:pt x="9831" y="2642"/>
                </a:lnTo>
                <a:lnTo>
                  <a:pt x="9868" y="2789"/>
                </a:lnTo>
                <a:lnTo>
                  <a:pt x="9941" y="2936"/>
                </a:lnTo>
                <a:lnTo>
                  <a:pt x="10015" y="3046"/>
                </a:lnTo>
                <a:lnTo>
                  <a:pt x="10051" y="3046"/>
                </a:lnTo>
                <a:lnTo>
                  <a:pt x="9941" y="3229"/>
                </a:lnTo>
                <a:lnTo>
                  <a:pt x="9648" y="3632"/>
                </a:lnTo>
                <a:lnTo>
                  <a:pt x="9575" y="3046"/>
                </a:lnTo>
                <a:lnTo>
                  <a:pt x="9611" y="3119"/>
                </a:lnTo>
                <a:lnTo>
                  <a:pt x="9648" y="3156"/>
                </a:lnTo>
                <a:lnTo>
                  <a:pt x="9721" y="3192"/>
                </a:lnTo>
                <a:lnTo>
                  <a:pt x="9795" y="3156"/>
                </a:lnTo>
                <a:lnTo>
                  <a:pt x="9868" y="3156"/>
                </a:lnTo>
                <a:lnTo>
                  <a:pt x="9905" y="3082"/>
                </a:lnTo>
                <a:lnTo>
                  <a:pt x="9905" y="3046"/>
                </a:lnTo>
                <a:lnTo>
                  <a:pt x="9905" y="2972"/>
                </a:lnTo>
                <a:lnTo>
                  <a:pt x="9868" y="2936"/>
                </a:lnTo>
                <a:lnTo>
                  <a:pt x="9831" y="2899"/>
                </a:lnTo>
                <a:lnTo>
                  <a:pt x="9758" y="2899"/>
                </a:lnTo>
                <a:lnTo>
                  <a:pt x="9758" y="2642"/>
                </a:lnTo>
                <a:lnTo>
                  <a:pt x="9721" y="2092"/>
                </a:lnTo>
                <a:lnTo>
                  <a:pt x="9685" y="2018"/>
                </a:lnTo>
                <a:lnTo>
                  <a:pt x="9587" y="2018"/>
                </a:lnTo>
                <a:lnTo>
                  <a:pt x="9611" y="1982"/>
                </a:lnTo>
                <a:lnTo>
                  <a:pt x="9721" y="1762"/>
                </a:lnTo>
                <a:lnTo>
                  <a:pt x="9831" y="1542"/>
                </a:lnTo>
                <a:lnTo>
                  <a:pt x="9941" y="1285"/>
                </a:lnTo>
                <a:close/>
                <a:moveTo>
                  <a:pt x="9318" y="2385"/>
                </a:moveTo>
                <a:lnTo>
                  <a:pt x="9281" y="3119"/>
                </a:lnTo>
                <a:lnTo>
                  <a:pt x="9318" y="3889"/>
                </a:lnTo>
                <a:lnTo>
                  <a:pt x="9354" y="3963"/>
                </a:lnTo>
                <a:lnTo>
                  <a:pt x="9098" y="4183"/>
                </a:lnTo>
                <a:lnTo>
                  <a:pt x="9098" y="3963"/>
                </a:lnTo>
                <a:lnTo>
                  <a:pt x="9098" y="3743"/>
                </a:lnTo>
                <a:lnTo>
                  <a:pt x="9024" y="3302"/>
                </a:lnTo>
                <a:lnTo>
                  <a:pt x="8988" y="2715"/>
                </a:lnTo>
                <a:lnTo>
                  <a:pt x="9134" y="2569"/>
                </a:lnTo>
                <a:lnTo>
                  <a:pt x="9318" y="2385"/>
                </a:lnTo>
                <a:close/>
                <a:moveTo>
                  <a:pt x="8107" y="3596"/>
                </a:moveTo>
                <a:lnTo>
                  <a:pt x="7997" y="3889"/>
                </a:lnTo>
                <a:lnTo>
                  <a:pt x="7924" y="4219"/>
                </a:lnTo>
                <a:lnTo>
                  <a:pt x="7887" y="3779"/>
                </a:lnTo>
                <a:lnTo>
                  <a:pt x="8107" y="3596"/>
                </a:lnTo>
                <a:close/>
                <a:moveTo>
                  <a:pt x="8731" y="2972"/>
                </a:moveTo>
                <a:lnTo>
                  <a:pt x="8731" y="3302"/>
                </a:lnTo>
                <a:lnTo>
                  <a:pt x="8731" y="3816"/>
                </a:lnTo>
                <a:lnTo>
                  <a:pt x="8768" y="4109"/>
                </a:lnTo>
                <a:lnTo>
                  <a:pt x="8841" y="4366"/>
                </a:lnTo>
                <a:lnTo>
                  <a:pt x="8841" y="4403"/>
                </a:lnTo>
                <a:lnTo>
                  <a:pt x="8621" y="4586"/>
                </a:lnTo>
                <a:lnTo>
                  <a:pt x="8621" y="4586"/>
                </a:lnTo>
                <a:lnTo>
                  <a:pt x="8658" y="4219"/>
                </a:lnTo>
                <a:lnTo>
                  <a:pt x="8694" y="3816"/>
                </a:lnTo>
                <a:lnTo>
                  <a:pt x="8694" y="3449"/>
                </a:lnTo>
                <a:lnTo>
                  <a:pt x="8658" y="3082"/>
                </a:lnTo>
                <a:lnTo>
                  <a:pt x="8731" y="2972"/>
                </a:lnTo>
                <a:close/>
                <a:moveTo>
                  <a:pt x="8364" y="3339"/>
                </a:moveTo>
                <a:lnTo>
                  <a:pt x="8254" y="4733"/>
                </a:lnTo>
                <a:lnTo>
                  <a:pt x="8291" y="4806"/>
                </a:lnTo>
                <a:lnTo>
                  <a:pt x="8291" y="4843"/>
                </a:lnTo>
                <a:lnTo>
                  <a:pt x="8217" y="4916"/>
                </a:lnTo>
                <a:lnTo>
                  <a:pt x="8181" y="4880"/>
                </a:lnTo>
                <a:lnTo>
                  <a:pt x="8327" y="3522"/>
                </a:lnTo>
                <a:lnTo>
                  <a:pt x="8291" y="3486"/>
                </a:lnTo>
                <a:lnTo>
                  <a:pt x="8254" y="3449"/>
                </a:lnTo>
                <a:lnTo>
                  <a:pt x="8364" y="3339"/>
                </a:lnTo>
                <a:close/>
                <a:moveTo>
                  <a:pt x="7704" y="3963"/>
                </a:moveTo>
                <a:lnTo>
                  <a:pt x="7667" y="4329"/>
                </a:lnTo>
                <a:lnTo>
                  <a:pt x="7594" y="4696"/>
                </a:lnTo>
                <a:lnTo>
                  <a:pt x="7520" y="5026"/>
                </a:lnTo>
                <a:lnTo>
                  <a:pt x="7410" y="5393"/>
                </a:lnTo>
                <a:lnTo>
                  <a:pt x="7410" y="5467"/>
                </a:lnTo>
                <a:lnTo>
                  <a:pt x="7337" y="5430"/>
                </a:lnTo>
                <a:lnTo>
                  <a:pt x="7300" y="5430"/>
                </a:lnTo>
                <a:lnTo>
                  <a:pt x="7300" y="4990"/>
                </a:lnTo>
                <a:lnTo>
                  <a:pt x="7264" y="4696"/>
                </a:lnTo>
                <a:lnTo>
                  <a:pt x="7227" y="4366"/>
                </a:lnTo>
                <a:lnTo>
                  <a:pt x="7704" y="3963"/>
                </a:lnTo>
                <a:close/>
                <a:moveTo>
                  <a:pt x="7044" y="4513"/>
                </a:moveTo>
                <a:lnTo>
                  <a:pt x="6970" y="5026"/>
                </a:lnTo>
                <a:lnTo>
                  <a:pt x="6970" y="5320"/>
                </a:lnTo>
                <a:lnTo>
                  <a:pt x="6970" y="5540"/>
                </a:lnTo>
                <a:lnTo>
                  <a:pt x="7007" y="5650"/>
                </a:lnTo>
                <a:lnTo>
                  <a:pt x="7080" y="5760"/>
                </a:lnTo>
                <a:lnTo>
                  <a:pt x="6677" y="6053"/>
                </a:lnTo>
                <a:lnTo>
                  <a:pt x="6677" y="6053"/>
                </a:lnTo>
                <a:lnTo>
                  <a:pt x="6713" y="5797"/>
                </a:lnTo>
                <a:lnTo>
                  <a:pt x="6750" y="5540"/>
                </a:lnTo>
                <a:lnTo>
                  <a:pt x="6750" y="5173"/>
                </a:lnTo>
                <a:lnTo>
                  <a:pt x="6677" y="4843"/>
                </a:lnTo>
                <a:lnTo>
                  <a:pt x="7044" y="4513"/>
                </a:lnTo>
                <a:close/>
                <a:moveTo>
                  <a:pt x="6603" y="4916"/>
                </a:moveTo>
                <a:lnTo>
                  <a:pt x="6567" y="5173"/>
                </a:lnTo>
                <a:lnTo>
                  <a:pt x="6530" y="5430"/>
                </a:lnTo>
                <a:lnTo>
                  <a:pt x="6457" y="5613"/>
                </a:lnTo>
                <a:lnTo>
                  <a:pt x="6383" y="5760"/>
                </a:lnTo>
                <a:lnTo>
                  <a:pt x="6310" y="5943"/>
                </a:lnTo>
                <a:lnTo>
                  <a:pt x="6310" y="6127"/>
                </a:lnTo>
                <a:lnTo>
                  <a:pt x="6310" y="6200"/>
                </a:lnTo>
                <a:lnTo>
                  <a:pt x="6383" y="6237"/>
                </a:lnTo>
                <a:lnTo>
                  <a:pt x="5980" y="6494"/>
                </a:lnTo>
                <a:lnTo>
                  <a:pt x="6053" y="6090"/>
                </a:lnTo>
                <a:lnTo>
                  <a:pt x="6053" y="5760"/>
                </a:lnTo>
                <a:lnTo>
                  <a:pt x="6016" y="5393"/>
                </a:lnTo>
                <a:lnTo>
                  <a:pt x="6603" y="4916"/>
                </a:lnTo>
                <a:close/>
                <a:moveTo>
                  <a:pt x="5870" y="5540"/>
                </a:moveTo>
                <a:lnTo>
                  <a:pt x="5796" y="5943"/>
                </a:lnTo>
                <a:lnTo>
                  <a:pt x="5686" y="6347"/>
                </a:lnTo>
                <a:lnTo>
                  <a:pt x="5613" y="6567"/>
                </a:lnTo>
                <a:lnTo>
                  <a:pt x="5613" y="6677"/>
                </a:lnTo>
                <a:lnTo>
                  <a:pt x="5613" y="6750"/>
                </a:lnTo>
                <a:lnTo>
                  <a:pt x="5173" y="7081"/>
                </a:lnTo>
                <a:lnTo>
                  <a:pt x="5393" y="5943"/>
                </a:lnTo>
                <a:lnTo>
                  <a:pt x="5870" y="5540"/>
                </a:lnTo>
                <a:close/>
                <a:moveTo>
                  <a:pt x="9134" y="478"/>
                </a:moveTo>
                <a:lnTo>
                  <a:pt x="9428" y="588"/>
                </a:lnTo>
                <a:lnTo>
                  <a:pt x="9318" y="735"/>
                </a:lnTo>
                <a:lnTo>
                  <a:pt x="9318" y="845"/>
                </a:lnTo>
                <a:lnTo>
                  <a:pt x="9354" y="918"/>
                </a:lnTo>
                <a:lnTo>
                  <a:pt x="9428" y="955"/>
                </a:lnTo>
                <a:lnTo>
                  <a:pt x="9538" y="955"/>
                </a:lnTo>
                <a:lnTo>
                  <a:pt x="9538" y="1101"/>
                </a:lnTo>
                <a:lnTo>
                  <a:pt x="9465" y="1285"/>
                </a:lnTo>
                <a:lnTo>
                  <a:pt x="9318" y="1615"/>
                </a:lnTo>
                <a:lnTo>
                  <a:pt x="9134" y="1908"/>
                </a:lnTo>
                <a:lnTo>
                  <a:pt x="8914" y="2202"/>
                </a:lnTo>
                <a:lnTo>
                  <a:pt x="8841" y="2165"/>
                </a:lnTo>
                <a:lnTo>
                  <a:pt x="8804" y="2202"/>
                </a:lnTo>
                <a:lnTo>
                  <a:pt x="8768" y="2202"/>
                </a:lnTo>
                <a:lnTo>
                  <a:pt x="8731" y="2275"/>
                </a:lnTo>
                <a:lnTo>
                  <a:pt x="8731" y="2349"/>
                </a:lnTo>
                <a:lnTo>
                  <a:pt x="8364" y="2715"/>
                </a:lnTo>
                <a:lnTo>
                  <a:pt x="7740" y="3339"/>
                </a:lnTo>
                <a:lnTo>
                  <a:pt x="7667" y="3339"/>
                </a:lnTo>
                <a:lnTo>
                  <a:pt x="7667" y="3412"/>
                </a:lnTo>
                <a:lnTo>
                  <a:pt x="6493" y="4439"/>
                </a:lnTo>
                <a:lnTo>
                  <a:pt x="5650" y="5173"/>
                </a:lnTo>
                <a:lnTo>
                  <a:pt x="4806" y="5870"/>
                </a:lnTo>
                <a:lnTo>
                  <a:pt x="4769" y="5870"/>
                </a:lnTo>
                <a:lnTo>
                  <a:pt x="4733" y="5907"/>
                </a:lnTo>
                <a:lnTo>
                  <a:pt x="4623" y="6017"/>
                </a:lnTo>
                <a:lnTo>
                  <a:pt x="3889" y="6567"/>
                </a:lnTo>
                <a:lnTo>
                  <a:pt x="3852" y="6567"/>
                </a:lnTo>
                <a:lnTo>
                  <a:pt x="3816" y="6604"/>
                </a:lnTo>
                <a:lnTo>
                  <a:pt x="3632" y="6714"/>
                </a:lnTo>
                <a:lnTo>
                  <a:pt x="3339" y="6897"/>
                </a:lnTo>
                <a:lnTo>
                  <a:pt x="3155" y="7007"/>
                </a:lnTo>
                <a:lnTo>
                  <a:pt x="3045" y="7154"/>
                </a:lnTo>
                <a:lnTo>
                  <a:pt x="2972" y="7117"/>
                </a:lnTo>
                <a:lnTo>
                  <a:pt x="2605" y="6824"/>
                </a:lnTo>
                <a:lnTo>
                  <a:pt x="2312" y="6457"/>
                </a:lnTo>
                <a:lnTo>
                  <a:pt x="2128" y="6274"/>
                </a:lnTo>
                <a:lnTo>
                  <a:pt x="1945" y="6090"/>
                </a:lnTo>
                <a:lnTo>
                  <a:pt x="2202" y="5943"/>
                </a:lnTo>
                <a:lnTo>
                  <a:pt x="2458" y="5723"/>
                </a:lnTo>
                <a:lnTo>
                  <a:pt x="2605" y="5943"/>
                </a:lnTo>
                <a:lnTo>
                  <a:pt x="2825" y="6127"/>
                </a:lnTo>
                <a:lnTo>
                  <a:pt x="2935" y="6200"/>
                </a:lnTo>
                <a:lnTo>
                  <a:pt x="3082" y="6237"/>
                </a:lnTo>
                <a:lnTo>
                  <a:pt x="3229" y="6237"/>
                </a:lnTo>
                <a:lnTo>
                  <a:pt x="3339" y="6127"/>
                </a:lnTo>
                <a:lnTo>
                  <a:pt x="3375" y="6090"/>
                </a:lnTo>
                <a:lnTo>
                  <a:pt x="3412" y="6017"/>
                </a:lnTo>
                <a:lnTo>
                  <a:pt x="3375" y="5870"/>
                </a:lnTo>
                <a:lnTo>
                  <a:pt x="3339" y="5797"/>
                </a:lnTo>
                <a:lnTo>
                  <a:pt x="3265" y="5760"/>
                </a:lnTo>
                <a:lnTo>
                  <a:pt x="3119" y="5760"/>
                </a:lnTo>
                <a:lnTo>
                  <a:pt x="3082" y="5797"/>
                </a:lnTo>
                <a:lnTo>
                  <a:pt x="3082" y="5760"/>
                </a:lnTo>
                <a:lnTo>
                  <a:pt x="2935" y="5650"/>
                </a:lnTo>
                <a:lnTo>
                  <a:pt x="2752" y="5503"/>
                </a:lnTo>
                <a:lnTo>
                  <a:pt x="2825" y="5430"/>
                </a:lnTo>
                <a:lnTo>
                  <a:pt x="3302" y="4990"/>
                </a:lnTo>
                <a:lnTo>
                  <a:pt x="3375" y="5173"/>
                </a:lnTo>
                <a:lnTo>
                  <a:pt x="3449" y="5283"/>
                </a:lnTo>
                <a:lnTo>
                  <a:pt x="3559" y="5393"/>
                </a:lnTo>
                <a:lnTo>
                  <a:pt x="3669" y="5503"/>
                </a:lnTo>
                <a:lnTo>
                  <a:pt x="3816" y="5540"/>
                </a:lnTo>
                <a:lnTo>
                  <a:pt x="3926" y="5540"/>
                </a:lnTo>
                <a:lnTo>
                  <a:pt x="3999" y="5467"/>
                </a:lnTo>
                <a:lnTo>
                  <a:pt x="4036" y="5393"/>
                </a:lnTo>
                <a:lnTo>
                  <a:pt x="4036" y="5283"/>
                </a:lnTo>
                <a:lnTo>
                  <a:pt x="3889" y="5136"/>
                </a:lnTo>
                <a:lnTo>
                  <a:pt x="3742" y="4990"/>
                </a:lnTo>
                <a:lnTo>
                  <a:pt x="3632" y="4843"/>
                </a:lnTo>
                <a:lnTo>
                  <a:pt x="3595" y="4770"/>
                </a:lnTo>
                <a:lnTo>
                  <a:pt x="3595" y="4733"/>
                </a:lnTo>
                <a:lnTo>
                  <a:pt x="3926" y="4439"/>
                </a:lnTo>
                <a:lnTo>
                  <a:pt x="4146" y="4256"/>
                </a:lnTo>
                <a:lnTo>
                  <a:pt x="4182" y="4403"/>
                </a:lnTo>
                <a:lnTo>
                  <a:pt x="4256" y="4513"/>
                </a:lnTo>
                <a:lnTo>
                  <a:pt x="4329" y="4623"/>
                </a:lnTo>
                <a:lnTo>
                  <a:pt x="4439" y="4770"/>
                </a:lnTo>
                <a:lnTo>
                  <a:pt x="4586" y="4843"/>
                </a:lnTo>
                <a:lnTo>
                  <a:pt x="4696" y="4880"/>
                </a:lnTo>
                <a:lnTo>
                  <a:pt x="4806" y="4843"/>
                </a:lnTo>
                <a:lnTo>
                  <a:pt x="4843" y="4770"/>
                </a:lnTo>
                <a:lnTo>
                  <a:pt x="4879" y="4733"/>
                </a:lnTo>
                <a:lnTo>
                  <a:pt x="4879" y="4623"/>
                </a:lnTo>
                <a:lnTo>
                  <a:pt x="4843" y="4549"/>
                </a:lnTo>
                <a:lnTo>
                  <a:pt x="4769" y="4476"/>
                </a:lnTo>
                <a:lnTo>
                  <a:pt x="4623" y="4329"/>
                </a:lnTo>
                <a:lnTo>
                  <a:pt x="4513" y="4219"/>
                </a:lnTo>
                <a:lnTo>
                  <a:pt x="4476" y="4073"/>
                </a:lnTo>
                <a:lnTo>
                  <a:pt x="4476" y="3999"/>
                </a:lnTo>
                <a:lnTo>
                  <a:pt x="4989" y="3522"/>
                </a:lnTo>
                <a:lnTo>
                  <a:pt x="5063" y="3632"/>
                </a:lnTo>
                <a:lnTo>
                  <a:pt x="5173" y="3853"/>
                </a:lnTo>
                <a:lnTo>
                  <a:pt x="5356" y="4036"/>
                </a:lnTo>
                <a:lnTo>
                  <a:pt x="5430" y="4073"/>
                </a:lnTo>
                <a:lnTo>
                  <a:pt x="5503" y="4109"/>
                </a:lnTo>
                <a:lnTo>
                  <a:pt x="5576" y="4073"/>
                </a:lnTo>
                <a:lnTo>
                  <a:pt x="5650" y="4036"/>
                </a:lnTo>
                <a:lnTo>
                  <a:pt x="5686" y="3963"/>
                </a:lnTo>
                <a:lnTo>
                  <a:pt x="5686" y="3926"/>
                </a:lnTo>
                <a:lnTo>
                  <a:pt x="5686" y="3853"/>
                </a:lnTo>
                <a:lnTo>
                  <a:pt x="5650" y="3779"/>
                </a:lnTo>
                <a:lnTo>
                  <a:pt x="5246" y="3302"/>
                </a:lnTo>
                <a:lnTo>
                  <a:pt x="5980" y="2642"/>
                </a:lnTo>
                <a:lnTo>
                  <a:pt x="6016" y="2715"/>
                </a:lnTo>
                <a:lnTo>
                  <a:pt x="6163" y="3082"/>
                </a:lnTo>
                <a:lnTo>
                  <a:pt x="6200" y="3156"/>
                </a:lnTo>
                <a:lnTo>
                  <a:pt x="6237" y="3192"/>
                </a:lnTo>
                <a:lnTo>
                  <a:pt x="6383" y="3192"/>
                </a:lnTo>
                <a:lnTo>
                  <a:pt x="6457" y="3156"/>
                </a:lnTo>
                <a:lnTo>
                  <a:pt x="6493" y="3082"/>
                </a:lnTo>
                <a:lnTo>
                  <a:pt x="6530" y="3009"/>
                </a:lnTo>
                <a:lnTo>
                  <a:pt x="6493" y="2936"/>
                </a:lnTo>
                <a:lnTo>
                  <a:pt x="6383" y="2605"/>
                </a:lnTo>
                <a:lnTo>
                  <a:pt x="6273" y="2422"/>
                </a:lnTo>
                <a:lnTo>
                  <a:pt x="7007" y="1725"/>
                </a:lnTo>
                <a:lnTo>
                  <a:pt x="7044" y="1945"/>
                </a:lnTo>
                <a:lnTo>
                  <a:pt x="7080" y="2129"/>
                </a:lnTo>
                <a:lnTo>
                  <a:pt x="7154" y="2349"/>
                </a:lnTo>
                <a:lnTo>
                  <a:pt x="7227" y="2532"/>
                </a:lnTo>
                <a:lnTo>
                  <a:pt x="7300" y="2605"/>
                </a:lnTo>
                <a:lnTo>
                  <a:pt x="7410" y="2642"/>
                </a:lnTo>
                <a:lnTo>
                  <a:pt x="7557" y="2569"/>
                </a:lnTo>
                <a:lnTo>
                  <a:pt x="7630" y="2495"/>
                </a:lnTo>
                <a:lnTo>
                  <a:pt x="7667" y="2385"/>
                </a:lnTo>
                <a:lnTo>
                  <a:pt x="7667" y="2312"/>
                </a:lnTo>
                <a:lnTo>
                  <a:pt x="7630" y="2239"/>
                </a:lnTo>
                <a:lnTo>
                  <a:pt x="7557" y="2165"/>
                </a:lnTo>
                <a:lnTo>
                  <a:pt x="7484" y="2165"/>
                </a:lnTo>
                <a:lnTo>
                  <a:pt x="7337" y="1835"/>
                </a:lnTo>
                <a:lnTo>
                  <a:pt x="7227" y="1542"/>
                </a:lnTo>
                <a:lnTo>
                  <a:pt x="7740" y="1101"/>
                </a:lnTo>
                <a:lnTo>
                  <a:pt x="8217" y="735"/>
                </a:lnTo>
                <a:lnTo>
                  <a:pt x="8364" y="625"/>
                </a:lnTo>
                <a:lnTo>
                  <a:pt x="8511" y="551"/>
                </a:lnTo>
                <a:lnTo>
                  <a:pt x="8841" y="478"/>
                </a:lnTo>
                <a:close/>
                <a:moveTo>
                  <a:pt x="3485" y="7264"/>
                </a:moveTo>
                <a:lnTo>
                  <a:pt x="3449" y="7447"/>
                </a:lnTo>
                <a:lnTo>
                  <a:pt x="3302" y="7337"/>
                </a:lnTo>
                <a:lnTo>
                  <a:pt x="3485" y="7264"/>
                </a:lnTo>
                <a:close/>
                <a:moveTo>
                  <a:pt x="5099" y="6163"/>
                </a:moveTo>
                <a:lnTo>
                  <a:pt x="4733" y="7264"/>
                </a:lnTo>
                <a:lnTo>
                  <a:pt x="4733" y="7337"/>
                </a:lnTo>
                <a:lnTo>
                  <a:pt x="4586" y="7447"/>
                </a:lnTo>
                <a:lnTo>
                  <a:pt x="4586" y="7337"/>
                </a:lnTo>
                <a:lnTo>
                  <a:pt x="4586" y="7301"/>
                </a:lnTo>
                <a:lnTo>
                  <a:pt x="4623" y="6860"/>
                </a:lnTo>
                <a:lnTo>
                  <a:pt x="4733" y="6457"/>
                </a:lnTo>
                <a:lnTo>
                  <a:pt x="5026" y="6237"/>
                </a:lnTo>
                <a:lnTo>
                  <a:pt x="5099" y="6163"/>
                </a:lnTo>
                <a:close/>
                <a:moveTo>
                  <a:pt x="4292" y="6750"/>
                </a:moveTo>
                <a:lnTo>
                  <a:pt x="4219" y="7117"/>
                </a:lnTo>
                <a:lnTo>
                  <a:pt x="4219" y="7484"/>
                </a:lnTo>
                <a:lnTo>
                  <a:pt x="4219" y="7594"/>
                </a:lnTo>
                <a:lnTo>
                  <a:pt x="4292" y="7631"/>
                </a:lnTo>
                <a:lnTo>
                  <a:pt x="3889" y="7924"/>
                </a:lnTo>
                <a:lnTo>
                  <a:pt x="3816" y="7851"/>
                </a:lnTo>
                <a:lnTo>
                  <a:pt x="3889" y="7777"/>
                </a:lnTo>
                <a:lnTo>
                  <a:pt x="3926" y="7667"/>
                </a:lnTo>
                <a:lnTo>
                  <a:pt x="3926" y="7594"/>
                </a:lnTo>
                <a:lnTo>
                  <a:pt x="3889" y="7521"/>
                </a:lnTo>
                <a:lnTo>
                  <a:pt x="3852" y="7484"/>
                </a:lnTo>
                <a:lnTo>
                  <a:pt x="3816" y="7484"/>
                </a:lnTo>
                <a:lnTo>
                  <a:pt x="3889" y="7227"/>
                </a:lnTo>
                <a:lnTo>
                  <a:pt x="3926" y="7007"/>
                </a:lnTo>
                <a:lnTo>
                  <a:pt x="3926" y="6970"/>
                </a:lnTo>
                <a:lnTo>
                  <a:pt x="4292" y="6750"/>
                </a:lnTo>
                <a:close/>
                <a:moveTo>
                  <a:pt x="1101" y="6127"/>
                </a:moveTo>
                <a:lnTo>
                  <a:pt x="1358" y="6200"/>
                </a:lnTo>
                <a:lnTo>
                  <a:pt x="1578" y="6310"/>
                </a:lnTo>
                <a:lnTo>
                  <a:pt x="1761" y="6457"/>
                </a:lnTo>
                <a:lnTo>
                  <a:pt x="1945" y="6677"/>
                </a:lnTo>
                <a:lnTo>
                  <a:pt x="2312" y="7081"/>
                </a:lnTo>
                <a:lnTo>
                  <a:pt x="2715" y="7447"/>
                </a:lnTo>
                <a:lnTo>
                  <a:pt x="3155" y="7777"/>
                </a:lnTo>
                <a:lnTo>
                  <a:pt x="3339" y="7961"/>
                </a:lnTo>
                <a:lnTo>
                  <a:pt x="3522" y="8144"/>
                </a:lnTo>
                <a:lnTo>
                  <a:pt x="3522" y="8181"/>
                </a:lnTo>
                <a:lnTo>
                  <a:pt x="3485" y="8291"/>
                </a:lnTo>
                <a:lnTo>
                  <a:pt x="3485" y="8401"/>
                </a:lnTo>
                <a:lnTo>
                  <a:pt x="3559" y="8474"/>
                </a:lnTo>
                <a:lnTo>
                  <a:pt x="3669" y="8511"/>
                </a:lnTo>
                <a:lnTo>
                  <a:pt x="3669" y="8621"/>
                </a:lnTo>
                <a:lnTo>
                  <a:pt x="3669" y="8658"/>
                </a:lnTo>
                <a:lnTo>
                  <a:pt x="3595" y="8695"/>
                </a:lnTo>
                <a:lnTo>
                  <a:pt x="3229" y="8731"/>
                </a:lnTo>
                <a:lnTo>
                  <a:pt x="3009" y="8474"/>
                </a:lnTo>
                <a:lnTo>
                  <a:pt x="2825" y="8254"/>
                </a:lnTo>
                <a:lnTo>
                  <a:pt x="2165" y="7484"/>
                </a:lnTo>
                <a:lnTo>
                  <a:pt x="1615" y="6897"/>
                </a:lnTo>
                <a:lnTo>
                  <a:pt x="1321" y="6604"/>
                </a:lnTo>
                <a:lnTo>
                  <a:pt x="1174" y="6494"/>
                </a:lnTo>
                <a:lnTo>
                  <a:pt x="991" y="6420"/>
                </a:lnTo>
                <a:lnTo>
                  <a:pt x="1101" y="6127"/>
                </a:lnTo>
                <a:close/>
                <a:moveTo>
                  <a:pt x="8731" y="1"/>
                </a:moveTo>
                <a:lnTo>
                  <a:pt x="8474" y="74"/>
                </a:lnTo>
                <a:lnTo>
                  <a:pt x="8217" y="184"/>
                </a:lnTo>
                <a:lnTo>
                  <a:pt x="7997" y="331"/>
                </a:lnTo>
                <a:lnTo>
                  <a:pt x="7777" y="478"/>
                </a:lnTo>
                <a:lnTo>
                  <a:pt x="7154" y="1028"/>
                </a:lnTo>
                <a:lnTo>
                  <a:pt x="6530" y="1578"/>
                </a:lnTo>
                <a:lnTo>
                  <a:pt x="4036" y="3779"/>
                </a:lnTo>
                <a:lnTo>
                  <a:pt x="2825" y="4843"/>
                </a:lnTo>
                <a:lnTo>
                  <a:pt x="2312" y="5283"/>
                </a:lnTo>
                <a:lnTo>
                  <a:pt x="2092" y="5540"/>
                </a:lnTo>
                <a:lnTo>
                  <a:pt x="1871" y="5797"/>
                </a:lnTo>
                <a:lnTo>
                  <a:pt x="1761" y="5833"/>
                </a:lnTo>
                <a:lnTo>
                  <a:pt x="1725" y="5943"/>
                </a:lnTo>
                <a:lnTo>
                  <a:pt x="1541" y="5833"/>
                </a:lnTo>
                <a:lnTo>
                  <a:pt x="1358" y="5797"/>
                </a:lnTo>
                <a:lnTo>
                  <a:pt x="1174" y="5760"/>
                </a:lnTo>
                <a:lnTo>
                  <a:pt x="954" y="5760"/>
                </a:lnTo>
                <a:lnTo>
                  <a:pt x="844" y="5797"/>
                </a:lnTo>
                <a:lnTo>
                  <a:pt x="771" y="5907"/>
                </a:lnTo>
                <a:lnTo>
                  <a:pt x="624" y="6420"/>
                </a:lnTo>
                <a:lnTo>
                  <a:pt x="624" y="6494"/>
                </a:lnTo>
                <a:lnTo>
                  <a:pt x="661" y="6567"/>
                </a:lnTo>
                <a:lnTo>
                  <a:pt x="698" y="6604"/>
                </a:lnTo>
                <a:lnTo>
                  <a:pt x="771" y="6640"/>
                </a:lnTo>
                <a:lnTo>
                  <a:pt x="918" y="6860"/>
                </a:lnTo>
                <a:lnTo>
                  <a:pt x="1101" y="7081"/>
                </a:lnTo>
                <a:lnTo>
                  <a:pt x="1505" y="7484"/>
                </a:lnTo>
                <a:lnTo>
                  <a:pt x="2385" y="8511"/>
                </a:lnTo>
                <a:lnTo>
                  <a:pt x="2715" y="8951"/>
                </a:lnTo>
                <a:lnTo>
                  <a:pt x="2935" y="9171"/>
                </a:lnTo>
                <a:lnTo>
                  <a:pt x="3155" y="9318"/>
                </a:lnTo>
                <a:lnTo>
                  <a:pt x="3302" y="9355"/>
                </a:lnTo>
                <a:lnTo>
                  <a:pt x="3412" y="9355"/>
                </a:lnTo>
                <a:lnTo>
                  <a:pt x="3522" y="9281"/>
                </a:lnTo>
                <a:lnTo>
                  <a:pt x="3595" y="9171"/>
                </a:lnTo>
                <a:lnTo>
                  <a:pt x="3816" y="9135"/>
                </a:lnTo>
                <a:lnTo>
                  <a:pt x="3962" y="9061"/>
                </a:lnTo>
                <a:lnTo>
                  <a:pt x="4072" y="8951"/>
                </a:lnTo>
                <a:lnTo>
                  <a:pt x="4146" y="8805"/>
                </a:lnTo>
                <a:lnTo>
                  <a:pt x="4146" y="8548"/>
                </a:lnTo>
                <a:lnTo>
                  <a:pt x="4109" y="8328"/>
                </a:lnTo>
                <a:lnTo>
                  <a:pt x="5320" y="7557"/>
                </a:lnTo>
                <a:lnTo>
                  <a:pt x="6530" y="6750"/>
                </a:lnTo>
                <a:lnTo>
                  <a:pt x="7667" y="5907"/>
                </a:lnTo>
                <a:lnTo>
                  <a:pt x="8804" y="5026"/>
                </a:lnTo>
                <a:lnTo>
                  <a:pt x="9281" y="4660"/>
                </a:lnTo>
                <a:lnTo>
                  <a:pt x="9721" y="4219"/>
                </a:lnTo>
                <a:lnTo>
                  <a:pt x="10125" y="3743"/>
                </a:lnTo>
                <a:lnTo>
                  <a:pt x="10308" y="3486"/>
                </a:lnTo>
                <a:lnTo>
                  <a:pt x="10455" y="3229"/>
                </a:lnTo>
                <a:lnTo>
                  <a:pt x="10602" y="2972"/>
                </a:lnTo>
                <a:lnTo>
                  <a:pt x="10712" y="2679"/>
                </a:lnTo>
                <a:lnTo>
                  <a:pt x="10785" y="2385"/>
                </a:lnTo>
                <a:lnTo>
                  <a:pt x="10822" y="2129"/>
                </a:lnTo>
                <a:lnTo>
                  <a:pt x="10822" y="1835"/>
                </a:lnTo>
                <a:lnTo>
                  <a:pt x="10785" y="1542"/>
                </a:lnTo>
                <a:lnTo>
                  <a:pt x="10675" y="1248"/>
                </a:lnTo>
                <a:lnTo>
                  <a:pt x="10528" y="955"/>
                </a:lnTo>
                <a:lnTo>
                  <a:pt x="10382" y="735"/>
                </a:lnTo>
                <a:lnTo>
                  <a:pt x="10198" y="515"/>
                </a:lnTo>
                <a:lnTo>
                  <a:pt x="9978" y="368"/>
                </a:lnTo>
                <a:lnTo>
                  <a:pt x="9758" y="221"/>
                </a:lnTo>
                <a:lnTo>
                  <a:pt x="9501" y="111"/>
                </a:lnTo>
                <a:lnTo>
                  <a:pt x="9281" y="38"/>
                </a:lnTo>
                <a:lnTo>
                  <a:pt x="8988" y="1"/>
                </a:lnTo>
                <a:close/>
                <a:moveTo>
                  <a:pt x="1981" y="12399"/>
                </a:moveTo>
                <a:lnTo>
                  <a:pt x="1981" y="12509"/>
                </a:lnTo>
                <a:lnTo>
                  <a:pt x="1981" y="12656"/>
                </a:lnTo>
                <a:lnTo>
                  <a:pt x="1908" y="12913"/>
                </a:lnTo>
                <a:lnTo>
                  <a:pt x="1798" y="12913"/>
                </a:lnTo>
                <a:lnTo>
                  <a:pt x="1871" y="12656"/>
                </a:lnTo>
                <a:lnTo>
                  <a:pt x="1981" y="12399"/>
                </a:lnTo>
                <a:close/>
                <a:moveTo>
                  <a:pt x="1651" y="9391"/>
                </a:moveTo>
                <a:lnTo>
                  <a:pt x="1688" y="9575"/>
                </a:lnTo>
                <a:lnTo>
                  <a:pt x="1908" y="10198"/>
                </a:lnTo>
                <a:lnTo>
                  <a:pt x="2348" y="11372"/>
                </a:lnTo>
                <a:lnTo>
                  <a:pt x="2422" y="11739"/>
                </a:lnTo>
                <a:lnTo>
                  <a:pt x="2458" y="12106"/>
                </a:lnTo>
                <a:lnTo>
                  <a:pt x="2422" y="12436"/>
                </a:lnTo>
                <a:lnTo>
                  <a:pt x="2348" y="12619"/>
                </a:lnTo>
                <a:lnTo>
                  <a:pt x="2275" y="12766"/>
                </a:lnTo>
                <a:lnTo>
                  <a:pt x="2312" y="12583"/>
                </a:lnTo>
                <a:lnTo>
                  <a:pt x="2275" y="12436"/>
                </a:lnTo>
                <a:lnTo>
                  <a:pt x="2202" y="12326"/>
                </a:lnTo>
                <a:lnTo>
                  <a:pt x="2128" y="12216"/>
                </a:lnTo>
                <a:lnTo>
                  <a:pt x="2018" y="12179"/>
                </a:lnTo>
                <a:lnTo>
                  <a:pt x="1871" y="12179"/>
                </a:lnTo>
                <a:lnTo>
                  <a:pt x="1835" y="12253"/>
                </a:lnTo>
                <a:lnTo>
                  <a:pt x="1835" y="12326"/>
                </a:lnTo>
                <a:lnTo>
                  <a:pt x="1578" y="12656"/>
                </a:lnTo>
                <a:lnTo>
                  <a:pt x="1505" y="12840"/>
                </a:lnTo>
                <a:lnTo>
                  <a:pt x="1431" y="13023"/>
                </a:lnTo>
                <a:lnTo>
                  <a:pt x="1358" y="13023"/>
                </a:lnTo>
                <a:lnTo>
                  <a:pt x="1578" y="12509"/>
                </a:lnTo>
                <a:lnTo>
                  <a:pt x="1761" y="11996"/>
                </a:lnTo>
                <a:lnTo>
                  <a:pt x="1761" y="11959"/>
                </a:lnTo>
                <a:lnTo>
                  <a:pt x="1725" y="11922"/>
                </a:lnTo>
                <a:lnTo>
                  <a:pt x="1688" y="11922"/>
                </a:lnTo>
                <a:lnTo>
                  <a:pt x="1651" y="11959"/>
                </a:lnTo>
                <a:lnTo>
                  <a:pt x="1321" y="12399"/>
                </a:lnTo>
                <a:lnTo>
                  <a:pt x="1028" y="12913"/>
                </a:lnTo>
                <a:lnTo>
                  <a:pt x="881" y="12840"/>
                </a:lnTo>
                <a:lnTo>
                  <a:pt x="881" y="12729"/>
                </a:lnTo>
                <a:lnTo>
                  <a:pt x="1028" y="12436"/>
                </a:lnTo>
                <a:lnTo>
                  <a:pt x="1174" y="12143"/>
                </a:lnTo>
                <a:lnTo>
                  <a:pt x="1358" y="11849"/>
                </a:lnTo>
                <a:lnTo>
                  <a:pt x="1541" y="11556"/>
                </a:lnTo>
                <a:lnTo>
                  <a:pt x="1541" y="11519"/>
                </a:lnTo>
                <a:lnTo>
                  <a:pt x="1505" y="11482"/>
                </a:lnTo>
                <a:lnTo>
                  <a:pt x="1468" y="11519"/>
                </a:lnTo>
                <a:lnTo>
                  <a:pt x="1138" y="11812"/>
                </a:lnTo>
                <a:lnTo>
                  <a:pt x="954" y="11996"/>
                </a:lnTo>
                <a:lnTo>
                  <a:pt x="808" y="12179"/>
                </a:lnTo>
                <a:lnTo>
                  <a:pt x="698" y="12399"/>
                </a:lnTo>
                <a:lnTo>
                  <a:pt x="588" y="12619"/>
                </a:lnTo>
                <a:lnTo>
                  <a:pt x="551" y="12583"/>
                </a:lnTo>
                <a:lnTo>
                  <a:pt x="624" y="12473"/>
                </a:lnTo>
                <a:lnTo>
                  <a:pt x="661" y="12363"/>
                </a:lnTo>
                <a:lnTo>
                  <a:pt x="1138" y="11629"/>
                </a:lnTo>
                <a:lnTo>
                  <a:pt x="1321" y="11262"/>
                </a:lnTo>
                <a:lnTo>
                  <a:pt x="1468" y="10859"/>
                </a:lnTo>
                <a:lnTo>
                  <a:pt x="1431" y="10822"/>
                </a:lnTo>
                <a:lnTo>
                  <a:pt x="1395" y="10822"/>
                </a:lnTo>
                <a:lnTo>
                  <a:pt x="1064" y="11189"/>
                </a:lnTo>
                <a:lnTo>
                  <a:pt x="734" y="11556"/>
                </a:lnTo>
                <a:lnTo>
                  <a:pt x="844" y="11372"/>
                </a:lnTo>
                <a:lnTo>
                  <a:pt x="1248" y="10749"/>
                </a:lnTo>
                <a:lnTo>
                  <a:pt x="1651" y="10125"/>
                </a:lnTo>
                <a:lnTo>
                  <a:pt x="1651" y="10052"/>
                </a:lnTo>
                <a:lnTo>
                  <a:pt x="1615" y="9978"/>
                </a:lnTo>
                <a:lnTo>
                  <a:pt x="1505" y="9978"/>
                </a:lnTo>
                <a:lnTo>
                  <a:pt x="1321" y="10162"/>
                </a:lnTo>
                <a:lnTo>
                  <a:pt x="1505" y="9795"/>
                </a:lnTo>
                <a:lnTo>
                  <a:pt x="1651" y="9391"/>
                </a:lnTo>
                <a:close/>
                <a:moveTo>
                  <a:pt x="1541" y="8768"/>
                </a:moveTo>
                <a:lnTo>
                  <a:pt x="1468" y="8805"/>
                </a:lnTo>
                <a:lnTo>
                  <a:pt x="1395" y="8915"/>
                </a:lnTo>
                <a:lnTo>
                  <a:pt x="1395" y="9025"/>
                </a:lnTo>
                <a:lnTo>
                  <a:pt x="1395" y="9061"/>
                </a:lnTo>
                <a:lnTo>
                  <a:pt x="1211" y="9355"/>
                </a:lnTo>
                <a:lnTo>
                  <a:pt x="1101" y="9648"/>
                </a:lnTo>
                <a:lnTo>
                  <a:pt x="661" y="10602"/>
                </a:lnTo>
                <a:lnTo>
                  <a:pt x="294" y="11409"/>
                </a:lnTo>
                <a:lnTo>
                  <a:pt x="147" y="11812"/>
                </a:lnTo>
                <a:lnTo>
                  <a:pt x="37" y="12253"/>
                </a:lnTo>
                <a:lnTo>
                  <a:pt x="1" y="12399"/>
                </a:lnTo>
                <a:lnTo>
                  <a:pt x="1" y="12509"/>
                </a:lnTo>
                <a:lnTo>
                  <a:pt x="74" y="12729"/>
                </a:lnTo>
                <a:lnTo>
                  <a:pt x="221" y="12913"/>
                </a:lnTo>
                <a:lnTo>
                  <a:pt x="404" y="13096"/>
                </a:lnTo>
                <a:lnTo>
                  <a:pt x="441" y="13170"/>
                </a:lnTo>
                <a:lnTo>
                  <a:pt x="514" y="13206"/>
                </a:lnTo>
                <a:lnTo>
                  <a:pt x="588" y="13243"/>
                </a:lnTo>
                <a:lnTo>
                  <a:pt x="661" y="13243"/>
                </a:lnTo>
                <a:lnTo>
                  <a:pt x="734" y="13280"/>
                </a:lnTo>
                <a:lnTo>
                  <a:pt x="881" y="13353"/>
                </a:lnTo>
                <a:lnTo>
                  <a:pt x="954" y="13426"/>
                </a:lnTo>
                <a:lnTo>
                  <a:pt x="1101" y="13426"/>
                </a:lnTo>
                <a:lnTo>
                  <a:pt x="1431" y="13536"/>
                </a:lnTo>
                <a:lnTo>
                  <a:pt x="1468" y="13573"/>
                </a:lnTo>
                <a:lnTo>
                  <a:pt x="1688" y="13573"/>
                </a:lnTo>
                <a:lnTo>
                  <a:pt x="1908" y="13536"/>
                </a:lnTo>
                <a:lnTo>
                  <a:pt x="2128" y="13463"/>
                </a:lnTo>
                <a:lnTo>
                  <a:pt x="2312" y="13390"/>
                </a:lnTo>
                <a:lnTo>
                  <a:pt x="2495" y="13280"/>
                </a:lnTo>
                <a:lnTo>
                  <a:pt x="2605" y="13133"/>
                </a:lnTo>
                <a:lnTo>
                  <a:pt x="2715" y="12986"/>
                </a:lnTo>
                <a:lnTo>
                  <a:pt x="2788" y="12840"/>
                </a:lnTo>
                <a:lnTo>
                  <a:pt x="2862" y="12693"/>
                </a:lnTo>
                <a:lnTo>
                  <a:pt x="2935" y="12326"/>
                </a:lnTo>
                <a:lnTo>
                  <a:pt x="2935" y="11959"/>
                </a:lnTo>
                <a:lnTo>
                  <a:pt x="2862" y="11592"/>
                </a:lnTo>
                <a:lnTo>
                  <a:pt x="2788" y="11226"/>
                </a:lnTo>
                <a:lnTo>
                  <a:pt x="2678" y="10895"/>
                </a:lnTo>
                <a:lnTo>
                  <a:pt x="2055" y="9061"/>
                </a:lnTo>
                <a:lnTo>
                  <a:pt x="1981" y="8951"/>
                </a:lnTo>
                <a:lnTo>
                  <a:pt x="1871" y="8878"/>
                </a:lnTo>
                <a:lnTo>
                  <a:pt x="1761" y="8805"/>
                </a:lnTo>
                <a:lnTo>
                  <a:pt x="1651" y="8768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502" name="Shape 502"/>
          <p:cNvSpPr/>
          <p:nvPr/>
        </p:nvSpPr>
        <p:spPr>
          <a:xfrm>
            <a:off x="91624" y="4552927"/>
            <a:ext cx="416228" cy="409987"/>
          </a:xfrm>
          <a:custGeom>
            <a:avLst/>
            <a:gdLst/>
            <a:ahLst/>
            <a:cxnLst/>
            <a:rect l="0" t="0" r="0" b="0"/>
            <a:pathLst>
              <a:path w="14674" h="14454" extrusionOk="0">
                <a:moveTo>
                  <a:pt x="7887" y="3779"/>
                </a:moveTo>
                <a:lnTo>
                  <a:pt x="7961" y="3816"/>
                </a:lnTo>
                <a:lnTo>
                  <a:pt x="8071" y="3889"/>
                </a:lnTo>
                <a:lnTo>
                  <a:pt x="8218" y="4072"/>
                </a:lnTo>
                <a:lnTo>
                  <a:pt x="8291" y="4292"/>
                </a:lnTo>
                <a:lnTo>
                  <a:pt x="8364" y="4513"/>
                </a:lnTo>
                <a:lnTo>
                  <a:pt x="8401" y="4696"/>
                </a:lnTo>
                <a:lnTo>
                  <a:pt x="8401" y="4916"/>
                </a:lnTo>
                <a:lnTo>
                  <a:pt x="8401" y="5099"/>
                </a:lnTo>
                <a:lnTo>
                  <a:pt x="8291" y="5283"/>
                </a:lnTo>
                <a:lnTo>
                  <a:pt x="8144" y="4659"/>
                </a:lnTo>
                <a:lnTo>
                  <a:pt x="8034" y="4219"/>
                </a:lnTo>
                <a:lnTo>
                  <a:pt x="7961" y="3999"/>
                </a:lnTo>
                <a:lnTo>
                  <a:pt x="7887" y="3779"/>
                </a:lnTo>
                <a:close/>
                <a:moveTo>
                  <a:pt x="4329" y="5063"/>
                </a:moveTo>
                <a:lnTo>
                  <a:pt x="4476" y="5209"/>
                </a:lnTo>
                <a:lnTo>
                  <a:pt x="4586" y="5356"/>
                </a:lnTo>
                <a:lnTo>
                  <a:pt x="4696" y="5503"/>
                </a:lnTo>
                <a:lnTo>
                  <a:pt x="4769" y="5686"/>
                </a:lnTo>
                <a:lnTo>
                  <a:pt x="4769" y="5870"/>
                </a:lnTo>
                <a:lnTo>
                  <a:pt x="4769" y="6053"/>
                </a:lnTo>
                <a:lnTo>
                  <a:pt x="4659" y="6126"/>
                </a:lnTo>
                <a:lnTo>
                  <a:pt x="4549" y="6237"/>
                </a:lnTo>
                <a:lnTo>
                  <a:pt x="4439" y="5980"/>
                </a:lnTo>
                <a:lnTo>
                  <a:pt x="4329" y="5686"/>
                </a:lnTo>
                <a:lnTo>
                  <a:pt x="4293" y="5393"/>
                </a:lnTo>
                <a:lnTo>
                  <a:pt x="4293" y="5209"/>
                </a:lnTo>
                <a:lnTo>
                  <a:pt x="4293" y="5136"/>
                </a:lnTo>
                <a:lnTo>
                  <a:pt x="4329" y="5063"/>
                </a:lnTo>
                <a:close/>
                <a:moveTo>
                  <a:pt x="6604" y="7594"/>
                </a:moveTo>
                <a:lnTo>
                  <a:pt x="6714" y="7667"/>
                </a:lnTo>
                <a:lnTo>
                  <a:pt x="6787" y="7814"/>
                </a:lnTo>
                <a:lnTo>
                  <a:pt x="6934" y="8071"/>
                </a:lnTo>
                <a:lnTo>
                  <a:pt x="7337" y="8694"/>
                </a:lnTo>
                <a:lnTo>
                  <a:pt x="7117" y="8878"/>
                </a:lnTo>
                <a:lnTo>
                  <a:pt x="7080" y="8768"/>
                </a:lnTo>
                <a:lnTo>
                  <a:pt x="6860" y="8474"/>
                </a:lnTo>
                <a:lnTo>
                  <a:pt x="6677" y="8144"/>
                </a:lnTo>
                <a:lnTo>
                  <a:pt x="6567" y="7887"/>
                </a:lnTo>
                <a:lnTo>
                  <a:pt x="6420" y="7667"/>
                </a:lnTo>
                <a:lnTo>
                  <a:pt x="6604" y="7594"/>
                </a:lnTo>
                <a:close/>
                <a:moveTo>
                  <a:pt x="5283" y="8107"/>
                </a:moveTo>
                <a:lnTo>
                  <a:pt x="5356" y="8144"/>
                </a:lnTo>
                <a:lnTo>
                  <a:pt x="5833" y="9428"/>
                </a:lnTo>
                <a:lnTo>
                  <a:pt x="5650" y="9501"/>
                </a:lnTo>
                <a:lnTo>
                  <a:pt x="5686" y="9318"/>
                </a:lnTo>
                <a:lnTo>
                  <a:pt x="5650" y="9208"/>
                </a:lnTo>
                <a:lnTo>
                  <a:pt x="5613" y="9061"/>
                </a:lnTo>
                <a:lnTo>
                  <a:pt x="5503" y="8768"/>
                </a:lnTo>
                <a:lnTo>
                  <a:pt x="5246" y="8107"/>
                </a:lnTo>
                <a:close/>
                <a:moveTo>
                  <a:pt x="7337" y="9905"/>
                </a:moveTo>
                <a:lnTo>
                  <a:pt x="7337" y="10235"/>
                </a:lnTo>
                <a:lnTo>
                  <a:pt x="7190" y="9978"/>
                </a:lnTo>
                <a:lnTo>
                  <a:pt x="7337" y="9905"/>
                </a:lnTo>
                <a:close/>
                <a:moveTo>
                  <a:pt x="9721" y="9061"/>
                </a:moveTo>
                <a:lnTo>
                  <a:pt x="9832" y="9281"/>
                </a:lnTo>
                <a:lnTo>
                  <a:pt x="9942" y="9501"/>
                </a:lnTo>
                <a:lnTo>
                  <a:pt x="10052" y="9685"/>
                </a:lnTo>
                <a:lnTo>
                  <a:pt x="10162" y="9868"/>
                </a:lnTo>
                <a:lnTo>
                  <a:pt x="10198" y="10015"/>
                </a:lnTo>
                <a:lnTo>
                  <a:pt x="10198" y="10161"/>
                </a:lnTo>
                <a:lnTo>
                  <a:pt x="10198" y="10308"/>
                </a:lnTo>
                <a:lnTo>
                  <a:pt x="10125" y="10455"/>
                </a:lnTo>
                <a:lnTo>
                  <a:pt x="10052" y="10345"/>
                </a:lnTo>
                <a:lnTo>
                  <a:pt x="9978" y="10308"/>
                </a:lnTo>
                <a:lnTo>
                  <a:pt x="9758" y="9758"/>
                </a:lnTo>
                <a:lnTo>
                  <a:pt x="9685" y="9464"/>
                </a:lnTo>
                <a:lnTo>
                  <a:pt x="9575" y="9171"/>
                </a:lnTo>
                <a:lnTo>
                  <a:pt x="9648" y="9134"/>
                </a:lnTo>
                <a:lnTo>
                  <a:pt x="9721" y="9061"/>
                </a:lnTo>
                <a:close/>
                <a:moveTo>
                  <a:pt x="7667" y="9758"/>
                </a:moveTo>
                <a:lnTo>
                  <a:pt x="7777" y="9795"/>
                </a:lnTo>
                <a:lnTo>
                  <a:pt x="7924" y="9868"/>
                </a:lnTo>
                <a:lnTo>
                  <a:pt x="8071" y="10015"/>
                </a:lnTo>
                <a:lnTo>
                  <a:pt x="8181" y="10235"/>
                </a:lnTo>
                <a:lnTo>
                  <a:pt x="8291" y="10638"/>
                </a:lnTo>
                <a:lnTo>
                  <a:pt x="8328" y="10822"/>
                </a:lnTo>
                <a:lnTo>
                  <a:pt x="8328" y="10968"/>
                </a:lnTo>
                <a:lnTo>
                  <a:pt x="8291" y="11115"/>
                </a:lnTo>
                <a:lnTo>
                  <a:pt x="8181" y="11189"/>
                </a:lnTo>
                <a:lnTo>
                  <a:pt x="8181" y="11115"/>
                </a:lnTo>
                <a:lnTo>
                  <a:pt x="8144" y="11005"/>
                </a:lnTo>
                <a:lnTo>
                  <a:pt x="8071" y="10968"/>
                </a:lnTo>
                <a:lnTo>
                  <a:pt x="7997" y="10895"/>
                </a:lnTo>
                <a:lnTo>
                  <a:pt x="7887" y="10675"/>
                </a:lnTo>
                <a:lnTo>
                  <a:pt x="7814" y="10382"/>
                </a:lnTo>
                <a:lnTo>
                  <a:pt x="7741" y="9831"/>
                </a:lnTo>
                <a:lnTo>
                  <a:pt x="7667" y="9758"/>
                </a:lnTo>
                <a:close/>
                <a:moveTo>
                  <a:pt x="10162" y="1321"/>
                </a:moveTo>
                <a:lnTo>
                  <a:pt x="10198" y="1541"/>
                </a:lnTo>
                <a:lnTo>
                  <a:pt x="10272" y="1725"/>
                </a:lnTo>
                <a:lnTo>
                  <a:pt x="10455" y="2092"/>
                </a:lnTo>
                <a:lnTo>
                  <a:pt x="10932" y="3229"/>
                </a:lnTo>
                <a:lnTo>
                  <a:pt x="10969" y="3302"/>
                </a:lnTo>
                <a:lnTo>
                  <a:pt x="10749" y="3375"/>
                </a:lnTo>
                <a:lnTo>
                  <a:pt x="10528" y="3449"/>
                </a:lnTo>
                <a:lnTo>
                  <a:pt x="9758" y="3742"/>
                </a:lnTo>
                <a:lnTo>
                  <a:pt x="8988" y="4146"/>
                </a:lnTo>
                <a:lnTo>
                  <a:pt x="8841" y="4219"/>
                </a:lnTo>
                <a:lnTo>
                  <a:pt x="8731" y="4329"/>
                </a:lnTo>
                <a:lnTo>
                  <a:pt x="8658" y="4072"/>
                </a:lnTo>
                <a:lnTo>
                  <a:pt x="8511" y="3816"/>
                </a:lnTo>
                <a:lnTo>
                  <a:pt x="8364" y="3595"/>
                </a:lnTo>
                <a:lnTo>
                  <a:pt x="8254" y="3522"/>
                </a:lnTo>
                <a:lnTo>
                  <a:pt x="8144" y="3449"/>
                </a:lnTo>
                <a:lnTo>
                  <a:pt x="7997" y="3412"/>
                </a:lnTo>
                <a:lnTo>
                  <a:pt x="7851" y="3375"/>
                </a:lnTo>
                <a:lnTo>
                  <a:pt x="7777" y="3375"/>
                </a:lnTo>
                <a:lnTo>
                  <a:pt x="7704" y="3412"/>
                </a:lnTo>
                <a:lnTo>
                  <a:pt x="7667" y="3485"/>
                </a:lnTo>
                <a:lnTo>
                  <a:pt x="7667" y="3559"/>
                </a:lnTo>
                <a:lnTo>
                  <a:pt x="7484" y="3595"/>
                </a:lnTo>
                <a:lnTo>
                  <a:pt x="7337" y="3706"/>
                </a:lnTo>
                <a:lnTo>
                  <a:pt x="7190" y="3852"/>
                </a:lnTo>
                <a:lnTo>
                  <a:pt x="7044" y="3999"/>
                </a:lnTo>
                <a:lnTo>
                  <a:pt x="7007" y="4109"/>
                </a:lnTo>
                <a:lnTo>
                  <a:pt x="7044" y="4219"/>
                </a:lnTo>
                <a:lnTo>
                  <a:pt x="7264" y="4696"/>
                </a:lnTo>
                <a:lnTo>
                  <a:pt x="7080" y="4769"/>
                </a:lnTo>
                <a:lnTo>
                  <a:pt x="6310" y="5026"/>
                </a:lnTo>
                <a:lnTo>
                  <a:pt x="5576" y="5283"/>
                </a:lnTo>
                <a:lnTo>
                  <a:pt x="5320" y="5356"/>
                </a:lnTo>
                <a:lnTo>
                  <a:pt x="5210" y="5393"/>
                </a:lnTo>
                <a:lnTo>
                  <a:pt x="5136" y="5466"/>
                </a:lnTo>
                <a:lnTo>
                  <a:pt x="5100" y="5356"/>
                </a:lnTo>
                <a:lnTo>
                  <a:pt x="4916" y="5063"/>
                </a:lnTo>
                <a:lnTo>
                  <a:pt x="4806" y="4879"/>
                </a:lnTo>
                <a:lnTo>
                  <a:pt x="4659" y="4733"/>
                </a:lnTo>
                <a:lnTo>
                  <a:pt x="4513" y="4623"/>
                </a:lnTo>
                <a:lnTo>
                  <a:pt x="4329" y="4549"/>
                </a:lnTo>
                <a:lnTo>
                  <a:pt x="4183" y="4513"/>
                </a:lnTo>
                <a:lnTo>
                  <a:pt x="4036" y="4586"/>
                </a:lnTo>
                <a:lnTo>
                  <a:pt x="3852" y="4586"/>
                </a:lnTo>
                <a:lnTo>
                  <a:pt x="3779" y="4623"/>
                </a:lnTo>
                <a:lnTo>
                  <a:pt x="3742" y="4696"/>
                </a:lnTo>
                <a:lnTo>
                  <a:pt x="3706" y="4989"/>
                </a:lnTo>
                <a:lnTo>
                  <a:pt x="3706" y="5283"/>
                </a:lnTo>
                <a:lnTo>
                  <a:pt x="3742" y="5576"/>
                </a:lnTo>
                <a:lnTo>
                  <a:pt x="3816" y="5870"/>
                </a:lnTo>
                <a:lnTo>
                  <a:pt x="3596" y="5833"/>
                </a:lnTo>
                <a:lnTo>
                  <a:pt x="3376" y="5870"/>
                </a:lnTo>
                <a:lnTo>
                  <a:pt x="2972" y="6016"/>
                </a:lnTo>
                <a:lnTo>
                  <a:pt x="2422" y="6163"/>
                </a:lnTo>
                <a:lnTo>
                  <a:pt x="2165" y="6273"/>
                </a:lnTo>
                <a:lnTo>
                  <a:pt x="2055" y="6347"/>
                </a:lnTo>
                <a:lnTo>
                  <a:pt x="1945" y="6457"/>
                </a:lnTo>
                <a:lnTo>
                  <a:pt x="1945" y="6530"/>
                </a:lnTo>
                <a:lnTo>
                  <a:pt x="1982" y="6567"/>
                </a:lnTo>
                <a:lnTo>
                  <a:pt x="2238" y="6603"/>
                </a:lnTo>
                <a:lnTo>
                  <a:pt x="2459" y="6567"/>
                </a:lnTo>
                <a:lnTo>
                  <a:pt x="2972" y="6457"/>
                </a:lnTo>
                <a:lnTo>
                  <a:pt x="3449" y="6347"/>
                </a:lnTo>
                <a:lnTo>
                  <a:pt x="3706" y="6237"/>
                </a:lnTo>
                <a:lnTo>
                  <a:pt x="3816" y="6163"/>
                </a:lnTo>
                <a:lnTo>
                  <a:pt x="3889" y="6090"/>
                </a:lnTo>
                <a:lnTo>
                  <a:pt x="4073" y="6383"/>
                </a:lnTo>
                <a:lnTo>
                  <a:pt x="4256" y="6677"/>
                </a:lnTo>
                <a:lnTo>
                  <a:pt x="4293" y="6713"/>
                </a:lnTo>
                <a:lnTo>
                  <a:pt x="4366" y="6823"/>
                </a:lnTo>
                <a:lnTo>
                  <a:pt x="4549" y="6970"/>
                </a:lnTo>
                <a:lnTo>
                  <a:pt x="4659" y="7007"/>
                </a:lnTo>
                <a:lnTo>
                  <a:pt x="4733" y="7044"/>
                </a:lnTo>
                <a:lnTo>
                  <a:pt x="4806" y="7007"/>
                </a:lnTo>
                <a:lnTo>
                  <a:pt x="4879" y="6933"/>
                </a:lnTo>
                <a:lnTo>
                  <a:pt x="5063" y="6640"/>
                </a:lnTo>
                <a:lnTo>
                  <a:pt x="5173" y="6347"/>
                </a:lnTo>
                <a:lnTo>
                  <a:pt x="5210" y="6053"/>
                </a:lnTo>
                <a:lnTo>
                  <a:pt x="5210" y="5760"/>
                </a:lnTo>
                <a:lnTo>
                  <a:pt x="5320" y="5760"/>
                </a:lnTo>
                <a:lnTo>
                  <a:pt x="5430" y="5723"/>
                </a:lnTo>
                <a:lnTo>
                  <a:pt x="5686" y="5650"/>
                </a:lnTo>
                <a:lnTo>
                  <a:pt x="6457" y="5430"/>
                </a:lnTo>
                <a:lnTo>
                  <a:pt x="7190" y="5173"/>
                </a:lnTo>
                <a:lnTo>
                  <a:pt x="7447" y="5063"/>
                </a:lnTo>
                <a:lnTo>
                  <a:pt x="7631" y="5430"/>
                </a:lnTo>
                <a:lnTo>
                  <a:pt x="7704" y="5613"/>
                </a:lnTo>
                <a:lnTo>
                  <a:pt x="7814" y="5760"/>
                </a:lnTo>
                <a:lnTo>
                  <a:pt x="7924" y="5833"/>
                </a:lnTo>
                <a:lnTo>
                  <a:pt x="8218" y="5833"/>
                </a:lnTo>
                <a:lnTo>
                  <a:pt x="8328" y="5760"/>
                </a:lnTo>
                <a:lnTo>
                  <a:pt x="8548" y="5576"/>
                </a:lnTo>
                <a:lnTo>
                  <a:pt x="8731" y="5356"/>
                </a:lnTo>
                <a:lnTo>
                  <a:pt x="8804" y="5173"/>
                </a:lnTo>
                <a:lnTo>
                  <a:pt x="8841" y="4989"/>
                </a:lnTo>
                <a:lnTo>
                  <a:pt x="8841" y="4806"/>
                </a:lnTo>
                <a:lnTo>
                  <a:pt x="8804" y="4586"/>
                </a:lnTo>
                <a:lnTo>
                  <a:pt x="8914" y="4586"/>
                </a:lnTo>
                <a:lnTo>
                  <a:pt x="9061" y="4513"/>
                </a:lnTo>
                <a:lnTo>
                  <a:pt x="9942" y="4109"/>
                </a:lnTo>
                <a:lnTo>
                  <a:pt x="10639" y="3852"/>
                </a:lnTo>
                <a:lnTo>
                  <a:pt x="10895" y="3742"/>
                </a:lnTo>
                <a:lnTo>
                  <a:pt x="11115" y="3669"/>
                </a:lnTo>
                <a:lnTo>
                  <a:pt x="11519" y="4586"/>
                </a:lnTo>
                <a:lnTo>
                  <a:pt x="11849" y="5540"/>
                </a:lnTo>
                <a:lnTo>
                  <a:pt x="12069" y="6237"/>
                </a:lnTo>
                <a:lnTo>
                  <a:pt x="12032" y="6347"/>
                </a:lnTo>
                <a:lnTo>
                  <a:pt x="11996" y="6457"/>
                </a:lnTo>
                <a:lnTo>
                  <a:pt x="11959" y="6457"/>
                </a:lnTo>
                <a:lnTo>
                  <a:pt x="11592" y="6603"/>
                </a:lnTo>
                <a:lnTo>
                  <a:pt x="10969" y="6787"/>
                </a:lnTo>
                <a:lnTo>
                  <a:pt x="9685" y="7227"/>
                </a:lnTo>
                <a:lnTo>
                  <a:pt x="8438" y="7630"/>
                </a:lnTo>
                <a:lnTo>
                  <a:pt x="7887" y="7777"/>
                </a:lnTo>
                <a:lnTo>
                  <a:pt x="7631" y="7924"/>
                </a:lnTo>
                <a:lnTo>
                  <a:pt x="7521" y="7997"/>
                </a:lnTo>
                <a:lnTo>
                  <a:pt x="7447" y="8107"/>
                </a:lnTo>
                <a:lnTo>
                  <a:pt x="7447" y="8144"/>
                </a:lnTo>
                <a:lnTo>
                  <a:pt x="7631" y="8181"/>
                </a:lnTo>
                <a:lnTo>
                  <a:pt x="7997" y="8181"/>
                </a:lnTo>
                <a:lnTo>
                  <a:pt x="8181" y="8107"/>
                </a:lnTo>
                <a:lnTo>
                  <a:pt x="8914" y="7887"/>
                </a:lnTo>
                <a:lnTo>
                  <a:pt x="10565" y="7374"/>
                </a:lnTo>
                <a:lnTo>
                  <a:pt x="12216" y="6860"/>
                </a:lnTo>
                <a:lnTo>
                  <a:pt x="12289" y="6823"/>
                </a:lnTo>
                <a:lnTo>
                  <a:pt x="12546" y="7777"/>
                </a:lnTo>
                <a:lnTo>
                  <a:pt x="12766" y="8474"/>
                </a:lnTo>
                <a:lnTo>
                  <a:pt x="12729" y="8511"/>
                </a:lnTo>
                <a:lnTo>
                  <a:pt x="12693" y="8584"/>
                </a:lnTo>
                <a:lnTo>
                  <a:pt x="11629" y="8988"/>
                </a:lnTo>
                <a:lnTo>
                  <a:pt x="11042" y="9208"/>
                </a:lnTo>
                <a:lnTo>
                  <a:pt x="10859" y="9281"/>
                </a:lnTo>
                <a:lnTo>
                  <a:pt x="10749" y="9391"/>
                </a:lnTo>
                <a:lnTo>
                  <a:pt x="10455" y="9575"/>
                </a:lnTo>
                <a:lnTo>
                  <a:pt x="10455" y="9611"/>
                </a:lnTo>
                <a:lnTo>
                  <a:pt x="10418" y="9501"/>
                </a:lnTo>
                <a:lnTo>
                  <a:pt x="10198" y="9024"/>
                </a:lnTo>
                <a:lnTo>
                  <a:pt x="10052" y="8804"/>
                </a:lnTo>
                <a:lnTo>
                  <a:pt x="9942" y="8731"/>
                </a:lnTo>
                <a:lnTo>
                  <a:pt x="9832" y="8694"/>
                </a:lnTo>
                <a:lnTo>
                  <a:pt x="9758" y="8694"/>
                </a:lnTo>
                <a:lnTo>
                  <a:pt x="9721" y="8768"/>
                </a:lnTo>
                <a:lnTo>
                  <a:pt x="9685" y="8841"/>
                </a:lnTo>
                <a:lnTo>
                  <a:pt x="9501" y="8841"/>
                </a:lnTo>
                <a:lnTo>
                  <a:pt x="9355" y="8804"/>
                </a:lnTo>
                <a:lnTo>
                  <a:pt x="9208" y="8841"/>
                </a:lnTo>
                <a:lnTo>
                  <a:pt x="9061" y="8878"/>
                </a:lnTo>
                <a:lnTo>
                  <a:pt x="8988" y="8988"/>
                </a:lnTo>
                <a:lnTo>
                  <a:pt x="8914" y="9098"/>
                </a:lnTo>
                <a:lnTo>
                  <a:pt x="8914" y="9208"/>
                </a:lnTo>
                <a:lnTo>
                  <a:pt x="9025" y="9611"/>
                </a:lnTo>
                <a:lnTo>
                  <a:pt x="9135" y="10051"/>
                </a:lnTo>
                <a:lnTo>
                  <a:pt x="8694" y="10161"/>
                </a:lnTo>
                <a:lnTo>
                  <a:pt x="8658" y="10198"/>
                </a:lnTo>
                <a:lnTo>
                  <a:pt x="8621" y="10235"/>
                </a:lnTo>
                <a:lnTo>
                  <a:pt x="8584" y="10345"/>
                </a:lnTo>
                <a:lnTo>
                  <a:pt x="8511" y="10125"/>
                </a:lnTo>
                <a:lnTo>
                  <a:pt x="8401" y="9905"/>
                </a:lnTo>
                <a:lnTo>
                  <a:pt x="8254" y="9685"/>
                </a:lnTo>
                <a:lnTo>
                  <a:pt x="8034" y="9501"/>
                </a:lnTo>
                <a:lnTo>
                  <a:pt x="7777" y="9391"/>
                </a:lnTo>
                <a:lnTo>
                  <a:pt x="7557" y="9391"/>
                </a:lnTo>
                <a:lnTo>
                  <a:pt x="7411" y="9428"/>
                </a:lnTo>
                <a:lnTo>
                  <a:pt x="7300" y="9464"/>
                </a:lnTo>
                <a:lnTo>
                  <a:pt x="7190" y="9538"/>
                </a:lnTo>
                <a:lnTo>
                  <a:pt x="7080" y="9611"/>
                </a:lnTo>
                <a:lnTo>
                  <a:pt x="7044" y="9721"/>
                </a:lnTo>
                <a:lnTo>
                  <a:pt x="7007" y="9868"/>
                </a:lnTo>
                <a:lnTo>
                  <a:pt x="7044" y="9941"/>
                </a:lnTo>
                <a:lnTo>
                  <a:pt x="7117" y="9978"/>
                </a:lnTo>
                <a:lnTo>
                  <a:pt x="7044" y="10235"/>
                </a:lnTo>
                <a:lnTo>
                  <a:pt x="7080" y="10492"/>
                </a:lnTo>
                <a:lnTo>
                  <a:pt x="4806" y="11152"/>
                </a:lnTo>
                <a:lnTo>
                  <a:pt x="4219" y="11335"/>
                </a:lnTo>
                <a:lnTo>
                  <a:pt x="3632" y="11519"/>
                </a:lnTo>
                <a:lnTo>
                  <a:pt x="3449" y="11629"/>
                </a:lnTo>
                <a:lnTo>
                  <a:pt x="3192" y="10602"/>
                </a:lnTo>
                <a:lnTo>
                  <a:pt x="2862" y="9611"/>
                </a:lnTo>
                <a:lnTo>
                  <a:pt x="3339" y="9538"/>
                </a:lnTo>
                <a:lnTo>
                  <a:pt x="3816" y="9428"/>
                </a:lnTo>
                <a:lnTo>
                  <a:pt x="4769" y="9134"/>
                </a:lnTo>
                <a:lnTo>
                  <a:pt x="4843" y="9318"/>
                </a:lnTo>
                <a:lnTo>
                  <a:pt x="4953" y="9501"/>
                </a:lnTo>
                <a:lnTo>
                  <a:pt x="5063" y="9685"/>
                </a:lnTo>
                <a:lnTo>
                  <a:pt x="5246" y="9831"/>
                </a:lnTo>
                <a:lnTo>
                  <a:pt x="5356" y="9868"/>
                </a:lnTo>
                <a:lnTo>
                  <a:pt x="5466" y="9905"/>
                </a:lnTo>
                <a:lnTo>
                  <a:pt x="5613" y="9905"/>
                </a:lnTo>
                <a:lnTo>
                  <a:pt x="5723" y="9868"/>
                </a:lnTo>
                <a:lnTo>
                  <a:pt x="5980" y="9758"/>
                </a:lnTo>
                <a:lnTo>
                  <a:pt x="6163" y="9648"/>
                </a:lnTo>
                <a:lnTo>
                  <a:pt x="6237" y="9538"/>
                </a:lnTo>
                <a:lnTo>
                  <a:pt x="6273" y="9501"/>
                </a:lnTo>
                <a:lnTo>
                  <a:pt x="6237" y="9428"/>
                </a:lnTo>
                <a:lnTo>
                  <a:pt x="5980" y="8731"/>
                </a:lnTo>
                <a:lnTo>
                  <a:pt x="6200" y="8731"/>
                </a:lnTo>
                <a:lnTo>
                  <a:pt x="6383" y="8658"/>
                </a:lnTo>
                <a:lnTo>
                  <a:pt x="6604" y="9244"/>
                </a:lnTo>
                <a:lnTo>
                  <a:pt x="6677" y="9318"/>
                </a:lnTo>
                <a:lnTo>
                  <a:pt x="6714" y="9354"/>
                </a:lnTo>
                <a:lnTo>
                  <a:pt x="6787" y="9354"/>
                </a:lnTo>
                <a:lnTo>
                  <a:pt x="7044" y="9318"/>
                </a:lnTo>
                <a:lnTo>
                  <a:pt x="7300" y="9208"/>
                </a:lnTo>
                <a:lnTo>
                  <a:pt x="7521" y="9061"/>
                </a:lnTo>
                <a:lnTo>
                  <a:pt x="7704" y="8878"/>
                </a:lnTo>
                <a:lnTo>
                  <a:pt x="7741" y="8841"/>
                </a:lnTo>
                <a:lnTo>
                  <a:pt x="7777" y="8768"/>
                </a:lnTo>
                <a:lnTo>
                  <a:pt x="7741" y="8658"/>
                </a:lnTo>
                <a:lnTo>
                  <a:pt x="7264" y="7887"/>
                </a:lnTo>
                <a:lnTo>
                  <a:pt x="7080" y="7520"/>
                </a:lnTo>
                <a:lnTo>
                  <a:pt x="6970" y="7337"/>
                </a:lnTo>
                <a:lnTo>
                  <a:pt x="6824" y="7227"/>
                </a:lnTo>
                <a:lnTo>
                  <a:pt x="6640" y="7154"/>
                </a:lnTo>
                <a:lnTo>
                  <a:pt x="6457" y="7190"/>
                </a:lnTo>
                <a:lnTo>
                  <a:pt x="6383" y="7227"/>
                </a:lnTo>
                <a:lnTo>
                  <a:pt x="6310" y="7264"/>
                </a:lnTo>
                <a:lnTo>
                  <a:pt x="6237" y="7337"/>
                </a:lnTo>
                <a:lnTo>
                  <a:pt x="6200" y="7410"/>
                </a:lnTo>
                <a:lnTo>
                  <a:pt x="6017" y="7447"/>
                </a:lnTo>
                <a:lnTo>
                  <a:pt x="5980" y="7484"/>
                </a:lnTo>
                <a:lnTo>
                  <a:pt x="5943" y="7520"/>
                </a:lnTo>
                <a:lnTo>
                  <a:pt x="5907" y="7594"/>
                </a:lnTo>
                <a:lnTo>
                  <a:pt x="5907" y="7667"/>
                </a:lnTo>
                <a:lnTo>
                  <a:pt x="6200" y="8291"/>
                </a:lnTo>
                <a:lnTo>
                  <a:pt x="6163" y="8364"/>
                </a:lnTo>
                <a:lnTo>
                  <a:pt x="6127" y="8401"/>
                </a:lnTo>
                <a:lnTo>
                  <a:pt x="6090" y="8401"/>
                </a:lnTo>
                <a:lnTo>
                  <a:pt x="6053" y="8437"/>
                </a:lnTo>
                <a:lnTo>
                  <a:pt x="5943" y="8474"/>
                </a:lnTo>
                <a:lnTo>
                  <a:pt x="5907" y="8511"/>
                </a:lnTo>
                <a:lnTo>
                  <a:pt x="5613" y="7814"/>
                </a:lnTo>
                <a:lnTo>
                  <a:pt x="5576" y="7777"/>
                </a:lnTo>
                <a:lnTo>
                  <a:pt x="5540" y="7704"/>
                </a:lnTo>
                <a:lnTo>
                  <a:pt x="5393" y="7704"/>
                </a:lnTo>
                <a:lnTo>
                  <a:pt x="5356" y="7667"/>
                </a:lnTo>
                <a:lnTo>
                  <a:pt x="5173" y="7667"/>
                </a:lnTo>
                <a:lnTo>
                  <a:pt x="4990" y="7704"/>
                </a:lnTo>
                <a:lnTo>
                  <a:pt x="4843" y="7814"/>
                </a:lnTo>
                <a:lnTo>
                  <a:pt x="4733" y="7961"/>
                </a:lnTo>
                <a:lnTo>
                  <a:pt x="4659" y="8144"/>
                </a:lnTo>
                <a:lnTo>
                  <a:pt x="4623" y="8327"/>
                </a:lnTo>
                <a:lnTo>
                  <a:pt x="4623" y="8511"/>
                </a:lnTo>
                <a:lnTo>
                  <a:pt x="4623" y="8694"/>
                </a:lnTo>
                <a:lnTo>
                  <a:pt x="3669" y="8951"/>
                </a:lnTo>
                <a:lnTo>
                  <a:pt x="3229" y="9134"/>
                </a:lnTo>
                <a:lnTo>
                  <a:pt x="2752" y="9318"/>
                </a:lnTo>
                <a:lnTo>
                  <a:pt x="2348" y="7997"/>
                </a:lnTo>
                <a:lnTo>
                  <a:pt x="1908" y="6677"/>
                </a:lnTo>
                <a:lnTo>
                  <a:pt x="1541" y="5356"/>
                </a:lnTo>
                <a:lnTo>
                  <a:pt x="1395" y="4696"/>
                </a:lnTo>
                <a:lnTo>
                  <a:pt x="1285" y="3999"/>
                </a:lnTo>
                <a:lnTo>
                  <a:pt x="1505" y="3962"/>
                </a:lnTo>
                <a:lnTo>
                  <a:pt x="1725" y="3926"/>
                </a:lnTo>
                <a:lnTo>
                  <a:pt x="2165" y="3816"/>
                </a:lnTo>
                <a:lnTo>
                  <a:pt x="3302" y="3485"/>
                </a:lnTo>
                <a:lnTo>
                  <a:pt x="5760" y="2825"/>
                </a:lnTo>
                <a:lnTo>
                  <a:pt x="6934" y="2495"/>
                </a:lnTo>
                <a:lnTo>
                  <a:pt x="8071" y="2092"/>
                </a:lnTo>
                <a:lnTo>
                  <a:pt x="9135" y="1725"/>
                </a:lnTo>
                <a:lnTo>
                  <a:pt x="9758" y="1505"/>
                </a:lnTo>
                <a:lnTo>
                  <a:pt x="9978" y="1395"/>
                </a:lnTo>
                <a:lnTo>
                  <a:pt x="10088" y="1358"/>
                </a:lnTo>
                <a:lnTo>
                  <a:pt x="10162" y="1321"/>
                </a:lnTo>
                <a:close/>
                <a:moveTo>
                  <a:pt x="12876" y="8988"/>
                </a:moveTo>
                <a:lnTo>
                  <a:pt x="13023" y="9575"/>
                </a:lnTo>
                <a:lnTo>
                  <a:pt x="13096" y="9905"/>
                </a:lnTo>
                <a:lnTo>
                  <a:pt x="13206" y="10198"/>
                </a:lnTo>
                <a:lnTo>
                  <a:pt x="12619" y="10271"/>
                </a:lnTo>
                <a:lnTo>
                  <a:pt x="12069" y="10418"/>
                </a:lnTo>
                <a:lnTo>
                  <a:pt x="11519" y="10565"/>
                </a:lnTo>
                <a:lnTo>
                  <a:pt x="10969" y="10748"/>
                </a:lnTo>
                <a:lnTo>
                  <a:pt x="9685" y="11225"/>
                </a:lnTo>
                <a:lnTo>
                  <a:pt x="8438" y="11702"/>
                </a:lnTo>
                <a:lnTo>
                  <a:pt x="5980" y="12619"/>
                </a:lnTo>
                <a:lnTo>
                  <a:pt x="4879" y="13023"/>
                </a:lnTo>
                <a:lnTo>
                  <a:pt x="4329" y="13243"/>
                </a:lnTo>
                <a:lnTo>
                  <a:pt x="3816" y="13499"/>
                </a:lnTo>
                <a:lnTo>
                  <a:pt x="3669" y="12692"/>
                </a:lnTo>
                <a:lnTo>
                  <a:pt x="3522" y="11885"/>
                </a:lnTo>
                <a:lnTo>
                  <a:pt x="3742" y="11885"/>
                </a:lnTo>
                <a:lnTo>
                  <a:pt x="3999" y="11812"/>
                </a:lnTo>
                <a:lnTo>
                  <a:pt x="5173" y="11482"/>
                </a:lnTo>
                <a:lnTo>
                  <a:pt x="7190" y="10932"/>
                </a:lnTo>
                <a:lnTo>
                  <a:pt x="7374" y="11335"/>
                </a:lnTo>
                <a:lnTo>
                  <a:pt x="7594" y="11702"/>
                </a:lnTo>
                <a:lnTo>
                  <a:pt x="7631" y="11775"/>
                </a:lnTo>
                <a:lnTo>
                  <a:pt x="7814" y="11775"/>
                </a:lnTo>
                <a:lnTo>
                  <a:pt x="7887" y="11702"/>
                </a:lnTo>
                <a:lnTo>
                  <a:pt x="7961" y="11629"/>
                </a:lnTo>
                <a:lnTo>
                  <a:pt x="8107" y="11592"/>
                </a:lnTo>
                <a:lnTo>
                  <a:pt x="8401" y="11519"/>
                </a:lnTo>
                <a:lnTo>
                  <a:pt x="8474" y="11445"/>
                </a:lnTo>
                <a:lnTo>
                  <a:pt x="8548" y="11372"/>
                </a:lnTo>
                <a:lnTo>
                  <a:pt x="8658" y="11189"/>
                </a:lnTo>
                <a:lnTo>
                  <a:pt x="8694" y="11005"/>
                </a:lnTo>
                <a:lnTo>
                  <a:pt x="8694" y="10785"/>
                </a:lnTo>
                <a:lnTo>
                  <a:pt x="8658" y="10602"/>
                </a:lnTo>
                <a:lnTo>
                  <a:pt x="8621" y="10418"/>
                </a:lnTo>
                <a:lnTo>
                  <a:pt x="8658" y="10492"/>
                </a:lnTo>
                <a:lnTo>
                  <a:pt x="8768" y="10528"/>
                </a:lnTo>
                <a:lnTo>
                  <a:pt x="9025" y="10492"/>
                </a:lnTo>
                <a:lnTo>
                  <a:pt x="9281" y="10418"/>
                </a:lnTo>
                <a:lnTo>
                  <a:pt x="9428" y="10638"/>
                </a:lnTo>
                <a:lnTo>
                  <a:pt x="9611" y="10822"/>
                </a:lnTo>
                <a:lnTo>
                  <a:pt x="9758" y="10895"/>
                </a:lnTo>
                <a:lnTo>
                  <a:pt x="9942" y="10932"/>
                </a:lnTo>
                <a:lnTo>
                  <a:pt x="10088" y="10932"/>
                </a:lnTo>
                <a:lnTo>
                  <a:pt x="10235" y="10858"/>
                </a:lnTo>
                <a:lnTo>
                  <a:pt x="10382" y="10785"/>
                </a:lnTo>
                <a:lnTo>
                  <a:pt x="10492" y="10638"/>
                </a:lnTo>
                <a:lnTo>
                  <a:pt x="10565" y="10492"/>
                </a:lnTo>
                <a:lnTo>
                  <a:pt x="10602" y="10345"/>
                </a:lnTo>
                <a:lnTo>
                  <a:pt x="10639" y="10161"/>
                </a:lnTo>
                <a:lnTo>
                  <a:pt x="10602" y="9978"/>
                </a:lnTo>
                <a:lnTo>
                  <a:pt x="10492" y="9648"/>
                </a:lnTo>
                <a:lnTo>
                  <a:pt x="10749" y="9648"/>
                </a:lnTo>
                <a:lnTo>
                  <a:pt x="11005" y="9611"/>
                </a:lnTo>
                <a:lnTo>
                  <a:pt x="11629" y="9428"/>
                </a:lnTo>
                <a:lnTo>
                  <a:pt x="12876" y="8988"/>
                </a:lnTo>
                <a:close/>
                <a:moveTo>
                  <a:pt x="13206" y="10675"/>
                </a:moveTo>
                <a:lnTo>
                  <a:pt x="13096" y="10712"/>
                </a:lnTo>
                <a:lnTo>
                  <a:pt x="11592" y="11262"/>
                </a:lnTo>
                <a:lnTo>
                  <a:pt x="8731" y="12362"/>
                </a:lnTo>
                <a:lnTo>
                  <a:pt x="7300" y="12876"/>
                </a:lnTo>
                <a:lnTo>
                  <a:pt x="6604" y="13133"/>
                </a:lnTo>
                <a:lnTo>
                  <a:pt x="5870" y="13316"/>
                </a:lnTo>
                <a:lnTo>
                  <a:pt x="4696" y="13573"/>
                </a:lnTo>
                <a:lnTo>
                  <a:pt x="5393" y="13279"/>
                </a:lnTo>
                <a:lnTo>
                  <a:pt x="6090" y="13023"/>
                </a:lnTo>
                <a:lnTo>
                  <a:pt x="8438" y="12179"/>
                </a:lnTo>
                <a:lnTo>
                  <a:pt x="9611" y="11702"/>
                </a:lnTo>
                <a:lnTo>
                  <a:pt x="10822" y="11299"/>
                </a:lnTo>
                <a:lnTo>
                  <a:pt x="11409" y="11078"/>
                </a:lnTo>
                <a:lnTo>
                  <a:pt x="11996" y="10895"/>
                </a:lnTo>
                <a:lnTo>
                  <a:pt x="12619" y="10748"/>
                </a:lnTo>
                <a:lnTo>
                  <a:pt x="13206" y="10675"/>
                </a:lnTo>
                <a:close/>
                <a:moveTo>
                  <a:pt x="10492" y="478"/>
                </a:moveTo>
                <a:lnTo>
                  <a:pt x="10712" y="1064"/>
                </a:lnTo>
                <a:lnTo>
                  <a:pt x="10969" y="1688"/>
                </a:lnTo>
                <a:lnTo>
                  <a:pt x="11482" y="2862"/>
                </a:lnTo>
                <a:lnTo>
                  <a:pt x="11996" y="4182"/>
                </a:lnTo>
                <a:lnTo>
                  <a:pt x="12473" y="5466"/>
                </a:lnTo>
                <a:lnTo>
                  <a:pt x="12876" y="6713"/>
                </a:lnTo>
                <a:lnTo>
                  <a:pt x="13280" y="7924"/>
                </a:lnTo>
                <a:lnTo>
                  <a:pt x="13683" y="9171"/>
                </a:lnTo>
                <a:lnTo>
                  <a:pt x="14013" y="10418"/>
                </a:lnTo>
                <a:lnTo>
                  <a:pt x="13793" y="10418"/>
                </a:lnTo>
                <a:lnTo>
                  <a:pt x="13573" y="10492"/>
                </a:lnTo>
                <a:lnTo>
                  <a:pt x="13573" y="10418"/>
                </a:lnTo>
                <a:lnTo>
                  <a:pt x="13573" y="10308"/>
                </a:lnTo>
                <a:lnTo>
                  <a:pt x="13646" y="10235"/>
                </a:lnTo>
                <a:lnTo>
                  <a:pt x="13646" y="10125"/>
                </a:lnTo>
                <a:lnTo>
                  <a:pt x="13610" y="9831"/>
                </a:lnTo>
                <a:lnTo>
                  <a:pt x="13610" y="9758"/>
                </a:lnTo>
                <a:lnTo>
                  <a:pt x="13610" y="9721"/>
                </a:lnTo>
                <a:lnTo>
                  <a:pt x="13426" y="9024"/>
                </a:lnTo>
                <a:lnTo>
                  <a:pt x="13096" y="7777"/>
                </a:lnTo>
                <a:lnTo>
                  <a:pt x="12693" y="6603"/>
                </a:lnTo>
                <a:lnTo>
                  <a:pt x="12289" y="5430"/>
                </a:lnTo>
                <a:lnTo>
                  <a:pt x="11849" y="4256"/>
                </a:lnTo>
                <a:lnTo>
                  <a:pt x="11372" y="3119"/>
                </a:lnTo>
                <a:lnTo>
                  <a:pt x="10859" y="1981"/>
                </a:lnTo>
                <a:lnTo>
                  <a:pt x="10675" y="1651"/>
                </a:lnTo>
                <a:lnTo>
                  <a:pt x="10492" y="1358"/>
                </a:lnTo>
                <a:lnTo>
                  <a:pt x="10602" y="1285"/>
                </a:lnTo>
                <a:lnTo>
                  <a:pt x="10639" y="1174"/>
                </a:lnTo>
                <a:lnTo>
                  <a:pt x="10602" y="1064"/>
                </a:lnTo>
                <a:lnTo>
                  <a:pt x="10565" y="991"/>
                </a:lnTo>
                <a:lnTo>
                  <a:pt x="10528" y="954"/>
                </a:lnTo>
                <a:lnTo>
                  <a:pt x="10455" y="918"/>
                </a:lnTo>
                <a:lnTo>
                  <a:pt x="10272" y="881"/>
                </a:lnTo>
                <a:lnTo>
                  <a:pt x="10088" y="918"/>
                </a:lnTo>
                <a:lnTo>
                  <a:pt x="9391" y="1138"/>
                </a:lnTo>
                <a:lnTo>
                  <a:pt x="8658" y="1431"/>
                </a:lnTo>
                <a:lnTo>
                  <a:pt x="7924" y="1688"/>
                </a:lnTo>
                <a:lnTo>
                  <a:pt x="7190" y="1945"/>
                </a:lnTo>
                <a:lnTo>
                  <a:pt x="5650" y="2422"/>
                </a:lnTo>
                <a:lnTo>
                  <a:pt x="4109" y="2862"/>
                </a:lnTo>
                <a:lnTo>
                  <a:pt x="2569" y="3265"/>
                </a:lnTo>
                <a:lnTo>
                  <a:pt x="1762" y="3485"/>
                </a:lnTo>
                <a:lnTo>
                  <a:pt x="1358" y="3632"/>
                </a:lnTo>
                <a:lnTo>
                  <a:pt x="1175" y="3706"/>
                </a:lnTo>
                <a:lnTo>
                  <a:pt x="1028" y="3816"/>
                </a:lnTo>
                <a:lnTo>
                  <a:pt x="991" y="3816"/>
                </a:lnTo>
                <a:lnTo>
                  <a:pt x="955" y="3889"/>
                </a:lnTo>
                <a:lnTo>
                  <a:pt x="918" y="3962"/>
                </a:lnTo>
                <a:lnTo>
                  <a:pt x="991" y="4586"/>
                </a:lnTo>
                <a:lnTo>
                  <a:pt x="1101" y="5209"/>
                </a:lnTo>
                <a:lnTo>
                  <a:pt x="1248" y="5796"/>
                </a:lnTo>
                <a:lnTo>
                  <a:pt x="1395" y="6420"/>
                </a:lnTo>
                <a:lnTo>
                  <a:pt x="1725" y="7594"/>
                </a:lnTo>
                <a:lnTo>
                  <a:pt x="2128" y="8768"/>
                </a:lnTo>
                <a:lnTo>
                  <a:pt x="2532" y="9978"/>
                </a:lnTo>
                <a:lnTo>
                  <a:pt x="2899" y="11152"/>
                </a:lnTo>
                <a:lnTo>
                  <a:pt x="3045" y="11739"/>
                </a:lnTo>
                <a:lnTo>
                  <a:pt x="3192" y="12362"/>
                </a:lnTo>
                <a:lnTo>
                  <a:pt x="3302" y="12949"/>
                </a:lnTo>
                <a:lnTo>
                  <a:pt x="3412" y="13573"/>
                </a:lnTo>
                <a:lnTo>
                  <a:pt x="3412" y="13683"/>
                </a:lnTo>
                <a:lnTo>
                  <a:pt x="3486" y="13720"/>
                </a:lnTo>
                <a:lnTo>
                  <a:pt x="3559" y="13756"/>
                </a:lnTo>
                <a:lnTo>
                  <a:pt x="3632" y="13793"/>
                </a:lnTo>
                <a:lnTo>
                  <a:pt x="3669" y="13830"/>
                </a:lnTo>
                <a:lnTo>
                  <a:pt x="3742" y="13830"/>
                </a:lnTo>
                <a:lnTo>
                  <a:pt x="4036" y="13756"/>
                </a:lnTo>
                <a:lnTo>
                  <a:pt x="3706" y="13903"/>
                </a:lnTo>
                <a:lnTo>
                  <a:pt x="3412" y="14086"/>
                </a:lnTo>
                <a:lnTo>
                  <a:pt x="2569" y="11115"/>
                </a:lnTo>
                <a:lnTo>
                  <a:pt x="2128" y="9611"/>
                </a:lnTo>
                <a:lnTo>
                  <a:pt x="1725" y="8144"/>
                </a:lnTo>
                <a:lnTo>
                  <a:pt x="955" y="5136"/>
                </a:lnTo>
                <a:lnTo>
                  <a:pt x="808" y="4439"/>
                </a:lnTo>
                <a:lnTo>
                  <a:pt x="661" y="3999"/>
                </a:lnTo>
                <a:lnTo>
                  <a:pt x="588" y="3779"/>
                </a:lnTo>
                <a:lnTo>
                  <a:pt x="478" y="3632"/>
                </a:lnTo>
                <a:lnTo>
                  <a:pt x="1065" y="3522"/>
                </a:lnTo>
                <a:lnTo>
                  <a:pt x="1652" y="3412"/>
                </a:lnTo>
                <a:lnTo>
                  <a:pt x="2825" y="3045"/>
                </a:lnTo>
                <a:lnTo>
                  <a:pt x="4183" y="2642"/>
                </a:lnTo>
                <a:lnTo>
                  <a:pt x="5503" y="2202"/>
                </a:lnTo>
                <a:lnTo>
                  <a:pt x="8034" y="1358"/>
                </a:lnTo>
                <a:lnTo>
                  <a:pt x="9281" y="918"/>
                </a:lnTo>
                <a:lnTo>
                  <a:pt x="9905" y="734"/>
                </a:lnTo>
                <a:lnTo>
                  <a:pt x="10198" y="624"/>
                </a:lnTo>
                <a:lnTo>
                  <a:pt x="10492" y="478"/>
                </a:lnTo>
                <a:close/>
                <a:moveTo>
                  <a:pt x="10455" y="1"/>
                </a:moveTo>
                <a:lnTo>
                  <a:pt x="10162" y="37"/>
                </a:lnTo>
                <a:lnTo>
                  <a:pt x="9832" y="147"/>
                </a:lnTo>
                <a:lnTo>
                  <a:pt x="9245" y="367"/>
                </a:lnTo>
                <a:lnTo>
                  <a:pt x="7997" y="808"/>
                </a:lnTo>
                <a:lnTo>
                  <a:pt x="5503" y="1651"/>
                </a:lnTo>
                <a:lnTo>
                  <a:pt x="2935" y="2495"/>
                </a:lnTo>
                <a:lnTo>
                  <a:pt x="1615" y="2899"/>
                </a:lnTo>
                <a:lnTo>
                  <a:pt x="918" y="3082"/>
                </a:lnTo>
                <a:lnTo>
                  <a:pt x="258" y="3339"/>
                </a:lnTo>
                <a:lnTo>
                  <a:pt x="184" y="3412"/>
                </a:lnTo>
                <a:lnTo>
                  <a:pt x="148" y="3522"/>
                </a:lnTo>
                <a:lnTo>
                  <a:pt x="38" y="3559"/>
                </a:lnTo>
                <a:lnTo>
                  <a:pt x="1" y="3595"/>
                </a:lnTo>
                <a:lnTo>
                  <a:pt x="1" y="3632"/>
                </a:lnTo>
                <a:lnTo>
                  <a:pt x="38" y="3779"/>
                </a:lnTo>
                <a:lnTo>
                  <a:pt x="111" y="3926"/>
                </a:lnTo>
                <a:lnTo>
                  <a:pt x="184" y="4036"/>
                </a:lnTo>
                <a:lnTo>
                  <a:pt x="221" y="4146"/>
                </a:lnTo>
                <a:lnTo>
                  <a:pt x="294" y="4366"/>
                </a:lnTo>
                <a:lnTo>
                  <a:pt x="588" y="5796"/>
                </a:lnTo>
                <a:lnTo>
                  <a:pt x="955" y="7227"/>
                </a:lnTo>
                <a:lnTo>
                  <a:pt x="1285" y="8658"/>
                </a:lnTo>
                <a:lnTo>
                  <a:pt x="2055" y="11482"/>
                </a:lnTo>
                <a:lnTo>
                  <a:pt x="2459" y="12876"/>
                </a:lnTo>
                <a:lnTo>
                  <a:pt x="2899" y="14233"/>
                </a:lnTo>
                <a:lnTo>
                  <a:pt x="2935" y="14380"/>
                </a:lnTo>
                <a:lnTo>
                  <a:pt x="3045" y="14416"/>
                </a:lnTo>
                <a:lnTo>
                  <a:pt x="3155" y="14453"/>
                </a:lnTo>
                <a:lnTo>
                  <a:pt x="3302" y="14416"/>
                </a:lnTo>
                <a:lnTo>
                  <a:pt x="3596" y="14343"/>
                </a:lnTo>
                <a:lnTo>
                  <a:pt x="3889" y="14270"/>
                </a:lnTo>
                <a:lnTo>
                  <a:pt x="4513" y="14086"/>
                </a:lnTo>
                <a:lnTo>
                  <a:pt x="5980" y="13793"/>
                </a:lnTo>
                <a:lnTo>
                  <a:pt x="6714" y="13610"/>
                </a:lnTo>
                <a:lnTo>
                  <a:pt x="7447" y="13353"/>
                </a:lnTo>
                <a:lnTo>
                  <a:pt x="8878" y="12839"/>
                </a:lnTo>
                <a:lnTo>
                  <a:pt x="11739" y="11775"/>
                </a:lnTo>
                <a:lnTo>
                  <a:pt x="13133" y="11225"/>
                </a:lnTo>
                <a:lnTo>
                  <a:pt x="13646" y="11078"/>
                </a:lnTo>
                <a:lnTo>
                  <a:pt x="13903" y="10968"/>
                </a:lnTo>
                <a:lnTo>
                  <a:pt x="14160" y="10822"/>
                </a:lnTo>
                <a:lnTo>
                  <a:pt x="14197" y="10932"/>
                </a:lnTo>
                <a:lnTo>
                  <a:pt x="14270" y="10968"/>
                </a:lnTo>
                <a:lnTo>
                  <a:pt x="14380" y="11005"/>
                </a:lnTo>
                <a:lnTo>
                  <a:pt x="14490" y="11005"/>
                </a:lnTo>
                <a:lnTo>
                  <a:pt x="14563" y="10932"/>
                </a:lnTo>
                <a:lnTo>
                  <a:pt x="14637" y="10895"/>
                </a:lnTo>
                <a:lnTo>
                  <a:pt x="14674" y="10785"/>
                </a:lnTo>
                <a:lnTo>
                  <a:pt x="14637" y="10675"/>
                </a:lnTo>
                <a:lnTo>
                  <a:pt x="14270" y="9318"/>
                </a:lnTo>
                <a:lnTo>
                  <a:pt x="13867" y="7997"/>
                </a:lnTo>
                <a:lnTo>
                  <a:pt x="13426" y="6640"/>
                </a:lnTo>
                <a:lnTo>
                  <a:pt x="12949" y="5356"/>
                </a:lnTo>
                <a:lnTo>
                  <a:pt x="12473" y="4036"/>
                </a:lnTo>
                <a:lnTo>
                  <a:pt x="11922" y="2752"/>
                </a:lnTo>
                <a:lnTo>
                  <a:pt x="11409" y="1468"/>
                </a:lnTo>
                <a:lnTo>
                  <a:pt x="11115" y="881"/>
                </a:lnTo>
                <a:lnTo>
                  <a:pt x="10785" y="257"/>
                </a:lnTo>
                <a:lnTo>
                  <a:pt x="10749" y="221"/>
                </a:lnTo>
                <a:lnTo>
                  <a:pt x="10675" y="184"/>
                </a:lnTo>
                <a:lnTo>
                  <a:pt x="10639" y="111"/>
                </a:lnTo>
                <a:lnTo>
                  <a:pt x="10602" y="74"/>
                </a:lnTo>
                <a:lnTo>
                  <a:pt x="10528" y="37"/>
                </a:lnTo>
                <a:lnTo>
                  <a:pt x="10455" y="1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503" name="Shape 503"/>
          <p:cNvSpPr/>
          <p:nvPr/>
        </p:nvSpPr>
        <p:spPr>
          <a:xfrm>
            <a:off x="1525678" y="4911343"/>
            <a:ext cx="391238" cy="289294"/>
          </a:xfrm>
          <a:custGeom>
            <a:avLst/>
            <a:gdLst/>
            <a:ahLst/>
            <a:cxnLst/>
            <a:rect l="0" t="0" r="0" b="0"/>
            <a:pathLst>
              <a:path w="13793" h="10199" extrusionOk="0">
                <a:moveTo>
                  <a:pt x="5649" y="2128"/>
                </a:moveTo>
                <a:lnTo>
                  <a:pt x="5503" y="2165"/>
                </a:lnTo>
                <a:lnTo>
                  <a:pt x="5356" y="2238"/>
                </a:lnTo>
                <a:lnTo>
                  <a:pt x="5209" y="2312"/>
                </a:lnTo>
                <a:lnTo>
                  <a:pt x="5099" y="2422"/>
                </a:lnTo>
                <a:lnTo>
                  <a:pt x="4989" y="2532"/>
                </a:lnTo>
                <a:lnTo>
                  <a:pt x="4916" y="2642"/>
                </a:lnTo>
                <a:lnTo>
                  <a:pt x="4879" y="2788"/>
                </a:lnTo>
                <a:lnTo>
                  <a:pt x="4842" y="2935"/>
                </a:lnTo>
                <a:lnTo>
                  <a:pt x="4842" y="3119"/>
                </a:lnTo>
                <a:lnTo>
                  <a:pt x="4879" y="3265"/>
                </a:lnTo>
                <a:lnTo>
                  <a:pt x="4916" y="3375"/>
                </a:lnTo>
                <a:lnTo>
                  <a:pt x="5026" y="3485"/>
                </a:lnTo>
                <a:lnTo>
                  <a:pt x="5136" y="3522"/>
                </a:lnTo>
                <a:lnTo>
                  <a:pt x="5209" y="3522"/>
                </a:lnTo>
                <a:lnTo>
                  <a:pt x="5319" y="3449"/>
                </a:lnTo>
                <a:lnTo>
                  <a:pt x="5356" y="3375"/>
                </a:lnTo>
                <a:lnTo>
                  <a:pt x="5393" y="3119"/>
                </a:lnTo>
                <a:lnTo>
                  <a:pt x="5393" y="2899"/>
                </a:lnTo>
                <a:lnTo>
                  <a:pt x="5429" y="3045"/>
                </a:lnTo>
                <a:lnTo>
                  <a:pt x="5466" y="3229"/>
                </a:lnTo>
                <a:lnTo>
                  <a:pt x="5503" y="3632"/>
                </a:lnTo>
                <a:lnTo>
                  <a:pt x="5576" y="3926"/>
                </a:lnTo>
                <a:lnTo>
                  <a:pt x="5613" y="4072"/>
                </a:lnTo>
                <a:lnTo>
                  <a:pt x="5723" y="4219"/>
                </a:lnTo>
                <a:lnTo>
                  <a:pt x="5796" y="4256"/>
                </a:lnTo>
                <a:lnTo>
                  <a:pt x="5833" y="4256"/>
                </a:lnTo>
                <a:lnTo>
                  <a:pt x="5906" y="4219"/>
                </a:lnTo>
                <a:lnTo>
                  <a:pt x="5943" y="4146"/>
                </a:lnTo>
                <a:lnTo>
                  <a:pt x="5980" y="4036"/>
                </a:lnTo>
                <a:lnTo>
                  <a:pt x="5980" y="3926"/>
                </a:lnTo>
                <a:lnTo>
                  <a:pt x="5943" y="3669"/>
                </a:lnTo>
                <a:lnTo>
                  <a:pt x="5833" y="3082"/>
                </a:lnTo>
                <a:lnTo>
                  <a:pt x="5759" y="2825"/>
                </a:lnTo>
                <a:lnTo>
                  <a:pt x="5686" y="2715"/>
                </a:lnTo>
                <a:lnTo>
                  <a:pt x="5613" y="2642"/>
                </a:lnTo>
                <a:lnTo>
                  <a:pt x="5723" y="2605"/>
                </a:lnTo>
                <a:lnTo>
                  <a:pt x="6016" y="2605"/>
                </a:lnTo>
                <a:lnTo>
                  <a:pt x="6163" y="2642"/>
                </a:lnTo>
                <a:lnTo>
                  <a:pt x="6310" y="3045"/>
                </a:lnTo>
                <a:lnTo>
                  <a:pt x="6456" y="3522"/>
                </a:lnTo>
                <a:lnTo>
                  <a:pt x="6603" y="3999"/>
                </a:lnTo>
                <a:lnTo>
                  <a:pt x="6640" y="4072"/>
                </a:lnTo>
                <a:lnTo>
                  <a:pt x="6677" y="4109"/>
                </a:lnTo>
                <a:lnTo>
                  <a:pt x="6750" y="4146"/>
                </a:lnTo>
                <a:lnTo>
                  <a:pt x="6823" y="4109"/>
                </a:lnTo>
                <a:lnTo>
                  <a:pt x="6897" y="4072"/>
                </a:lnTo>
                <a:lnTo>
                  <a:pt x="6970" y="4036"/>
                </a:lnTo>
                <a:lnTo>
                  <a:pt x="7007" y="3926"/>
                </a:lnTo>
                <a:lnTo>
                  <a:pt x="7007" y="3852"/>
                </a:lnTo>
                <a:lnTo>
                  <a:pt x="6860" y="3412"/>
                </a:lnTo>
                <a:lnTo>
                  <a:pt x="6750" y="3009"/>
                </a:lnTo>
                <a:lnTo>
                  <a:pt x="6677" y="2862"/>
                </a:lnTo>
                <a:lnTo>
                  <a:pt x="6970" y="3045"/>
                </a:lnTo>
                <a:lnTo>
                  <a:pt x="7227" y="3229"/>
                </a:lnTo>
                <a:lnTo>
                  <a:pt x="7227" y="3449"/>
                </a:lnTo>
                <a:lnTo>
                  <a:pt x="7263" y="3669"/>
                </a:lnTo>
                <a:lnTo>
                  <a:pt x="7410" y="4072"/>
                </a:lnTo>
                <a:lnTo>
                  <a:pt x="7484" y="4146"/>
                </a:lnTo>
                <a:lnTo>
                  <a:pt x="7520" y="4182"/>
                </a:lnTo>
                <a:lnTo>
                  <a:pt x="7667" y="4182"/>
                </a:lnTo>
                <a:lnTo>
                  <a:pt x="7740" y="4146"/>
                </a:lnTo>
                <a:lnTo>
                  <a:pt x="7777" y="4109"/>
                </a:lnTo>
                <a:lnTo>
                  <a:pt x="7814" y="4036"/>
                </a:lnTo>
                <a:lnTo>
                  <a:pt x="7777" y="3926"/>
                </a:lnTo>
                <a:lnTo>
                  <a:pt x="7704" y="3669"/>
                </a:lnTo>
                <a:lnTo>
                  <a:pt x="8034" y="3962"/>
                </a:lnTo>
                <a:lnTo>
                  <a:pt x="8070" y="3999"/>
                </a:lnTo>
                <a:lnTo>
                  <a:pt x="8107" y="3999"/>
                </a:lnTo>
                <a:lnTo>
                  <a:pt x="8144" y="3962"/>
                </a:lnTo>
                <a:lnTo>
                  <a:pt x="8144" y="3926"/>
                </a:lnTo>
                <a:lnTo>
                  <a:pt x="8144" y="3742"/>
                </a:lnTo>
                <a:lnTo>
                  <a:pt x="8107" y="3595"/>
                </a:lnTo>
                <a:lnTo>
                  <a:pt x="7960" y="3302"/>
                </a:lnTo>
                <a:lnTo>
                  <a:pt x="7740" y="3009"/>
                </a:lnTo>
                <a:lnTo>
                  <a:pt x="7484" y="2788"/>
                </a:lnTo>
                <a:lnTo>
                  <a:pt x="7190" y="2568"/>
                </a:lnTo>
                <a:lnTo>
                  <a:pt x="6897" y="2422"/>
                </a:lnTo>
                <a:lnTo>
                  <a:pt x="6566" y="2275"/>
                </a:lnTo>
                <a:lnTo>
                  <a:pt x="6273" y="2165"/>
                </a:lnTo>
                <a:lnTo>
                  <a:pt x="5943" y="2128"/>
                </a:lnTo>
                <a:close/>
                <a:moveTo>
                  <a:pt x="12215" y="3485"/>
                </a:moveTo>
                <a:lnTo>
                  <a:pt x="12142" y="3522"/>
                </a:lnTo>
                <a:lnTo>
                  <a:pt x="12142" y="3559"/>
                </a:lnTo>
                <a:lnTo>
                  <a:pt x="12142" y="3742"/>
                </a:lnTo>
                <a:lnTo>
                  <a:pt x="12142" y="3926"/>
                </a:lnTo>
                <a:lnTo>
                  <a:pt x="12252" y="4292"/>
                </a:lnTo>
                <a:lnTo>
                  <a:pt x="12436" y="4769"/>
                </a:lnTo>
                <a:lnTo>
                  <a:pt x="12582" y="5136"/>
                </a:lnTo>
                <a:lnTo>
                  <a:pt x="12546" y="5209"/>
                </a:lnTo>
                <a:lnTo>
                  <a:pt x="12546" y="5320"/>
                </a:lnTo>
                <a:lnTo>
                  <a:pt x="12582" y="5356"/>
                </a:lnTo>
                <a:lnTo>
                  <a:pt x="12582" y="5430"/>
                </a:lnTo>
                <a:lnTo>
                  <a:pt x="11885" y="5613"/>
                </a:lnTo>
                <a:lnTo>
                  <a:pt x="11885" y="5430"/>
                </a:lnTo>
                <a:lnTo>
                  <a:pt x="11849" y="5246"/>
                </a:lnTo>
                <a:lnTo>
                  <a:pt x="11702" y="4843"/>
                </a:lnTo>
                <a:lnTo>
                  <a:pt x="11629" y="4549"/>
                </a:lnTo>
                <a:lnTo>
                  <a:pt x="11482" y="4256"/>
                </a:lnTo>
                <a:lnTo>
                  <a:pt x="11335" y="3999"/>
                </a:lnTo>
                <a:lnTo>
                  <a:pt x="11115" y="3742"/>
                </a:lnTo>
                <a:lnTo>
                  <a:pt x="11005" y="3742"/>
                </a:lnTo>
                <a:lnTo>
                  <a:pt x="10968" y="3779"/>
                </a:lnTo>
                <a:lnTo>
                  <a:pt x="10932" y="3852"/>
                </a:lnTo>
                <a:lnTo>
                  <a:pt x="10968" y="4109"/>
                </a:lnTo>
                <a:lnTo>
                  <a:pt x="11078" y="4366"/>
                </a:lnTo>
                <a:lnTo>
                  <a:pt x="11262" y="4879"/>
                </a:lnTo>
                <a:lnTo>
                  <a:pt x="11372" y="5320"/>
                </a:lnTo>
                <a:lnTo>
                  <a:pt x="11445" y="5540"/>
                </a:lnTo>
                <a:lnTo>
                  <a:pt x="11555" y="5686"/>
                </a:lnTo>
                <a:lnTo>
                  <a:pt x="11482" y="5723"/>
                </a:lnTo>
                <a:lnTo>
                  <a:pt x="11372" y="5723"/>
                </a:lnTo>
                <a:lnTo>
                  <a:pt x="11262" y="5686"/>
                </a:lnTo>
                <a:lnTo>
                  <a:pt x="11152" y="5650"/>
                </a:lnTo>
                <a:lnTo>
                  <a:pt x="11078" y="5576"/>
                </a:lnTo>
                <a:lnTo>
                  <a:pt x="10895" y="5393"/>
                </a:lnTo>
                <a:lnTo>
                  <a:pt x="10785" y="5209"/>
                </a:lnTo>
                <a:lnTo>
                  <a:pt x="10712" y="5173"/>
                </a:lnTo>
                <a:lnTo>
                  <a:pt x="10675" y="4916"/>
                </a:lnTo>
                <a:lnTo>
                  <a:pt x="10601" y="4696"/>
                </a:lnTo>
                <a:lnTo>
                  <a:pt x="10418" y="4292"/>
                </a:lnTo>
                <a:lnTo>
                  <a:pt x="10381" y="4256"/>
                </a:lnTo>
                <a:lnTo>
                  <a:pt x="10345" y="4219"/>
                </a:lnTo>
                <a:lnTo>
                  <a:pt x="10198" y="4219"/>
                </a:lnTo>
                <a:lnTo>
                  <a:pt x="10125" y="4292"/>
                </a:lnTo>
                <a:lnTo>
                  <a:pt x="10088" y="4366"/>
                </a:lnTo>
                <a:lnTo>
                  <a:pt x="10088" y="4402"/>
                </a:lnTo>
                <a:lnTo>
                  <a:pt x="10125" y="4659"/>
                </a:lnTo>
                <a:lnTo>
                  <a:pt x="10051" y="4623"/>
                </a:lnTo>
                <a:lnTo>
                  <a:pt x="9941" y="4586"/>
                </a:lnTo>
                <a:lnTo>
                  <a:pt x="9868" y="4623"/>
                </a:lnTo>
                <a:lnTo>
                  <a:pt x="9794" y="4696"/>
                </a:lnTo>
                <a:lnTo>
                  <a:pt x="9721" y="4806"/>
                </a:lnTo>
                <a:lnTo>
                  <a:pt x="9684" y="4916"/>
                </a:lnTo>
                <a:lnTo>
                  <a:pt x="9721" y="5026"/>
                </a:lnTo>
                <a:lnTo>
                  <a:pt x="9758" y="5099"/>
                </a:lnTo>
                <a:lnTo>
                  <a:pt x="9905" y="5246"/>
                </a:lnTo>
                <a:lnTo>
                  <a:pt x="10125" y="5356"/>
                </a:lnTo>
                <a:lnTo>
                  <a:pt x="10271" y="5430"/>
                </a:lnTo>
                <a:lnTo>
                  <a:pt x="10345" y="5540"/>
                </a:lnTo>
                <a:lnTo>
                  <a:pt x="10528" y="5796"/>
                </a:lnTo>
                <a:lnTo>
                  <a:pt x="10712" y="5980"/>
                </a:lnTo>
                <a:lnTo>
                  <a:pt x="10932" y="6163"/>
                </a:lnTo>
                <a:lnTo>
                  <a:pt x="11078" y="6200"/>
                </a:lnTo>
                <a:lnTo>
                  <a:pt x="11225" y="6237"/>
                </a:lnTo>
                <a:lnTo>
                  <a:pt x="11519" y="6237"/>
                </a:lnTo>
                <a:lnTo>
                  <a:pt x="11849" y="6163"/>
                </a:lnTo>
                <a:lnTo>
                  <a:pt x="12142" y="6090"/>
                </a:lnTo>
                <a:lnTo>
                  <a:pt x="12986" y="5833"/>
                </a:lnTo>
                <a:lnTo>
                  <a:pt x="13353" y="5686"/>
                </a:lnTo>
                <a:lnTo>
                  <a:pt x="13536" y="5613"/>
                </a:lnTo>
                <a:lnTo>
                  <a:pt x="13719" y="5540"/>
                </a:lnTo>
                <a:lnTo>
                  <a:pt x="13793" y="5466"/>
                </a:lnTo>
                <a:lnTo>
                  <a:pt x="13793" y="5356"/>
                </a:lnTo>
                <a:lnTo>
                  <a:pt x="13756" y="5283"/>
                </a:lnTo>
                <a:lnTo>
                  <a:pt x="13646" y="5246"/>
                </a:lnTo>
                <a:lnTo>
                  <a:pt x="13353" y="5246"/>
                </a:lnTo>
                <a:lnTo>
                  <a:pt x="13059" y="5320"/>
                </a:lnTo>
                <a:lnTo>
                  <a:pt x="13059" y="5099"/>
                </a:lnTo>
                <a:lnTo>
                  <a:pt x="12986" y="4879"/>
                </a:lnTo>
                <a:lnTo>
                  <a:pt x="12839" y="4513"/>
                </a:lnTo>
                <a:lnTo>
                  <a:pt x="12619" y="3962"/>
                </a:lnTo>
                <a:lnTo>
                  <a:pt x="12509" y="3706"/>
                </a:lnTo>
                <a:lnTo>
                  <a:pt x="12326" y="3485"/>
                </a:lnTo>
                <a:close/>
                <a:moveTo>
                  <a:pt x="12069" y="1"/>
                </a:moveTo>
                <a:lnTo>
                  <a:pt x="11702" y="37"/>
                </a:lnTo>
                <a:lnTo>
                  <a:pt x="11335" y="147"/>
                </a:lnTo>
                <a:lnTo>
                  <a:pt x="10638" y="368"/>
                </a:lnTo>
                <a:lnTo>
                  <a:pt x="9905" y="588"/>
                </a:lnTo>
                <a:lnTo>
                  <a:pt x="9538" y="698"/>
                </a:lnTo>
                <a:lnTo>
                  <a:pt x="9171" y="844"/>
                </a:lnTo>
                <a:lnTo>
                  <a:pt x="8914" y="1028"/>
                </a:lnTo>
                <a:lnTo>
                  <a:pt x="8694" y="1211"/>
                </a:lnTo>
                <a:lnTo>
                  <a:pt x="8547" y="1431"/>
                </a:lnTo>
                <a:lnTo>
                  <a:pt x="8437" y="1688"/>
                </a:lnTo>
                <a:lnTo>
                  <a:pt x="8401" y="1945"/>
                </a:lnTo>
                <a:lnTo>
                  <a:pt x="8401" y="2238"/>
                </a:lnTo>
                <a:lnTo>
                  <a:pt x="8401" y="2532"/>
                </a:lnTo>
                <a:lnTo>
                  <a:pt x="8474" y="2825"/>
                </a:lnTo>
                <a:lnTo>
                  <a:pt x="8804" y="4402"/>
                </a:lnTo>
                <a:lnTo>
                  <a:pt x="8951" y="5173"/>
                </a:lnTo>
                <a:lnTo>
                  <a:pt x="9098" y="5980"/>
                </a:lnTo>
                <a:lnTo>
                  <a:pt x="9134" y="6347"/>
                </a:lnTo>
                <a:lnTo>
                  <a:pt x="9134" y="6713"/>
                </a:lnTo>
                <a:lnTo>
                  <a:pt x="8914" y="6126"/>
                </a:lnTo>
                <a:lnTo>
                  <a:pt x="8841" y="5796"/>
                </a:lnTo>
                <a:lnTo>
                  <a:pt x="8731" y="5430"/>
                </a:lnTo>
                <a:lnTo>
                  <a:pt x="8657" y="5246"/>
                </a:lnTo>
                <a:lnTo>
                  <a:pt x="8547" y="5099"/>
                </a:lnTo>
                <a:lnTo>
                  <a:pt x="8437" y="4953"/>
                </a:lnTo>
                <a:lnTo>
                  <a:pt x="8327" y="4879"/>
                </a:lnTo>
                <a:lnTo>
                  <a:pt x="8254" y="4879"/>
                </a:lnTo>
                <a:lnTo>
                  <a:pt x="8217" y="4916"/>
                </a:lnTo>
                <a:lnTo>
                  <a:pt x="8180" y="5026"/>
                </a:lnTo>
                <a:lnTo>
                  <a:pt x="8180" y="5136"/>
                </a:lnTo>
                <a:lnTo>
                  <a:pt x="8217" y="5393"/>
                </a:lnTo>
                <a:lnTo>
                  <a:pt x="8364" y="5906"/>
                </a:lnTo>
                <a:lnTo>
                  <a:pt x="8584" y="6567"/>
                </a:lnTo>
                <a:lnTo>
                  <a:pt x="8767" y="7227"/>
                </a:lnTo>
                <a:lnTo>
                  <a:pt x="8731" y="7374"/>
                </a:lnTo>
                <a:lnTo>
                  <a:pt x="8731" y="7447"/>
                </a:lnTo>
                <a:lnTo>
                  <a:pt x="8731" y="7520"/>
                </a:lnTo>
                <a:lnTo>
                  <a:pt x="8804" y="7594"/>
                </a:lnTo>
                <a:lnTo>
                  <a:pt x="8694" y="7740"/>
                </a:lnTo>
                <a:lnTo>
                  <a:pt x="8547" y="7887"/>
                </a:lnTo>
                <a:lnTo>
                  <a:pt x="8401" y="7997"/>
                </a:lnTo>
                <a:lnTo>
                  <a:pt x="8180" y="8107"/>
                </a:lnTo>
                <a:lnTo>
                  <a:pt x="8144" y="8034"/>
                </a:lnTo>
                <a:lnTo>
                  <a:pt x="8144" y="7997"/>
                </a:lnTo>
                <a:lnTo>
                  <a:pt x="8070" y="7961"/>
                </a:lnTo>
                <a:lnTo>
                  <a:pt x="7630" y="6530"/>
                </a:lnTo>
                <a:lnTo>
                  <a:pt x="7337" y="5650"/>
                </a:lnTo>
                <a:lnTo>
                  <a:pt x="7153" y="5283"/>
                </a:lnTo>
                <a:lnTo>
                  <a:pt x="7080" y="5026"/>
                </a:lnTo>
                <a:lnTo>
                  <a:pt x="7080" y="4953"/>
                </a:lnTo>
                <a:lnTo>
                  <a:pt x="7080" y="4879"/>
                </a:lnTo>
                <a:lnTo>
                  <a:pt x="7117" y="4806"/>
                </a:lnTo>
                <a:lnTo>
                  <a:pt x="7153" y="4733"/>
                </a:lnTo>
                <a:lnTo>
                  <a:pt x="7117" y="4659"/>
                </a:lnTo>
                <a:lnTo>
                  <a:pt x="7080" y="4623"/>
                </a:lnTo>
                <a:lnTo>
                  <a:pt x="6860" y="4476"/>
                </a:lnTo>
                <a:lnTo>
                  <a:pt x="6750" y="4439"/>
                </a:lnTo>
                <a:lnTo>
                  <a:pt x="6640" y="4476"/>
                </a:lnTo>
                <a:lnTo>
                  <a:pt x="6603" y="4549"/>
                </a:lnTo>
                <a:lnTo>
                  <a:pt x="6603" y="4623"/>
                </a:lnTo>
                <a:lnTo>
                  <a:pt x="6640" y="4659"/>
                </a:lnTo>
                <a:lnTo>
                  <a:pt x="6677" y="4769"/>
                </a:lnTo>
                <a:lnTo>
                  <a:pt x="6640" y="4879"/>
                </a:lnTo>
                <a:lnTo>
                  <a:pt x="6640" y="5063"/>
                </a:lnTo>
                <a:lnTo>
                  <a:pt x="6713" y="5320"/>
                </a:lnTo>
                <a:lnTo>
                  <a:pt x="6787" y="5576"/>
                </a:lnTo>
                <a:lnTo>
                  <a:pt x="6970" y="6090"/>
                </a:lnTo>
                <a:lnTo>
                  <a:pt x="7667" y="8254"/>
                </a:lnTo>
                <a:lnTo>
                  <a:pt x="7300" y="8254"/>
                </a:lnTo>
                <a:lnTo>
                  <a:pt x="6970" y="8181"/>
                </a:lnTo>
                <a:lnTo>
                  <a:pt x="6970" y="8107"/>
                </a:lnTo>
                <a:lnTo>
                  <a:pt x="6970" y="8034"/>
                </a:lnTo>
                <a:lnTo>
                  <a:pt x="6897" y="7997"/>
                </a:lnTo>
                <a:lnTo>
                  <a:pt x="6530" y="6383"/>
                </a:lnTo>
                <a:lnTo>
                  <a:pt x="6310" y="5503"/>
                </a:lnTo>
                <a:lnTo>
                  <a:pt x="6200" y="5099"/>
                </a:lnTo>
                <a:lnTo>
                  <a:pt x="6090" y="4916"/>
                </a:lnTo>
                <a:lnTo>
                  <a:pt x="5980" y="4733"/>
                </a:lnTo>
                <a:lnTo>
                  <a:pt x="5943" y="4696"/>
                </a:lnTo>
                <a:lnTo>
                  <a:pt x="5906" y="4696"/>
                </a:lnTo>
                <a:lnTo>
                  <a:pt x="5833" y="4733"/>
                </a:lnTo>
                <a:lnTo>
                  <a:pt x="5833" y="4769"/>
                </a:lnTo>
                <a:lnTo>
                  <a:pt x="5796" y="4989"/>
                </a:lnTo>
                <a:lnTo>
                  <a:pt x="5796" y="5173"/>
                </a:lnTo>
                <a:lnTo>
                  <a:pt x="5870" y="5576"/>
                </a:lnTo>
                <a:lnTo>
                  <a:pt x="6053" y="6383"/>
                </a:lnTo>
                <a:lnTo>
                  <a:pt x="6420" y="7887"/>
                </a:lnTo>
                <a:lnTo>
                  <a:pt x="6420" y="7887"/>
                </a:lnTo>
                <a:lnTo>
                  <a:pt x="6163" y="7740"/>
                </a:lnTo>
                <a:lnTo>
                  <a:pt x="5980" y="7520"/>
                </a:lnTo>
                <a:lnTo>
                  <a:pt x="5759" y="7227"/>
                </a:lnTo>
                <a:lnTo>
                  <a:pt x="5576" y="6897"/>
                </a:lnTo>
                <a:lnTo>
                  <a:pt x="5466" y="6567"/>
                </a:lnTo>
                <a:lnTo>
                  <a:pt x="5393" y="6237"/>
                </a:lnTo>
                <a:lnTo>
                  <a:pt x="5246" y="5540"/>
                </a:lnTo>
                <a:lnTo>
                  <a:pt x="5173" y="5209"/>
                </a:lnTo>
                <a:lnTo>
                  <a:pt x="5063" y="4879"/>
                </a:lnTo>
                <a:lnTo>
                  <a:pt x="4916" y="4586"/>
                </a:lnTo>
                <a:lnTo>
                  <a:pt x="4732" y="4366"/>
                </a:lnTo>
                <a:lnTo>
                  <a:pt x="4512" y="4146"/>
                </a:lnTo>
                <a:lnTo>
                  <a:pt x="4292" y="3962"/>
                </a:lnTo>
                <a:lnTo>
                  <a:pt x="4035" y="3816"/>
                </a:lnTo>
                <a:lnTo>
                  <a:pt x="3779" y="3706"/>
                </a:lnTo>
                <a:lnTo>
                  <a:pt x="3485" y="3595"/>
                </a:lnTo>
                <a:lnTo>
                  <a:pt x="3192" y="3522"/>
                </a:lnTo>
                <a:lnTo>
                  <a:pt x="2862" y="3449"/>
                </a:lnTo>
                <a:lnTo>
                  <a:pt x="2128" y="3449"/>
                </a:lnTo>
                <a:lnTo>
                  <a:pt x="1798" y="3522"/>
                </a:lnTo>
                <a:lnTo>
                  <a:pt x="1101" y="3669"/>
                </a:lnTo>
                <a:lnTo>
                  <a:pt x="404" y="3889"/>
                </a:lnTo>
                <a:lnTo>
                  <a:pt x="184" y="3962"/>
                </a:lnTo>
                <a:lnTo>
                  <a:pt x="74" y="4036"/>
                </a:lnTo>
                <a:lnTo>
                  <a:pt x="0" y="4109"/>
                </a:lnTo>
                <a:lnTo>
                  <a:pt x="0" y="4182"/>
                </a:lnTo>
                <a:lnTo>
                  <a:pt x="0" y="4219"/>
                </a:lnTo>
                <a:lnTo>
                  <a:pt x="0" y="4402"/>
                </a:lnTo>
                <a:lnTo>
                  <a:pt x="37" y="4439"/>
                </a:lnTo>
                <a:lnTo>
                  <a:pt x="74" y="4513"/>
                </a:lnTo>
                <a:lnTo>
                  <a:pt x="257" y="4586"/>
                </a:lnTo>
                <a:lnTo>
                  <a:pt x="404" y="4586"/>
                </a:lnTo>
                <a:lnTo>
                  <a:pt x="514" y="4513"/>
                </a:lnTo>
                <a:lnTo>
                  <a:pt x="624" y="4439"/>
                </a:lnTo>
                <a:lnTo>
                  <a:pt x="881" y="4329"/>
                </a:lnTo>
                <a:lnTo>
                  <a:pt x="881" y="4366"/>
                </a:lnTo>
                <a:lnTo>
                  <a:pt x="881" y="4549"/>
                </a:lnTo>
                <a:lnTo>
                  <a:pt x="881" y="4696"/>
                </a:lnTo>
                <a:lnTo>
                  <a:pt x="954" y="5026"/>
                </a:lnTo>
                <a:lnTo>
                  <a:pt x="1211" y="5686"/>
                </a:lnTo>
                <a:lnTo>
                  <a:pt x="1468" y="6493"/>
                </a:lnTo>
                <a:lnTo>
                  <a:pt x="1761" y="7300"/>
                </a:lnTo>
                <a:lnTo>
                  <a:pt x="1798" y="7374"/>
                </a:lnTo>
                <a:lnTo>
                  <a:pt x="1871" y="7447"/>
                </a:lnTo>
                <a:lnTo>
                  <a:pt x="2055" y="7447"/>
                </a:lnTo>
                <a:lnTo>
                  <a:pt x="2128" y="7410"/>
                </a:lnTo>
                <a:lnTo>
                  <a:pt x="2165" y="7337"/>
                </a:lnTo>
                <a:lnTo>
                  <a:pt x="2201" y="7227"/>
                </a:lnTo>
                <a:lnTo>
                  <a:pt x="2201" y="7154"/>
                </a:lnTo>
                <a:lnTo>
                  <a:pt x="1945" y="6383"/>
                </a:lnTo>
                <a:lnTo>
                  <a:pt x="1688" y="5650"/>
                </a:lnTo>
                <a:lnTo>
                  <a:pt x="1468" y="4989"/>
                </a:lnTo>
                <a:lnTo>
                  <a:pt x="1321" y="4696"/>
                </a:lnTo>
                <a:lnTo>
                  <a:pt x="1138" y="4402"/>
                </a:lnTo>
                <a:lnTo>
                  <a:pt x="1211" y="4329"/>
                </a:lnTo>
                <a:lnTo>
                  <a:pt x="1248" y="4329"/>
                </a:lnTo>
                <a:lnTo>
                  <a:pt x="1248" y="4292"/>
                </a:lnTo>
                <a:lnTo>
                  <a:pt x="1211" y="4292"/>
                </a:lnTo>
                <a:lnTo>
                  <a:pt x="1174" y="4256"/>
                </a:lnTo>
                <a:lnTo>
                  <a:pt x="1138" y="4256"/>
                </a:lnTo>
                <a:lnTo>
                  <a:pt x="1504" y="4182"/>
                </a:lnTo>
                <a:lnTo>
                  <a:pt x="1871" y="4109"/>
                </a:lnTo>
                <a:lnTo>
                  <a:pt x="1945" y="4256"/>
                </a:lnTo>
                <a:lnTo>
                  <a:pt x="2055" y="4439"/>
                </a:lnTo>
                <a:lnTo>
                  <a:pt x="2238" y="4879"/>
                </a:lnTo>
                <a:lnTo>
                  <a:pt x="2421" y="5320"/>
                </a:lnTo>
                <a:lnTo>
                  <a:pt x="2495" y="5760"/>
                </a:lnTo>
                <a:lnTo>
                  <a:pt x="2605" y="6200"/>
                </a:lnTo>
                <a:lnTo>
                  <a:pt x="2715" y="6420"/>
                </a:lnTo>
                <a:lnTo>
                  <a:pt x="2788" y="6603"/>
                </a:lnTo>
                <a:lnTo>
                  <a:pt x="2935" y="6787"/>
                </a:lnTo>
                <a:lnTo>
                  <a:pt x="3082" y="6933"/>
                </a:lnTo>
                <a:lnTo>
                  <a:pt x="3228" y="6970"/>
                </a:lnTo>
                <a:lnTo>
                  <a:pt x="3302" y="6933"/>
                </a:lnTo>
                <a:lnTo>
                  <a:pt x="3375" y="6860"/>
                </a:lnTo>
                <a:lnTo>
                  <a:pt x="3375" y="6750"/>
                </a:lnTo>
                <a:lnTo>
                  <a:pt x="3302" y="6530"/>
                </a:lnTo>
                <a:lnTo>
                  <a:pt x="3192" y="6347"/>
                </a:lnTo>
                <a:lnTo>
                  <a:pt x="3082" y="6126"/>
                </a:lnTo>
                <a:lnTo>
                  <a:pt x="3008" y="5943"/>
                </a:lnTo>
                <a:lnTo>
                  <a:pt x="2898" y="5503"/>
                </a:lnTo>
                <a:lnTo>
                  <a:pt x="2788" y="5063"/>
                </a:lnTo>
                <a:lnTo>
                  <a:pt x="2605" y="4549"/>
                </a:lnTo>
                <a:lnTo>
                  <a:pt x="2458" y="4292"/>
                </a:lnTo>
                <a:lnTo>
                  <a:pt x="2311" y="4036"/>
                </a:lnTo>
                <a:lnTo>
                  <a:pt x="2752" y="4036"/>
                </a:lnTo>
                <a:lnTo>
                  <a:pt x="3192" y="4109"/>
                </a:lnTo>
                <a:lnTo>
                  <a:pt x="3192" y="4219"/>
                </a:lnTo>
                <a:lnTo>
                  <a:pt x="3228" y="4366"/>
                </a:lnTo>
                <a:lnTo>
                  <a:pt x="3302" y="4623"/>
                </a:lnTo>
                <a:lnTo>
                  <a:pt x="3522" y="5063"/>
                </a:lnTo>
                <a:lnTo>
                  <a:pt x="3779" y="5833"/>
                </a:lnTo>
                <a:lnTo>
                  <a:pt x="3852" y="5943"/>
                </a:lnTo>
                <a:lnTo>
                  <a:pt x="3889" y="6016"/>
                </a:lnTo>
                <a:lnTo>
                  <a:pt x="3962" y="6090"/>
                </a:lnTo>
                <a:lnTo>
                  <a:pt x="4109" y="6126"/>
                </a:lnTo>
                <a:lnTo>
                  <a:pt x="4146" y="6090"/>
                </a:lnTo>
                <a:lnTo>
                  <a:pt x="4219" y="6053"/>
                </a:lnTo>
                <a:lnTo>
                  <a:pt x="4292" y="5943"/>
                </a:lnTo>
                <a:lnTo>
                  <a:pt x="4292" y="5796"/>
                </a:lnTo>
                <a:lnTo>
                  <a:pt x="4256" y="5686"/>
                </a:lnTo>
                <a:lnTo>
                  <a:pt x="4182" y="5540"/>
                </a:lnTo>
                <a:lnTo>
                  <a:pt x="3852" y="4659"/>
                </a:lnTo>
                <a:lnTo>
                  <a:pt x="3669" y="4292"/>
                </a:lnTo>
                <a:lnTo>
                  <a:pt x="4035" y="4513"/>
                </a:lnTo>
                <a:lnTo>
                  <a:pt x="4182" y="4623"/>
                </a:lnTo>
                <a:lnTo>
                  <a:pt x="4329" y="4769"/>
                </a:lnTo>
                <a:lnTo>
                  <a:pt x="4439" y="4953"/>
                </a:lnTo>
                <a:lnTo>
                  <a:pt x="4512" y="5136"/>
                </a:lnTo>
                <a:lnTo>
                  <a:pt x="4659" y="5540"/>
                </a:lnTo>
                <a:lnTo>
                  <a:pt x="4806" y="6347"/>
                </a:lnTo>
                <a:lnTo>
                  <a:pt x="4842" y="6640"/>
                </a:lnTo>
                <a:lnTo>
                  <a:pt x="4952" y="6933"/>
                </a:lnTo>
                <a:lnTo>
                  <a:pt x="5063" y="7190"/>
                </a:lnTo>
                <a:lnTo>
                  <a:pt x="5209" y="7447"/>
                </a:lnTo>
                <a:lnTo>
                  <a:pt x="5393" y="7704"/>
                </a:lnTo>
                <a:lnTo>
                  <a:pt x="5576" y="7924"/>
                </a:lnTo>
                <a:lnTo>
                  <a:pt x="5759" y="8144"/>
                </a:lnTo>
                <a:lnTo>
                  <a:pt x="5980" y="8327"/>
                </a:lnTo>
                <a:lnTo>
                  <a:pt x="6236" y="8474"/>
                </a:lnTo>
                <a:lnTo>
                  <a:pt x="6493" y="8621"/>
                </a:lnTo>
                <a:lnTo>
                  <a:pt x="6750" y="8694"/>
                </a:lnTo>
                <a:lnTo>
                  <a:pt x="7043" y="8768"/>
                </a:lnTo>
                <a:lnTo>
                  <a:pt x="7300" y="8804"/>
                </a:lnTo>
                <a:lnTo>
                  <a:pt x="7924" y="8804"/>
                </a:lnTo>
                <a:lnTo>
                  <a:pt x="8217" y="8694"/>
                </a:lnTo>
                <a:lnTo>
                  <a:pt x="8511" y="8621"/>
                </a:lnTo>
                <a:lnTo>
                  <a:pt x="8731" y="8474"/>
                </a:lnTo>
                <a:lnTo>
                  <a:pt x="8951" y="8291"/>
                </a:lnTo>
                <a:lnTo>
                  <a:pt x="9171" y="8107"/>
                </a:lnTo>
                <a:lnTo>
                  <a:pt x="9354" y="7887"/>
                </a:lnTo>
                <a:lnTo>
                  <a:pt x="9464" y="7667"/>
                </a:lnTo>
                <a:lnTo>
                  <a:pt x="9611" y="7410"/>
                </a:lnTo>
                <a:lnTo>
                  <a:pt x="9684" y="7117"/>
                </a:lnTo>
                <a:lnTo>
                  <a:pt x="9721" y="6787"/>
                </a:lnTo>
                <a:lnTo>
                  <a:pt x="9758" y="6457"/>
                </a:lnTo>
                <a:lnTo>
                  <a:pt x="9721" y="6090"/>
                </a:lnTo>
                <a:lnTo>
                  <a:pt x="9684" y="5760"/>
                </a:lnTo>
                <a:lnTo>
                  <a:pt x="9538" y="5063"/>
                </a:lnTo>
                <a:lnTo>
                  <a:pt x="9354" y="4366"/>
                </a:lnTo>
                <a:lnTo>
                  <a:pt x="9024" y="2788"/>
                </a:lnTo>
                <a:lnTo>
                  <a:pt x="8951" y="2422"/>
                </a:lnTo>
                <a:lnTo>
                  <a:pt x="8951" y="2238"/>
                </a:lnTo>
                <a:lnTo>
                  <a:pt x="8951" y="2055"/>
                </a:lnTo>
                <a:lnTo>
                  <a:pt x="9024" y="2348"/>
                </a:lnTo>
                <a:lnTo>
                  <a:pt x="9098" y="2568"/>
                </a:lnTo>
                <a:lnTo>
                  <a:pt x="9244" y="2788"/>
                </a:lnTo>
                <a:lnTo>
                  <a:pt x="9391" y="3009"/>
                </a:lnTo>
                <a:lnTo>
                  <a:pt x="9501" y="3082"/>
                </a:lnTo>
                <a:lnTo>
                  <a:pt x="9611" y="3119"/>
                </a:lnTo>
                <a:lnTo>
                  <a:pt x="9684" y="3119"/>
                </a:lnTo>
                <a:lnTo>
                  <a:pt x="9758" y="3082"/>
                </a:lnTo>
                <a:lnTo>
                  <a:pt x="9794" y="3045"/>
                </a:lnTo>
                <a:lnTo>
                  <a:pt x="9831" y="2972"/>
                </a:lnTo>
                <a:lnTo>
                  <a:pt x="9758" y="2788"/>
                </a:lnTo>
                <a:lnTo>
                  <a:pt x="9648" y="2605"/>
                </a:lnTo>
                <a:lnTo>
                  <a:pt x="9464" y="2275"/>
                </a:lnTo>
                <a:lnTo>
                  <a:pt x="9318" y="1908"/>
                </a:lnTo>
                <a:lnTo>
                  <a:pt x="9244" y="1725"/>
                </a:lnTo>
                <a:lnTo>
                  <a:pt x="9134" y="1541"/>
                </a:lnTo>
                <a:lnTo>
                  <a:pt x="9171" y="1505"/>
                </a:lnTo>
                <a:lnTo>
                  <a:pt x="9354" y="1358"/>
                </a:lnTo>
                <a:lnTo>
                  <a:pt x="9538" y="1248"/>
                </a:lnTo>
                <a:lnTo>
                  <a:pt x="9978" y="1101"/>
                </a:lnTo>
                <a:lnTo>
                  <a:pt x="10051" y="1395"/>
                </a:lnTo>
                <a:lnTo>
                  <a:pt x="10125" y="1688"/>
                </a:lnTo>
                <a:lnTo>
                  <a:pt x="10345" y="2238"/>
                </a:lnTo>
                <a:lnTo>
                  <a:pt x="10418" y="2495"/>
                </a:lnTo>
                <a:lnTo>
                  <a:pt x="10491" y="2825"/>
                </a:lnTo>
                <a:lnTo>
                  <a:pt x="10565" y="2972"/>
                </a:lnTo>
                <a:lnTo>
                  <a:pt x="10638" y="3082"/>
                </a:lnTo>
                <a:lnTo>
                  <a:pt x="10748" y="3192"/>
                </a:lnTo>
                <a:lnTo>
                  <a:pt x="10858" y="3229"/>
                </a:lnTo>
                <a:lnTo>
                  <a:pt x="10968" y="3229"/>
                </a:lnTo>
                <a:lnTo>
                  <a:pt x="11042" y="3192"/>
                </a:lnTo>
                <a:lnTo>
                  <a:pt x="11115" y="3119"/>
                </a:lnTo>
                <a:lnTo>
                  <a:pt x="11115" y="3009"/>
                </a:lnTo>
                <a:lnTo>
                  <a:pt x="11115" y="2972"/>
                </a:lnTo>
                <a:lnTo>
                  <a:pt x="11078" y="2899"/>
                </a:lnTo>
                <a:lnTo>
                  <a:pt x="11005" y="2825"/>
                </a:lnTo>
                <a:lnTo>
                  <a:pt x="10932" y="2642"/>
                </a:lnTo>
                <a:lnTo>
                  <a:pt x="10895" y="2458"/>
                </a:lnTo>
                <a:lnTo>
                  <a:pt x="10675" y="1835"/>
                </a:lnTo>
                <a:lnTo>
                  <a:pt x="10528" y="1395"/>
                </a:lnTo>
                <a:lnTo>
                  <a:pt x="10418" y="1174"/>
                </a:lnTo>
                <a:lnTo>
                  <a:pt x="10308" y="991"/>
                </a:lnTo>
                <a:lnTo>
                  <a:pt x="10455" y="918"/>
                </a:lnTo>
                <a:lnTo>
                  <a:pt x="11005" y="734"/>
                </a:lnTo>
                <a:lnTo>
                  <a:pt x="11152" y="1174"/>
                </a:lnTo>
                <a:lnTo>
                  <a:pt x="11298" y="1615"/>
                </a:lnTo>
                <a:lnTo>
                  <a:pt x="11555" y="2348"/>
                </a:lnTo>
                <a:lnTo>
                  <a:pt x="11702" y="2678"/>
                </a:lnTo>
                <a:lnTo>
                  <a:pt x="11775" y="2788"/>
                </a:lnTo>
                <a:lnTo>
                  <a:pt x="11922" y="2899"/>
                </a:lnTo>
                <a:lnTo>
                  <a:pt x="11959" y="2935"/>
                </a:lnTo>
                <a:lnTo>
                  <a:pt x="12032" y="2899"/>
                </a:lnTo>
                <a:lnTo>
                  <a:pt x="12069" y="2899"/>
                </a:lnTo>
                <a:lnTo>
                  <a:pt x="12105" y="2825"/>
                </a:lnTo>
                <a:lnTo>
                  <a:pt x="12142" y="2715"/>
                </a:lnTo>
                <a:lnTo>
                  <a:pt x="12142" y="2568"/>
                </a:lnTo>
                <a:lnTo>
                  <a:pt x="12069" y="2275"/>
                </a:lnTo>
                <a:lnTo>
                  <a:pt x="11812" y="1688"/>
                </a:lnTo>
                <a:lnTo>
                  <a:pt x="11592" y="1101"/>
                </a:lnTo>
                <a:lnTo>
                  <a:pt x="11445" y="698"/>
                </a:lnTo>
                <a:lnTo>
                  <a:pt x="11372" y="588"/>
                </a:lnTo>
                <a:lnTo>
                  <a:pt x="11665" y="441"/>
                </a:lnTo>
                <a:lnTo>
                  <a:pt x="11922" y="294"/>
                </a:lnTo>
                <a:lnTo>
                  <a:pt x="12105" y="147"/>
                </a:lnTo>
                <a:lnTo>
                  <a:pt x="12142" y="111"/>
                </a:lnTo>
                <a:lnTo>
                  <a:pt x="12142" y="74"/>
                </a:lnTo>
                <a:lnTo>
                  <a:pt x="12105" y="37"/>
                </a:lnTo>
                <a:lnTo>
                  <a:pt x="12069" y="1"/>
                </a:lnTo>
                <a:close/>
                <a:moveTo>
                  <a:pt x="4072" y="7080"/>
                </a:moveTo>
                <a:lnTo>
                  <a:pt x="4035" y="7117"/>
                </a:lnTo>
                <a:lnTo>
                  <a:pt x="3999" y="7154"/>
                </a:lnTo>
                <a:lnTo>
                  <a:pt x="3999" y="7337"/>
                </a:lnTo>
                <a:lnTo>
                  <a:pt x="3999" y="7557"/>
                </a:lnTo>
                <a:lnTo>
                  <a:pt x="4072" y="7961"/>
                </a:lnTo>
                <a:lnTo>
                  <a:pt x="4219" y="8327"/>
                </a:lnTo>
                <a:lnTo>
                  <a:pt x="4366" y="8731"/>
                </a:lnTo>
                <a:lnTo>
                  <a:pt x="4439" y="8804"/>
                </a:lnTo>
                <a:lnTo>
                  <a:pt x="4182" y="8988"/>
                </a:lnTo>
                <a:lnTo>
                  <a:pt x="3889" y="9098"/>
                </a:lnTo>
                <a:lnTo>
                  <a:pt x="3852" y="8951"/>
                </a:lnTo>
                <a:lnTo>
                  <a:pt x="3815" y="8804"/>
                </a:lnTo>
                <a:lnTo>
                  <a:pt x="3669" y="8511"/>
                </a:lnTo>
                <a:lnTo>
                  <a:pt x="3522" y="8071"/>
                </a:lnTo>
                <a:lnTo>
                  <a:pt x="3449" y="7887"/>
                </a:lnTo>
                <a:lnTo>
                  <a:pt x="3339" y="7667"/>
                </a:lnTo>
                <a:lnTo>
                  <a:pt x="3228" y="7630"/>
                </a:lnTo>
                <a:lnTo>
                  <a:pt x="3155" y="7630"/>
                </a:lnTo>
                <a:lnTo>
                  <a:pt x="3045" y="7704"/>
                </a:lnTo>
                <a:lnTo>
                  <a:pt x="3045" y="7777"/>
                </a:lnTo>
                <a:lnTo>
                  <a:pt x="3082" y="7997"/>
                </a:lnTo>
                <a:lnTo>
                  <a:pt x="3118" y="8217"/>
                </a:lnTo>
                <a:lnTo>
                  <a:pt x="3265" y="8658"/>
                </a:lnTo>
                <a:lnTo>
                  <a:pt x="3339" y="8951"/>
                </a:lnTo>
                <a:lnTo>
                  <a:pt x="3412" y="9098"/>
                </a:lnTo>
                <a:lnTo>
                  <a:pt x="3485" y="9244"/>
                </a:lnTo>
                <a:lnTo>
                  <a:pt x="2825" y="9428"/>
                </a:lnTo>
                <a:lnTo>
                  <a:pt x="2788" y="9281"/>
                </a:lnTo>
                <a:lnTo>
                  <a:pt x="2642" y="8768"/>
                </a:lnTo>
                <a:lnTo>
                  <a:pt x="2532" y="8547"/>
                </a:lnTo>
                <a:lnTo>
                  <a:pt x="2385" y="8327"/>
                </a:lnTo>
                <a:lnTo>
                  <a:pt x="2385" y="8254"/>
                </a:lnTo>
                <a:lnTo>
                  <a:pt x="2385" y="8217"/>
                </a:lnTo>
                <a:lnTo>
                  <a:pt x="2421" y="8181"/>
                </a:lnTo>
                <a:lnTo>
                  <a:pt x="2421" y="8144"/>
                </a:lnTo>
                <a:lnTo>
                  <a:pt x="2421" y="8107"/>
                </a:lnTo>
                <a:lnTo>
                  <a:pt x="2385" y="8107"/>
                </a:lnTo>
                <a:lnTo>
                  <a:pt x="2275" y="8144"/>
                </a:lnTo>
                <a:lnTo>
                  <a:pt x="2128" y="8144"/>
                </a:lnTo>
                <a:lnTo>
                  <a:pt x="2055" y="8181"/>
                </a:lnTo>
                <a:lnTo>
                  <a:pt x="2018" y="8254"/>
                </a:lnTo>
                <a:lnTo>
                  <a:pt x="1981" y="8327"/>
                </a:lnTo>
                <a:lnTo>
                  <a:pt x="1981" y="8401"/>
                </a:lnTo>
                <a:lnTo>
                  <a:pt x="2165" y="8841"/>
                </a:lnTo>
                <a:lnTo>
                  <a:pt x="2348" y="9318"/>
                </a:lnTo>
                <a:lnTo>
                  <a:pt x="2385" y="9575"/>
                </a:lnTo>
                <a:lnTo>
                  <a:pt x="1945" y="9685"/>
                </a:lnTo>
                <a:lnTo>
                  <a:pt x="1871" y="9721"/>
                </a:lnTo>
                <a:lnTo>
                  <a:pt x="1798" y="9795"/>
                </a:lnTo>
                <a:lnTo>
                  <a:pt x="1798" y="9868"/>
                </a:lnTo>
                <a:lnTo>
                  <a:pt x="1761" y="9941"/>
                </a:lnTo>
                <a:lnTo>
                  <a:pt x="1798" y="10015"/>
                </a:lnTo>
                <a:lnTo>
                  <a:pt x="1835" y="10088"/>
                </a:lnTo>
                <a:lnTo>
                  <a:pt x="1908" y="10161"/>
                </a:lnTo>
                <a:lnTo>
                  <a:pt x="1981" y="10198"/>
                </a:lnTo>
                <a:lnTo>
                  <a:pt x="2275" y="10198"/>
                </a:lnTo>
                <a:lnTo>
                  <a:pt x="2385" y="10125"/>
                </a:lnTo>
                <a:lnTo>
                  <a:pt x="2495" y="10088"/>
                </a:lnTo>
                <a:lnTo>
                  <a:pt x="2532" y="10051"/>
                </a:lnTo>
                <a:lnTo>
                  <a:pt x="2568" y="10088"/>
                </a:lnTo>
                <a:lnTo>
                  <a:pt x="2605" y="10125"/>
                </a:lnTo>
                <a:lnTo>
                  <a:pt x="2678" y="10125"/>
                </a:lnTo>
                <a:lnTo>
                  <a:pt x="2788" y="10088"/>
                </a:lnTo>
                <a:lnTo>
                  <a:pt x="2825" y="9978"/>
                </a:lnTo>
                <a:lnTo>
                  <a:pt x="3265" y="9868"/>
                </a:lnTo>
                <a:lnTo>
                  <a:pt x="3742" y="9721"/>
                </a:lnTo>
                <a:lnTo>
                  <a:pt x="4146" y="9575"/>
                </a:lnTo>
                <a:lnTo>
                  <a:pt x="4549" y="9354"/>
                </a:lnTo>
                <a:lnTo>
                  <a:pt x="4732" y="9208"/>
                </a:lnTo>
                <a:lnTo>
                  <a:pt x="4879" y="9061"/>
                </a:lnTo>
                <a:lnTo>
                  <a:pt x="5026" y="8841"/>
                </a:lnTo>
                <a:lnTo>
                  <a:pt x="5136" y="8621"/>
                </a:lnTo>
                <a:lnTo>
                  <a:pt x="5209" y="8401"/>
                </a:lnTo>
                <a:lnTo>
                  <a:pt x="5173" y="8181"/>
                </a:lnTo>
                <a:lnTo>
                  <a:pt x="5099" y="7997"/>
                </a:lnTo>
                <a:lnTo>
                  <a:pt x="5026" y="7887"/>
                </a:lnTo>
                <a:lnTo>
                  <a:pt x="4952" y="7814"/>
                </a:lnTo>
                <a:lnTo>
                  <a:pt x="4842" y="7814"/>
                </a:lnTo>
                <a:lnTo>
                  <a:pt x="4806" y="7851"/>
                </a:lnTo>
                <a:lnTo>
                  <a:pt x="4806" y="7887"/>
                </a:lnTo>
                <a:lnTo>
                  <a:pt x="4732" y="8327"/>
                </a:lnTo>
                <a:lnTo>
                  <a:pt x="4512" y="7667"/>
                </a:lnTo>
                <a:lnTo>
                  <a:pt x="4366" y="7374"/>
                </a:lnTo>
                <a:lnTo>
                  <a:pt x="4182" y="7117"/>
                </a:lnTo>
                <a:lnTo>
                  <a:pt x="4146" y="7080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504" name="Shape 504"/>
          <p:cNvSpPr/>
          <p:nvPr/>
        </p:nvSpPr>
        <p:spPr>
          <a:xfrm>
            <a:off x="2703" y="4900230"/>
            <a:ext cx="180032" cy="373538"/>
          </a:xfrm>
          <a:custGeom>
            <a:avLst/>
            <a:gdLst/>
            <a:ahLst/>
            <a:cxnLst/>
            <a:rect l="0" t="0" r="0" b="0"/>
            <a:pathLst>
              <a:path w="6347" h="13169" extrusionOk="0">
                <a:moveTo>
                  <a:pt x="588" y="330"/>
                </a:moveTo>
                <a:lnTo>
                  <a:pt x="808" y="367"/>
                </a:lnTo>
                <a:lnTo>
                  <a:pt x="1028" y="440"/>
                </a:lnTo>
                <a:lnTo>
                  <a:pt x="1211" y="550"/>
                </a:lnTo>
                <a:lnTo>
                  <a:pt x="1395" y="734"/>
                </a:lnTo>
                <a:lnTo>
                  <a:pt x="1578" y="917"/>
                </a:lnTo>
                <a:lnTo>
                  <a:pt x="1688" y="1101"/>
                </a:lnTo>
                <a:lnTo>
                  <a:pt x="1798" y="1321"/>
                </a:lnTo>
                <a:lnTo>
                  <a:pt x="1908" y="1541"/>
                </a:lnTo>
                <a:lnTo>
                  <a:pt x="1982" y="1761"/>
                </a:lnTo>
                <a:lnTo>
                  <a:pt x="2018" y="2018"/>
                </a:lnTo>
                <a:lnTo>
                  <a:pt x="2018" y="2458"/>
                </a:lnTo>
                <a:lnTo>
                  <a:pt x="2018" y="2495"/>
                </a:lnTo>
                <a:lnTo>
                  <a:pt x="1982" y="2421"/>
                </a:lnTo>
                <a:lnTo>
                  <a:pt x="1762" y="1944"/>
                </a:lnTo>
                <a:lnTo>
                  <a:pt x="1615" y="1724"/>
                </a:lnTo>
                <a:lnTo>
                  <a:pt x="1432" y="1504"/>
                </a:lnTo>
                <a:lnTo>
                  <a:pt x="1395" y="1467"/>
                </a:lnTo>
                <a:lnTo>
                  <a:pt x="1322" y="1467"/>
                </a:lnTo>
                <a:lnTo>
                  <a:pt x="1285" y="1504"/>
                </a:lnTo>
                <a:lnTo>
                  <a:pt x="1285" y="1578"/>
                </a:lnTo>
                <a:lnTo>
                  <a:pt x="1322" y="1834"/>
                </a:lnTo>
                <a:lnTo>
                  <a:pt x="1395" y="2128"/>
                </a:lnTo>
                <a:lnTo>
                  <a:pt x="1615" y="2641"/>
                </a:lnTo>
                <a:lnTo>
                  <a:pt x="1725" y="2935"/>
                </a:lnTo>
                <a:lnTo>
                  <a:pt x="1615" y="2861"/>
                </a:lnTo>
                <a:lnTo>
                  <a:pt x="1468" y="2715"/>
                </a:lnTo>
                <a:lnTo>
                  <a:pt x="1248" y="2348"/>
                </a:lnTo>
                <a:lnTo>
                  <a:pt x="1065" y="1981"/>
                </a:lnTo>
                <a:lnTo>
                  <a:pt x="955" y="1724"/>
                </a:lnTo>
                <a:lnTo>
                  <a:pt x="845" y="1394"/>
                </a:lnTo>
                <a:lnTo>
                  <a:pt x="735" y="1027"/>
                </a:lnTo>
                <a:lnTo>
                  <a:pt x="661" y="697"/>
                </a:lnTo>
                <a:lnTo>
                  <a:pt x="588" y="330"/>
                </a:lnTo>
                <a:close/>
                <a:moveTo>
                  <a:pt x="3706" y="2825"/>
                </a:moveTo>
                <a:lnTo>
                  <a:pt x="3926" y="2861"/>
                </a:lnTo>
                <a:lnTo>
                  <a:pt x="4109" y="2935"/>
                </a:lnTo>
                <a:lnTo>
                  <a:pt x="4733" y="3118"/>
                </a:lnTo>
                <a:lnTo>
                  <a:pt x="4990" y="3228"/>
                </a:lnTo>
                <a:lnTo>
                  <a:pt x="5283" y="3375"/>
                </a:lnTo>
                <a:lnTo>
                  <a:pt x="5503" y="3522"/>
                </a:lnTo>
                <a:lnTo>
                  <a:pt x="5687" y="3668"/>
                </a:lnTo>
                <a:lnTo>
                  <a:pt x="5687" y="3668"/>
                </a:lnTo>
                <a:lnTo>
                  <a:pt x="5540" y="3632"/>
                </a:lnTo>
                <a:lnTo>
                  <a:pt x="5467" y="3632"/>
                </a:lnTo>
                <a:lnTo>
                  <a:pt x="5393" y="3705"/>
                </a:lnTo>
                <a:lnTo>
                  <a:pt x="5356" y="3778"/>
                </a:lnTo>
                <a:lnTo>
                  <a:pt x="5393" y="3888"/>
                </a:lnTo>
                <a:lnTo>
                  <a:pt x="5026" y="4035"/>
                </a:lnTo>
                <a:lnTo>
                  <a:pt x="4660" y="4109"/>
                </a:lnTo>
                <a:lnTo>
                  <a:pt x="4293" y="4182"/>
                </a:lnTo>
                <a:lnTo>
                  <a:pt x="3889" y="4182"/>
                </a:lnTo>
                <a:lnTo>
                  <a:pt x="3449" y="4109"/>
                </a:lnTo>
                <a:lnTo>
                  <a:pt x="3046" y="3999"/>
                </a:lnTo>
                <a:lnTo>
                  <a:pt x="2862" y="3925"/>
                </a:lnTo>
                <a:lnTo>
                  <a:pt x="2642" y="3815"/>
                </a:lnTo>
                <a:lnTo>
                  <a:pt x="2459" y="3668"/>
                </a:lnTo>
                <a:lnTo>
                  <a:pt x="2349" y="3595"/>
                </a:lnTo>
                <a:lnTo>
                  <a:pt x="2312" y="3522"/>
                </a:lnTo>
                <a:lnTo>
                  <a:pt x="2532" y="3668"/>
                </a:lnTo>
                <a:lnTo>
                  <a:pt x="2789" y="3815"/>
                </a:lnTo>
                <a:lnTo>
                  <a:pt x="3046" y="3888"/>
                </a:lnTo>
                <a:lnTo>
                  <a:pt x="3339" y="3999"/>
                </a:lnTo>
                <a:lnTo>
                  <a:pt x="3596" y="4035"/>
                </a:lnTo>
                <a:lnTo>
                  <a:pt x="3889" y="4109"/>
                </a:lnTo>
                <a:lnTo>
                  <a:pt x="4073" y="4109"/>
                </a:lnTo>
                <a:lnTo>
                  <a:pt x="4183" y="4072"/>
                </a:lnTo>
                <a:lnTo>
                  <a:pt x="4329" y="4035"/>
                </a:lnTo>
                <a:lnTo>
                  <a:pt x="4439" y="3962"/>
                </a:lnTo>
                <a:lnTo>
                  <a:pt x="4476" y="3888"/>
                </a:lnTo>
                <a:lnTo>
                  <a:pt x="4439" y="3778"/>
                </a:lnTo>
                <a:lnTo>
                  <a:pt x="4329" y="3705"/>
                </a:lnTo>
                <a:lnTo>
                  <a:pt x="4219" y="3632"/>
                </a:lnTo>
                <a:lnTo>
                  <a:pt x="3963" y="3595"/>
                </a:lnTo>
                <a:lnTo>
                  <a:pt x="3706" y="3558"/>
                </a:lnTo>
                <a:lnTo>
                  <a:pt x="3449" y="3522"/>
                </a:lnTo>
                <a:lnTo>
                  <a:pt x="2715" y="3338"/>
                </a:lnTo>
                <a:lnTo>
                  <a:pt x="2862" y="3228"/>
                </a:lnTo>
                <a:lnTo>
                  <a:pt x="3082" y="3081"/>
                </a:lnTo>
                <a:lnTo>
                  <a:pt x="3302" y="2935"/>
                </a:lnTo>
                <a:lnTo>
                  <a:pt x="3486" y="2861"/>
                </a:lnTo>
                <a:lnTo>
                  <a:pt x="3706" y="2825"/>
                </a:lnTo>
                <a:close/>
                <a:moveTo>
                  <a:pt x="1285" y="5686"/>
                </a:moveTo>
                <a:lnTo>
                  <a:pt x="1725" y="5723"/>
                </a:lnTo>
                <a:lnTo>
                  <a:pt x="1762" y="5723"/>
                </a:lnTo>
                <a:lnTo>
                  <a:pt x="1835" y="5869"/>
                </a:lnTo>
                <a:lnTo>
                  <a:pt x="1908" y="5943"/>
                </a:lnTo>
                <a:lnTo>
                  <a:pt x="2018" y="5943"/>
                </a:lnTo>
                <a:lnTo>
                  <a:pt x="2129" y="5869"/>
                </a:lnTo>
                <a:lnTo>
                  <a:pt x="2165" y="5759"/>
                </a:lnTo>
                <a:lnTo>
                  <a:pt x="2642" y="5796"/>
                </a:lnTo>
                <a:lnTo>
                  <a:pt x="3082" y="5796"/>
                </a:lnTo>
                <a:lnTo>
                  <a:pt x="3339" y="5833"/>
                </a:lnTo>
                <a:lnTo>
                  <a:pt x="3522" y="5869"/>
                </a:lnTo>
                <a:lnTo>
                  <a:pt x="3522" y="6016"/>
                </a:lnTo>
                <a:lnTo>
                  <a:pt x="3376" y="5979"/>
                </a:lnTo>
                <a:lnTo>
                  <a:pt x="3266" y="6016"/>
                </a:lnTo>
                <a:lnTo>
                  <a:pt x="3119" y="6089"/>
                </a:lnTo>
                <a:lnTo>
                  <a:pt x="3082" y="6163"/>
                </a:lnTo>
                <a:lnTo>
                  <a:pt x="3082" y="6236"/>
                </a:lnTo>
                <a:lnTo>
                  <a:pt x="2752" y="6236"/>
                </a:lnTo>
                <a:lnTo>
                  <a:pt x="1322" y="6163"/>
                </a:lnTo>
                <a:lnTo>
                  <a:pt x="808" y="6089"/>
                </a:lnTo>
                <a:lnTo>
                  <a:pt x="515" y="6053"/>
                </a:lnTo>
                <a:lnTo>
                  <a:pt x="258" y="6089"/>
                </a:lnTo>
                <a:lnTo>
                  <a:pt x="368" y="5943"/>
                </a:lnTo>
                <a:lnTo>
                  <a:pt x="515" y="5833"/>
                </a:lnTo>
                <a:lnTo>
                  <a:pt x="661" y="5723"/>
                </a:lnTo>
                <a:lnTo>
                  <a:pt x="808" y="5686"/>
                </a:lnTo>
                <a:close/>
                <a:moveTo>
                  <a:pt x="2239" y="6676"/>
                </a:moveTo>
                <a:lnTo>
                  <a:pt x="3009" y="6713"/>
                </a:lnTo>
                <a:lnTo>
                  <a:pt x="3156" y="6750"/>
                </a:lnTo>
                <a:lnTo>
                  <a:pt x="3156" y="7997"/>
                </a:lnTo>
                <a:lnTo>
                  <a:pt x="3119" y="9244"/>
                </a:lnTo>
                <a:lnTo>
                  <a:pt x="2422" y="9354"/>
                </a:lnTo>
                <a:lnTo>
                  <a:pt x="2422" y="8951"/>
                </a:lnTo>
                <a:lnTo>
                  <a:pt x="2312" y="7630"/>
                </a:lnTo>
                <a:lnTo>
                  <a:pt x="2275" y="6933"/>
                </a:lnTo>
                <a:lnTo>
                  <a:pt x="2239" y="6676"/>
                </a:lnTo>
                <a:close/>
                <a:moveTo>
                  <a:pt x="1065" y="6566"/>
                </a:moveTo>
                <a:lnTo>
                  <a:pt x="1872" y="6676"/>
                </a:lnTo>
                <a:lnTo>
                  <a:pt x="1835" y="6786"/>
                </a:lnTo>
                <a:lnTo>
                  <a:pt x="1835" y="6933"/>
                </a:lnTo>
                <a:lnTo>
                  <a:pt x="1872" y="7226"/>
                </a:lnTo>
                <a:lnTo>
                  <a:pt x="1945" y="8804"/>
                </a:lnTo>
                <a:lnTo>
                  <a:pt x="1982" y="9391"/>
                </a:lnTo>
                <a:lnTo>
                  <a:pt x="1542" y="9391"/>
                </a:lnTo>
                <a:lnTo>
                  <a:pt x="1101" y="9427"/>
                </a:lnTo>
                <a:lnTo>
                  <a:pt x="1028" y="8254"/>
                </a:lnTo>
                <a:lnTo>
                  <a:pt x="955" y="7410"/>
                </a:lnTo>
                <a:lnTo>
                  <a:pt x="918" y="6970"/>
                </a:lnTo>
                <a:lnTo>
                  <a:pt x="808" y="6566"/>
                </a:lnTo>
                <a:close/>
                <a:moveTo>
                  <a:pt x="3082" y="9721"/>
                </a:moveTo>
                <a:lnTo>
                  <a:pt x="3009" y="10454"/>
                </a:lnTo>
                <a:lnTo>
                  <a:pt x="2972" y="10454"/>
                </a:lnTo>
                <a:lnTo>
                  <a:pt x="2862" y="10418"/>
                </a:lnTo>
                <a:lnTo>
                  <a:pt x="2752" y="10418"/>
                </a:lnTo>
                <a:lnTo>
                  <a:pt x="2605" y="10454"/>
                </a:lnTo>
                <a:lnTo>
                  <a:pt x="2495" y="10528"/>
                </a:lnTo>
                <a:lnTo>
                  <a:pt x="2495" y="10418"/>
                </a:lnTo>
                <a:lnTo>
                  <a:pt x="2459" y="9831"/>
                </a:lnTo>
                <a:lnTo>
                  <a:pt x="2789" y="9794"/>
                </a:lnTo>
                <a:lnTo>
                  <a:pt x="3082" y="9721"/>
                </a:lnTo>
                <a:close/>
                <a:moveTo>
                  <a:pt x="1138" y="9758"/>
                </a:moveTo>
                <a:lnTo>
                  <a:pt x="1358" y="9831"/>
                </a:lnTo>
                <a:lnTo>
                  <a:pt x="1542" y="9831"/>
                </a:lnTo>
                <a:lnTo>
                  <a:pt x="1982" y="9868"/>
                </a:lnTo>
                <a:lnTo>
                  <a:pt x="2018" y="10088"/>
                </a:lnTo>
                <a:lnTo>
                  <a:pt x="1982" y="10124"/>
                </a:lnTo>
                <a:lnTo>
                  <a:pt x="1688" y="10088"/>
                </a:lnTo>
                <a:lnTo>
                  <a:pt x="1615" y="10124"/>
                </a:lnTo>
                <a:lnTo>
                  <a:pt x="1542" y="10161"/>
                </a:lnTo>
                <a:lnTo>
                  <a:pt x="1542" y="10234"/>
                </a:lnTo>
                <a:lnTo>
                  <a:pt x="1578" y="10308"/>
                </a:lnTo>
                <a:lnTo>
                  <a:pt x="1725" y="10454"/>
                </a:lnTo>
                <a:lnTo>
                  <a:pt x="1945" y="10491"/>
                </a:lnTo>
                <a:lnTo>
                  <a:pt x="2018" y="10491"/>
                </a:lnTo>
                <a:lnTo>
                  <a:pt x="2018" y="10748"/>
                </a:lnTo>
                <a:lnTo>
                  <a:pt x="1798" y="10785"/>
                </a:lnTo>
                <a:lnTo>
                  <a:pt x="1798" y="10748"/>
                </a:lnTo>
                <a:lnTo>
                  <a:pt x="1762" y="10748"/>
                </a:lnTo>
                <a:lnTo>
                  <a:pt x="1688" y="10785"/>
                </a:lnTo>
                <a:lnTo>
                  <a:pt x="1615" y="10821"/>
                </a:lnTo>
                <a:lnTo>
                  <a:pt x="1542" y="10895"/>
                </a:lnTo>
                <a:lnTo>
                  <a:pt x="1505" y="11005"/>
                </a:lnTo>
                <a:lnTo>
                  <a:pt x="1542" y="11078"/>
                </a:lnTo>
                <a:lnTo>
                  <a:pt x="1652" y="11151"/>
                </a:lnTo>
                <a:lnTo>
                  <a:pt x="2055" y="11151"/>
                </a:lnTo>
                <a:lnTo>
                  <a:pt x="2129" y="11408"/>
                </a:lnTo>
                <a:lnTo>
                  <a:pt x="2239" y="11592"/>
                </a:lnTo>
                <a:lnTo>
                  <a:pt x="2275" y="11628"/>
                </a:lnTo>
                <a:lnTo>
                  <a:pt x="2349" y="11628"/>
                </a:lnTo>
                <a:lnTo>
                  <a:pt x="2422" y="11592"/>
                </a:lnTo>
                <a:lnTo>
                  <a:pt x="2459" y="11555"/>
                </a:lnTo>
                <a:lnTo>
                  <a:pt x="2532" y="11371"/>
                </a:lnTo>
                <a:lnTo>
                  <a:pt x="2569" y="11188"/>
                </a:lnTo>
                <a:lnTo>
                  <a:pt x="2569" y="11005"/>
                </a:lnTo>
                <a:lnTo>
                  <a:pt x="2532" y="10785"/>
                </a:lnTo>
                <a:lnTo>
                  <a:pt x="2679" y="10821"/>
                </a:lnTo>
                <a:lnTo>
                  <a:pt x="3009" y="10821"/>
                </a:lnTo>
                <a:lnTo>
                  <a:pt x="2936" y="11408"/>
                </a:lnTo>
                <a:lnTo>
                  <a:pt x="2862" y="11812"/>
                </a:lnTo>
                <a:lnTo>
                  <a:pt x="2825" y="11995"/>
                </a:lnTo>
                <a:lnTo>
                  <a:pt x="2752" y="12178"/>
                </a:lnTo>
                <a:lnTo>
                  <a:pt x="2642" y="12362"/>
                </a:lnTo>
                <a:lnTo>
                  <a:pt x="2532" y="12472"/>
                </a:lnTo>
                <a:lnTo>
                  <a:pt x="2349" y="12582"/>
                </a:lnTo>
                <a:lnTo>
                  <a:pt x="2129" y="12619"/>
                </a:lnTo>
                <a:lnTo>
                  <a:pt x="1945" y="12619"/>
                </a:lnTo>
                <a:lnTo>
                  <a:pt x="1798" y="12582"/>
                </a:lnTo>
                <a:lnTo>
                  <a:pt x="1652" y="12472"/>
                </a:lnTo>
                <a:lnTo>
                  <a:pt x="1505" y="12362"/>
                </a:lnTo>
                <a:lnTo>
                  <a:pt x="1432" y="12215"/>
                </a:lnTo>
                <a:lnTo>
                  <a:pt x="1322" y="12068"/>
                </a:lnTo>
                <a:lnTo>
                  <a:pt x="1211" y="11738"/>
                </a:lnTo>
                <a:lnTo>
                  <a:pt x="1138" y="11335"/>
                </a:lnTo>
                <a:lnTo>
                  <a:pt x="1138" y="10858"/>
                </a:lnTo>
                <a:lnTo>
                  <a:pt x="1138" y="10014"/>
                </a:lnTo>
                <a:lnTo>
                  <a:pt x="1138" y="9758"/>
                </a:lnTo>
                <a:close/>
                <a:moveTo>
                  <a:pt x="625" y="0"/>
                </a:moveTo>
                <a:lnTo>
                  <a:pt x="478" y="37"/>
                </a:lnTo>
                <a:lnTo>
                  <a:pt x="331" y="110"/>
                </a:lnTo>
                <a:lnTo>
                  <a:pt x="294" y="184"/>
                </a:lnTo>
                <a:lnTo>
                  <a:pt x="294" y="220"/>
                </a:lnTo>
                <a:lnTo>
                  <a:pt x="294" y="294"/>
                </a:lnTo>
                <a:lnTo>
                  <a:pt x="331" y="330"/>
                </a:lnTo>
                <a:lnTo>
                  <a:pt x="294" y="587"/>
                </a:lnTo>
                <a:lnTo>
                  <a:pt x="294" y="844"/>
                </a:lnTo>
                <a:lnTo>
                  <a:pt x="331" y="1101"/>
                </a:lnTo>
                <a:lnTo>
                  <a:pt x="368" y="1321"/>
                </a:lnTo>
                <a:lnTo>
                  <a:pt x="551" y="1834"/>
                </a:lnTo>
                <a:lnTo>
                  <a:pt x="735" y="2274"/>
                </a:lnTo>
                <a:lnTo>
                  <a:pt x="918" y="2641"/>
                </a:lnTo>
                <a:lnTo>
                  <a:pt x="1175" y="3008"/>
                </a:lnTo>
                <a:lnTo>
                  <a:pt x="1322" y="3155"/>
                </a:lnTo>
                <a:lnTo>
                  <a:pt x="1505" y="3265"/>
                </a:lnTo>
                <a:lnTo>
                  <a:pt x="1652" y="3375"/>
                </a:lnTo>
                <a:lnTo>
                  <a:pt x="1872" y="3375"/>
                </a:lnTo>
                <a:lnTo>
                  <a:pt x="1798" y="3815"/>
                </a:lnTo>
                <a:lnTo>
                  <a:pt x="1725" y="4365"/>
                </a:lnTo>
                <a:lnTo>
                  <a:pt x="1725" y="4659"/>
                </a:lnTo>
                <a:lnTo>
                  <a:pt x="1762" y="4806"/>
                </a:lnTo>
                <a:lnTo>
                  <a:pt x="1798" y="4916"/>
                </a:lnTo>
                <a:lnTo>
                  <a:pt x="1762" y="5319"/>
                </a:lnTo>
                <a:lnTo>
                  <a:pt x="1615" y="5319"/>
                </a:lnTo>
                <a:lnTo>
                  <a:pt x="1138" y="5282"/>
                </a:lnTo>
                <a:lnTo>
                  <a:pt x="918" y="5246"/>
                </a:lnTo>
                <a:lnTo>
                  <a:pt x="698" y="5282"/>
                </a:lnTo>
                <a:lnTo>
                  <a:pt x="404" y="5392"/>
                </a:lnTo>
                <a:lnTo>
                  <a:pt x="294" y="5466"/>
                </a:lnTo>
                <a:lnTo>
                  <a:pt x="184" y="5576"/>
                </a:lnTo>
                <a:lnTo>
                  <a:pt x="111" y="5686"/>
                </a:lnTo>
                <a:lnTo>
                  <a:pt x="74" y="5796"/>
                </a:lnTo>
                <a:lnTo>
                  <a:pt x="38" y="5943"/>
                </a:lnTo>
                <a:lnTo>
                  <a:pt x="1" y="6089"/>
                </a:lnTo>
                <a:lnTo>
                  <a:pt x="38" y="6163"/>
                </a:lnTo>
                <a:lnTo>
                  <a:pt x="111" y="6199"/>
                </a:lnTo>
                <a:lnTo>
                  <a:pt x="38" y="6273"/>
                </a:lnTo>
                <a:lnTo>
                  <a:pt x="38" y="6346"/>
                </a:lnTo>
                <a:lnTo>
                  <a:pt x="38" y="6456"/>
                </a:lnTo>
                <a:lnTo>
                  <a:pt x="111" y="6530"/>
                </a:lnTo>
                <a:lnTo>
                  <a:pt x="184" y="6566"/>
                </a:lnTo>
                <a:lnTo>
                  <a:pt x="294" y="6566"/>
                </a:lnTo>
                <a:lnTo>
                  <a:pt x="368" y="6493"/>
                </a:lnTo>
                <a:lnTo>
                  <a:pt x="441" y="6493"/>
                </a:lnTo>
                <a:lnTo>
                  <a:pt x="441" y="6530"/>
                </a:lnTo>
                <a:lnTo>
                  <a:pt x="441" y="6786"/>
                </a:lnTo>
                <a:lnTo>
                  <a:pt x="441" y="7080"/>
                </a:lnTo>
                <a:lnTo>
                  <a:pt x="515" y="7593"/>
                </a:lnTo>
                <a:lnTo>
                  <a:pt x="588" y="8657"/>
                </a:lnTo>
                <a:lnTo>
                  <a:pt x="625" y="9721"/>
                </a:lnTo>
                <a:lnTo>
                  <a:pt x="625" y="10785"/>
                </a:lnTo>
                <a:lnTo>
                  <a:pt x="661" y="11225"/>
                </a:lnTo>
                <a:lnTo>
                  <a:pt x="698" y="11665"/>
                </a:lnTo>
                <a:lnTo>
                  <a:pt x="808" y="12105"/>
                </a:lnTo>
                <a:lnTo>
                  <a:pt x="881" y="12289"/>
                </a:lnTo>
                <a:lnTo>
                  <a:pt x="991" y="12509"/>
                </a:lnTo>
                <a:lnTo>
                  <a:pt x="1065" y="12655"/>
                </a:lnTo>
                <a:lnTo>
                  <a:pt x="1175" y="12765"/>
                </a:lnTo>
                <a:lnTo>
                  <a:pt x="1322" y="12912"/>
                </a:lnTo>
                <a:lnTo>
                  <a:pt x="1468" y="12985"/>
                </a:lnTo>
                <a:lnTo>
                  <a:pt x="1615" y="13059"/>
                </a:lnTo>
                <a:lnTo>
                  <a:pt x="1798" y="13096"/>
                </a:lnTo>
                <a:lnTo>
                  <a:pt x="1945" y="13132"/>
                </a:lnTo>
                <a:lnTo>
                  <a:pt x="2129" y="13169"/>
                </a:lnTo>
                <a:lnTo>
                  <a:pt x="2349" y="13132"/>
                </a:lnTo>
                <a:lnTo>
                  <a:pt x="2569" y="13096"/>
                </a:lnTo>
                <a:lnTo>
                  <a:pt x="2752" y="12985"/>
                </a:lnTo>
                <a:lnTo>
                  <a:pt x="2899" y="12875"/>
                </a:lnTo>
                <a:lnTo>
                  <a:pt x="3009" y="12765"/>
                </a:lnTo>
                <a:lnTo>
                  <a:pt x="3119" y="12582"/>
                </a:lnTo>
                <a:lnTo>
                  <a:pt x="3302" y="12215"/>
                </a:lnTo>
                <a:lnTo>
                  <a:pt x="3412" y="11812"/>
                </a:lnTo>
                <a:lnTo>
                  <a:pt x="3449" y="11408"/>
                </a:lnTo>
                <a:lnTo>
                  <a:pt x="3522" y="10601"/>
                </a:lnTo>
                <a:lnTo>
                  <a:pt x="3632" y="9647"/>
                </a:lnTo>
                <a:lnTo>
                  <a:pt x="3669" y="8657"/>
                </a:lnTo>
                <a:lnTo>
                  <a:pt x="3669" y="7667"/>
                </a:lnTo>
                <a:lnTo>
                  <a:pt x="3669" y="6676"/>
                </a:lnTo>
                <a:lnTo>
                  <a:pt x="3743" y="6603"/>
                </a:lnTo>
                <a:lnTo>
                  <a:pt x="3779" y="6530"/>
                </a:lnTo>
                <a:lnTo>
                  <a:pt x="3779" y="6456"/>
                </a:lnTo>
                <a:lnTo>
                  <a:pt x="3889" y="6273"/>
                </a:lnTo>
                <a:lnTo>
                  <a:pt x="3963" y="6053"/>
                </a:lnTo>
                <a:lnTo>
                  <a:pt x="3999" y="5833"/>
                </a:lnTo>
                <a:lnTo>
                  <a:pt x="3963" y="5723"/>
                </a:lnTo>
                <a:lnTo>
                  <a:pt x="3926" y="5612"/>
                </a:lnTo>
                <a:lnTo>
                  <a:pt x="3816" y="5502"/>
                </a:lnTo>
                <a:lnTo>
                  <a:pt x="3669" y="5429"/>
                </a:lnTo>
                <a:lnTo>
                  <a:pt x="3486" y="5392"/>
                </a:lnTo>
                <a:lnTo>
                  <a:pt x="3266" y="5356"/>
                </a:lnTo>
                <a:lnTo>
                  <a:pt x="2532" y="5356"/>
                </a:lnTo>
                <a:lnTo>
                  <a:pt x="2165" y="5319"/>
                </a:lnTo>
                <a:lnTo>
                  <a:pt x="2092" y="4806"/>
                </a:lnTo>
                <a:lnTo>
                  <a:pt x="2165" y="4585"/>
                </a:lnTo>
                <a:lnTo>
                  <a:pt x="2165" y="4365"/>
                </a:lnTo>
                <a:lnTo>
                  <a:pt x="2202" y="3962"/>
                </a:lnTo>
                <a:lnTo>
                  <a:pt x="2459" y="4145"/>
                </a:lnTo>
                <a:lnTo>
                  <a:pt x="2715" y="4292"/>
                </a:lnTo>
                <a:lnTo>
                  <a:pt x="2972" y="4402"/>
                </a:lnTo>
                <a:lnTo>
                  <a:pt x="3266" y="4475"/>
                </a:lnTo>
                <a:lnTo>
                  <a:pt x="3522" y="4549"/>
                </a:lnTo>
                <a:lnTo>
                  <a:pt x="3816" y="4585"/>
                </a:lnTo>
                <a:lnTo>
                  <a:pt x="4403" y="4585"/>
                </a:lnTo>
                <a:lnTo>
                  <a:pt x="4660" y="4549"/>
                </a:lnTo>
                <a:lnTo>
                  <a:pt x="4953" y="4475"/>
                </a:lnTo>
                <a:lnTo>
                  <a:pt x="5210" y="4402"/>
                </a:lnTo>
                <a:lnTo>
                  <a:pt x="5503" y="4292"/>
                </a:lnTo>
                <a:lnTo>
                  <a:pt x="5760" y="4182"/>
                </a:lnTo>
                <a:lnTo>
                  <a:pt x="5833" y="4109"/>
                </a:lnTo>
                <a:lnTo>
                  <a:pt x="5833" y="3999"/>
                </a:lnTo>
                <a:lnTo>
                  <a:pt x="5833" y="3888"/>
                </a:lnTo>
                <a:lnTo>
                  <a:pt x="5797" y="3778"/>
                </a:lnTo>
                <a:lnTo>
                  <a:pt x="5797" y="3778"/>
                </a:lnTo>
                <a:lnTo>
                  <a:pt x="5833" y="3815"/>
                </a:lnTo>
                <a:lnTo>
                  <a:pt x="5980" y="3962"/>
                </a:lnTo>
                <a:lnTo>
                  <a:pt x="6053" y="3999"/>
                </a:lnTo>
                <a:lnTo>
                  <a:pt x="6200" y="4035"/>
                </a:lnTo>
                <a:lnTo>
                  <a:pt x="6237" y="4035"/>
                </a:lnTo>
                <a:lnTo>
                  <a:pt x="6274" y="3999"/>
                </a:lnTo>
                <a:lnTo>
                  <a:pt x="6347" y="3888"/>
                </a:lnTo>
                <a:lnTo>
                  <a:pt x="6310" y="3742"/>
                </a:lnTo>
                <a:lnTo>
                  <a:pt x="6274" y="3632"/>
                </a:lnTo>
                <a:lnTo>
                  <a:pt x="6200" y="3522"/>
                </a:lnTo>
                <a:lnTo>
                  <a:pt x="6090" y="3375"/>
                </a:lnTo>
                <a:lnTo>
                  <a:pt x="5833" y="3192"/>
                </a:lnTo>
                <a:lnTo>
                  <a:pt x="5613" y="3045"/>
                </a:lnTo>
                <a:lnTo>
                  <a:pt x="5283" y="2861"/>
                </a:lnTo>
                <a:lnTo>
                  <a:pt x="4953" y="2715"/>
                </a:lnTo>
                <a:lnTo>
                  <a:pt x="4256" y="2495"/>
                </a:lnTo>
                <a:lnTo>
                  <a:pt x="3926" y="2421"/>
                </a:lnTo>
                <a:lnTo>
                  <a:pt x="3596" y="2385"/>
                </a:lnTo>
                <a:lnTo>
                  <a:pt x="3302" y="2458"/>
                </a:lnTo>
                <a:lnTo>
                  <a:pt x="2972" y="2605"/>
                </a:lnTo>
                <a:lnTo>
                  <a:pt x="2679" y="2788"/>
                </a:lnTo>
                <a:lnTo>
                  <a:pt x="2349" y="3081"/>
                </a:lnTo>
                <a:lnTo>
                  <a:pt x="2349" y="3045"/>
                </a:lnTo>
                <a:lnTo>
                  <a:pt x="2385" y="2788"/>
                </a:lnTo>
                <a:lnTo>
                  <a:pt x="2459" y="2568"/>
                </a:lnTo>
                <a:lnTo>
                  <a:pt x="2495" y="2458"/>
                </a:lnTo>
                <a:lnTo>
                  <a:pt x="2495" y="2311"/>
                </a:lnTo>
                <a:lnTo>
                  <a:pt x="2495" y="2201"/>
                </a:lnTo>
                <a:lnTo>
                  <a:pt x="2422" y="2128"/>
                </a:lnTo>
                <a:lnTo>
                  <a:pt x="2385" y="1871"/>
                </a:lnTo>
                <a:lnTo>
                  <a:pt x="2312" y="1614"/>
                </a:lnTo>
                <a:lnTo>
                  <a:pt x="2129" y="1137"/>
                </a:lnTo>
                <a:lnTo>
                  <a:pt x="2018" y="917"/>
                </a:lnTo>
                <a:lnTo>
                  <a:pt x="1835" y="661"/>
                </a:lnTo>
                <a:lnTo>
                  <a:pt x="1652" y="440"/>
                </a:lnTo>
                <a:lnTo>
                  <a:pt x="1395" y="220"/>
                </a:lnTo>
                <a:lnTo>
                  <a:pt x="1138" y="74"/>
                </a:lnTo>
                <a:lnTo>
                  <a:pt x="881" y="0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505" name="Shape 505"/>
          <p:cNvSpPr/>
          <p:nvPr/>
        </p:nvSpPr>
        <p:spPr>
          <a:xfrm rot="1920548">
            <a:off x="8225550" y="625274"/>
            <a:ext cx="501521" cy="425556"/>
          </a:xfrm>
          <a:custGeom>
            <a:avLst/>
            <a:gdLst/>
            <a:ahLst/>
            <a:cxnLst/>
            <a:rect l="0" t="0" r="0" b="0"/>
            <a:pathLst>
              <a:path w="17681" h="15004" extrusionOk="0">
                <a:moveTo>
                  <a:pt x="6823" y="1981"/>
                </a:moveTo>
                <a:lnTo>
                  <a:pt x="6676" y="2018"/>
                </a:lnTo>
                <a:lnTo>
                  <a:pt x="6566" y="2055"/>
                </a:lnTo>
                <a:lnTo>
                  <a:pt x="6493" y="2201"/>
                </a:lnTo>
                <a:lnTo>
                  <a:pt x="6420" y="2385"/>
                </a:lnTo>
                <a:lnTo>
                  <a:pt x="6383" y="2531"/>
                </a:lnTo>
                <a:lnTo>
                  <a:pt x="6383" y="2641"/>
                </a:lnTo>
                <a:lnTo>
                  <a:pt x="6420" y="2752"/>
                </a:lnTo>
                <a:lnTo>
                  <a:pt x="6493" y="2825"/>
                </a:lnTo>
                <a:lnTo>
                  <a:pt x="6566" y="2862"/>
                </a:lnTo>
                <a:lnTo>
                  <a:pt x="6713" y="2862"/>
                </a:lnTo>
                <a:lnTo>
                  <a:pt x="6860" y="2825"/>
                </a:lnTo>
                <a:lnTo>
                  <a:pt x="6933" y="2752"/>
                </a:lnTo>
                <a:lnTo>
                  <a:pt x="7006" y="2641"/>
                </a:lnTo>
                <a:lnTo>
                  <a:pt x="7080" y="2531"/>
                </a:lnTo>
                <a:lnTo>
                  <a:pt x="7080" y="2421"/>
                </a:lnTo>
                <a:lnTo>
                  <a:pt x="7080" y="2275"/>
                </a:lnTo>
                <a:lnTo>
                  <a:pt x="7006" y="2165"/>
                </a:lnTo>
                <a:lnTo>
                  <a:pt x="6933" y="2055"/>
                </a:lnTo>
                <a:lnTo>
                  <a:pt x="6823" y="1981"/>
                </a:lnTo>
                <a:close/>
                <a:moveTo>
                  <a:pt x="5282" y="2641"/>
                </a:moveTo>
                <a:lnTo>
                  <a:pt x="5209" y="2678"/>
                </a:lnTo>
                <a:lnTo>
                  <a:pt x="5136" y="2715"/>
                </a:lnTo>
                <a:lnTo>
                  <a:pt x="5062" y="2788"/>
                </a:lnTo>
                <a:lnTo>
                  <a:pt x="5062" y="2898"/>
                </a:lnTo>
                <a:lnTo>
                  <a:pt x="5062" y="2935"/>
                </a:lnTo>
                <a:lnTo>
                  <a:pt x="4989" y="2972"/>
                </a:lnTo>
                <a:lnTo>
                  <a:pt x="4952" y="3045"/>
                </a:lnTo>
                <a:lnTo>
                  <a:pt x="4952" y="3118"/>
                </a:lnTo>
                <a:lnTo>
                  <a:pt x="4952" y="3228"/>
                </a:lnTo>
                <a:lnTo>
                  <a:pt x="5026" y="3338"/>
                </a:lnTo>
                <a:lnTo>
                  <a:pt x="5099" y="3412"/>
                </a:lnTo>
                <a:lnTo>
                  <a:pt x="5319" y="3412"/>
                </a:lnTo>
                <a:lnTo>
                  <a:pt x="5429" y="3338"/>
                </a:lnTo>
                <a:lnTo>
                  <a:pt x="5502" y="3265"/>
                </a:lnTo>
                <a:lnTo>
                  <a:pt x="5576" y="3155"/>
                </a:lnTo>
                <a:lnTo>
                  <a:pt x="5613" y="3008"/>
                </a:lnTo>
                <a:lnTo>
                  <a:pt x="5576" y="2862"/>
                </a:lnTo>
                <a:lnTo>
                  <a:pt x="5502" y="2752"/>
                </a:lnTo>
                <a:lnTo>
                  <a:pt x="5392" y="2678"/>
                </a:lnTo>
                <a:lnTo>
                  <a:pt x="5282" y="2641"/>
                </a:lnTo>
                <a:close/>
                <a:moveTo>
                  <a:pt x="6786" y="3559"/>
                </a:moveTo>
                <a:lnTo>
                  <a:pt x="6640" y="3595"/>
                </a:lnTo>
                <a:lnTo>
                  <a:pt x="6493" y="3705"/>
                </a:lnTo>
                <a:lnTo>
                  <a:pt x="6383" y="3815"/>
                </a:lnTo>
                <a:lnTo>
                  <a:pt x="6309" y="3962"/>
                </a:lnTo>
                <a:lnTo>
                  <a:pt x="6273" y="4109"/>
                </a:lnTo>
                <a:lnTo>
                  <a:pt x="6273" y="4255"/>
                </a:lnTo>
                <a:lnTo>
                  <a:pt x="6273" y="4366"/>
                </a:lnTo>
                <a:lnTo>
                  <a:pt x="6383" y="4439"/>
                </a:lnTo>
                <a:lnTo>
                  <a:pt x="6493" y="4476"/>
                </a:lnTo>
                <a:lnTo>
                  <a:pt x="6603" y="4439"/>
                </a:lnTo>
                <a:lnTo>
                  <a:pt x="6750" y="4329"/>
                </a:lnTo>
                <a:lnTo>
                  <a:pt x="6860" y="4329"/>
                </a:lnTo>
                <a:lnTo>
                  <a:pt x="6970" y="4292"/>
                </a:lnTo>
                <a:lnTo>
                  <a:pt x="7080" y="4182"/>
                </a:lnTo>
                <a:lnTo>
                  <a:pt x="7153" y="4035"/>
                </a:lnTo>
                <a:lnTo>
                  <a:pt x="7153" y="3852"/>
                </a:lnTo>
                <a:lnTo>
                  <a:pt x="7080" y="3705"/>
                </a:lnTo>
                <a:lnTo>
                  <a:pt x="7043" y="3632"/>
                </a:lnTo>
                <a:lnTo>
                  <a:pt x="6970" y="3595"/>
                </a:lnTo>
                <a:lnTo>
                  <a:pt x="6786" y="3559"/>
                </a:lnTo>
                <a:close/>
                <a:moveTo>
                  <a:pt x="4806" y="5979"/>
                </a:moveTo>
                <a:lnTo>
                  <a:pt x="4622" y="6090"/>
                </a:lnTo>
                <a:lnTo>
                  <a:pt x="4439" y="6200"/>
                </a:lnTo>
                <a:lnTo>
                  <a:pt x="4402" y="6236"/>
                </a:lnTo>
                <a:lnTo>
                  <a:pt x="4329" y="6310"/>
                </a:lnTo>
                <a:lnTo>
                  <a:pt x="4255" y="6383"/>
                </a:lnTo>
                <a:lnTo>
                  <a:pt x="4219" y="6493"/>
                </a:lnTo>
                <a:lnTo>
                  <a:pt x="4219" y="6566"/>
                </a:lnTo>
                <a:lnTo>
                  <a:pt x="4255" y="6713"/>
                </a:lnTo>
                <a:lnTo>
                  <a:pt x="4329" y="6860"/>
                </a:lnTo>
                <a:lnTo>
                  <a:pt x="4365" y="6897"/>
                </a:lnTo>
                <a:lnTo>
                  <a:pt x="4475" y="6970"/>
                </a:lnTo>
                <a:lnTo>
                  <a:pt x="4585" y="7007"/>
                </a:lnTo>
                <a:lnTo>
                  <a:pt x="4696" y="7043"/>
                </a:lnTo>
                <a:lnTo>
                  <a:pt x="4842" y="7007"/>
                </a:lnTo>
                <a:lnTo>
                  <a:pt x="4952" y="6970"/>
                </a:lnTo>
                <a:lnTo>
                  <a:pt x="5026" y="6897"/>
                </a:lnTo>
                <a:lnTo>
                  <a:pt x="5209" y="6750"/>
                </a:lnTo>
                <a:lnTo>
                  <a:pt x="5282" y="6640"/>
                </a:lnTo>
                <a:lnTo>
                  <a:pt x="5319" y="6493"/>
                </a:lnTo>
                <a:lnTo>
                  <a:pt x="5356" y="6346"/>
                </a:lnTo>
                <a:lnTo>
                  <a:pt x="5356" y="6236"/>
                </a:lnTo>
                <a:lnTo>
                  <a:pt x="5282" y="6126"/>
                </a:lnTo>
                <a:lnTo>
                  <a:pt x="5209" y="6053"/>
                </a:lnTo>
                <a:lnTo>
                  <a:pt x="5136" y="5979"/>
                </a:lnTo>
                <a:close/>
                <a:moveTo>
                  <a:pt x="4219" y="4916"/>
                </a:moveTo>
                <a:lnTo>
                  <a:pt x="4219" y="5062"/>
                </a:lnTo>
                <a:lnTo>
                  <a:pt x="4255" y="5136"/>
                </a:lnTo>
                <a:lnTo>
                  <a:pt x="4292" y="5173"/>
                </a:lnTo>
                <a:lnTo>
                  <a:pt x="4439" y="5209"/>
                </a:lnTo>
                <a:lnTo>
                  <a:pt x="4549" y="5173"/>
                </a:lnTo>
                <a:lnTo>
                  <a:pt x="4585" y="5136"/>
                </a:lnTo>
                <a:lnTo>
                  <a:pt x="4622" y="5062"/>
                </a:lnTo>
                <a:lnTo>
                  <a:pt x="4659" y="5026"/>
                </a:lnTo>
                <a:lnTo>
                  <a:pt x="4989" y="5136"/>
                </a:lnTo>
                <a:lnTo>
                  <a:pt x="5319" y="5209"/>
                </a:lnTo>
                <a:lnTo>
                  <a:pt x="5392" y="5319"/>
                </a:lnTo>
                <a:lnTo>
                  <a:pt x="5466" y="5429"/>
                </a:lnTo>
                <a:lnTo>
                  <a:pt x="5686" y="5613"/>
                </a:lnTo>
                <a:lnTo>
                  <a:pt x="5869" y="5833"/>
                </a:lnTo>
                <a:lnTo>
                  <a:pt x="5979" y="6053"/>
                </a:lnTo>
                <a:lnTo>
                  <a:pt x="6016" y="6273"/>
                </a:lnTo>
                <a:lnTo>
                  <a:pt x="5979" y="6530"/>
                </a:lnTo>
                <a:lnTo>
                  <a:pt x="5943" y="6676"/>
                </a:lnTo>
                <a:lnTo>
                  <a:pt x="5869" y="6823"/>
                </a:lnTo>
                <a:lnTo>
                  <a:pt x="5686" y="7080"/>
                </a:lnTo>
                <a:lnTo>
                  <a:pt x="5466" y="7227"/>
                </a:lnTo>
                <a:lnTo>
                  <a:pt x="5209" y="7373"/>
                </a:lnTo>
                <a:lnTo>
                  <a:pt x="4916" y="7447"/>
                </a:lnTo>
                <a:lnTo>
                  <a:pt x="4622" y="7483"/>
                </a:lnTo>
                <a:lnTo>
                  <a:pt x="4329" y="7520"/>
                </a:lnTo>
                <a:lnTo>
                  <a:pt x="4035" y="7483"/>
                </a:lnTo>
                <a:lnTo>
                  <a:pt x="3778" y="7447"/>
                </a:lnTo>
                <a:lnTo>
                  <a:pt x="3485" y="7337"/>
                </a:lnTo>
                <a:lnTo>
                  <a:pt x="3338" y="7227"/>
                </a:lnTo>
                <a:lnTo>
                  <a:pt x="3228" y="7080"/>
                </a:lnTo>
                <a:lnTo>
                  <a:pt x="3155" y="6897"/>
                </a:lnTo>
                <a:lnTo>
                  <a:pt x="3118" y="6713"/>
                </a:lnTo>
                <a:lnTo>
                  <a:pt x="3082" y="6383"/>
                </a:lnTo>
                <a:lnTo>
                  <a:pt x="3155" y="6090"/>
                </a:lnTo>
                <a:lnTo>
                  <a:pt x="3228" y="5796"/>
                </a:lnTo>
                <a:lnTo>
                  <a:pt x="3375" y="5539"/>
                </a:lnTo>
                <a:lnTo>
                  <a:pt x="3558" y="5319"/>
                </a:lnTo>
                <a:lnTo>
                  <a:pt x="3742" y="5173"/>
                </a:lnTo>
                <a:lnTo>
                  <a:pt x="3962" y="5026"/>
                </a:lnTo>
                <a:lnTo>
                  <a:pt x="4219" y="4916"/>
                </a:lnTo>
                <a:close/>
                <a:moveTo>
                  <a:pt x="11628" y="7190"/>
                </a:moveTo>
                <a:lnTo>
                  <a:pt x="11958" y="7263"/>
                </a:lnTo>
                <a:lnTo>
                  <a:pt x="12252" y="7263"/>
                </a:lnTo>
                <a:lnTo>
                  <a:pt x="12362" y="7227"/>
                </a:lnTo>
                <a:lnTo>
                  <a:pt x="12435" y="7447"/>
                </a:lnTo>
                <a:lnTo>
                  <a:pt x="12509" y="7704"/>
                </a:lnTo>
                <a:lnTo>
                  <a:pt x="12509" y="7814"/>
                </a:lnTo>
                <a:lnTo>
                  <a:pt x="12472" y="7814"/>
                </a:lnTo>
                <a:lnTo>
                  <a:pt x="12399" y="7850"/>
                </a:lnTo>
                <a:lnTo>
                  <a:pt x="12399" y="7887"/>
                </a:lnTo>
                <a:lnTo>
                  <a:pt x="12252" y="7814"/>
                </a:lnTo>
                <a:lnTo>
                  <a:pt x="11738" y="7557"/>
                </a:lnTo>
                <a:lnTo>
                  <a:pt x="11702" y="7483"/>
                </a:lnTo>
                <a:lnTo>
                  <a:pt x="11628" y="7373"/>
                </a:lnTo>
                <a:lnTo>
                  <a:pt x="11628" y="7190"/>
                </a:lnTo>
                <a:close/>
                <a:moveTo>
                  <a:pt x="4329" y="4402"/>
                </a:moveTo>
                <a:lnTo>
                  <a:pt x="4255" y="4476"/>
                </a:lnTo>
                <a:lnTo>
                  <a:pt x="4035" y="4512"/>
                </a:lnTo>
                <a:lnTo>
                  <a:pt x="3815" y="4622"/>
                </a:lnTo>
                <a:lnTo>
                  <a:pt x="3632" y="4732"/>
                </a:lnTo>
                <a:lnTo>
                  <a:pt x="3448" y="4842"/>
                </a:lnTo>
                <a:lnTo>
                  <a:pt x="3265" y="4989"/>
                </a:lnTo>
                <a:lnTo>
                  <a:pt x="3082" y="5173"/>
                </a:lnTo>
                <a:lnTo>
                  <a:pt x="2971" y="5356"/>
                </a:lnTo>
                <a:lnTo>
                  <a:pt x="2825" y="5576"/>
                </a:lnTo>
                <a:lnTo>
                  <a:pt x="2715" y="5906"/>
                </a:lnTo>
                <a:lnTo>
                  <a:pt x="2641" y="6236"/>
                </a:lnTo>
                <a:lnTo>
                  <a:pt x="2641" y="6603"/>
                </a:lnTo>
                <a:lnTo>
                  <a:pt x="2678" y="6933"/>
                </a:lnTo>
                <a:lnTo>
                  <a:pt x="2825" y="7263"/>
                </a:lnTo>
                <a:lnTo>
                  <a:pt x="3008" y="7520"/>
                </a:lnTo>
                <a:lnTo>
                  <a:pt x="3118" y="7667"/>
                </a:lnTo>
                <a:lnTo>
                  <a:pt x="3265" y="7740"/>
                </a:lnTo>
                <a:lnTo>
                  <a:pt x="3412" y="7850"/>
                </a:lnTo>
                <a:lnTo>
                  <a:pt x="3595" y="7887"/>
                </a:lnTo>
                <a:lnTo>
                  <a:pt x="3962" y="7997"/>
                </a:lnTo>
                <a:lnTo>
                  <a:pt x="4292" y="8034"/>
                </a:lnTo>
                <a:lnTo>
                  <a:pt x="4659" y="7997"/>
                </a:lnTo>
                <a:lnTo>
                  <a:pt x="5026" y="7960"/>
                </a:lnTo>
                <a:lnTo>
                  <a:pt x="5356" y="7850"/>
                </a:lnTo>
                <a:lnTo>
                  <a:pt x="5686" y="7704"/>
                </a:lnTo>
                <a:lnTo>
                  <a:pt x="5979" y="7483"/>
                </a:lnTo>
                <a:lnTo>
                  <a:pt x="6236" y="7227"/>
                </a:lnTo>
                <a:lnTo>
                  <a:pt x="6383" y="6933"/>
                </a:lnTo>
                <a:lnTo>
                  <a:pt x="6456" y="6640"/>
                </a:lnTo>
                <a:lnTo>
                  <a:pt x="6530" y="6346"/>
                </a:lnTo>
                <a:lnTo>
                  <a:pt x="6493" y="6016"/>
                </a:lnTo>
                <a:lnTo>
                  <a:pt x="6420" y="5759"/>
                </a:lnTo>
                <a:lnTo>
                  <a:pt x="6273" y="5503"/>
                </a:lnTo>
                <a:lnTo>
                  <a:pt x="6163" y="5393"/>
                </a:lnTo>
                <a:lnTo>
                  <a:pt x="5979" y="5246"/>
                </a:lnTo>
                <a:lnTo>
                  <a:pt x="5833" y="5099"/>
                </a:lnTo>
                <a:lnTo>
                  <a:pt x="5796" y="5026"/>
                </a:lnTo>
                <a:lnTo>
                  <a:pt x="5796" y="4952"/>
                </a:lnTo>
                <a:lnTo>
                  <a:pt x="5759" y="4879"/>
                </a:lnTo>
                <a:lnTo>
                  <a:pt x="5723" y="4806"/>
                </a:lnTo>
                <a:lnTo>
                  <a:pt x="5649" y="4732"/>
                </a:lnTo>
                <a:lnTo>
                  <a:pt x="5539" y="4696"/>
                </a:lnTo>
                <a:lnTo>
                  <a:pt x="5209" y="4659"/>
                </a:lnTo>
                <a:lnTo>
                  <a:pt x="5136" y="4586"/>
                </a:lnTo>
                <a:lnTo>
                  <a:pt x="5136" y="4512"/>
                </a:lnTo>
                <a:lnTo>
                  <a:pt x="5062" y="4439"/>
                </a:lnTo>
                <a:lnTo>
                  <a:pt x="4585" y="4439"/>
                </a:lnTo>
                <a:lnTo>
                  <a:pt x="4475" y="4402"/>
                </a:lnTo>
                <a:close/>
                <a:moveTo>
                  <a:pt x="1761" y="7447"/>
                </a:moveTo>
                <a:lnTo>
                  <a:pt x="1908" y="7483"/>
                </a:lnTo>
                <a:lnTo>
                  <a:pt x="2054" y="7520"/>
                </a:lnTo>
                <a:lnTo>
                  <a:pt x="2164" y="7630"/>
                </a:lnTo>
                <a:lnTo>
                  <a:pt x="2275" y="7740"/>
                </a:lnTo>
                <a:lnTo>
                  <a:pt x="2348" y="7887"/>
                </a:lnTo>
                <a:lnTo>
                  <a:pt x="2348" y="8070"/>
                </a:lnTo>
                <a:lnTo>
                  <a:pt x="2348" y="8107"/>
                </a:lnTo>
                <a:lnTo>
                  <a:pt x="2311" y="8144"/>
                </a:lnTo>
                <a:lnTo>
                  <a:pt x="2238" y="8144"/>
                </a:lnTo>
                <a:lnTo>
                  <a:pt x="2128" y="8070"/>
                </a:lnTo>
                <a:lnTo>
                  <a:pt x="2018" y="7960"/>
                </a:lnTo>
                <a:lnTo>
                  <a:pt x="1908" y="7814"/>
                </a:lnTo>
                <a:lnTo>
                  <a:pt x="1724" y="7520"/>
                </a:lnTo>
                <a:lnTo>
                  <a:pt x="1651" y="7447"/>
                </a:lnTo>
                <a:close/>
                <a:moveTo>
                  <a:pt x="14233" y="7630"/>
                </a:moveTo>
                <a:lnTo>
                  <a:pt x="14159" y="7667"/>
                </a:lnTo>
                <a:lnTo>
                  <a:pt x="14123" y="7740"/>
                </a:lnTo>
                <a:lnTo>
                  <a:pt x="14013" y="7960"/>
                </a:lnTo>
                <a:lnTo>
                  <a:pt x="14013" y="8070"/>
                </a:lnTo>
                <a:lnTo>
                  <a:pt x="14049" y="8180"/>
                </a:lnTo>
                <a:lnTo>
                  <a:pt x="14086" y="8254"/>
                </a:lnTo>
                <a:lnTo>
                  <a:pt x="14159" y="8290"/>
                </a:lnTo>
                <a:lnTo>
                  <a:pt x="14306" y="8290"/>
                </a:lnTo>
                <a:lnTo>
                  <a:pt x="14416" y="8254"/>
                </a:lnTo>
                <a:lnTo>
                  <a:pt x="14453" y="8180"/>
                </a:lnTo>
                <a:lnTo>
                  <a:pt x="14490" y="8107"/>
                </a:lnTo>
                <a:lnTo>
                  <a:pt x="14490" y="7997"/>
                </a:lnTo>
                <a:lnTo>
                  <a:pt x="14490" y="7924"/>
                </a:lnTo>
                <a:lnTo>
                  <a:pt x="14490" y="7777"/>
                </a:lnTo>
                <a:lnTo>
                  <a:pt x="14453" y="7704"/>
                </a:lnTo>
                <a:lnTo>
                  <a:pt x="14416" y="7667"/>
                </a:lnTo>
                <a:lnTo>
                  <a:pt x="14306" y="7630"/>
                </a:lnTo>
                <a:close/>
                <a:moveTo>
                  <a:pt x="7410" y="6236"/>
                </a:moveTo>
                <a:lnTo>
                  <a:pt x="7300" y="6310"/>
                </a:lnTo>
                <a:lnTo>
                  <a:pt x="7227" y="6346"/>
                </a:lnTo>
                <a:lnTo>
                  <a:pt x="7190" y="6420"/>
                </a:lnTo>
                <a:lnTo>
                  <a:pt x="7153" y="6566"/>
                </a:lnTo>
                <a:lnTo>
                  <a:pt x="7153" y="6750"/>
                </a:lnTo>
                <a:lnTo>
                  <a:pt x="7190" y="6933"/>
                </a:lnTo>
                <a:lnTo>
                  <a:pt x="7227" y="7007"/>
                </a:lnTo>
                <a:lnTo>
                  <a:pt x="7300" y="7080"/>
                </a:lnTo>
                <a:lnTo>
                  <a:pt x="7667" y="7153"/>
                </a:lnTo>
                <a:lnTo>
                  <a:pt x="7410" y="7373"/>
                </a:lnTo>
                <a:lnTo>
                  <a:pt x="7263" y="7520"/>
                </a:lnTo>
                <a:lnTo>
                  <a:pt x="7190" y="7593"/>
                </a:lnTo>
                <a:lnTo>
                  <a:pt x="7153" y="7704"/>
                </a:lnTo>
                <a:lnTo>
                  <a:pt x="7153" y="7887"/>
                </a:lnTo>
                <a:lnTo>
                  <a:pt x="7227" y="8070"/>
                </a:lnTo>
                <a:lnTo>
                  <a:pt x="7337" y="8180"/>
                </a:lnTo>
                <a:lnTo>
                  <a:pt x="7483" y="8290"/>
                </a:lnTo>
                <a:lnTo>
                  <a:pt x="7520" y="8400"/>
                </a:lnTo>
                <a:lnTo>
                  <a:pt x="7557" y="8474"/>
                </a:lnTo>
                <a:lnTo>
                  <a:pt x="7593" y="8511"/>
                </a:lnTo>
                <a:lnTo>
                  <a:pt x="7740" y="8511"/>
                </a:lnTo>
                <a:lnTo>
                  <a:pt x="7813" y="8437"/>
                </a:lnTo>
                <a:lnTo>
                  <a:pt x="7850" y="8364"/>
                </a:lnTo>
                <a:lnTo>
                  <a:pt x="7923" y="8217"/>
                </a:lnTo>
                <a:lnTo>
                  <a:pt x="7923" y="8144"/>
                </a:lnTo>
                <a:lnTo>
                  <a:pt x="7887" y="8070"/>
                </a:lnTo>
                <a:lnTo>
                  <a:pt x="7850" y="7997"/>
                </a:lnTo>
                <a:lnTo>
                  <a:pt x="7777" y="7960"/>
                </a:lnTo>
                <a:lnTo>
                  <a:pt x="7667" y="7924"/>
                </a:lnTo>
                <a:lnTo>
                  <a:pt x="7630" y="7887"/>
                </a:lnTo>
                <a:lnTo>
                  <a:pt x="7630" y="7814"/>
                </a:lnTo>
                <a:lnTo>
                  <a:pt x="7630" y="7777"/>
                </a:lnTo>
                <a:lnTo>
                  <a:pt x="7703" y="7667"/>
                </a:lnTo>
                <a:lnTo>
                  <a:pt x="7850" y="7593"/>
                </a:lnTo>
                <a:lnTo>
                  <a:pt x="7997" y="7410"/>
                </a:lnTo>
                <a:lnTo>
                  <a:pt x="8107" y="7190"/>
                </a:lnTo>
                <a:lnTo>
                  <a:pt x="8107" y="7080"/>
                </a:lnTo>
                <a:lnTo>
                  <a:pt x="8070" y="6970"/>
                </a:lnTo>
                <a:lnTo>
                  <a:pt x="8034" y="6897"/>
                </a:lnTo>
                <a:lnTo>
                  <a:pt x="7960" y="6823"/>
                </a:lnTo>
                <a:lnTo>
                  <a:pt x="7740" y="6750"/>
                </a:lnTo>
                <a:lnTo>
                  <a:pt x="7520" y="6713"/>
                </a:lnTo>
                <a:lnTo>
                  <a:pt x="7557" y="6566"/>
                </a:lnTo>
                <a:lnTo>
                  <a:pt x="7593" y="6493"/>
                </a:lnTo>
                <a:lnTo>
                  <a:pt x="7667" y="6456"/>
                </a:lnTo>
                <a:lnTo>
                  <a:pt x="7703" y="6383"/>
                </a:lnTo>
                <a:lnTo>
                  <a:pt x="7667" y="6310"/>
                </a:lnTo>
                <a:lnTo>
                  <a:pt x="7593" y="6236"/>
                </a:lnTo>
                <a:close/>
                <a:moveTo>
                  <a:pt x="1651" y="6897"/>
                </a:moveTo>
                <a:lnTo>
                  <a:pt x="1578" y="6933"/>
                </a:lnTo>
                <a:lnTo>
                  <a:pt x="1541" y="7007"/>
                </a:lnTo>
                <a:lnTo>
                  <a:pt x="1504" y="7080"/>
                </a:lnTo>
                <a:lnTo>
                  <a:pt x="1504" y="7227"/>
                </a:lnTo>
                <a:lnTo>
                  <a:pt x="1541" y="7300"/>
                </a:lnTo>
                <a:lnTo>
                  <a:pt x="1578" y="7373"/>
                </a:lnTo>
                <a:lnTo>
                  <a:pt x="1541" y="7410"/>
                </a:lnTo>
                <a:lnTo>
                  <a:pt x="1504" y="7410"/>
                </a:lnTo>
                <a:lnTo>
                  <a:pt x="1468" y="7483"/>
                </a:lnTo>
                <a:lnTo>
                  <a:pt x="1431" y="7557"/>
                </a:lnTo>
                <a:lnTo>
                  <a:pt x="1468" y="7814"/>
                </a:lnTo>
                <a:lnTo>
                  <a:pt x="1578" y="8034"/>
                </a:lnTo>
                <a:lnTo>
                  <a:pt x="1724" y="8254"/>
                </a:lnTo>
                <a:lnTo>
                  <a:pt x="1908" y="8437"/>
                </a:lnTo>
                <a:lnTo>
                  <a:pt x="2128" y="8547"/>
                </a:lnTo>
                <a:lnTo>
                  <a:pt x="2238" y="8584"/>
                </a:lnTo>
                <a:lnTo>
                  <a:pt x="2348" y="8621"/>
                </a:lnTo>
                <a:lnTo>
                  <a:pt x="2458" y="8621"/>
                </a:lnTo>
                <a:lnTo>
                  <a:pt x="2568" y="8547"/>
                </a:lnTo>
                <a:lnTo>
                  <a:pt x="2641" y="8474"/>
                </a:lnTo>
                <a:lnTo>
                  <a:pt x="2715" y="8364"/>
                </a:lnTo>
                <a:lnTo>
                  <a:pt x="2788" y="8144"/>
                </a:lnTo>
                <a:lnTo>
                  <a:pt x="2788" y="7960"/>
                </a:lnTo>
                <a:lnTo>
                  <a:pt x="2751" y="7740"/>
                </a:lnTo>
                <a:lnTo>
                  <a:pt x="2678" y="7557"/>
                </a:lnTo>
                <a:lnTo>
                  <a:pt x="2531" y="7373"/>
                </a:lnTo>
                <a:lnTo>
                  <a:pt x="2385" y="7227"/>
                </a:lnTo>
                <a:lnTo>
                  <a:pt x="2201" y="7117"/>
                </a:lnTo>
                <a:lnTo>
                  <a:pt x="1981" y="7043"/>
                </a:lnTo>
                <a:lnTo>
                  <a:pt x="1908" y="6933"/>
                </a:lnTo>
                <a:lnTo>
                  <a:pt x="1834" y="6897"/>
                </a:lnTo>
                <a:close/>
                <a:moveTo>
                  <a:pt x="14306" y="7227"/>
                </a:moveTo>
                <a:lnTo>
                  <a:pt x="14453" y="7263"/>
                </a:lnTo>
                <a:lnTo>
                  <a:pt x="14563" y="7300"/>
                </a:lnTo>
                <a:lnTo>
                  <a:pt x="14636" y="7410"/>
                </a:lnTo>
                <a:lnTo>
                  <a:pt x="14673" y="7520"/>
                </a:lnTo>
                <a:lnTo>
                  <a:pt x="14673" y="7667"/>
                </a:lnTo>
                <a:lnTo>
                  <a:pt x="14673" y="7814"/>
                </a:lnTo>
                <a:lnTo>
                  <a:pt x="14600" y="8070"/>
                </a:lnTo>
                <a:lnTo>
                  <a:pt x="14490" y="8290"/>
                </a:lnTo>
                <a:lnTo>
                  <a:pt x="14343" y="8511"/>
                </a:lnTo>
                <a:lnTo>
                  <a:pt x="14269" y="8584"/>
                </a:lnTo>
                <a:lnTo>
                  <a:pt x="14196" y="8621"/>
                </a:lnTo>
                <a:lnTo>
                  <a:pt x="14123" y="8621"/>
                </a:lnTo>
                <a:lnTo>
                  <a:pt x="14049" y="8584"/>
                </a:lnTo>
                <a:lnTo>
                  <a:pt x="14013" y="8547"/>
                </a:lnTo>
                <a:lnTo>
                  <a:pt x="13976" y="8474"/>
                </a:lnTo>
                <a:lnTo>
                  <a:pt x="13903" y="8290"/>
                </a:lnTo>
                <a:lnTo>
                  <a:pt x="13939" y="8034"/>
                </a:lnTo>
                <a:lnTo>
                  <a:pt x="13976" y="7777"/>
                </a:lnTo>
                <a:lnTo>
                  <a:pt x="14086" y="7263"/>
                </a:lnTo>
                <a:lnTo>
                  <a:pt x="14306" y="7227"/>
                </a:lnTo>
                <a:close/>
                <a:moveTo>
                  <a:pt x="14233" y="6750"/>
                </a:moveTo>
                <a:lnTo>
                  <a:pt x="14123" y="6786"/>
                </a:lnTo>
                <a:lnTo>
                  <a:pt x="13866" y="6786"/>
                </a:lnTo>
                <a:lnTo>
                  <a:pt x="13829" y="6823"/>
                </a:lnTo>
                <a:lnTo>
                  <a:pt x="13756" y="6933"/>
                </a:lnTo>
                <a:lnTo>
                  <a:pt x="13609" y="7373"/>
                </a:lnTo>
                <a:lnTo>
                  <a:pt x="13499" y="7850"/>
                </a:lnTo>
                <a:lnTo>
                  <a:pt x="13462" y="8107"/>
                </a:lnTo>
                <a:lnTo>
                  <a:pt x="13462" y="8327"/>
                </a:lnTo>
                <a:lnTo>
                  <a:pt x="13499" y="8584"/>
                </a:lnTo>
                <a:lnTo>
                  <a:pt x="13572" y="8804"/>
                </a:lnTo>
                <a:lnTo>
                  <a:pt x="13683" y="8914"/>
                </a:lnTo>
                <a:lnTo>
                  <a:pt x="13829" y="9024"/>
                </a:lnTo>
                <a:lnTo>
                  <a:pt x="13976" y="9097"/>
                </a:lnTo>
                <a:lnTo>
                  <a:pt x="14123" y="9134"/>
                </a:lnTo>
                <a:lnTo>
                  <a:pt x="14343" y="9097"/>
                </a:lnTo>
                <a:lnTo>
                  <a:pt x="14490" y="9024"/>
                </a:lnTo>
                <a:lnTo>
                  <a:pt x="14600" y="8877"/>
                </a:lnTo>
                <a:lnTo>
                  <a:pt x="14746" y="8731"/>
                </a:lnTo>
                <a:lnTo>
                  <a:pt x="14966" y="8400"/>
                </a:lnTo>
                <a:lnTo>
                  <a:pt x="15076" y="8180"/>
                </a:lnTo>
                <a:lnTo>
                  <a:pt x="15113" y="7997"/>
                </a:lnTo>
                <a:lnTo>
                  <a:pt x="15150" y="7814"/>
                </a:lnTo>
                <a:lnTo>
                  <a:pt x="15150" y="7593"/>
                </a:lnTo>
                <a:lnTo>
                  <a:pt x="15113" y="7410"/>
                </a:lnTo>
                <a:lnTo>
                  <a:pt x="15040" y="7190"/>
                </a:lnTo>
                <a:lnTo>
                  <a:pt x="15003" y="7080"/>
                </a:lnTo>
                <a:lnTo>
                  <a:pt x="14893" y="7007"/>
                </a:lnTo>
                <a:lnTo>
                  <a:pt x="14673" y="6823"/>
                </a:lnTo>
                <a:lnTo>
                  <a:pt x="14526" y="6786"/>
                </a:lnTo>
                <a:lnTo>
                  <a:pt x="14379" y="6750"/>
                </a:lnTo>
                <a:close/>
                <a:moveTo>
                  <a:pt x="6273" y="7887"/>
                </a:moveTo>
                <a:lnTo>
                  <a:pt x="6199" y="7924"/>
                </a:lnTo>
                <a:lnTo>
                  <a:pt x="6126" y="7997"/>
                </a:lnTo>
                <a:lnTo>
                  <a:pt x="5979" y="8107"/>
                </a:lnTo>
                <a:lnTo>
                  <a:pt x="5869" y="8290"/>
                </a:lnTo>
                <a:lnTo>
                  <a:pt x="5796" y="8474"/>
                </a:lnTo>
                <a:lnTo>
                  <a:pt x="5796" y="8584"/>
                </a:lnTo>
                <a:lnTo>
                  <a:pt x="5833" y="8657"/>
                </a:lnTo>
                <a:lnTo>
                  <a:pt x="5906" y="8694"/>
                </a:lnTo>
                <a:lnTo>
                  <a:pt x="6236" y="8694"/>
                </a:lnTo>
                <a:lnTo>
                  <a:pt x="6420" y="8767"/>
                </a:lnTo>
                <a:lnTo>
                  <a:pt x="6199" y="9024"/>
                </a:lnTo>
                <a:lnTo>
                  <a:pt x="6199" y="9061"/>
                </a:lnTo>
                <a:lnTo>
                  <a:pt x="6199" y="9134"/>
                </a:lnTo>
                <a:lnTo>
                  <a:pt x="6236" y="9244"/>
                </a:lnTo>
                <a:lnTo>
                  <a:pt x="6346" y="9354"/>
                </a:lnTo>
                <a:lnTo>
                  <a:pt x="6456" y="9391"/>
                </a:lnTo>
                <a:lnTo>
                  <a:pt x="6713" y="9391"/>
                </a:lnTo>
                <a:lnTo>
                  <a:pt x="6786" y="9318"/>
                </a:lnTo>
                <a:lnTo>
                  <a:pt x="6860" y="9207"/>
                </a:lnTo>
                <a:lnTo>
                  <a:pt x="6823" y="9097"/>
                </a:lnTo>
                <a:lnTo>
                  <a:pt x="6750" y="9024"/>
                </a:lnTo>
                <a:lnTo>
                  <a:pt x="6860" y="8951"/>
                </a:lnTo>
                <a:lnTo>
                  <a:pt x="6933" y="8877"/>
                </a:lnTo>
                <a:lnTo>
                  <a:pt x="6933" y="8804"/>
                </a:lnTo>
                <a:lnTo>
                  <a:pt x="6933" y="8731"/>
                </a:lnTo>
                <a:lnTo>
                  <a:pt x="6896" y="8621"/>
                </a:lnTo>
                <a:lnTo>
                  <a:pt x="6750" y="8511"/>
                </a:lnTo>
                <a:lnTo>
                  <a:pt x="6603" y="8437"/>
                </a:lnTo>
                <a:lnTo>
                  <a:pt x="6456" y="8364"/>
                </a:lnTo>
                <a:lnTo>
                  <a:pt x="6273" y="8327"/>
                </a:lnTo>
                <a:lnTo>
                  <a:pt x="6346" y="8180"/>
                </a:lnTo>
                <a:lnTo>
                  <a:pt x="6420" y="8034"/>
                </a:lnTo>
                <a:lnTo>
                  <a:pt x="6420" y="7960"/>
                </a:lnTo>
                <a:lnTo>
                  <a:pt x="6383" y="7924"/>
                </a:lnTo>
                <a:lnTo>
                  <a:pt x="6346" y="7924"/>
                </a:lnTo>
                <a:lnTo>
                  <a:pt x="6273" y="7887"/>
                </a:lnTo>
                <a:close/>
                <a:moveTo>
                  <a:pt x="7630" y="551"/>
                </a:moveTo>
                <a:lnTo>
                  <a:pt x="7777" y="587"/>
                </a:lnTo>
                <a:lnTo>
                  <a:pt x="7923" y="661"/>
                </a:lnTo>
                <a:lnTo>
                  <a:pt x="8437" y="1101"/>
                </a:lnTo>
                <a:lnTo>
                  <a:pt x="8657" y="1321"/>
                </a:lnTo>
                <a:lnTo>
                  <a:pt x="8877" y="1578"/>
                </a:lnTo>
                <a:lnTo>
                  <a:pt x="9061" y="1834"/>
                </a:lnTo>
                <a:lnTo>
                  <a:pt x="9207" y="2128"/>
                </a:lnTo>
                <a:lnTo>
                  <a:pt x="9281" y="2421"/>
                </a:lnTo>
                <a:lnTo>
                  <a:pt x="9317" y="2752"/>
                </a:lnTo>
                <a:lnTo>
                  <a:pt x="9281" y="3082"/>
                </a:lnTo>
                <a:lnTo>
                  <a:pt x="9244" y="3375"/>
                </a:lnTo>
                <a:lnTo>
                  <a:pt x="9024" y="3962"/>
                </a:lnTo>
                <a:lnTo>
                  <a:pt x="8804" y="4512"/>
                </a:lnTo>
                <a:lnTo>
                  <a:pt x="8584" y="5099"/>
                </a:lnTo>
                <a:lnTo>
                  <a:pt x="8547" y="5356"/>
                </a:lnTo>
                <a:lnTo>
                  <a:pt x="8510" y="5613"/>
                </a:lnTo>
                <a:lnTo>
                  <a:pt x="8510" y="5869"/>
                </a:lnTo>
                <a:lnTo>
                  <a:pt x="8547" y="6163"/>
                </a:lnTo>
                <a:lnTo>
                  <a:pt x="8584" y="6310"/>
                </a:lnTo>
                <a:lnTo>
                  <a:pt x="8657" y="6493"/>
                </a:lnTo>
                <a:lnTo>
                  <a:pt x="8804" y="6823"/>
                </a:lnTo>
                <a:lnTo>
                  <a:pt x="8987" y="7117"/>
                </a:lnTo>
                <a:lnTo>
                  <a:pt x="9134" y="7447"/>
                </a:lnTo>
                <a:lnTo>
                  <a:pt x="9207" y="7777"/>
                </a:lnTo>
                <a:lnTo>
                  <a:pt x="9244" y="8144"/>
                </a:lnTo>
                <a:lnTo>
                  <a:pt x="9207" y="8474"/>
                </a:lnTo>
                <a:lnTo>
                  <a:pt x="9097" y="8804"/>
                </a:lnTo>
                <a:lnTo>
                  <a:pt x="8951" y="9134"/>
                </a:lnTo>
                <a:lnTo>
                  <a:pt x="8767" y="9428"/>
                </a:lnTo>
                <a:lnTo>
                  <a:pt x="8510" y="9684"/>
                </a:lnTo>
                <a:lnTo>
                  <a:pt x="8254" y="9904"/>
                </a:lnTo>
                <a:lnTo>
                  <a:pt x="7960" y="10051"/>
                </a:lnTo>
                <a:lnTo>
                  <a:pt x="7667" y="10198"/>
                </a:lnTo>
                <a:lnTo>
                  <a:pt x="7373" y="10308"/>
                </a:lnTo>
                <a:lnTo>
                  <a:pt x="7043" y="10345"/>
                </a:lnTo>
                <a:lnTo>
                  <a:pt x="6676" y="10418"/>
                </a:lnTo>
                <a:lnTo>
                  <a:pt x="6493" y="10381"/>
                </a:lnTo>
                <a:lnTo>
                  <a:pt x="6309" y="10345"/>
                </a:lnTo>
                <a:lnTo>
                  <a:pt x="6163" y="10235"/>
                </a:lnTo>
                <a:lnTo>
                  <a:pt x="6016" y="10088"/>
                </a:lnTo>
                <a:lnTo>
                  <a:pt x="5906" y="9941"/>
                </a:lnTo>
                <a:lnTo>
                  <a:pt x="5759" y="9831"/>
                </a:lnTo>
                <a:lnTo>
                  <a:pt x="5649" y="9758"/>
                </a:lnTo>
                <a:lnTo>
                  <a:pt x="5502" y="9684"/>
                </a:lnTo>
                <a:lnTo>
                  <a:pt x="5209" y="9611"/>
                </a:lnTo>
                <a:lnTo>
                  <a:pt x="4916" y="9611"/>
                </a:lnTo>
                <a:lnTo>
                  <a:pt x="4622" y="9684"/>
                </a:lnTo>
                <a:lnTo>
                  <a:pt x="3999" y="9868"/>
                </a:lnTo>
                <a:lnTo>
                  <a:pt x="3705" y="9978"/>
                </a:lnTo>
                <a:lnTo>
                  <a:pt x="3412" y="10051"/>
                </a:lnTo>
                <a:lnTo>
                  <a:pt x="3118" y="10088"/>
                </a:lnTo>
                <a:lnTo>
                  <a:pt x="2825" y="10051"/>
                </a:lnTo>
                <a:lnTo>
                  <a:pt x="2495" y="10014"/>
                </a:lnTo>
                <a:lnTo>
                  <a:pt x="2201" y="9904"/>
                </a:lnTo>
                <a:lnTo>
                  <a:pt x="1944" y="9794"/>
                </a:lnTo>
                <a:lnTo>
                  <a:pt x="1651" y="9648"/>
                </a:lnTo>
                <a:lnTo>
                  <a:pt x="1394" y="9464"/>
                </a:lnTo>
                <a:lnTo>
                  <a:pt x="1174" y="9281"/>
                </a:lnTo>
                <a:lnTo>
                  <a:pt x="954" y="8987"/>
                </a:lnTo>
                <a:lnTo>
                  <a:pt x="771" y="8694"/>
                </a:lnTo>
                <a:lnTo>
                  <a:pt x="624" y="8364"/>
                </a:lnTo>
                <a:lnTo>
                  <a:pt x="550" y="8034"/>
                </a:lnTo>
                <a:lnTo>
                  <a:pt x="514" y="7667"/>
                </a:lnTo>
                <a:lnTo>
                  <a:pt x="514" y="7337"/>
                </a:lnTo>
                <a:lnTo>
                  <a:pt x="587" y="6970"/>
                </a:lnTo>
                <a:lnTo>
                  <a:pt x="661" y="6640"/>
                </a:lnTo>
                <a:lnTo>
                  <a:pt x="807" y="6310"/>
                </a:lnTo>
                <a:lnTo>
                  <a:pt x="991" y="6016"/>
                </a:lnTo>
                <a:lnTo>
                  <a:pt x="1211" y="5759"/>
                </a:lnTo>
                <a:lnTo>
                  <a:pt x="1468" y="5539"/>
                </a:lnTo>
                <a:lnTo>
                  <a:pt x="2018" y="5099"/>
                </a:lnTo>
                <a:lnTo>
                  <a:pt x="2568" y="4622"/>
                </a:lnTo>
                <a:lnTo>
                  <a:pt x="2788" y="4366"/>
                </a:lnTo>
                <a:lnTo>
                  <a:pt x="2971" y="4109"/>
                </a:lnTo>
                <a:lnTo>
                  <a:pt x="3082" y="3815"/>
                </a:lnTo>
                <a:lnTo>
                  <a:pt x="3192" y="3485"/>
                </a:lnTo>
                <a:lnTo>
                  <a:pt x="3265" y="3118"/>
                </a:lnTo>
                <a:lnTo>
                  <a:pt x="3302" y="2715"/>
                </a:lnTo>
                <a:lnTo>
                  <a:pt x="3375" y="2348"/>
                </a:lnTo>
                <a:lnTo>
                  <a:pt x="3448" y="2165"/>
                </a:lnTo>
                <a:lnTo>
                  <a:pt x="3558" y="1981"/>
                </a:lnTo>
                <a:lnTo>
                  <a:pt x="3705" y="1798"/>
                </a:lnTo>
                <a:lnTo>
                  <a:pt x="3852" y="1651"/>
                </a:lnTo>
                <a:lnTo>
                  <a:pt x="4072" y="1541"/>
                </a:lnTo>
                <a:lnTo>
                  <a:pt x="4292" y="1468"/>
                </a:lnTo>
                <a:lnTo>
                  <a:pt x="4512" y="1431"/>
                </a:lnTo>
                <a:lnTo>
                  <a:pt x="4769" y="1394"/>
                </a:lnTo>
                <a:lnTo>
                  <a:pt x="4989" y="1394"/>
                </a:lnTo>
                <a:lnTo>
                  <a:pt x="5209" y="1468"/>
                </a:lnTo>
                <a:lnTo>
                  <a:pt x="4952" y="1688"/>
                </a:lnTo>
                <a:lnTo>
                  <a:pt x="4916" y="1761"/>
                </a:lnTo>
                <a:lnTo>
                  <a:pt x="4879" y="1834"/>
                </a:lnTo>
                <a:lnTo>
                  <a:pt x="4916" y="1981"/>
                </a:lnTo>
                <a:lnTo>
                  <a:pt x="4989" y="2091"/>
                </a:lnTo>
                <a:lnTo>
                  <a:pt x="5062" y="2128"/>
                </a:lnTo>
                <a:lnTo>
                  <a:pt x="5136" y="2128"/>
                </a:lnTo>
                <a:lnTo>
                  <a:pt x="5319" y="2091"/>
                </a:lnTo>
                <a:lnTo>
                  <a:pt x="5429" y="2018"/>
                </a:lnTo>
                <a:lnTo>
                  <a:pt x="5539" y="1945"/>
                </a:lnTo>
                <a:lnTo>
                  <a:pt x="5613" y="1798"/>
                </a:lnTo>
                <a:lnTo>
                  <a:pt x="5759" y="1651"/>
                </a:lnTo>
                <a:lnTo>
                  <a:pt x="5833" y="1614"/>
                </a:lnTo>
                <a:lnTo>
                  <a:pt x="5869" y="1578"/>
                </a:lnTo>
                <a:lnTo>
                  <a:pt x="6420" y="1138"/>
                </a:lnTo>
                <a:lnTo>
                  <a:pt x="7006" y="771"/>
                </a:lnTo>
                <a:lnTo>
                  <a:pt x="7337" y="624"/>
                </a:lnTo>
                <a:lnTo>
                  <a:pt x="7483" y="551"/>
                </a:lnTo>
                <a:close/>
                <a:moveTo>
                  <a:pt x="10821" y="9281"/>
                </a:moveTo>
                <a:lnTo>
                  <a:pt x="10968" y="9538"/>
                </a:lnTo>
                <a:lnTo>
                  <a:pt x="11115" y="9758"/>
                </a:lnTo>
                <a:lnTo>
                  <a:pt x="11335" y="9978"/>
                </a:lnTo>
                <a:lnTo>
                  <a:pt x="11592" y="10161"/>
                </a:lnTo>
                <a:lnTo>
                  <a:pt x="11408" y="10418"/>
                </a:lnTo>
                <a:lnTo>
                  <a:pt x="11188" y="10198"/>
                </a:lnTo>
                <a:lnTo>
                  <a:pt x="10968" y="9978"/>
                </a:lnTo>
                <a:lnTo>
                  <a:pt x="10711" y="9831"/>
                </a:lnTo>
                <a:lnTo>
                  <a:pt x="10455" y="9648"/>
                </a:lnTo>
                <a:lnTo>
                  <a:pt x="10601" y="9464"/>
                </a:lnTo>
                <a:lnTo>
                  <a:pt x="10821" y="9281"/>
                </a:lnTo>
                <a:close/>
                <a:moveTo>
                  <a:pt x="13903" y="9941"/>
                </a:moveTo>
                <a:lnTo>
                  <a:pt x="13829" y="9978"/>
                </a:lnTo>
                <a:lnTo>
                  <a:pt x="13756" y="10014"/>
                </a:lnTo>
                <a:lnTo>
                  <a:pt x="13719" y="10014"/>
                </a:lnTo>
                <a:lnTo>
                  <a:pt x="13719" y="10051"/>
                </a:lnTo>
                <a:lnTo>
                  <a:pt x="13646" y="10161"/>
                </a:lnTo>
                <a:lnTo>
                  <a:pt x="13609" y="10271"/>
                </a:lnTo>
                <a:lnTo>
                  <a:pt x="13646" y="10418"/>
                </a:lnTo>
                <a:lnTo>
                  <a:pt x="13719" y="10565"/>
                </a:lnTo>
                <a:lnTo>
                  <a:pt x="13829" y="10638"/>
                </a:lnTo>
                <a:lnTo>
                  <a:pt x="13939" y="10675"/>
                </a:lnTo>
                <a:lnTo>
                  <a:pt x="14049" y="10638"/>
                </a:lnTo>
                <a:lnTo>
                  <a:pt x="14159" y="10601"/>
                </a:lnTo>
                <a:lnTo>
                  <a:pt x="14269" y="10491"/>
                </a:lnTo>
                <a:lnTo>
                  <a:pt x="14343" y="10418"/>
                </a:lnTo>
                <a:lnTo>
                  <a:pt x="14379" y="10308"/>
                </a:lnTo>
                <a:lnTo>
                  <a:pt x="14379" y="10271"/>
                </a:lnTo>
                <a:lnTo>
                  <a:pt x="14379" y="10198"/>
                </a:lnTo>
                <a:lnTo>
                  <a:pt x="14306" y="10124"/>
                </a:lnTo>
                <a:lnTo>
                  <a:pt x="14233" y="10051"/>
                </a:lnTo>
                <a:lnTo>
                  <a:pt x="14159" y="10014"/>
                </a:lnTo>
                <a:lnTo>
                  <a:pt x="14086" y="9978"/>
                </a:lnTo>
                <a:lnTo>
                  <a:pt x="13939" y="9941"/>
                </a:lnTo>
                <a:close/>
                <a:moveTo>
                  <a:pt x="7593" y="0"/>
                </a:moveTo>
                <a:lnTo>
                  <a:pt x="7447" y="37"/>
                </a:lnTo>
                <a:lnTo>
                  <a:pt x="7190" y="110"/>
                </a:lnTo>
                <a:lnTo>
                  <a:pt x="6970" y="221"/>
                </a:lnTo>
                <a:lnTo>
                  <a:pt x="6566" y="441"/>
                </a:lnTo>
                <a:lnTo>
                  <a:pt x="6199" y="697"/>
                </a:lnTo>
                <a:lnTo>
                  <a:pt x="5502" y="1211"/>
                </a:lnTo>
                <a:lnTo>
                  <a:pt x="5209" y="1064"/>
                </a:lnTo>
                <a:lnTo>
                  <a:pt x="4916" y="991"/>
                </a:lnTo>
                <a:lnTo>
                  <a:pt x="4585" y="991"/>
                </a:lnTo>
                <a:lnTo>
                  <a:pt x="4255" y="1027"/>
                </a:lnTo>
                <a:lnTo>
                  <a:pt x="3999" y="1101"/>
                </a:lnTo>
                <a:lnTo>
                  <a:pt x="3778" y="1211"/>
                </a:lnTo>
                <a:lnTo>
                  <a:pt x="3595" y="1358"/>
                </a:lnTo>
                <a:lnTo>
                  <a:pt x="3412" y="1504"/>
                </a:lnTo>
                <a:lnTo>
                  <a:pt x="3228" y="1688"/>
                </a:lnTo>
                <a:lnTo>
                  <a:pt x="3118" y="1908"/>
                </a:lnTo>
                <a:lnTo>
                  <a:pt x="3008" y="2128"/>
                </a:lnTo>
                <a:lnTo>
                  <a:pt x="2935" y="2348"/>
                </a:lnTo>
                <a:lnTo>
                  <a:pt x="2861" y="2678"/>
                </a:lnTo>
                <a:lnTo>
                  <a:pt x="2788" y="3008"/>
                </a:lnTo>
                <a:lnTo>
                  <a:pt x="2751" y="3338"/>
                </a:lnTo>
                <a:lnTo>
                  <a:pt x="2641" y="3669"/>
                </a:lnTo>
                <a:lnTo>
                  <a:pt x="2605" y="3852"/>
                </a:lnTo>
                <a:lnTo>
                  <a:pt x="2495" y="3999"/>
                </a:lnTo>
                <a:lnTo>
                  <a:pt x="2275" y="4255"/>
                </a:lnTo>
                <a:lnTo>
                  <a:pt x="2018" y="4476"/>
                </a:lnTo>
                <a:lnTo>
                  <a:pt x="1761" y="4696"/>
                </a:lnTo>
                <a:lnTo>
                  <a:pt x="1284" y="5062"/>
                </a:lnTo>
                <a:lnTo>
                  <a:pt x="844" y="5466"/>
                </a:lnTo>
                <a:lnTo>
                  <a:pt x="661" y="5649"/>
                </a:lnTo>
                <a:lnTo>
                  <a:pt x="514" y="5906"/>
                </a:lnTo>
                <a:lnTo>
                  <a:pt x="367" y="6126"/>
                </a:lnTo>
                <a:lnTo>
                  <a:pt x="220" y="6420"/>
                </a:lnTo>
                <a:lnTo>
                  <a:pt x="110" y="6713"/>
                </a:lnTo>
                <a:lnTo>
                  <a:pt x="37" y="7007"/>
                </a:lnTo>
                <a:lnTo>
                  <a:pt x="0" y="7263"/>
                </a:lnTo>
                <a:lnTo>
                  <a:pt x="0" y="7557"/>
                </a:lnTo>
                <a:lnTo>
                  <a:pt x="37" y="7850"/>
                </a:lnTo>
                <a:lnTo>
                  <a:pt x="74" y="8144"/>
                </a:lnTo>
                <a:lnTo>
                  <a:pt x="147" y="8400"/>
                </a:lnTo>
                <a:lnTo>
                  <a:pt x="220" y="8657"/>
                </a:lnTo>
                <a:lnTo>
                  <a:pt x="367" y="8914"/>
                </a:lnTo>
                <a:lnTo>
                  <a:pt x="514" y="9171"/>
                </a:lnTo>
                <a:lnTo>
                  <a:pt x="661" y="9391"/>
                </a:lnTo>
                <a:lnTo>
                  <a:pt x="844" y="9611"/>
                </a:lnTo>
                <a:lnTo>
                  <a:pt x="1064" y="9831"/>
                </a:lnTo>
                <a:lnTo>
                  <a:pt x="1284" y="10014"/>
                </a:lnTo>
                <a:lnTo>
                  <a:pt x="1541" y="10161"/>
                </a:lnTo>
                <a:lnTo>
                  <a:pt x="1798" y="10308"/>
                </a:lnTo>
                <a:lnTo>
                  <a:pt x="2054" y="10381"/>
                </a:lnTo>
                <a:lnTo>
                  <a:pt x="2348" y="10491"/>
                </a:lnTo>
                <a:lnTo>
                  <a:pt x="2641" y="10528"/>
                </a:lnTo>
                <a:lnTo>
                  <a:pt x="2898" y="10565"/>
                </a:lnTo>
                <a:lnTo>
                  <a:pt x="3192" y="10565"/>
                </a:lnTo>
                <a:lnTo>
                  <a:pt x="3485" y="10528"/>
                </a:lnTo>
                <a:lnTo>
                  <a:pt x="3742" y="10491"/>
                </a:lnTo>
                <a:lnTo>
                  <a:pt x="4035" y="10418"/>
                </a:lnTo>
                <a:lnTo>
                  <a:pt x="4365" y="10271"/>
                </a:lnTo>
                <a:lnTo>
                  <a:pt x="4696" y="10161"/>
                </a:lnTo>
                <a:lnTo>
                  <a:pt x="4879" y="10124"/>
                </a:lnTo>
                <a:lnTo>
                  <a:pt x="5209" y="10124"/>
                </a:lnTo>
                <a:lnTo>
                  <a:pt x="5392" y="10161"/>
                </a:lnTo>
                <a:lnTo>
                  <a:pt x="5502" y="10271"/>
                </a:lnTo>
                <a:lnTo>
                  <a:pt x="5613" y="10381"/>
                </a:lnTo>
                <a:lnTo>
                  <a:pt x="5833" y="10601"/>
                </a:lnTo>
                <a:lnTo>
                  <a:pt x="5979" y="10711"/>
                </a:lnTo>
                <a:lnTo>
                  <a:pt x="6089" y="10785"/>
                </a:lnTo>
                <a:lnTo>
                  <a:pt x="6273" y="10858"/>
                </a:lnTo>
                <a:lnTo>
                  <a:pt x="6420" y="10895"/>
                </a:lnTo>
                <a:lnTo>
                  <a:pt x="6933" y="10895"/>
                </a:lnTo>
                <a:lnTo>
                  <a:pt x="7227" y="10858"/>
                </a:lnTo>
                <a:lnTo>
                  <a:pt x="7483" y="10821"/>
                </a:lnTo>
                <a:lnTo>
                  <a:pt x="7740" y="10748"/>
                </a:lnTo>
                <a:lnTo>
                  <a:pt x="7997" y="10638"/>
                </a:lnTo>
                <a:lnTo>
                  <a:pt x="8217" y="10528"/>
                </a:lnTo>
                <a:lnTo>
                  <a:pt x="8437" y="10381"/>
                </a:lnTo>
                <a:lnTo>
                  <a:pt x="8657" y="10198"/>
                </a:lnTo>
                <a:lnTo>
                  <a:pt x="8877" y="10014"/>
                </a:lnTo>
                <a:lnTo>
                  <a:pt x="9061" y="9831"/>
                </a:lnTo>
                <a:lnTo>
                  <a:pt x="9207" y="9611"/>
                </a:lnTo>
                <a:lnTo>
                  <a:pt x="9354" y="9391"/>
                </a:lnTo>
                <a:lnTo>
                  <a:pt x="9501" y="9171"/>
                </a:lnTo>
                <a:lnTo>
                  <a:pt x="9574" y="8914"/>
                </a:lnTo>
                <a:lnTo>
                  <a:pt x="9684" y="8694"/>
                </a:lnTo>
                <a:lnTo>
                  <a:pt x="9721" y="8400"/>
                </a:lnTo>
                <a:lnTo>
                  <a:pt x="9721" y="8144"/>
                </a:lnTo>
                <a:lnTo>
                  <a:pt x="9721" y="7887"/>
                </a:lnTo>
                <a:lnTo>
                  <a:pt x="9684" y="7630"/>
                </a:lnTo>
                <a:lnTo>
                  <a:pt x="9611" y="7373"/>
                </a:lnTo>
                <a:lnTo>
                  <a:pt x="9537" y="7117"/>
                </a:lnTo>
                <a:lnTo>
                  <a:pt x="9281" y="6640"/>
                </a:lnTo>
                <a:lnTo>
                  <a:pt x="9171" y="6383"/>
                </a:lnTo>
                <a:lnTo>
                  <a:pt x="9061" y="6090"/>
                </a:lnTo>
                <a:lnTo>
                  <a:pt x="9061" y="5833"/>
                </a:lnTo>
                <a:lnTo>
                  <a:pt x="9061" y="5576"/>
                </a:lnTo>
                <a:lnTo>
                  <a:pt x="9097" y="5319"/>
                </a:lnTo>
                <a:lnTo>
                  <a:pt x="9134" y="5062"/>
                </a:lnTo>
                <a:lnTo>
                  <a:pt x="9317" y="4512"/>
                </a:lnTo>
                <a:lnTo>
                  <a:pt x="9501" y="4035"/>
                </a:lnTo>
                <a:lnTo>
                  <a:pt x="9684" y="3559"/>
                </a:lnTo>
                <a:lnTo>
                  <a:pt x="9794" y="3082"/>
                </a:lnTo>
                <a:lnTo>
                  <a:pt x="9831" y="2825"/>
                </a:lnTo>
                <a:lnTo>
                  <a:pt x="9831" y="2568"/>
                </a:lnTo>
                <a:lnTo>
                  <a:pt x="9794" y="2311"/>
                </a:lnTo>
                <a:lnTo>
                  <a:pt x="9721" y="2055"/>
                </a:lnTo>
                <a:lnTo>
                  <a:pt x="9611" y="1834"/>
                </a:lnTo>
                <a:lnTo>
                  <a:pt x="9501" y="1578"/>
                </a:lnTo>
                <a:lnTo>
                  <a:pt x="9354" y="1358"/>
                </a:lnTo>
                <a:lnTo>
                  <a:pt x="9207" y="1174"/>
                </a:lnTo>
                <a:lnTo>
                  <a:pt x="8841" y="771"/>
                </a:lnTo>
                <a:lnTo>
                  <a:pt x="8400" y="404"/>
                </a:lnTo>
                <a:lnTo>
                  <a:pt x="7960" y="110"/>
                </a:lnTo>
                <a:lnTo>
                  <a:pt x="7850" y="37"/>
                </a:lnTo>
                <a:lnTo>
                  <a:pt x="7703" y="0"/>
                </a:lnTo>
                <a:close/>
                <a:moveTo>
                  <a:pt x="12912" y="10675"/>
                </a:moveTo>
                <a:lnTo>
                  <a:pt x="12839" y="10711"/>
                </a:lnTo>
                <a:lnTo>
                  <a:pt x="12765" y="10785"/>
                </a:lnTo>
                <a:lnTo>
                  <a:pt x="12729" y="10858"/>
                </a:lnTo>
                <a:lnTo>
                  <a:pt x="12729" y="11005"/>
                </a:lnTo>
                <a:lnTo>
                  <a:pt x="12765" y="11115"/>
                </a:lnTo>
                <a:lnTo>
                  <a:pt x="12876" y="11225"/>
                </a:lnTo>
                <a:lnTo>
                  <a:pt x="13022" y="11262"/>
                </a:lnTo>
                <a:lnTo>
                  <a:pt x="13132" y="11225"/>
                </a:lnTo>
                <a:lnTo>
                  <a:pt x="13242" y="11115"/>
                </a:lnTo>
                <a:lnTo>
                  <a:pt x="13279" y="11005"/>
                </a:lnTo>
                <a:lnTo>
                  <a:pt x="13279" y="10858"/>
                </a:lnTo>
                <a:lnTo>
                  <a:pt x="13242" y="10785"/>
                </a:lnTo>
                <a:lnTo>
                  <a:pt x="13169" y="10711"/>
                </a:lnTo>
                <a:lnTo>
                  <a:pt x="13096" y="10675"/>
                </a:lnTo>
                <a:close/>
                <a:moveTo>
                  <a:pt x="13572" y="11262"/>
                </a:moveTo>
                <a:lnTo>
                  <a:pt x="13499" y="11298"/>
                </a:lnTo>
                <a:lnTo>
                  <a:pt x="13462" y="11372"/>
                </a:lnTo>
                <a:lnTo>
                  <a:pt x="13389" y="11408"/>
                </a:lnTo>
                <a:lnTo>
                  <a:pt x="13316" y="11445"/>
                </a:lnTo>
                <a:lnTo>
                  <a:pt x="13242" y="11555"/>
                </a:lnTo>
                <a:lnTo>
                  <a:pt x="13242" y="11702"/>
                </a:lnTo>
                <a:lnTo>
                  <a:pt x="13242" y="11775"/>
                </a:lnTo>
                <a:lnTo>
                  <a:pt x="13279" y="11849"/>
                </a:lnTo>
                <a:lnTo>
                  <a:pt x="13352" y="11959"/>
                </a:lnTo>
                <a:lnTo>
                  <a:pt x="13609" y="11959"/>
                </a:lnTo>
                <a:lnTo>
                  <a:pt x="13719" y="11922"/>
                </a:lnTo>
                <a:lnTo>
                  <a:pt x="13829" y="11849"/>
                </a:lnTo>
                <a:lnTo>
                  <a:pt x="13866" y="11738"/>
                </a:lnTo>
                <a:lnTo>
                  <a:pt x="13939" y="11628"/>
                </a:lnTo>
                <a:lnTo>
                  <a:pt x="13939" y="11555"/>
                </a:lnTo>
                <a:lnTo>
                  <a:pt x="13939" y="11518"/>
                </a:lnTo>
                <a:lnTo>
                  <a:pt x="13903" y="11445"/>
                </a:lnTo>
                <a:lnTo>
                  <a:pt x="13866" y="11372"/>
                </a:lnTo>
                <a:lnTo>
                  <a:pt x="13829" y="11298"/>
                </a:lnTo>
                <a:lnTo>
                  <a:pt x="13719" y="11262"/>
                </a:lnTo>
                <a:close/>
                <a:moveTo>
                  <a:pt x="12215" y="11555"/>
                </a:moveTo>
                <a:lnTo>
                  <a:pt x="12142" y="11592"/>
                </a:lnTo>
                <a:lnTo>
                  <a:pt x="12069" y="11702"/>
                </a:lnTo>
                <a:lnTo>
                  <a:pt x="12032" y="11812"/>
                </a:lnTo>
                <a:lnTo>
                  <a:pt x="12032" y="11959"/>
                </a:lnTo>
                <a:lnTo>
                  <a:pt x="12032" y="12069"/>
                </a:lnTo>
                <a:lnTo>
                  <a:pt x="12105" y="12362"/>
                </a:lnTo>
                <a:lnTo>
                  <a:pt x="12252" y="12582"/>
                </a:lnTo>
                <a:lnTo>
                  <a:pt x="12325" y="12619"/>
                </a:lnTo>
                <a:lnTo>
                  <a:pt x="12399" y="12656"/>
                </a:lnTo>
                <a:lnTo>
                  <a:pt x="12509" y="12656"/>
                </a:lnTo>
                <a:lnTo>
                  <a:pt x="12582" y="12582"/>
                </a:lnTo>
                <a:lnTo>
                  <a:pt x="12619" y="12545"/>
                </a:lnTo>
                <a:lnTo>
                  <a:pt x="12692" y="12545"/>
                </a:lnTo>
                <a:lnTo>
                  <a:pt x="12802" y="12619"/>
                </a:lnTo>
                <a:lnTo>
                  <a:pt x="12876" y="12619"/>
                </a:lnTo>
                <a:lnTo>
                  <a:pt x="12949" y="12582"/>
                </a:lnTo>
                <a:lnTo>
                  <a:pt x="12986" y="12545"/>
                </a:lnTo>
                <a:lnTo>
                  <a:pt x="13022" y="12435"/>
                </a:lnTo>
                <a:lnTo>
                  <a:pt x="12986" y="12325"/>
                </a:lnTo>
                <a:lnTo>
                  <a:pt x="12912" y="12215"/>
                </a:lnTo>
                <a:lnTo>
                  <a:pt x="12802" y="12179"/>
                </a:lnTo>
                <a:lnTo>
                  <a:pt x="12655" y="12142"/>
                </a:lnTo>
                <a:lnTo>
                  <a:pt x="12545" y="12142"/>
                </a:lnTo>
                <a:lnTo>
                  <a:pt x="12472" y="12179"/>
                </a:lnTo>
                <a:lnTo>
                  <a:pt x="12399" y="12032"/>
                </a:lnTo>
                <a:lnTo>
                  <a:pt x="12399" y="11849"/>
                </a:lnTo>
                <a:lnTo>
                  <a:pt x="12399" y="11665"/>
                </a:lnTo>
                <a:lnTo>
                  <a:pt x="12362" y="11592"/>
                </a:lnTo>
                <a:lnTo>
                  <a:pt x="12289" y="11555"/>
                </a:lnTo>
                <a:close/>
                <a:moveTo>
                  <a:pt x="14049" y="5466"/>
                </a:moveTo>
                <a:lnTo>
                  <a:pt x="14196" y="5503"/>
                </a:lnTo>
                <a:lnTo>
                  <a:pt x="14490" y="5649"/>
                </a:lnTo>
                <a:lnTo>
                  <a:pt x="14673" y="5723"/>
                </a:lnTo>
                <a:lnTo>
                  <a:pt x="14930" y="5906"/>
                </a:lnTo>
                <a:lnTo>
                  <a:pt x="15150" y="6090"/>
                </a:lnTo>
                <a:lnTo>
                  <a:pt x="15370" y="6310"/>
                </a:lnTo>
                <a:lnTo>
                  <a:pt x="15590" y="6566"/>
                </a:lnTo>
                <a:lnTo>
                  <a:pt x="15773" y="6860"/>
                </a:lnTo>
                <a:lnTo>
                  <a:pt x="15883" y="7190"/>
                </a:lnTo>
                <a:lnTo>
                  <a:pt x="15993" y="7520"/>
                </a:lnTo>
                <a:lnTo>
                  <a:pt x="16067" y="7850"/>
                </a:lnTo>
                <a:lnTo>
                  <a:pt x="16104" y="8217"/>
                </a:lnTo>
                <a:lnTo>
                  <a:pt x="16104" y="8547"/>
                </a:lnTo>
                <a:lnTo>
                  <a:pt x="16067" y="9244"/>
                </a:lnTo>
                <a:lnTo>
                  <a:pt x="15957" y="9941"/>
                </a:lnTo>
                <a:lnTo>
                  <a:pt x="15773" y="10601"/>
                </a:lnTo>
                <a:lnTo>
                  <a:pt x="15517" y="11225"/>
                </a:lnTo>
                <a:lnTo>
                  <a:pt x="15370" y="11555"/>
                </a:lnTo>
                <a:lnTo>
                  <a:pt x="15186" y="11849"/>
                </a:lnTo>
                <a:lnTo>
                  <a:pt x="15003" y="12105"/>
                </a:lnTo>
                <a:lnTo>
                  <a:pt x="14783" y="12362"/>
                </a:lnTo>
                <a:lnTo>
                  <a:pt x="14526" y="12619"/>
                </a:lnTo>
                <a:lnTo>
                  <a:pt x="14269" y="12839"/>
                </a:lnTo>
                <a:lnTo>
                  <a:pt x="14013" y="13022"/>
                </a:lnTo>
                <a:lnTo>
                  <a:pt x="13719" y="13169"/>
                </a:lnTo>
                <a:lnTo>
                  <a:pt x="13389" y="13316"/>
                </a:lnTo>
                <a:lnTo>
                  <a:pt x="13059" y="13463"/>
                </a:lnTo>
                <a:lnTo>
                  <a:pt x="12802" y="13499"/>
                </a:lnTo>
                <a:lnTo>
                  <a:pt x="12509" y="13536"/>
                </a:lnTo>
                <a:lnTo>
                  <a:pt x="12325" y="13499"/>
                </a:lnTo>
                <a:lnTo>
                  <a:pt x="12179" y="13426"/>
                </a:lnTo>
                <a:lnTo>
                  <a:pt x="12032" y="13279"/>
                </a:lnTo>
                <a:lnTo>
                  <a:pt x="11922" y="13169"/>
                </a:lnTo>
                <a:lnTo>
                  <a:pt x="11482" y="12692"/>
                </a:lnTo>
                <a:lnTo>
                  <a:pt x="11298" y="12435"/>
                </a:lnTo>
                <a:lnTo>
                  <a:pt x="11225" y="12289"/>
                </a:lnTo>
                <a:lnTo>
                  <a:pt x="11188" y="12105"/>
                </a:lnTo>
                <a:lnTo>
                  <a:pt x="11188" y="11922"/>
                </a:lnTo>
                <a:lnTo>
                  <a:pt x="11262" y="11738"/>
                </a:lnTo>
                <a:lnTo>
                  <a:pt x="11445" y="11408"/>
                </a:lnTo>
                <a:lnTo>
                  <a:pt x="11812" y="10785"/>
                </a:lnTo>
                <a:lnTo>
                  <a:pt x="12142" y="10161"/>
                </a:lnTo>
                <a:lnTo>
                  <a:pt x="12472" y="9501"/>
                </a:lnTo>
                <a:lnTo>
                  <a:pt x="12765" y="8877"/>
                </a:lnTo>
                <a:lnTo>
                  <a:pt x="12876" y="8547"/>
                </a:lnTo>
                <a:lnTo>
                  <a:pt x="12949" y="8217"/>
                </a:lnTo>
                <a:lnTo>
                  <a:pt x="12986" y="7887"/>
                </a:lnTo>
                <a:lnTo>
                  <a:pt x="12949" y="7593"/>
                </a:lnTo>
                <a:lnTo>
                  <a:pt x="12876" y="7263"/>
                </a:lnTo>
                <a:lnTo>
                  <a:pt x="12765" y="6970"/>
                </a:lnTo>
                <a:lnTo>
                  <a:pt x="12729" y="6750"/>
                </a:lnTo>
                <a:lnTo>
                  <a:pt x="12692" y="6566"/>
                </a:lnTo>
                <a:lnTo>
                  <a:pt x="12729" y="6346"/>
                </a:lnTo>
                <a:lnTo>
                  <a:pt x="12802" y="6200"/>
                </a:lnTo>
                <a:lnTo>
                  <a:pt x="12876" y="6016"/>
                </a:lnTo>
                <a:lnTo>
                  <a:pt x="12986" y="5869"/>
                </a:lnTo>
                <a:lnTo>
                  <a:pt x="13132" y="5723"/>
                </a:lnTo>
                <a:lnTo>
                  <a:pt x="13279" y="5613"/>
                </a:lnTo>
                <a:lnTo>
                  <a:pt x="13316" y="5686"/>
                </a:lnTo>
                <a:lnTo>
                  <a:pt x="13389" y="5723"/>
                </a:lnTo>
                <a:lnTo>
                  <a:pt x="13536" y="5759"/>
                </a:lnTo>
                <a:lnTo>
                  <a:pt x="13646" y="5686"/>
                </a:lnTo>
                <a:lnTo>
                  <a:pt x="13719" y="5649"/>
                </a:lnTo>
                <a:lnTo>
                  <a:pt x="13756" y="5576"/>
                </a:lnTo>
                <a:lnTo>
                  <a:pt x="13829" y="5503"/>
                </a:lnTo>
                <a:lnTo>
                  <a:pt x="13939" y="5466"/>
                </a:lnTo>
                <a:close/>
                <a:moveTo>
                  <a:pt x="13646" y="3852"/>
                </a:moveTo>
                <a:lnTo>
                  <a:pt x="13609" y="3925"/>
                </a:lnTo>
                <a:lnTo>
                  <a:pt x="13499" y="4182"/>
                </a:lnTo>
                <a:lnTo>
                  <a:pt x="13462" y="4476"/>
                </a:lnTo>
                <a:lnTo>
                  <a:pt x="13462" y="4732"/>
                </a:lnTo>
                <a:lnTo>
                  <a:pt x="13499" y="5026"/>
                </a:lnTo>
                <a:lnTo>
                  <a:pt x="13316" y="5099"/>
                </a:lnTo>
                <a:lnTo>
                  <a:pt x="13132" y="5173"/>
                </a:lnTo>
                <a:lnTo>
                  <a:pt x="13022" y="4769"/>
                </a:lnTo>
                <a:lnTo>
                  <a:pt x="12839" y="4439"/>
                </a:lnTo>
                <a:lnTo>
                  <a:pt x="12802" y="4402"/>
                </a:lnTo>
                <a:lnTo>
                  <a:pt x="12729" y="4402"/>
                </a:lnTo>
                <a:lnTo>
                  <a:pt x="12692" y="4439"/>
                </a:lnTo>
                <a:lnTo>
                  <a:pt x="12692" y="4476"/>
                </a:lnTo>
                <a:lnTo>
                  <a:pt x="12655" y="4732"/>
                </a:lnTo>
                <a:lnTo>
                  <a:pt x="12692" y="4952"/>
                </a:lnTo>
                <a:lnTo>
                  <a:pt x="12802" y="5429"/>
                </a:lnTo>
                <a:lnTo>
                  <a:pt x="12582" y="5649"/>
                </a:lnTo>
                <a:lnTo>
                  <a:pt x="12399" y="5466"/>
                </a:lnTo>
                <a:lnTo>
                  <a:pt x="12142" y="5173"/>
                </a:lnTo>
                <a:lnTo>
                  <a:pt x="12105" y="5136"/>
                </a:lnTo>
                <a:lnTo>
                  <a:pt x="12032" y="5173"/>
                </a:lnTo>
                <a:lnTo>
                  <a:pt x="11995" y="5209"/>
                </a:lnTo>
                <a:lnTo>
                  <a:pt x="11995" y="5283"/>
                </a:lnTo>
                <a:lnTo>
                  <a:pt x="12032" y="5466"/>
                </a:lnTo>
                <a:lnTo>
                  <a:pt x="12142" y="5649"/>
                </a:lnTo>
                <a:lnTo>
                  <a:pt x="12252" y="5796"/>
                </a:lnTo>
                <a:lnTo>
                  <a:pt x="12435" y="5906"/>
                </a:lnTo>
                <a:lnTo>
                  <a:pt x="12399" y="6016"/>
                </a:lnTo>
                <a:lnTo>
                  <a:pt x="12362" y="6053"/>
                </a:lnTo>
                <a:lnTo>
                  <a:pt x="12142" y="6016"/>
                </a:lnTo>
                <a:lnTo>
                  <a:pt x="11738" y="5833"/>
                </a:lnTo>
                <a:lnTo>
                  <a:pt x="11665" y="5686"/>
                </a:lnTo>
                <a:lnTo>
                  <a:pt x="11628" y="5649"/>
                </a:lnTo>
                <a:lnTo>
                  <a:pt x="11592" y="5686"/>
                </a:lnTo>
                <a:lnTo>
                  <a:pt x="11555" y="5833"/>
                </a:lnTo>
                <a:lnTo>
                  <a:pt x="11518" y="5906"/>
                </a:lnTo>
                <a:lnTo>
                  <a:pt x="11518" y="5979"/>
                </a:lnTo>
                <a:lnTo>
                  <a:pt x="11555" y="6053"/>
                </a:lnTo>
                <a:lnTo>
                  <a:pt x="11628" y="6126"/>
                </a:lnTo>
                <a:lnTo>
                  <a:pt x="11775" y="6236"/>
                </a:lnTo>
                <a:lnTo>
                  <a:pt x="11995" y="6346"/>
                </a:lnTo>
                <a:lnTo>
                  <a:pt x="12289" y="6456"/>
                </a:lnTo>
                <a:lnTo>
                  <a:pt x="12252" y="6676"/>
                </a:lnTo>
                <a:lnTo>
                  <a:pt x="12289" y="6897"/>
                </a:lnTo>
                <a:lnTo>
                  <a:pt x="11555" y="6897"/>
                </a:lnTo>
                <a:lnTo>
                  <a:pt x="11445" y="6933"/>
                </a:lnTo>
                <a:lnTo>
                  <a:pt x="11408" y="7007"/>
                </a:lnTo>
                <a:lnTo>
                  <a:pt x="11408" y="7153"/>
                </a:lnTo>
                <a:lnTo>
                  <a:pt x="11408" y="7337"/>
                </a:lnTo>
                <a:lnTo>
                  <a:pt x="11482" y="7483"/>
                </a:lnTo>
                <a:lnTo>
                  <a:pt x="11555" y="7593"/>
                </a:lnTo>
                <a:lnTo>
                  <a:pt x="11592" y="7630"/>
                </a:lnTo>
                <a:lnTo>
                  <a:pt x="11922" y="7960"/>
                </a:lnTo>
                <a:lnTo>
                  <a:pt x="12142" y="8107"/>
                </a:lnTo>
                <a:lnTo>
                  <a:pt x="12252" y="8180"/>
                </a:lnTo>
                <a:lnTo>
                  <a:pt x="12362" y="8217"/>
                </a:lnTo>
                <a:lnTo>
                  <a:pt x="12472" y="8217"/>
                </a:lnTo>
                <a:lnTo>
                  <a:pt x="12362" y="8547"/>
                </a:lnTo>
                <a:lnTo>
                  <a:pt x="12252" y="8804"/>
                </a:lnTo>
                <a:lnTo>
                  <a:pt x="12215" y="8841"/>
                </a:lnTo>
                <a:lnTo>
                  <a:pt x="12179" y="8877"/>
                </a:lnTo>
                <a:lnTo>
                  <a:pt x="11812" y="8731"/>
                </a:lnTo>
                <a:lnTo>
                  <a:pt x="11555" y="8584"/>
                </a:lnTo>
                <a:lnTo>
                  <a:pt x="11335" y="8364"/>
                </a:lnTo>
                <a:lnTo>
                  <a:pt x="11225" y="8364"/>
                </a:lnTo>
                <a:lnTo>
                  <a:pt x="11188" y="8437"/>
                </a:lnTo>
                <a:lnTo>
                  <a:pt x="11188" y="8511"/>
                </a:lnTo>
                <a:lnTo>
                  <a:pt x="11335" y="8731"/>
                </a:lnTo>
                <a:lnTo>
                  <a:pt x="11555" y="8951"/>
                </a:lnTo>
                <a:lnTo>
                  <a:pt x="11812" y="9134"/>
                </a:lnTo>
                <a:lnTo>
                  <a:pt x="12069" y="9244"/>
                </a:lnTo>
                <a:lnTo>
                  <a:pt x="11848" y="9648"/>
                </a:lnTo>
                <a:lnTo>
                  <a:pt x="11738" y="9648"/>
                </a:lnTo>
                <a:lnTo>
                  <a:pt x="11665" y="9721"/>
                </a:lnTo>
                <a:lnTo>
                  <a:pt x="11262" y="9428"/>
                </a:lnTo>
                <a:lnTo>
                  <a:pt x="10895" y="9134"/>
                </a:lnTo>
                <a:lnTo>
                  <a:pt x="10858" y="9097"/>
                </a:lnTo>
                <a:lnTo>
                  <a:pt x="10821" y="9134"/>
                </a:lnTo>
                <a:lnTo>
                  <a:pt x="10601" y="9391"/>
                </a:lnTo>
                <a:lnTo>
                  <a:pt x="10381" y="9648"/>
                </a:lnTo>
                <a:lnTo>
                  <a:pt x="10308" y="9648"/>
                </a:lnTo>
                <a:lnTo>
                  <a:pt x="10234" y="9684"/>
                </a:lnTo>
                <a:lnTo>
                  <a:pt x="10198" y="9758"/>
                </a:lnTo>
                <a:lnTo>
                  <a:pt x="10234" y="9831"/>
                </a:lnTo>
                <a:lnTo>
                  <a:pt x="10748" y="10308"/>
                </a:lnTo>
                <a:lnTo>
                  <a:pt x="11188" y="10821"/>
                </a:lnTo>
                <a:lnTo>
                  <a:pt x="10968" y="11262"/>
                </a:lnTo>
                <a:lnTo>
                  <a:pt x="10785" y="11152"/>
                </a:lnTo>
                <a:lnTo>
                  <a:pt x="10601" y="11078"/>
                </a:lnTo>
                <a:lnTo>
                  <a:pt x="10381" y="11042"/>
                </a:lnTo>
                <a:lnTo>
                  <a:pt x="10308" y="11005"/>
                </a:lnTo>
                <a:lnTo>
                  <a:pt x="10198" y="10968"/>
                </a:lnTo>
                <a:lnTo>
                  <a:pt x="10161" y="10931"/>
                </a:lnTo>
                <a:lnTo>
                  <a:pt x="10088" y="10931"/>
                </a:lnTo>
                <a:lnTo>
                  <a:pt x="9978" y="10968"/>
                </a:lnTo>
                <a:lnTo>
                  <a:pt x="9941" y="11078"/>
                </a:lnTo>
                <a:lnTo>
                  <a:pt x="9941" y="11152"/>
                </a:lnTo>
                <a:lnTo>
                  <a:pt x="9978" y="11188"/>
                </a:lnTo>
                <a:lnTo>
                  <a:pt x="10124" y="11335"/>
                </a:lnTo>
                <a:lnTo>
                  <a:pt x="10308" y="11445"/>
                </a:lnTo>
                <a:lnTo>
                  <a:pt x="10565" y="11555"/>
                </a:lnTo>
                <a:lnTo>
                  <a:pt x="10675" y="11592"/>
                </a:lnTo>
                <a:lnTo>
                  <a:pt x="10785" y="11592"/>
                </a:lnTo>
                <a:lnTo>
                  <a:pt x="10748" y="11775"/>
                </a:lnTo>
                <a:lnTo>
                  <a:pt x="10711" y="11959"/>
                </a:lnTo>
                <a:lnTo>
                  <a:pt x="10675" y="12179"/>
                </a:lnTo>
                <a:lnTo>
                  <a:pt x="10711" y="12362"/>
                </a:lnTo>
                <a:lnTo>
                  <a:pt x="10785" y="12582"/>
                </a:lnTo>
                <a:lnTo>
                  <a:pt x="10638" y="12692"/>
                </a:lnTo>
                <a:lnTo>
                  <a:pt x="10455" y="12876"/>
                </a:lnTo>
                <a:lnTo>
                  <a:pt x="10381" y="12949"/>
                </a:lnTo>
                <a:lnTo>
                  <a:pt x="10308" y="12949"/>
                </a:lnTo>
                <a:lnTo>
                  <a:pt x="10271" y="12986"/>
                </a:lnTo>
                <a:lnTo>
                  <a:pt x="10234" y="13059"/>
                </a:lnTo>
                <a:lnTo>
                  <a:pt x="10234" y="13169"/>
                </a:lnTo>
                <a:lnTo>
                  <a:pt x="10271" y="13206"/>
                </a:lnTo>
                <a:lnTo>
                  <a:pt x="10308" y="13242"/>
                </a:lnTo>
                <a:lnTo>
                  <a:pt x="10455" y="13242"/>
                </a:lnTo>
                <a:lnTo>
                  <a:pt x="10565" y="13206"/>
                </a:lnTo>
                <a:lnTo>
                  <a:pt x="10748" y="13059"/>
                </a:lnTo>
                <a:lnTo>
                  <a:pt x="11005" y="12912"/>
                </a:lnTo>
                <a:lnTo>
                  <a:pt x="11408" y="13352"/>
                </a:lnTo>
                <a:lnTo>
                  <a:pt x="11482" y="13426"/>
                </a:lnTo>
                <a:lnTo>
                  <a:pt x="11335" y="13609"/>
                </a:lnTo>
                <a:lnTo>
                  <a:pt x="11262" y="13829"/>
                </a:lnTo>
                <a:lnTo>
                  <a:pt x="11188" y="13829"/>
                </a:lnTo>
                <a:lnTo>
                  <a:pt x="11115" y="13866"/>
                </a:lnTo>
                <a:lnTo>
                  <a:pt x="11005" y="13939"/>
                </a:lnTo>
                <a:lnTo>
                  <a:pt x="10968" y="14013"/>
                </a:lnTo>
                <a:lnTo>
                  <a:pt x="11005" y="14123"/>
                </a:lnTo>
                <a:lnTo>
                  <a:pt x="11041" y="14233"/>
                </a:lnTo>
                <a:lnTo>
                  <a:pt x="11151" y="14306"/>
                </a:lnTo>
                <a:lnTo>
                  <a:pt x="11262" y="14343"/>
                </a:lnTo>
                <a:lnTo>
                  <a:pt x="11372" y="14343"/>
                </a:lnTo>
                <a:lnTo>
                  <a:pt x="11482" y="14270"/>
                </a:lnTo>
                <a:lnTo>
                  <a:pt x="11555" y="14196"/>
                </a:lnTo>
                <a:lnTo>
                  <a:pt x="11628" y="14086"/>
                </a:lnTo>
                <a:lnTo>
                  <a:pt x="11665" y="13976"/>
                </a:lnTo>
                <a:lnTo>
                  <a:pt x="11665" y="13866"/>
                </a:lnTo>
                <a:lnTo>
                  <a:pt x="11738" y="13719"/>
                </a:lnTo>
                <a:lnTo>
                  <a:pt x="11848" y="13829"/>
                </a:lnTo>
                <a:lnTo>
                  <a:pt x="11995" y="13903"/>
                </a:lnTo>
                <a:lnTo>
                  <a:pt x="12142" y="13976"/>
                </a:lnTo>
                <a:lnTo>
                  <a:pt x="12325" y="14013"/>
                </a:lnTo>
                <a:lnTo>
                  <a:pt x="12362" y="14049"/>
                </a:lnTo>
                <a:lnTo>
                  <a:pt x="12252" y="14270"/>
                </a:lnTo>
                <a:lnTo>
                  <a:pt x="12179" y="14453"/>
                </a:lnTo>
                <a:lnTo>
                  <a:pt x="12105" y="14563"/>
                </a:lnTo>
                <a:lnTo>
                  <a:pt x="11995" y="14600"/>
                </a:lnTo>
                <a:lnTo>
                  <a:pt x="11958" y="14600"/>
                </a:lnTo>
                <a:lnTo>
                  <a:pt x="11885" y="14636"/>
                </a:lnTo>
                <a:lnTo>
                  <a:pt x="11848" y="14746"/>
                </a:lnTo>
                <a:lnTo>
                  <a:pt x="11848" y="14856"/>
                </a:lnTo>
                <a:lnTo>
                  <a:pt x="11922" y="14930"/>
                </a:lnTo>
                <a:lnTo>
                  <a:pt x="11995" y="15003"/>
                </a:lnTo>
                <a:lnTo>
                  <a:pt x="12069" y="15003"/>
                </a:lnTo>
                <a:lnTo>
                  <a:pt x="12215" y="14966"/>
                </a:lnTo>
                <a:lnTo>
                  <a:pt x="12362" y="14856"/>
                </a:lnTo>
                <a:lnTo>
                  <a:pt x="12472" y="14746"/>
                </a:lnTo>
                <a:lnTo>
                  <a:pt x="12545" y="14563"/>
                </a:lnTo>
                <a:lnTo>
                  <a:pt x="12619" y="14416"/>
                </a:lnTo>
                <a:lnTo>
                  <a:pt x="12692" y="14049"/>
                </a:lnTo>
                <a:lnTo>
                  <a:pt x="13132" y="13976"/>
                </a:lnTo>
                <a:lnTo>
                  <a:pt x="13536" y="13829"/>
                </a:lnTo>
                <a:lnTo>
                  <a:pt x="13279" y="14526"/>
                </a:lnTo>
                <a:lnTo>
                  <a:pt x="13206" y="14710"/>
                </a:lnTo>
                <a:lnTo>
                  <a:pt x="13206" y="14820"/>
                </a:lnTo>
                <a:lnTo>
                  <a:pt x="13242" y="14856"/>
                </a:lnTo>
                <a:lnTo>
                  <a:pt x="13279" y="14930"/>
                </a:lnTo>
                <a:lnTo>
                  <a:pt x="13352" y="14966"/>
                </a:lnTo>
                <a:lnTo>
                  <a:pt x="13426" y="14966"/>
                </a:lnTo>
                <a:lnTo>
                  <a:pt x="13499" y="14930"/>
                </a:lnTo>
                <a:lnTo>
                  <a:pt x="13572" y="14893"/>
                </a:lnTo>
                <a:lnTo>
                  <a:pt x="13609" y="14820"/>
                </a:lnTo>
                <a:lnTo>
                  <a:pt x="13719" y="14563"/>
                </a:lnTo>
                <a:lnTo>
                  <a:pt x="13793" y="14270"/>
                </a:lnTo>
                <a:lnTo>
                  <a:pt x="13829" y="13976"/>
                </a:lnTo>
                <a:lnTo>
                  <a:pt x="13829" y="13719"/>
                </a:lnTo>
                <a:lnTo>
                  <a:pt x="14269" y="13463"/>
                </a:lnTo>
                <a:lnTo>
                  <a:pt x="14306" y="13939"/>
                </a:lnTo>
                <a:lnTo>
                  <a:pt x="14343" y="14049"/>
                </a:lnTo>
                <a:lnTo>
                  <a:pt x="14379" y="14123"/>
                </a:lnTo>
                <a:lnTo>
                  <a:pt x="14379" y="14159"/>
                </a:lnTo>
                <a:lnTo>
                  <a:pt x="14416" y="14270"/>
                </a:lnTo>
                <a:lnTo>
                  <a:pt x="14490" y="14343"/>
                </a:lnTo>
                <a:lnTo>
                  <a:pt x="14673" y="14343"/>
                </a:lnTo>
                <a:lnTo>
                  <a:pt x="14673" y="14306"/>
                </a:lnTo>
                <a:lnTo>
                  <a:pt x="14746" y="14233"/>
                </a:lnTo>
                <a:lnTo>
                  <a:pt x="14783" y="14159"/>
                </a:lnTo>
                <a:lnTo>
                  <a:pt x="14710" y="13903"/>
                </a:lnTo>
                <a:lnTo>
                  <a:pt x="14673" y="13646"/>
                </a:lnTo>
                <a:lnTo>
                  <a:pt x="14563" y="13279"/>
                </a:lnTo>
                <a:lnTo>
                  <a:pt x="15003" y="12876"/>
                </a:lnTo>
                <a:lnTo>
                  <a:pt x="15113" y="13022"/>
                </a:lnTo>
                <a:lnTo>
                  <a:pt x="15223" y="13132"/>
                </a:lnTo>
                <a:lnTo>
                  <a:pt x="15370" y="13352"/>
                </a:lnTo>
                <a:lnTo>
                  <a:pt x="15480" y="13463"/>
                </a:lnTo>
                <a:lnTo>
                  <a:pt x="15590" y="13536"/>
                </a:lnTo>
                <a:lnTo>
                  <a:pt x="15663" y="13536"/>
                </a:lnTo>
                <a:lnTo>
                  <a:pt x="15737" y="13463"/>
                </a:lnTo>
                <a:lnTo>
                  <a:pt x="15773" y="13389"/>
                </a:lnTo>
                <a:lnTo>
                  <a:pt x="15773" y="13316"/>
                </a:lnTo>
                <a:lnTo>
                  <a:pt x="15737" y="13132"/>
                </a:lnTo>
                <a:lnTo>
                  <a:pt x="15627" y="12986"/>
                </a:lnTo>
                <a:lnTo>
                  <a:pt x="15480" y="12876"/>
                </a:lnTo>
                <a:lnTo>
                  <a:pt x="15370" y="12729"/>
                </a:lnTo>
                <a:lnTo>
                  <a:pt x="15260" y="12582"/>
                </a:lnTo>
                <a:lnTo>
                  <a:pt x="15480" y="12289"/>
                </a:lnTo>
                <a:lnTo>
                  <a:pt x="15700" y="11995"/>
                </a:lnTo>
                <a:lnTo>
                  <a:pt x="15773" y="12069"/>
                </a:lnTo>
                <a:lnTo>
                  <a:pt x="15993" y="12215"/>
                </a:lnTo>
                <a:lnTo>
                  <a:pt x="16177" y="12399"/>
                </a:lnTo>
                <a:lnTo>
                  <a:pt x="16250" y="12435"/>
                </a:lnTo>
                <a:lnTo>
                  <a:pt x="16397" y="12435"/>
                </a:lnTo>
                <a:lnTo>
                  <a:pt x="16434" y="12399"/>
                </a:lnTo>
                <a:lnTo>
                  <a:pt x="16470" y="12325"/>
                </a:lnTo>
                <a:lnTo>
                  <a:pt x="16507" y="12252"/>
                </a:lnTo>
                <a:lnTo>
                  <a:pt x="16507" y="12179"/>
                </a:lnTo>
                <a:lnTo>
                  <a:pt x="16434" y="12105"/>
                </a:lnTo>
                <a:lnTo>
                  <a:pt x="16250" y="11922"/>
                </a:lnTo>
                <a:lnTo>
                  <a:pt x="16030" y="11775"/>
                </a:lnTo>
                <a:lnTo>
                  <a:pt x="15883" y="11702"/>
                </a:lnTo>
                <a:lnTo>
                  <a:pt x="16140" y="11115"/>
                </a:lnTo>
                <a:lnTo>
                  <a:pt x="16324" y="11225"/>
                </a:lnTo>
                <a:lnTo>
                  <a:pt x="16617" y="11335"/>
                </a:lnTo>
                <a:lnTo>
                  <a:pt x="16984" y="11408"/>
                </a:lnTo>
                <a:lnTo>
                  <a:pt x="17057" y="11408"/>
                </a:lnTo>
                <a:lnTo>
                  <a:pt x="17094" y="11372"/>
                </a:lnTo>
                <a:lnTo>
                  <a:pt x="17131" y="11298"/>
                </a:lnTo>
                <a:lnTo>
                  <a:pt x="17167" y="11225"/>
                </a:lnTo>
                <a:lnTo>
                  <a:pt x="17167" y="11152"/>
                </a:lnTo>
                <a:lnTo>
                  <a:pt x="17131" y="11078"/>
                </a:lnTo>
                <a:lnTo>
                  <a:pt x="17094" y="11042"/>
                </a:lnTo>
                <a:lnTo>
                  <a:pt x="17021" y="11005"/>
                </a:lnTo>
                <a:lnTo>
                  <a:pt x="16764" y="10968"/>
                </a:lnTo>
                <a:lnTo>
                  <a:pt x="16544" y="10895"/>
                </a:lnTo>
                <a:lnTo>
                  <a:pt x="16250" y="10821"/>
                </a:lnTo>
                <a:lnTo>
                  <a:pt x="16397" y="10345"/>
                </a:lnTo>
                <a:lnTo>
                  <a:pt x="16507" y="9831"/>
                </a:lnTo>
                <a:lnTo>
                  <a:pt x="16727" y="9941"/>
                </a:lnTo>
                <a:lnTo>
                  <a:pt x="16984" y="9978"/>
                </a:lnTo>
                <a:lnTo>
                  <a:pt x="17131" y="10014"/>
                </a:lnTo>
                <a:lnTo>
                  <a:pt x="17277" y="10014"/>
                </a:lnTo>
                <a:lnTo>
                  <a:pt x="17424" y="9978"/>
                </a:lnTo>
                <a:lnTo>
                  <a:pt x="17461" y="9904"/>
                </a:lnTo>
                <a:lnTo>
                  <a:pt x="17497" y="9831"/>
                </a:lnTo>
                <a:lnTo>
                  <a:pt x="17497" y="9794"/>
                </a:lnTo>
                <a:lnTo>
                  <a:pt x="17497" y="9721"/>
                </a:lnTo>
                <a:lnTo>
                  <a:pt x="17387" y="9648"/>
                </a:lnTo>
                <a:lnTo>
                  <a:pt x="17277" y="9611"/>
                </a:lnTo>
                <a:lnTo>
                  <a:pt x="17167" y="9574"/>
                </a:lnTo>
                <a:lnTo>
                  <a:pt x="16544" y="9501"/>
                </a:lnTo>
                <a:lnTo>
                  <a:pt x="16544" y="9464"/>
                </a:lnTo>
                <a:lnTo>
                  <a:pt x="16580" y="8987"/>
                </a:lnTo>
                <a:lnTo>
                  <a:pt x="16617" y="8511"/>
                </a:lnTo>
                <a:lnTo>
                  <a:pt x="16800" y="8584"/>
                </a:lnTo>
                <a:lnTo>
                  <a:pt x="17021" y="8621"/>
                </a:lnTo>
                <a:lnTo>
                  <a:pt x="17204" y="8657"/>
                </a:lnTo>
                <a:lnTo>
                  <a:pt x="17424" y="8621"/>
                </a:lnTo>
                <a:lnTo>
                  <a:pt x="17571" y="8584"/>
                </a:lnTo>
                <a:lnTo>
                  <a:pt x="17644" y="8511"/>
                </a:lnTo>
                <a:lnTo>
                  <a:pt x="17681" y="8437"/>
                </a:lnTo>
                <a:lnTo>
                  <a:pt x="17681" y="8364"/>
                </a:lnTo>
                <a:lnTo>
                  <a:pt x="17644" y="8290"/>
                </a:lnTo>
                <a:lnTo>
                  <a:pt x="17534" y="8217"/>
                </a:lnTo>
                <a:lnTo>
                  <a:pt x="17387" y="8217"/>
                </a:lnTo>
                <a:lnTo>
                  <a:pt x="17094" y="8254"/>
                </a:lnTo>
                <a:lnTo>
                  <a:pt x="16617" y="8217"/>
                </a:lnTo>
                <a:lnTo>
                  <a:pt x="16580" y="7814"/>
                </a:lnTo>
                <a:lnTo>
                  <a:pt x="16507" y="7410"/>
                </a:lnTo>
                <a:lnTo>
                  <a:pt x="16507" y="7410"/>
                </a:lnTo>
                <a:lnTo>
                  <a:pt x="16690" y="7447"/>
                </a:lnTo>
                <a:lnTo>
                  <a:pt x="16874" y="7447"/>
                </a:lnTo>
                <a:lnTo>
                  <a:pt x="17021" y="7410"/>
                </a:lnTo>
                <a:lnTo>
                  <a:pt x="17204" y="7337"/>
                </a:lnTo>
                <a:lnTo>
                  <a:pt x="17351" y="7263"/>
                </a:lnTo>
                <a:lnTo>
                  <a:pt x="17387" y="7190"/>
                </a:lnTo>
                <a:lnTo>
                  <a:pt x="17424" y="7117"/>
                </a:lnTo>
                <a:lnTo>
                  <a:pt x="17424" y="7043"/>
                </a:lnTo>
                <a:lnTo>
                  <a:pt x="17424" y="7007"/>
                </a:lnTo>
                <a:lnTo>
                  <a:pt x="17351" y="6933"/>
                </a:lnTo>
                <a:lnTo>
                  <a:pt x="17314" y="6897"/>
                </a:lnTo>
                <a:lnTo>
                  <a:pt x="17131" y="6897"/>
                </a:lnTo>
                <a:lnTo>
                  <a:pt x="16947" y="6970"/>
                </a:lnTo>
                <a:lnTo>
                  <a:pt x="16764" y="7007"/>
                </a:lnTo>
                <a:lnTo>
                  <a:pt x="16397" y="7080"/>
                </a:lnTo>
                <a:lnTo>
                  <a:pt x="16324" y="6897"/>
                </a:lnTo>
                <a:lnTo>
                  <a:pt x="16140" y="6493"/>
                </a:lnTo>
                <a:lnTo>
                  <a:pt x="16397" y="6420"/>
                </a:lnTo>
                <a:lnTo>
                  <a:pt x="16764" y="6273"/>
                </a:lnTo>
                <a:lnTo>
                  <a:pt x="16947" y="6200"/>
                </a:lnTo>
                <a:lnTo>
                  <a:pt x="17094" y="6090"/>
                </a:lnTo>
                <a:lnTo>
                  <a:pt x="17131" y="6053"/>
                </a:lnTo>
                <a:lnTo>
                  <a:pt x="17131" y="5979"/>
                </a:lnTo>
                <a:lnTo>
                  <a:pt x="17131" y="5906"/>
                </a:lnTo>
                <a:lnTo>
                  <a:pt x="17021" y="5833"/>
                </a:lnTo>
                <a:lnTo>
                  <a:pt x="16910" y="5796"/>
                </a:lnTo>
                <a:lnTo>
                  <a:pt x="16764" y="5833"/>
                </a:lnTo>
                <a:lnTo>
                  <a:pt x="16580" y="5906"/>
                </a:lnTo>
                <a:lnTo>
                  <a:pt x="16250" y="6090"/>
                </a:lnTo>
                <a:lnTo>
                  <a:pt x="16104" y="6163"/>
                </a:lnTo>
                <a:lnTo>
                  <a:pt x="15957" y="6236"/>
                </a:lnTo>
                <a:lnTo>
                  <a:pt x="15957" y="6200"/>
                </a:lnTo>
                <a:lnTo>
                  <a:pt x="15957" y="6163"/>
                </a:lnTo>
                <a:lnTo>
                  <a:pt x="15920" y="6163"/>
                </a:lnTo>
                <a:lnTo>
                  <a:pt x="15590" y="5796"/>
                </a:lnTo>
                <a:lnTo>
                  <a:pt x="15920" y="5503"/>
                </a:lnTo>
                <a:lnTo>
                  <a:pt x="16250" y="5173"/>
                </a:lnTo>
                <a:lnTo>
                  <a:pt x="16287" y="5099"/>
                </a:lnTo>
                <a:lnTo>
                  <a:pt x="16324" y="4989"/>
                </a:lnTo>
                <a:lnTo>
                  <a:pt x="16287" y="4916"/>
                </a:lnTo>
                <a:lnTo>
                  <a:pt x="16250" y="4879"/>
                </a:lnTo>
                <a:lnTo>
                  <a:pt x="16177" y="4806"/>
                </a:lnTo>
                <a:lnTo>
                  <a:pt x="16030" y="4806"/>
                </a:lnTo>
                <a:lnTo>
                  <a:pt x="15957" y="4842"/>
                </a:lnTo>
                <a:lnTo>
                  <a:pt x="15627" y="5209"/>
                </a:lnTo>
                <a:lnTo>
                  <a:pt x="15333" y="5576"/>
                </a:lnTo>
                <a:lnTo>
                  <a:pt x="15076" y="5393"/>
                </a:lnTo>
                <a:lnTo>
                  <a:pt x="14820" y="5246"/>
                </a:lnTo>
                <a:lnTo>
                  <a:pt x="14673" y="5173"/>
                </a:lnTo>
                <a:lnTo>
                  <a:pt x="14746" y="5026"/>
                </a:lnTo>
                <a:lnTo>
                  <a:pt x="14966" y="4659"/>
                </a:lnTo>
                <a:lnTo>
                  <a:pt x="15003" y="4586"/>
                </a:lnTo>
                <a:lnTo>
                  <a:pt x="15003" y="4512"/>
                </a:lnTo>
                <a:lnTo>
                  <a:pt x="14930" y="4402"/>
                </a:lnTo>
                <a:lnTo>
                  <a:pt x="14856" y="4366"/>
                </a:lnTo>
                <a:lnTo>
                  <a:pt x="14746" y="4366"/>
                </a:lnTo>
                <a:lnTo>
                  <a:pt x="14673" y="4439"/>
                </a:lnTo>
                <a:lnTo>
                  <a:pt x="14526" y="4622"/>
                </a:lnTo>
                <a:lnTo>
                  <a:pt x="14416" y="4842"/>
                </a:lnTo>
                <a:lnTo>
                  <a:pt x="14343" y="5026"/>
                </a:lnTo>
                <a:lnTo>
                  <a:pt x="14159" y="4989"/>
                </a:lnTo>
                <a:lnTo>
                  <a:pt x="13939" y="4989"/>
                </a:lnTo>
                <a:lnTo>
                  <a:pt x="13903" y="4732"/>
                </a:lnTo>
                <a:lnTo>
                  <a:pt x="13866" y="4476"/>
                </a:lnTo>
                <a:lnTo>
                  <a:pt x="13829" y="3962"/>
                </a:lnTo>
                <a:lnTo>
                  <a:pt x="13829" y="3889"/>
                </a:lnTo>
                <a:lnTo>
                  <a:pt x="13756" y="3852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506" name="Shape 506"/>
          <p:cNvSpPr/>
          <p:nvPr/>
        </p:nvSpPr>
        <p:spPr>
          <a:xfrm>
            <a:off x="346867" y="4064142"/>
            <a:ext cx="479680" cy="339217"/>
          </a:xfrm>
          <a:custGeom>
            <a:avLst/>
            <a:gdLst/>
            <a:ahLst/>
            <a:cxnLst/>
            <a:rect l="0" t="0" r="0" b="0"/>
            <a:pathLst>
              <a:path w="16911" h="11959" extrusionOk="0">
                <a:moveTo>
                  <a:pt x="12215" y="8951"/>
                </a:moveTo>
                <a:lnTo>
                  <a:pt x="12032" y="9098"/>
                </a:lnTo>
                <a:lnTo>
                  <a:pt x="11848" y="9244"/>
                </a:lnTo>
                <a:lnTo>
                  <a:pt x="11408" y="9538"/>
                </a:lnTo>
                <a:lnTo>
                  <a:pt x="11005" y="9685"/>
                </a:lnTo>
                <a:lnTo>
                  <a:pt x="10638" y="9868"/>
                </a:lnTo>
                <a:lnTo>
                  <a:pt x="10124" y="10051"/>
                </a:lnTo>
                <a:lnTo>
                  <a:pt x="9977" y="10125"/>
                </a:lnTo>
                <a:lnTo>
                  <a:pt x="9794" y="10161"/>
                </a:lnTo>
                <a:lnTo>
                  <a:pt x="9904" y="9978"/>
                </a:lnTo>
                <a:lnTo>
                  <a:pt x="10051" y="9795"/>
                </a:lnTo>
                <a:lnTo>
                  <a:pt x="10344" y="9758"/>
                </a:lnTo>
                <a:lnTo>
                  <a:pt x="10601" y="9648"/>
                </a:lnTo>
                <a:lnTo>
                  <a:pt x="10858" y="9538"/>
                </a:lnTo>
                <a:lnTo>
                  <a:pt x="11115" y="9354"/>
                </a:lnTo>
                <a:lnTo>
                  <a:pt x="11335" y="9171"/>
                </a:lnTo>
                <a:lnTo>
                  <a:pt x="11371" y="9061"/>
                </a:lnTo>
                <a:lnTo>
                  <a:pt x="11445" y="9061"/>
                </a:lnTo>
                <a:lnTo>
                  <a:pt x="11481" y="9024"/>
                </a:lnTo>
                <a:lnTo>
                  <a:pt x="11848" y="8951"/>
                </a:lnTo>
                <a:close/>
                <a:moveTo>
                  <a:pt x="12619" y="8988"/>
                </a:moveTo>
                <a:lnTo>
                  <a:pt x="12839" y="9061"/>
                </a:lnTo>
                <a:lnTo>
                  <a:pt x="12839" y="9171"/>
                </a:lnTo>
                <a:lnTo>
                  <a:pt x="12215" y="9685"/>
                </a:lnTo>
                <a:lnTo>
                  <a:pt x="11518" y="10125"/>
                </a:lnTo>
                <a:lnTo>
                  <a:pt x="11115" y="10345"/>
                </a:lnTo>
                <a:lnTo>
                  <a:pt x="10711" y="10528"/>
                </a:lnTo>
                <a:lnTo>
                  <a:pt x="10308" y="10712"/>
                </a:lnTo>
                <a:lnTo>
                  <a:pt x="9904" y="10932"/>
                </a:lnTo>
                <a:lnTo>
                  <a:pt x="9831" y="10822"/>
                </a:lnTo>
                <a:lnTo>
                  <a:pt x="9794" y="10712"/>
                </a:lnTo>
                <a:lnTo>
                  <a:pt x="9757" y="10455"/>
                </a:lnTo>
                <a:lnTo>
                  <a:pt x="9904" y="10455"/>
                </a:lnTo>
                <a:lnTo>
                  <a:pt x="10051" y="10381"/>
                </a:lnTo>
                <a:lnTo>
                  <a:pt x="10344" y="10271"/>
                </a:lnTo>
                <a:lnTo>
                  <a:pt x="11078" y="10015"/>
                </a:lnTo>
                <a:lnTo>
                  <a:pt x="11481" y="9831"/>
                </a:lnTo>
                <a:lnTo>
                  <a:pt x="11922" y="9611"/>
                </a:lnTo>
                <a:lnTo>
                  <a:pt x="12288" y="9318"/>
                </a:lnTo>
                <a:lnTo>
                  <a:pt x="12435" y="9171"/>
                </a:lnTo>
                <a:lnTo>
                  <a:pt x="12619" y="8988"/>
                </a:lnTo>
                <a:close/>
                <a:moveTo>
                  <a:pt x="9464" y="514"/>
                </a:moveTo>
                <a:lnTo>
                  <a:pt x="9721" y="551"/>
                </a:lnTo>
                <a:lnTo>
                  <a:pt x="9941" y="588"/>
                </a:lnTo>
                <a:lnTo>
                  <a:pt x="10161" y="661"/>
                </a:lnTo>
                <a:lnTo>
                  <a:pt x="10344" y="771"/>
                </a:lnTo>
                <a:lnTo>
                  <a:pt x="10491" y="918"/>
                </a:lnTo>
                <a:lnTo>
                  <a:pt x="10564" y="1101"/>
                </a:lnTo>
                <a:lnTo>
                  <a:pt x="10601" y="1101"/>
                </a:lnTo>
                <a:lnTo>
                  <a:pt x="10528" y="1211"/>
                </a:lnTo>
                <a:lnTo>
                  <a:pt x="10528" y="1321"/>
                </a:lnTo>
                <a:lnTo>
                  <a:pt x="10564" y="1615"/>
                </a:lnTo>
                <a:lnTo>
                  <a:pt x="10638" y="1871"/>
                </a:lnTo>
                <a:lnTo>
                  <a:pt x="10748" y="2091"/>
                </a:lnTo>
                <a:lnTo>
                  <a:pt x="10931" y="2348"/>
                </a:lnTo>
                <a:lnTo>
                  <a:pt x="11005" y="2495"/>
                </a:lnTo>
                <a:lnTo>
                  <a:pt x="11041" y="2678"/>
                </a:lnTo>
                <a:lnTo>
                  <a:pt x="11041" y="2752"/>
                </a:lnTo>
                <a:lnTo>
                  <a:pt x="11005" y="2788"/>
                </a:lnTo>
                <a:lnTo>
                  <a:pt x="10931" y="2788"/>
                </a:lnTo>
                <a:lnTo>
                  <a:pt x="10858" y="2752"/>
                </a:lnTo>
                <a:lnTo>
                  <a:pt x="10784" y="2642"/>
                </a:lnTo>
                <a:lnTo>
                  <a:pt x="10674" y="2312"/>
                </a:lnTo>
                <a:lnTo>
                  <a:pt x="10601" y="2128"/>
                </a:lnTo>
                <a:lnTo>
                  <a:pt x="10491" y="1981"/>
                </a:lnTo>
                <a:lnTo>
                  <a:pt x="10381" y="1798"/>
                </a:lnTo>
                <a:lnTo>
                  <a:pt x="10234" y="1651"/>
                </a:lnTo>
                <a:lnTo>
                  <a:pt x="10088" y="1541"/>
                </a:lnTo>
                <a:lnTo>
                  <a:pt x="9904" y="1431"/>
                </a:lnTo>
                <a:lnTo>
                  <a:pt x="9721" y="1358"/>
                </a:lnTo>
                <a:lnTo>
                  <a:pt x="9537" y="1321"/>
                </a:lnTo>
                <a:lnTo>
                  <a:pt x="9134" y="1321"/>
                </a:lnTo>
                <a:lnTo>
                  <a:pt x="8950" y="1358"/>
                </a:lnTo>
                <a:lnTo>
                  <a:pt x="8767" y="1431"/>
                </a:lnTo>
                <a:lnTo>
                  <a:pt x="8694" y="1468"/>
                </a:lnTo>
                <a:lnTo>
                  <a:pt x="8657" y="1505"/>
                </a:lnTo>
                <a:lnTo>
                  <a:pt x="8694" y="1615"/>
                </a:lnTo>
                <a:lnTo>
                  <a:pt x="8767" y="1688"/>
                </a:lnTo>
                <a:lnTo>
                  <a:pt x="8804" y="1725"/>
                </a:lnTo>
                <a:lnTo>
                  <a:pt x="8877" y="1725"/>
                </a:lnTo>
                <a:lnTo>
                  <a:pt x="9097" y="1688"/>
                </a:lnTo>
                <a:lnTo>
                  <a:pt x="9281" y="1688"/>
                </a:lnTo>
                <a:lnTo>
                  <a:pt x="9501" y="1725"/>
                </a:lnTo>
                <a:lnTo>
                  <a:pt x="9684" y="1798"/>
                </a:lnTo>
                <a:lnTo>
                  <a:pt x="9867" y="1871"/>
                </a:lnTo>
                <a:lnTo>
                  <a:pt x="10014" y="2018"/>
                </a:lnTo>
                <a:lnTo>
                  <a:pt x="10161" y="2165"/>
                </a:lnTo>
                <a:lnTo>
                  <a:pt x="10271" y="2348"/>
                </a:lnTo>
                <a:lnTo>
                  <a:pt x="10418" y="2788"/>
                </a:lnTo>
                <a:lnTo>
                  <a:pt x="10528" y="2972"/>
                </a:lnTo>
                <a:lnTo>
                  <a:pt x="10638" y="3119"/>
                </a:lnTo>
                <a:lnTo>
                  <a:pt x="10528" y="3192"/>
                </a:lnTo>
                <a:lnTo>
                  <a:pt x="10308" y="3375"/>
                </a:lnTo>
                <a:lnTo>
                  <a:pt x="10088" y="3595"/>
                </a:lnTo>
                <a:lnTo>
                  <a:pt x="9904" y="3816"/>
                </a:lnTo>
                <a:lnTo>
                  <a:pt x="9794" y="4072"/>
                </a:lnTo>
                <a:lnTo>
                  <a:pt x="9721" y="4292"/>
                </a:lnTo>
                <a:lnTo>
                  <a:pt x="9684" y="4512"/>
                </a:lnTo>
                <a:lnTo>
                  <a:pt x="9721" y="4733"/>
                </a:lnTo>
                <a:lnTo>
                  <a:pt x="9757" y="4953"/>
                </a:lnTo>
                <a:lnTo>
                  <a:pt x="9867" y="5136"/>
                </a:lnTo>
                <a:lnTo>
                  <a:pt x="10014" y="5283"/>
                </a:lnTo>
                <a:lnTo>
                  <a:pt x="10198" y="5429"/>
                </a:lnTo>
                <a:lnTo>
                  <a:pt x="10418" y="5503"/>
                </a:lnTo>
                <a:lnTo>
                  <a:pt x="10638" y="5576"/>
                </a:lnTo>
                <a:lnTo>
                  <a:pt x="10895" y="5540"/>
                </a:lnTo>
                <a:lnTo>
                  <a:pt x="11151" y="5503"/>
                </a:lnTo>
                <a:lnTo>
                  <a:pt x="11371" y="5393"/>
                </a:lnTo>
                <a:lnTo>
                  <a:pt x="12032" y="5063"/>
                </a:lnTo>
                <a:lnTo>
                  <a:pt x="12692" y="4659"/>
                </a:lnTo>
                <a:lnTo>
                  <a:pt x="12729" y="4586"/>
                </a:lnTo>
                <a:lnTo>
                  <a:pt x="12765" y="4512"/>
                </a:lnTo>
                <a:lnTo>
                  <a:pt x="12765" y="4439"/>
                </a:lnTo>
                <a:lnTo>
                  <a:pt x="12729" y="4402"/>
                </a:lnTo>
                <a:lnTo>
                  <a:pt x="12692" y="4329"/>
                </a:lnTo>
                <a:lnTo>
                  <a:pt x="12619" y="4292"/>
                </a:lnTo>
                <a:lnTo>
                  <a:pt x="12472" y="4292"/>
                </a:lnTo>
                <a:lnTo>
                  <a:pt x="12032" y="4549"/>
                </a:lnTo>
                <a:lnTo>
                  <a:pt x="11591" y="4843"/>
                </a:lnTo>
                <a:lnTo>
                  <a:pt x="11371" y="4953"/>
                </a:lnTo>
                <a:lnTo>
                  <a:pt x="11151" y="5063"/>
                </a:lnTo>
                <a:lnTo>
                  <a:pt x="10895" y="5136"/>
                </a:lnTo>
                <a:lnTo>
                  <a:pt x="10528" y="5136"/>
                </a:lnTo>
                <a:lnTo>
                  <a:pt x="10418" y="5099"/>
                </a:lnTo>
                <a:lnTo>
                  <a:pt x="10308" y="5026"/>
                </a:lnTo>
                <a:lnTo>
                  <a:pt x="10234" y="4953"/>
                </a:lnTo>
                <a:lnTo>
                  <a:pt x="10161" y="4843"/>
                </a:lnTo>
                <a:lnTo>
                  <a:pt x="10124" y="4733"/>
                </a:lnTo>
                <a:lnTo>
                  <a:pt x="10088" y="4476"/>
                </a:lnTo>
                <a:lnTo>
                  <a:pt x="10124" y="4366"/>
                </a:lnTo>
                <a:lnTo>
                  <a:pt x="10161" y="4219"/>
                </a:lnTo>
                <a:lnTo>
                  <a:pt x="10271" y="3999"/>
                </a:lnTo>
                <a:lnTo>
                  <a:pt x="10454" y="3816"/>
                </a:lnTo>
                <a:lnTo>
                  <a:pt x="10674" y="3632"/>
                </a:lnTo>
                <a:lnTo>
                  <a:pt x="10968" y="3375"/>
                </a:lnTo>
                <a:lnTo>
                  <a:pt x="11225" y="3119"/>
                </a:lnTo>
                <a:lnTo>
                  <a:pt x="11335" y="2972"/>
                </a:lnTo>
                <a:lnTo>
                  <a:pt x="11408" y="2825"/>
                </a:lnTo>
                <a:lnTo>
                  <a:pt x="11408" y="2642"/>
                </a:lnTo>
                <a:lnTo>
                  <a:pt x="11408" y="2422"/>
                </a:lnTo>
                <a:lnTo>
                  <a:pt x="11335" y="2275"/>
                </a:lnTo>
                <a:lnTo>
                  <a:pt x="11261" y="2165"/>
                </a:lnTo>
                <a:lnTo>
                  <a:pt x="11078" y="1871"/>
                </a:lnTo>
                <a:lnTo>
                  <a:pt x="10895" y="1578"/>
                </a:lnTo>
                <a:lnTo>
                  <a:pt x="10821" y="1431"/>
                </a:lnTo>
                <a:lnTo>
                  <a:pt x="10821" y="1284"/>
                </a:lnTo>
                <a:lnTo>
                  <a:pt x="10895" y="1248"/>
                </a:lnTo>
                <a:lnTo>
                  <a:pt x="11298" y="1138"/>
                </a:lnTo>
                <a:lnTo>
                  <a:pt x="11702" y="1028"/>
                </a:lnTo>
                <a:lnTo>
                  <a:pt x="12142" y="954"/>
                </a:lnTo>
                <a:lnTo>
                  <a:pt x="12582" y="918"/>
                </a:lnTo>
                <a:lnTo>
                  <a:pt x="12802" y="954"/>
                </a:lnTo>
                <a:lnTo>
                  <a:pt x="13022" y="1028"/>
                </a:lnTo>
                <a:lnTo>
                  <a:pt x="13205" y="1101"/>
                </a:lnTo>
                <a:lnTo>
                  <a:pt x="13352" y="1211"/>
                </a:lnTo>
                <a:lnTo>
                  <a:pt x="13499" y="1358"/>
                </a:lnTo>
                <a:lnTo>
                  <a:pt x="13609" y="1505"/>
                </a:lnTo>
                <a:lnTo>
                  <a:pt x="13829" y="1908"/>
                </a:lnTo>
                <a:lnTo>
                  <a:pt x="14012" y="2202"/>
                </a:lnTo>
                <a:lnTo>
                  <a:pt x="13866" y="2422"/>
                </a:lnTo>
                <a:lnTo>
                  <a:pt x="13682" y="2568"/>
                </a:lnTo>
                <a:lnTo>
                  <a:pt x="13499" y="2678"/>
                </a:lnTo>
                <a:lnTo>
                  <a:pt x="13279" y="2788"/>
                </a:lnTo>
                <a:lnTo>
                  <a:pt x="12839" y="2935"/>
                </a:lnTo>
                <a:lnTo>
                  <a:pt x="12362" y="3082"/>
                </a:lnTo>
                <a:lnTo>
                  <a:pt x="11995" y="3229"/>
                </a:lnTo>
                <a:lnTo>
                  <a:pt x="11518" y="3449"/>
                </a:lnTo>
                <a:lnTo>
                  <a:pt x="11298" y="3559"/>
                </a:lnTo>
                <a:lnTo>
                  <a:pt x="11151" y="3742"/>
                </a:lnTo>
                <a:lnTo>
                  <a:pt x="11041" y="3889"/>
                </a:lnTo>
                <a:lnTo>
                  <a:pt x="11005" y="3999"/>
                </a:lnTo>
                <a:lnTo>
                  <a:pt x="11005" y="4109"/>
                </a:lnTo>
                <a:lnTo>
                  <a:pt x="11005" y="4182"/>
                </a:lnTo>
                <a:lnTo>
                  <a:pt x="11041" y="4256"/>
                </a:lnTo>
                <a:lnTo>
                  <a:pt x="11115" y="4292"/>
                </a:lnTo>
                <a:lnTo>
                  <a:pt x="11335" y="4292"/>
                </a:lnTo>
                <a:lnTo>
                  <a:pt x="11371" y="4219"/>
                </a:lnTo>
                <a:lnTo>
                  <a:pt x="11408" y="4146"/>
                </a:lnTo>
                <a:lnTo>
                  <a:pt x="11445" y="4072"/>
                </a:lnTo>
                <a:lnTo>
                  <a:pt x="11555" y="3962"/>
                </a:lnTo>
                <a:lnTo>
                  <a:pt x="11775" y="3816"/>
                </a:lnTo>
                <a:lnTo>
                  <a:pt x="12068" y="3669"/>
                </a:lnTo>
                <a:lnTo>
                  <a:pt x="12288" y="3595"/>
                </a:lnTo>
                <a:lnTo>
                  <a:pt x="12802" y="3412"/>
                </a:lnTo>
                <a:lnTo>
                  <a:pt x="13279" y="3229"/>
                </a:lnTo>
                <a:lnTo>
                  <a:pt x="13572" y="3119"/>
                </a:lnTo>
                <a:lnTo>
                  <a:pt x="13866" y="2972"/>
                </a:lnTo>
                <a:lnTo>
                  <a:pt x="14086" y="2752"/>
                </a:lnTo>
                <a:lnTo>
                  <a:pt x="14159" y="2642"/>
                </a:lnTo>
                <a:lnTo>
                  <a:pt x="14233" y="2495"/>
                </a:lnTo>
                <a:lnTo>
                  <a:pt x="14306" y="2568"/>
                </a:lnTo>
                <a:lnTo>
                  <a:pt x="14489" y="2715"/>
                </a:lnTo>
                <a:lnTo>
                  <a:pt x="14673" y="2788"/>
                </a:lnTo>
                <a:lnTo>
                  <a:pt x="14893" y="2898"/>
                </a:lnTo>
                <a:lnTo>
                  <a:pt x="15076" y="3009"/>
                </a:lnTo>
                <a:lnTo>
                  <a:pt x="15296" y="3192"/>
                </a:lnTo>
                <a:lnTo>
                  <a:pt x="15480" y="3449"/>
                </a:lnTo>
                <a:lnTo>
                  <a:pt x="15626" y="3705"/>
                </a:lnTo>
                <a:lnTo>
                  <a:pt x="15700" y="3999"/>
                </a:lnTo>
                <a:lnTo>
                  <a:pt x="15480" y="4366"/>
                </a:lnTo>
                <a:lnTo>
                  <a:pt x="15370" y="4549"/>
                </a:lnTo>
                <a:lnTo>
                  <a:pt x="15186" y="4696"/>
                </a:lnTo>
                <a:lnTo>
                  <a:pt x="14966" y="4879"/>
                </a:lnTo>
                <a:lnTo>
                  <a:pt x="14709" y="5063"/>
                </a:lnTo>
                <a:lnTo>
                  <a:pt x="14416" y="5173"/>
                </a:lnTo>
                <a:lnTo>
                  <a:pt x="14123" y="5283"/>
                </a:lnTo>
                <a:lnTo>
                  <a:pt x="13572" y="5429"/>
                </a:lnTo>
                <a:lnTo>
                  <a:pt x="13022" y="5613"/>
                </a:lnTo>
                <a:lnTo>
                  <a:pt x="12765" y="5723"/>
                </a:lnTo>
                <a:lnTo>
                  <a:pt x="12509" y="5870"/>
                </a:lnTo>
                <a:lnTo>
                  <a:pt x="12288" y="6016"/>
                </a:lnTo>
                <a:lnTo>
                  <a:pt x="12105" y="6236"/>
                </a:lnTo>
                <a:lnTo>
                  <a:pt x="11958" y="6420"/>
                </a:lnTo>
                <a:lnTo>
                  <a:pt x="11922" y="6640"/>
                </a:lnTo>
                <a:lnTo>
                  <a:pt x="11922" y="6823"/>
                </a:lnTo>
                <a:lnTo>
                  <a:pt x="11958" y="7007"/>
                </a:lnTo>
                <a:lnTo>
                  <a:pt x="12032" y="7154"/>
                </a:lnTo>
                <a:lnTo>
                  <a:pt x="12178" y="7300"/>
                </a:lnTo>
                <a:lnTo>
                  <a:pt x="12325" y="7410"/>
                </a:lnTo>
                <a:lnTo>
                  <a:pt x="12545" y="7520"/>
                </a:lnTo>
                <a:lnTo>
                  <a:pt x="12765" y="7557"/>
                </a:lnTo>
                <a:lnTo>
                  <a:pt x="12985" y="7557"/>
                </a:lnTo>
                <a:lnTo>
                  <a:pt x="13205" y="7520"/>
                </a:lnTo>
                <a:lnTo>
                  <a:pt x="13426" y="7484"/>
                </a:lnTo>
                <a:lnTo>
                  <a:pt x="13682" y="7410"/>
                </a:lnTo>
                <a:lnTo>
                  <a:pt x="13976" y="7300"/>
                </a:lnTo>
                <a:lnTo>
                  <a:pt x="14196" y="7154"/>
                </a:lnTo>
                <a:lnTo>
                  <a:pt x="14306" y="7043"/>
                </a:lnTo>
                <a:lnTo>
                  <a:pt x="14343" y="6970"/>
                </a:lnTo>
                <a:lnTo>
                  <a:pt x="14379" y="6823"/>
                </a:lnTo>
                <a:lnTo>
                  <a:pt x="14343" y="6787"/>
                </a:lnTo>
                <a:lnTo>
                  <a:pt x="14269" y="6750"/>
                </a:lnTo>
                <a:lnTo>
                  <a:pt x="14086" y="6750"/>
                </a:lnTo>
                <a:lnTo>
                  <a:pt x="13902" y="6823"/>
                </a:lnTo>
                <a:lnTo>
                  <a:pt x="13536" y="6970"/>
                </a:lnTo>
                <a:lnTo>
                  <a:pt x="13316" y="7043"/>
                </a:lnTo>
                <a:lnTo>
                  <a:pt x="13095" y="7080"/>
                </a:lnTo>
                <a:lnTo>
                  <a:pt x="12655" y="7080"/>
                </a:lnTo>
                <a:lnTo>
                  <a:pt x="12509" y="7007"/>
                </a:lnTo>
                <a:lnTo>
                  <a:pt x="12435" y="6933"/>
                </a:lnTo>
                <a:lnTo>
                  <a:pt x="12362" y="6823"/>
                </a:lnTo>
                <a:lnTo>
                  <a:pt x="12362" y="6713"/>
                </a:lnTo>
                <a:lnTo>
                  <a:pt x="12398" y="6603"/>
                </a:lnTo>
                <a:lnTo>
                  <a:pt x="12472" y="6493"/>
                </a:lnTo>
                <a:lnTo>
                  <a:pt x="12655" y="6310"/>
                </a:lnTo>
                <a:lnTo>
                  <a:pt x="12875" y="6163"/>
                </a:lnTo>
                <a:lnTo>
                  <a:pt x="13132" y="6053"/>
                </a:lnTo>
                <a:lnTo>
                  <a:pt x="13609" y="5906"/>
                </a:lnTo>
                <a:lnTo>
                  <a:pt x="14453" y="5613"/>
                </a:lnTo>
                <a:lnTo>
                  <a:pt x="14893" y="5429"/>
                </a:lnTo>
                <a:lnTo>
                  <a:pt x="15076" y="5319"/>
                </a:lnTo>
                <a:lnTo>
                  <a:pt x="15260" y="5173"/>
                </a:lnTo>
                <a:lnTo>
                  <a:pt x="15516" y="4953"/>
                </a:lnTo>
                <a:lnTo>
                  <a:pt x="15736" y="4659"/>
                </a:lnTo>
                <a:lnTo>
                  <a:pt x="15736" y="4696"/>
                </a:lnTo>
                <a:lnTo>
                  <a:pt x="15700" y="4806"/>
                </a:lnTo>
                <a:lnTo>
                  <a:pt x="15773" y="4916"/>
                </a:lnTo>
                <a:lnTo>
                  <a:pt x="15847" y="4989"/>
                </a:lnTo>
                <a:lnTo>
                  <a:pt x="15957" y="5026"/>
                </a:lnTo>
                <a:lnTo>
                  <a:pt x="16103" y="5063"/>
                </a:lnTo>
                <a:lnTo>
                  <a:pt x="16177" y="5099"/>
                </a:lnTo>
                <a:lnTo>
                  <a:pt x="16250" y="5209"/>
                </a:lnTo>
                <a:lnTo>
                  <a:pt x="16323" y="5356"/>
                </a:lnTo>
                <a:lnTo>
                  <a:pt x="16140" y="5393"/>
                </a:lnTo>
                <a:lnTo>
                  <a:pt x="15920" y="5466"/>
                </a:lnTo>
                <a:lnTo>
                  <a:pt x="15553" y="5650"/>
                </a:lnTo>
                <a:lnTo>
                  <a:pt x="15003" y="5833"/>
                </a:lnTo>
                <a:lnTo>
                  <a:pt x="14783" y="5906"/>
                </a:lnTo>
                <a:lnTo>
                  <a:pt x="14709" y="5980"/>
                </a:lnTo>
                <a:lnTo>
                  <a:pt x="14636" y="6090"/>
                </a:lnTo>
                <a:lnTo>
                  <a:pt x="14599" y="6163"/>
                </a:lnTo>
                <a:lnTo>
                  <a:pt x="14673" y="6273"/>
                </a:lnTo>
                <a:lnTo>
                  <a:pt x="14783" y="6310"/>
                </a:lnTo>
                <a:lnTo>
                  <a:pt x="14893" y="6310"/>
                </a:lnTo>
                <a:lnTo>
                  <a:pt x="15150" y="6273"/>
                </a:lnTo>
                <a:lnTo>
                  <a:pt x="15406" y="6163"/>
                </a:lnTo>
                <a:lnTo>
                  <a:pt x="15626" y="6053"/>
                </a:lnTo>
                <a:lnTo>
                  <a:pt x="16030" y="5870"/>
                </a:lnTo>
                <a:lnTo>
                  <a:pt x="16213" y="5723"/>
                </a:lnTo>
                <a:lnTo>
                  <a:pt x="16397" y="5576"/>
                </a:lnTo>
                <a:lnTo>
                  <a:pt x="16397" y="5833"/>
                </a:lnTo>
                <a:lnTo>
                  <a:pt x="16397" y="6090"/>
                </a:lnTo>
                <a:lnTo>
                  <a:pt x="16397" y="6493"/>
                </a:lnTo>
                <a:lnTo>
                  <a:pt x="16397" y="6567"/>
                </a:lnTo>
                <a:lnTo>
                  <a:pt x="16323" y="6603"/>
                </a:lnTo>
                <a:lnTo>
                  <a:pt x="16177" y="6933"/>
                </a:lnTo>
                <a:lnTo>
                  <a:pt x="16067" y="7264"/>
                </a:lnTo>
                <a:lnTo>
                  <a:pt x="15076" y="7264"/>
                </a:lnTo>
                <a:lnTo>
                  <a:pt x="14783" y="7300"/>
                </a:lnTo>
                <a:lnTo>
                  <a:pt x="14526" y="7410"/>
                </a:lnTo>
                <a:lnTo>
                  <a:pt x="14343" y="7594"/>
                </a:lnTo>
                <a:lnTo>
                  <a:pt x="14196" y="7814"/>
                </a:lnTo>
                <a:lnTo>
                  <a:pt x="14086" y="8034"/>
                </a:lnTo>
                <a:lnTo>
                  <a:pt x="14049" y="8181"/>
                </a:lnTo>
                <a:lnTo>
                  <a:pt x="14012" y="8327"/>
                </a:lnTo>
                <a:lnTo>
                  <a:pt x="14049" y="8584"/>
                </a:lnTo>
                <a:lnTo>
                  <a:pt x="14159" y="8841"/>
                </a:lnTo>
                <a:lnTo>
                  <a:pt x="14306" y="9098"/>
                </a:lnTo>
                <a:lnTo>
                  <a:pt x="14489" y="9318"/>
                </a:lnTo>
                <a:lnTo>
                  <a:pt x="14673" y="9538"/>
                </a:lnTo>
                <a:lnTo>
                  <a:pt x="14856" y="9758"/>
                </a:lnTo>
                <a:lnTo>
                  <a:pt x="15003" y="9831"/>
                </a:lnTo>
                <a:lnTo>
                  <a:pt x="15150" y="9868"/>
                </a:lnTo>
                <a:lnTo>
                  <a:pt x="15223" y="9831"/>
                </a:lnTo>
                <a:lnTo>
                  <a:pt x="15260" y="9758"/>
                </a:lnTo>
                <a:lnTo>
                  <a:pt x="15260" y="9685"/>
                </a:lnTo>
                <a:lnTo>
                  <a:pt x="15260" y="9574"/>
                </a:lnTo>
                <a:lnTo>
                  <a:pt x="15150" y="9428"/>
                </a:lnTo>
                <a:lnTo>
                  <a:pt x="14893" y="9134"/>
                </a:lnTo>
                <a:lnTo>
                  <a:pt x="14709" y="8951"/>
                </a:lnTo>
                <a:lnTo>
                  <a:pt x="14563" y="8731"/>
                </a:lnTo>
                <a:lnTo>
                  <a:pt x="14489" y="8511"/>
                </a:lnTo>
                <a:lnTo>
                  <a:pt x="14453" y="8364"/>
                </a:lnTo>
                <a:lnTo>
                  <a:pt x="14453" y="8254"/>
                </a:lnTo>
                <a:lnTo>
                  <a:pt x="14489" y="8107"/>
                </a:lnTo>
                <a:lnTo>
                  <a:pt x="14563" y="7997"/>
                </a:lnTo>
                <a:lnTo>
                  <a:pt x="14673" y="7850"/>
                </a:lnTo>
                <a:lnTo>
                  <a:pt x="14893" y="7740"/>
                </a:lnTo>
                <a:lnTo>
                  <a:pt x="15113" y="7667"/>
                </a:lnTo>
                <a:lnTo>
                  <a:pt x="15333" y="7630"/>
                </a:lnTo>
                <a:lnTo>
                  <a:pt x="16103" y="7630"/>
                </a:lnTo>
                <a:lnTo>
                  <a:pt x="15993" y="7850"/>
                </a:lnTo>
                <a:lnTo>
                  <a:pt x="15957" y="7961"/>
                </a:lnTo>
                <a:lnTo>
                  <a:pt x="15993" y="8107"/>
                </a:lnTo>
                <a:lnTo>
                  <a:pt x="16030" y="8327"/>
                </a:lnTo>
                <a:lnTo>
                  <a:pt x="16030" y="8584"/>
                </a:lnTo>
                <a:lnTo>
                  <a:pt x="16030" y="8804"/>
                </a:lnTo>
                <a:lnTo>
                  <a:pt x="15993" y="9024"/>
                </a:lnTo>
                <a:lnTo>
                  <a:pt x="15920" y="8841"/>
                </a:lnTo>
                <a:lnTo>
                  <a:pt x="15847" y="8694"/>
                </a:lnTo>
                <a:lnTo>
                  <a:pt x="15736" y="8511"/>
                </a:lnTo>
                <a:lnTo>
                  <a:pt x="15590" y="8364"/>
                </a:lnTo>
                <a:lnTo>
                  <a:pt x="15516" y="8327"/>
                </a:lnTo>
                <a:lnTo>
                  <a:pt x="15370" y="8327"/>
                </a:lnTo>
                <a:lnTo>
                  <a:pt x="15296" y="8364"/>
                </a:lnTo>
                <a:lnTo>
                  <a:pt x="15260" y="8437"/>
                </a:lnTo>
                <a:lnTo>
                  <a:pt x="15260" y="8511"/>
                </a:lnTo>
                <a:lnTo>
                  <a:pt x="15260" y="8584"/>
                </a:lnTo>
                <a:lnTo>
                  <a:pt x="15296" y="8657"/>
                </a:lnTo>
                <a:lnTo>
                  <a:pt x="15480" y="8914"/>
                </a:lnTo>
                <a:lnTo>
                  <a:pt x="15590" y="9171"/>
                </a:lnTo>
                <a:lnTo>
                  <a:pt x="15626" y="9464"/>
                </a:lnTo>
                <a:lnTo>
                  <a:pt x="15590" y="9795"/>
                </a:lnTo>
                <a:lnTo>
                  <a:pt x="15590" y="9868"/>
                </a:lnTo>
                <a:lnTo>
                  <a:pt x="15626" y="9978"/>
                </a:lnTo>
                <a:lnTo>
                  <a:pt x="15370" y="10308"/>
                </a:lnTo>
                <a:lnTo>
                  <a:pt x="15040" y="10638"/>
                </a:lnTo>
                <a:lnTo>
                  <a:pt x="14893" y="10748"/>
                </a:lnTo>
                <a:lnTo>
                  <a:pt x="14673" y="10895"/>
                </a:lnTo>
                <a:lnTo>
                  <a:pt x="14269" y="11042"/>
                </a:lnTo>
                <a:lnTo>
                  <a:pt x="14306" y="10968"/>
                </a:lnTo>
                <a:lnTo>
                  <a:pt x="14343" y="10638"/>
                </a:lnTo>
                <a:lnTo>
                  <a:pt x="14306" y="10345"/>
                </a:lnTo>
                <a:lnTo>
                  <a:pt x="14233" y="10015"/>
                </a:lnTo>
                <a:lnTo>
                  <a:pt x="14086" y="9721"/>
                </a:lnTo>
                <a:lnTo>
                  <a:pt x="13902" y="9428"/>
                </a:lnTo>
                <a:lnTo>
                  <a:pt x="13682" y="9171"/>
                </a:lnTo>
                <a:lnTo>
                  <a:pt x="13499" y="9024"/>
                </a:lnTo>
                <a:lnTo>
                  <a:pt x="13426" y="8914"/>
                </a:lnTo>
                <a:lnTo>
                  <a:pt x="13352" y="8841"/>
                </a:lnTo>
                <a:lnTo>
                  <a:pt x="13169" y="8841"/>
                </a:lnTo>
                <a:lnTo>
                  <a:pt x="12839" y="8694"/>
                </a:lnTo>
                <a:lnTo>
                  <a:pt x="12875" y="8584"/>
                </a:lnTo>
                <a:lnTo>
                  <a:pt x="12875" y="8437"/>
                </a:lnTo>
                <a:lnTo>
                  <a:pt x="12875" y="8364"/>
                </a:lnTo>
                <a:lnTo>
                  <a:pt x="12839" y="8327"/>
                </a:lnTo>
                <a:lnTo>
                  <a:pt x="12765" y="8291"/>
                </a:lnTo>
                <a:lnTo>
                  <a:pt x="12655" y="8291"/>
                </a:lnTo>
                <a:lnTo>
                  <a:pt x="12582" y="8327"/>
                </a:lnTo>
                <a:lnTo>
                  <a:pt x="12545" y="8401"/>
                </a:lnTo>
                <a:lnTo>
                  <a:pt x="12472" y="8584"/>
                </a:lnTo>
                <a:lnTo>
                  <a:pt x="12252" y="8547"/>
                </a:lnTo>
                <a:lnTo>
                  <a:pt x="12032" y="8584"/>
                </a:lnTo>
                <a:lnTo>
                  <a:pt x="11812" y="8621"/>
                </a:lnTo>
                <a:lnTo>
                  <a:pt x="11628" y="8694"/>
                </a:lnTo>
                <a:lnTo>
                  <a:pt x="11555" y="8584"/>
                </a:lnTo>
                <a:lnTo>
                  <a:pt x="11445" y="8511"/>
                </a:lnTo>
                <a:lnTo>
                  <a:pt x="11261" y="8511"/>
                </a:lnTo>
                <a:lnTo>
                  <a:pt x="11188" y="8584"/>
                </a:lnTo>
                <a:lnTo>
                  <a:pt x="11115" y="8657"/>
                </a:lnTo>
                <a:lnTo>
                  <a:pt x="11041" y="8731"/>
                </a:lnTo>
                <a:lnTo>
                  <a:pt x="10895" y="8914"/>
                </a:lnTo>
                <a:lnTo>
                  <a:pt x="10748" y="9061"/>
                </a:lnTo>
                <a:lnTo>
                  <a:pt x="10454" y="9208"/>
                </a:lnTo>
                <a:lnTo>
                  <a:pt x="10124" y="9318"/>
                </a:lnTo>
                <a:lnTo>
                  <a:pt x="9794" y="9391"/>
                </a:lnTo>
                <a:lnTo>
                  <a:pt x="9464" y="9428"/>
                </a:lnTo>
                <a:lnTo>
                  <a:pt x="8767" y="9428"/>
                </a:lnTo>
                <a:lnTo>
                  <a:pt x="8327" y="9354"/>
                </a:lnTo>
                <a:lnTo>
                  <a:pt x="8180" y="9318"/>
                </a:lnTo>
                <a:lnTo>
                  <a:pt x="8143" y="9318"/>
                </a:lnTo>
                <a:lnTo>
                  <a:pt x="8143" y="9281"/>
                </a:lnTo>
                <a:lnTo>
                  <a:pt x="8143" y="9134"/>
                </a:lnTo>
                <a:lnTo>
                  <a:pt x="8033" y="9024"/>
                </a:lnTo>
                <a:lnTo>
                  <a:pt x="8290" y="8621"/>
                </a:lnTo>
                <a:lnTo>
                  <a:pt x="8547" y="8181"/>
                </a:lnTo>
                <a:lnTo>
                  <a:pt x="8767" y="7924"/>
                </a:lnTo>
                <a:lnTo>
                  <a:pt x="8987" y="7630"/>
                </a:lnTo>
                <a:lnTo>
                  <a:pt x="9244" y="7410"/>
                </a:lnTo>
                <a:lnTo>
                  <a:pt x="9501" y="7154"/>
                </a:lnTo>
                <a:lnTo>
                  <a:pt x="9794" y="6970"/>
                </a:lnTo>
                <a:lnTo>
                  <a:pt x="10088" y="6787"/>
                </a:lnTo>
                <a:lnTo>
                  <a:pt x="10234" y="6713"/>
                </a:lnTo>
                <a:lnTo>
                  <a:pt x="10418" y="6713"/>
                </a:lnTo>
                <a:lnTo>
                  <a:pt x="10491" y="6750"/>
                </a:lnTo>
                <a:lnTo>
                  <a:pt x="10528" y="6823"/>
                </a:lnTo>
                <a:lnTo>
                  <a:pt x="10528" y="6897"/>
                </a:lnTo>
                <a:lnTo>
                  <a:pt x="10528" y="7043"/>
                </a:lnTo>
                <a:lnTo>
                  <a:pt x="10454" y="7154"/>
                </a:lnTo>
                <a:lnTo>
                  <a:pt x="10308" y="7374"/>
                </a:lnTo>
                <a:lnTo>
                  <a:pt x="10051" y="7667"/>
                </a:lnTo>
                <a:lnTo>
                  <a:pt x="9757" y="7961"/>
                </a:lnTo>
                <a:lnTo>
                  <a:pt x="9501" y="8291"/>
                </a:lnTo>
                <a:lnTo>
                  <a:pt x="9281" y="8657"/>
                </a:lnTo>
                <a:lnTo>
                  <a:pt x="9281" y="8731"/>
                </a:lnTo>
                <a:lnTo>
                  <a:pt x="9317" y="8841"/>
                </a:lnTo>
                <a:lnTo>
                  <a:pt x="9391" y="8878"/>
                </a:lnTo>
                <a:lnTo>
                  <a:pt x="9501" y="8878"/>
                </a:lnTo>
                <a:lnTo>
                  <a:pt x="9721" y="8694"/>
                </a:lnTo>
                <a:lnTo>
                  <a:pt x="9941" y="8474"/>
                </a:lnTo>
                <a:lnTo>
                  <a:pt x="10271" y="7997"/>
                </a:lnTo>
                <a:lnTo>
                  <a:pt x="10601" y="7630"/>
                </a:lnTo>
                <a:lnTo>
                  <a:pt x="10748" y="7447"/>
                </a:lnTo>
                <a:lnTo>
                  <a:pt x="10858" y="7227"/>
                </a:lnTo>
                <a:lnTo>
                  <a:pt x="10895" y="7043"/>
                </a:lnTo>
                <a:lnTo>
                  <a:pt x="10895" y="6860"/>
                </a:lnTo>
                <a:lnTo>
                  <a:pt x="10858" y="6677"/>
                </a:lnTo>
                <a:lnTo>
                  <a:pt x="10784" y="6530"/>
                </a:lnTo>
                <a:lnTo>
                  <a:pt x="10674" y="6383"/>
                </a:lnTo>
                <a:lnTo>
                  <a:pt x="10491" y="6310"/>
                </a:lnTo>
                <a:lnTo>
                  <a:pt x="10344" y="6310"/>
                </a:lnTo>
                <a:lnTo>
                  <a:pt x="10124" y="6347"/>
                </a:lnTo>
                <a:lnTo>
                  <a:pt x="9904" y="6420"/>
                </a:lnTo>
                <a:lnTo>
                  <a:pt x="9684" y="6567"/>
                </a:lnTo>
                <a:lnTo>
                  <a:pt x="9281" y="6860"/>
                </a:lnTo>
                <a:lnTo>
                  <a:pt x="8914" y="7190"/>
                </a:lnTo>
                <a:lnTo>
                  <a:pt x="8584" y="7557"/>
                </a:lnTo>
                <a:lnTo>
                  <a:pt x="8290" y="7887"/>
                </a:lnTo>
                <a:lnTo>
                  <a:pt x="8033" y="8254"/>
                </a:lnTo>
                <a:lnTo>
                  <a:pt x="7850" y="8657"/>
                </a:lnTo>
                <a:lnTo>
                  <a:pt x="7777" y="8878"/>
                </a:lnTo>
                <a:lnTo>
                  <a:pt x="7740" y="9098"/>
                </a:lnTo>
                <a:lnTo>
                  <a:pt x="7703" y="9098"/>
                </a:lnTo>
                <a:lnTo>
                  <a:pt x="7667" y="9171"/>
                </a:lnTo>
                <a:lnTo>
                  <a:pt x="7556" y="9208"/>
                </a:lnTo>
                <a:lnTo>
                  <a:pt x="7300" y="9208"/>
                </a:lnTo>
                <a:lnTo>
                  <a:pt x="6823" y="9098"/>
                </a:lnTo>
                <a:lnTo>
                  <a:pt x="6236" y="9098"/>
                </a:lnTo>
                <a:lnTo>
                  <a:pt x="5686" y="9171"/>
                </a:lnTo>
                <a:lnTo>
                  <a:pt x="5612" y="9171"/>
                </a:lnTo>
                <a:lnTo>
                  <a:pt x="5612" y="8988"/>
                </a:lnTo>
                <a:lnTo>
                  <a:pt x="5612" y="8804"/>
                </a:lnTo>
                <a:lnTo>
                  <a:pt x="5686" y="8657"/>
                </a:lnTo>
                <a:lnTo>
                  <a:pt x="5759" y="8511"/>
                </a:lnTo>
                <a:lnTo>
                  <a:pt x="5869" y="8364"/>
                </a:lnTo>
                <a:lnTo>
                  <a:pt x="6016" y="8291"/>
                </a:lnTo>
                <a:lnTo>
                  <a:pt x="6163" y="8181"/>
                </a:lnTo>
                <a:lnTo>
                  <a:pt x="6383" y="8144"/>
                </a:lnTo>
                <a:lnTo>
                  <a:pt x="6749" y="8034"/>
                </a:lnTo>
                <a:lnTo>
                  <a:pt x="7080" y="7924"/>
                </a:lnTo>
                <a:lnTo>
                  <a:pt x="7410" y="7777"/>
                </a:lnTo>
                <a:lnTo>
                  <a:pt x="7703" y="7594"/>
                </a:lnTo>
                <a:lnTo>
                  <a:pt x="7960" y="7374"/>
                </a:lnTo>
                <a:lnTo>
                  <a:pt x="8217" y="7154"/>
                </a:lnTo>
                <a:lnTo>
                  <a:pt x="8437" y="6897"/>
                </a:lnTo>
                <a:lnTo>
                  <a:pt x="8620" y="6603"/>
                </a:lnTo>
                <a:lnTo>
                  <a:pt x="8767" y="6383"/>
                </a:lnTo>
                <a:lnTo>
                  <a:pt x="8914" y="6090"/>
                </a:lnTo>
                <a:lnTo>
                  <a:pt x="8950" y="5943"/>
                </a:lnTo>
                <a:lnTo>
                  <a:pt x="8987" y="5796"/>
                </a:lnTo>
                <a:lnTo>
                  <a:pt x="8950" y="5650"/>
                </a:lnTo>
                <a:lnTo>
                  <a:pt x="8914" y="5540"/>
                </a:lnTo>
                <a:lnTo>
                  <a:pt x="8804" y="5540"/>
                </a:lnTo>
                <a:lnTo>
                  <a:pt x="8694" y="5576"/>
                </a:lnTo>
                <a:lnTo>
                  <a:pt x="8620" y="5686"/>
                </a:lnTo>
                <a:lnTo>
                  <a:pt x="8510" y="5943"/>
                </a:lnTo>
                <a:lnTo>
                  <a:pt x="8327" y="6310"/>
                </a:lnTo>
                <a:lnTo>
                  <a:pt x="8107" y="6677"/>
                </a:lnTo>
                <a:lnTo>
                  <a:pt x="7813" y="7007"/>
                </a:lnTo>
                <a:lnTo>
                  <a:pt x="7483" y="7264"/>
                </a:lnTo>
                <a:lnTo>
                  <a:pt x="7116" y="7484"/>
                </a:lnTo>
                <a:lnTo>
                  <a:pt x="6713" y="7667"/>
                </a:lnTo>
                <a:lnTo>
                  <a:pt x="6346" y="7777"/>
                </a:lnTo>
                <a:lnTo>
                  <a:pt x="6016" y="7887"/>
                </a:lnTo>
                <a:lnTo>
                  <a:pt x="5832" y="7924"/>
                </a:lnTo>
                <a:lnTo>
                  <a:pt x="5686" y="8034"/>
                </a:lnTo>
                <a:lnTo>
                  <a:pt x="5539" y="8144"/>
                </a:lnTo>
                <a:lnTo>
                  <a:pt x="5429" y="8291"/>
                </a:lnTo>
                <a:lnTo>
                  <a:pt x="5282" y="8511"/>
                </a:lnTo>
                <a:lnTo>
                  <a:pt x="5209" y="8768"/>
                </a:lnTo>
                <a:lnTo>
                  <a:pt x="5209" y="9024"/>
                </a:lnTo>
                <a:lnTo>
                  <a:pt x="5282" y="9281"/>
                </a:lnTo>
                <a:lnTo>
                  <a:pt x="4915" y="9391"/>
                </a:lnTo>
                <a:lnTo>
                  <a:pt x="4512" y="9501"/>
                </a:lnTo>
                <a:lnTo>
                  <a:pt x="4365" y="9501"/>
                </a:lnTo>
                <a:lnTo>
                  <a:pt x="4218" y="9464"/>
                </a:lnTo>
                <a:lnTo>
                  <a:pt x="4072" y="9428"/>
                </a:lnTo>
                <a:lnTo>
                  <a:pt x="3962" y="9354"/>
                </a:lnTo>
                <a:lnTo>
                  <a:pt x="3852" y="9244"/>
                </a:lnTo>
                <a:lnTo>
                  <a:pt x="3778" y="9134"/>
                </a:lnTo>
                <a:lnTo>
                  <a:pt x="3742" y="9024"/>
                </a:lnTo>
                <a:lnTo>
                  <a:pt x="3778" y="8841"/>
                </a:lnTo>
                <a:lnTo>
                  <a:pt x="3815" y="8768"/>
                </a:lnTo>
                <a:lnTo>
                  <a:pt x="3778" y="8694"/>
                </a:lnTo>
                <a:lnTo>
                  <a:pt x="3888" y="8547"/>
                </a:lnTo>
                <a:lnTo>
                  <a:pt x="3962" y="8401"/>
                </a:lnTo>
                <a:lnTo>
                  <a:pt x="4108" y="8107"/>
                </a:lnTo>
                <a:lnTo>
                  <a:pt x="4255" y="7850"/>
                </a:lnTo>
                <a:lnTo>
                  <a:pt x="4439" y="7520"/>
                </a:lnTo>
                <a:lnTo>
                  <a:pt x="4475" y="7374"/>
                </a:lnTo>
                <a:lnTo>
                  <a:pt x="4512" y="7227"/>
                </a:lnTo>
                <a:lnTo>
                  <a:pt x="4475" y="7043"/>
                </a:lnTo>
                <a:lnTo>
                  <a:pt x="4439" y="6897"/>
                </a:lnTo>
                <a:lnTo>
                  <a:pt x="4328" y="6823"/>
                </a:lnTo>
                <a:lnTo>
                  <a:pt x="4218" y="6750"/>
                </a:lnTo>
                <a:lnTo>
                  <a:pt x="4108" y="6713"/>
                </a:lnTo>
                <a:lnTo>
                  <a:pt x="3962" y="6713"/>
                </a:lnTo>
                <a:lnTo>
                  <a:pt x="3705" y="6750"/>
                </a:lnTo>
                <a:lnTo>
                  <a:pt x="3485" y="6823"/>
                </a:lnTo>
                <a:lnTo>
                  <a:pt x="3191" y="7007"/>
                </a:lnTo>
                <a:lnTo>
                  <a:pt x="2935" y="7227"/>
                </a:lnTo>
                <a:lnTo>
                  <a:pt x="2751" y="7447"/>
                </a:lnTo>
                <a:lnTo>
                  <a:pt x="2568" y="7667"/>
                </a:lnTo>
                <a:lnTo>
                  <a:pt x="2494" y="7667"/>
                </a:lnTo>
                <a:lnTo>
                  <a:pt x="2421" y="7704"/>
                </a:lnTo>
                <a:lnTo>
                  <a:pt x="2348" y="7850"/>
                </a:lnTo>
                <a:lnTo>
                  <a:pt x="2348" y="7887"/>
                </a:lnTo>
                <a:lnTo>
                  <a:pt x="2348" y="7961"/>
                </a:lnTo>
                <a:lnTo>
                  <a:pt x="2384" y="8034"/>
                </a:lnTo>
                <a:lnTo>
                  <a:pt x="2458" y="8071"/>
                </a:lnTo>
                <a:lnTo>
                  <a:pt x="2568" y="8107"/>
                </a:lnTo>
                <a:lnTo>
                  <a:pt x="2678" y="8107"/>
                </a:lnTo>
                <a:lnTo>
                  <a:pt x="2788" y="8071"/>
                </a:lnTo>
                <a:lnTo>
                  <a:pt x="2861" y="7997"/>
                </a:lnTo>
                <a:lnTo>
                  <a:pt x="3191" y="7630"/>
                </a:lnTo>
                <a:lnTo>
                  <a:pt x="3338" y="7447"/>
                </a:lnTo>
                <a:lnTo>
                  <a:pt x="3521" y="7300"/>
                </a:lnTo>
                <a:lnTo>
                  <a:pt x="3742" y="7227"/>
                </a:lnTo>
                <a:lnTo>
                  <a:pt x="3962" y="7154"/>
                </a:lnTo>
                <a:lnTo>
                  <a:pt x="4035" y="7154"/>
                </a:lnTo>
                <a:lnTo>
                  <a:pt x="4035" y="7190"/>
                </a:lnTo>
                <a:lnTo>
                  <a:pt x="4035" y="7300"/>
                </a:lnTo>
                <a:lnTo>
                  <a:pt x="3925" y="7557"/>
                </a:lnTo>
                <a:lnTo>
                  <a:pt x="3668" y="8034"/>
                </a:lnTo>
                <a:lnTo>
                  <a:pt x="3558" y="8327"/>
                </a:lnTo>
                <a:lnTo>
                  <a:pt x="3485" y="8474"/>
                </a:lnTo>
                <a:lnTo>
                  <a:pt x="3411" y="8547"/>
                </a:lnTo>
                <a:lnTo>
                  <a:pt x="3301" y="8621"/>
                </a:lnTo>
                <a:lnTo>
                  <a:pt x="3301" y="8657"/>
                </a:lnTo>
                <a:lnTo>
                  <a:pt x="3265" y="8694"/>
                </a:lnTo>
                <a:lnTo>
                  <a:pt x="3118" y="8804"/>
                </a:lnTo>
                <a:lnTo>
                  <a:pt x="2935" y="8841"/>
                </a:lnTo>
                <a:lnTo>
                  <a:pt x="2751" y="8878"/>
                </a:lnTo>
                <a:lnTo>
                  <a:pt x="2531" y="8878"/>
                </a:lnTo>
                <a:lnTo>
                  <a:pt x="2348" y="8841"/>
                </a:lnTo>
                <a:lnTo>
                  <a:pt x="2164" y="8768"/>
                </a:lnTo>
                <a:lnTo>
                  <a:pt x="2018" y="8694"/>
                </a:lnTo>
                <a:lnTo>
                  <a:pt x="1871" y="8584"/>
                </a:lnTo>
                <a:lnTo>
                  <a:pt x="1724" y="8437"/>
                </a:lnTo>
                <a:lnTo>
                  <a:pt x="1651" y="8291"/>
                </a:lnTo>
                <a:lnTo>
                  <a:pt x="1577" y="8144"/>
                </a:lnTo>
                <a:lnTo>
                  <a:pt x="1504" y="7961"/>
                </a:lnTo>
                <a:lnTo>
                  <a:pt x="1504" y="7777"/>
                </a:lnTo>
                <a:lnTo>
                  <a:pt x="1504" y="7594"/>
                </a:lnTo>
                <a:lnTo>
                  <a:pt x="1504" y="7447"/>
                </a:lnTo>
                <a:lnTo>
                  <a:pt x="1577" y="7264"/>
                </a:lnTo>
                <a:lnTo>
                  <a:pt x="1614" y="7154"/>
                </a:lnTo>
                <a:lnTo>
                  <a:pt x="1651" y="7043"/>
                </a:lnTo>
                <a:lnTo>
                  <a:pt x="1614" y="6970"/>
                </a:lnTo>
                <a:lnTo>
                  <a:pt x="1687" y="6970"/>
                </a:lnTo>
                <a:lnTo>
                  <a:pt x="1944" y="6860"/>
                </a:lnTo>
                <a:lnTo>
                  <a:pt x="2201" y="6787"/>
                </a:lnTo>
                <a:lnTo>
                  <a:pt x="2788" y="6493"/>
                </a:lnTo>
                <a:lnTo>
                  <a:pt x="3375" y="6163"/>
                </a:lnTo>
                <a:lnTo>
                  <a:pt x="3815" y="5870"/>
                </a:lnTo>
                <a:lnTo>
                  <a:pt x="3998" y="5686"/>
                </a:lnTo>
                <a:lnTo>
                  <a:pt x="4145" y="5503"/>
                </a:lnTo>
                <a:lnTo>
                  <a:pt x="4292" y="5283"/>
                </a:lnTo>
                <a:lnTo>
                  <a:pt x="4402" y="5099"/>
                </a:lnTo>
                <a:lnTo>
                  <a:pt x="4475" y="4843"/>
                </a:lnTo>
                <a:lnTo>
                  <a:pt x="4512" y="4586"/>
                </a:lnTo>
                <a:lnTo>
                  <a:pt x="4512" y="4402"/>
                </a:lnTo>
                <a:lnTo>
                  <a:pt x="4475" y="4182"/>
                </a:lnTo>
                <a:lnTo>
                  <a:pt x="4365" y="3999"/>
                </a:lnTo>
                <a:lnTo>
                  <a:pt x="4292" y="3926"/>
                </a:lnTo>
                <a:lnTo>
                  <a:pt x="4218" y="3889"/>
                </a:lnTo>
                <a:lnTo>
                  <a:pt x="3962" y="3816"/>
                </a:lnTo>
                <a:lnTo>
                  <a:pt x="3742" y="3779"/>
                </a:lnTo>
                <a:lnTo>
                  <a:pt x="3485" y="3816"/>
                </a:lnTo>
                <a:lnTo>
                  <a:pt x="3228" y="3852"/>
                </a:lnTo>
                <a:lnTo>
                  <a:pt x="2935" y="3962"/>
                </a:lnTo>
                <a:lnTo>
                  <a:pt x="2678" y="4072"/>
                </a:lnTo>
                <a:lnTo>
                  <a:pt x="2164" y="4366"/>
                </a:lnTo>
                <a:lnTo>
                  <a:pt x="1504" y="4733"/>
                </a:lnTo>
                <a:lnTo>
                  <a:pt x="1211" y="4916"/>
                </a:lnTo>
                <a:lnTo>
                  <a:pt x="917" y="5099"/>
                </a:lnTo>
                <a:lnTo>
                  <a:pt x="844" y="5173"/>
                </a:lnTo>
                <a:lnTo>
                  <a:pt x="807" y="5246"/>
                </a:lnTo>
                <a:lnTo>
                  <a:pt x="807" y="5319"/>
                </a:lnTo>
                <a:lnTo>
                  <a:pt x="844" y="5356"/>
                </a:lnTo>
                <a:lnTo>
                  <a:pt x="880" y="5429"/>
                </a:lnTo>
                <a:lnTo>
                  <a:pt x="954" y="5466"/>
                </a:lnTo>
                <a:lnTo>
                  <a:pt x="1101" y="5466"/>
                </a:lnTo>
                <a:lnTo>
                  <a:pt x="1541" y="5246"/>
                </a:lnTo>
                <a:lnTo>
                  <a:pt x="1944" y="4989"/>
                </a:lnTo>
                <a:lnTo>
                  <a:pt x="2788" y="4512"/>
                </a:lnTo>
                <a:lnTo>
                  <a:pt x="3191" y="4329"/>
                </a:lnTo>
                <a:lnTo>
                  <a:pt x="3375" y="4256"/>
                </a:lnTo>
                <a:lnTo>
                  <a:pt x="3595" y="4219"/>
                </a:lnTo>
                <a:lnTo>
                  <a:pt x="3742" y="4182"/>
                </a:lnTo>
                <a:lnTo>
                  <a:pt x="3852" y="4219"/>
                </a:lnTo>
                <a:lnTo>
                  <a:pt x="3998" y="4256"/>
                </a:lnTo>
                <a:lnTo>
                  <a:pt x="4035" y="4292"/>
                </a:lnTo>
                <a:lnTo>
                  <a:pt x="4072" y="4366"/>
                </a:lnTo>
                <a:lnTo>
                  <a:pt x="4108" y="4476"/>
                </a:lnTo>
                <a:lnTo>
                  <a:pt x="4108" y="4586"/>
                </a:lnTo>
                <a:lnTo>
                  <a:pt x="4072" y="4843"/>
                </a:lnTo>
                <a:lnTo>
                  <a:pt x="3998" y="5026"/>
                </a:lnTo>
                <a:lnTo>
                  <a:pt x="3852" y="5246"/>
                </a:lnTo>
                <a:lnTo>
                  <a:pt x="3705" y="5393"/>
                </a:lnTo>
                <a:lnTo>
                  <a:pt x="3558" y="5576"/>
                </a:lnTo>
                <a:lnTo>
                  <a:pt x="3155" y="5833"/>
                </a:lnTo>
                <a:lnTo>
                  <a:pt x="2788" y="6053"/>
                </a:lnTo>
                <a:lnTo>
                  <a:pt x="2348" y="6310"/>
                </a:lnTo>
                <a:lnTo>
                  <a:pt x="1908" y="6530"/>
                </a:lnTo>
                <a:lnTo>
                  <a:pt x="1467" y="6750"/>
                </a:lnTo>
                <a:lnTo>
                  <a:pt x="1321" y="6823"/>
                </a:lnTo>
                <a:lnTo>
                  <a:pt x="1247" y="6860"/>
                </a:lnTo>
                <a:lnTo>
                  <a:pt x="1211" y="6933"/>
                </a:lnTo>
                <a:lnTo>
                  <a:pt x="1174" y="6933"/>
                </a:lnTo>
                <a:lnTo>
                  <a:pt x="1064" y="6860"/>
                </a:lnTo>
                <a:lnTo>
                  <a:pt x="880" y="6713"/>
                </a:lnTo>
                <a:lnTo>
                  <a:pt x="697" y="6457"/>
                </a:lnTo>
                <a:lnTo>
                  <a:pt x="587" y="6273"/>
                </a:lnTo>
                <a:lnTo>
                  <a:pt x="514" y="6053"/>
                </a:lnTo>
                <a:lnTo>
                  <a:pt x="477" y="5833"/>
                </a:lnTo>
                <a:lnTo>
                  <a:pt x="477" y="5613"/>
                </a:lnTo>
                <a:lnTo>
                  <a:pt x="477" y="5356"/>
                </a:lnTo>
                <a:lnTo>
                  <a:pt x="550" y="5136"/>
                </a:lnTo>
                <a:lnTo>
                  <a:pt x="660" y="4879"/>
                </a:lnTo>
                <a:lnTo>
                  <a:pt x="770" y="4659"/>
                </a:lnTo>
                <a:lnTo>
                  <a:pt x="917" y="4476"/>
                </a:lnTo>
                <a:lnTo>
                  <a:pt x="1101" y="4292"/>
                </a:lnTo>
                <a:lnTo>
                  <a:pt x="1504" y="3962"/>
                </a:lnTo>
                <a:lnTo>
                  <a:pt x="1908" y="3705"/>
                </a:lnTo>
                <a:lnTo>
                  <a:pt x="2384" y="3485"/>
                </a:lnTo>
                <a:lnTo>
                  <a:pt x="2458" y="3412"/>
                </a:lnTo>
                <a:lnTo>
                  <a:pt x="2494" y="3302"/>
                </a:lnTo>
                <a:lnTo>
                  <a:pt x="2568" y="3119"/>
                </a:lnTo>
                <a:lnTo>
                  <a:pt x="2715" y="2898"/>
                </a:lnTo>
                <a:lnTo>
                  <a:pt x="2898" y="2715"/>
                </a:lnTo>
                <a:lnTo>
                  <a:pt x="3045" y="2532"/>
                </a:lnTo>
                <a:lnTo>
                  <a:pt x="3228" y="2385"/>
                </a:lnTo>
                <a:lnTo>
                  <a:pt x="3448" y="2238"/>
                </a:lnTo>
                <a:lnTo>
                  <a:pt x="3632" y="2128"/>
                </a:lnTo>
                <a:lnTo>
                  <a:pt x="3852" y="2055"/>
                </a:lnTo>
                <a:lnTo>
                  <a:pt x="4108" y="1981"/>
                </a:lnTo>
                <a:lnTo>
                  <a:pt x="4328" y="1945"/>
                </a:lnTo>
                <a:lnTo>
                  <a:pt x="4549" y="1908"/>
                </a:lnTo>
                <a:lnTo>
                  <a:pt x="4695" y="2055"/>
                </a:lnTo>
                <a:lnTo>
                  <a:pt x="4879" y="2165"/>
                </a:lnTo>
                <a:lnTo>
                  <a:pt x="5135" y="2348"/>
                </a:lnTo>
                <a:lnTo>
                  <a:pt x="5356" y="2568"/>
                </a:lnTo>
                <a:lnTo>
                  <a:pt x="5466" y="2715"/>
                </a:lnTo>
                <a:lnTo>
                  <a:pt x="5539" y="2898"/>
                </a:lnTo>
                <a:lnTo>
                  <a:pt x="5649" y="3229"/>
                </a:lnTo>
                <a:lnTo>
                  <a:pt x="5722" y="3559"/>
                </a:lnTo>
                <a:lnTo>
                  <a:pt x="5686" y="3926"/>
                </a:lnTo>
                <a:lnTo>
                  <a:pt x="5612" y="4256"/>
                </a:lnTo>
                <a:lnTo>
                  <a:pt x="5466" y="4549"/>
                </a:lnTo>
                <a:lnTo>
                  <a:pt x="5062" y="5063"/>
                </a:lnTo>
                <a:lnTo>
                  <a:pt x="4879" y="5319"/>
                </a:lnTo>
                <a:lnTo>
                  <a:pt x="4732" y="5613"/>
                </a:lnTo>
                <a:lnTo>
                  <a:pt x="4659" y="5943"/>
                </a:lnTo>
                <a:lnTo>
                  <a:pt x="4659" y="6090"/>
                </a:lnTo>
                <a:lnTo>
                  <a:pt x="4659" y="6273"/>
                </a:lnTo>
                <a:lnTo>
                  <a:pt x="4695" y="6420"/>
                </a:lnTo>
                <a:lnTo>
                  <a:pt x="4769" y="6567"/>
                </a:lnTo>
                <a:lnTo>
                  <a:pt x="4805" y="6677"/>
                </a:lnTo>
                <a:lnTo>
                  <a:pt x="4915" y="6787"/>
                </a:lnTo>
                <a:lnTo>
                  <a:pt x="5135" y="6933"/>
                </a:lnTo>
                <a:lnTo>
                  <a:pt x="5392" y="7007"/>
                </a:lnTo>
                <a:lnTo>
                  <a:pt x="5649" y="7043"/>
                </a:lnTo>
                <a:lnTo>
                  <a:pt x="5942" y="7007"/>
                </a:lnTo>
                <a:lnTo>
                  <a:pt x="6199" y="6933"/>
                </a:lnTo>
                <a:lnTo>
                  <a:pt x="6456" y="6823"/>
                </a:lnTo>
                <a:lnTo>
                  <a:pt x="6676" y="6677"/>
                </a:lnTo>
                <a:lnTo>
                  <a:pt x="6896" y="6457"/>
                </a:lnTo>
                <a:lnTo>
                  <a:pt x="7043" y="6200"/>
                </a:lnTo>
                <a:lnTo>
                  <a:pt x="7226" y="5980"/>
                </a:lnTo>
                <a:lnTo>
                  <a:pt x="7667" y="5246"/>
                </a:lnTo>
                <a:lnTo>
                  <a:pt x="7887" y="4879"/>
                </a:lnTo>
                <a:lnTo>
                  <a:pt x="8107" y="4476"/>
                </a:lnTo>
                <a:lnTo>
                  <a:pt x="8143" y="4402"/>
                </a:lnTo>
                <a:lnTo>
                  <a:pt x="8107" y="4329"/>
                </a:lnTo>
                <a:lnTo>
                  <a:pt x="8070" y="4256"/>
                </a:lnTo>
                <a:lnTo>
                  <a:pt x="8033" y="4182"/>
                </a:lnTo>
                <a:lnTo>
                  <a:pt x="7777" y="4182"/>
                </a:lnTo>
                <a:lnTo>
                  <a:pt x="7703" y="4256"/>
                </a:lnTo>
                <a:lnTo>
                  <a:pt x="7520" y="4586"/>
                </a:lnTo>
                <a:lnTo>
                  <a:pt x="7300" y="4879"/>
                </a:lnTo>
                <a:lnTo>
                  <a:pt x="6933" y="5540"/>
                </a:lnTo>
                <a:lnTo>
                  <a:pt x="6749" y="5796"/>
                </a:lnTo>
                <a:lnTo>
                  <a:pt x="6566" y="6053"/>
                </a:lnTo>
                <a:lnTo>
                  <a:pt x="6383" y="6273"/>
                </a:lnTo>
                <a:lnTo>
                  <a:pt x="6126" y="6493"/>
                </a:lnTo>
                <a:lnTo>
                  <a:pt x="5942" y="6567"/>
                </a:lnTo>
                <a:lnTo>
                  <a:pt x="5796" y="6603"/>
                </a:lnTo>
                <a:lnTo>
                  <a:pt x="5612" y="6567"/>
                </a:lnTo>
                <a:lnTo>
                  <a:pt x="5466" y="6530"/>
                </a:lnTo>
                <a:lnTo>
                  <a:pt x="5319" y="6457"/>
                </a:lnTo>
                <a:lnTo>
                  <a:pt x="5209" y="6347"/>
                </a:lnTo>
                <a:lnTo>
                  <a:pt x="5135" y="6200"/>
                </a:lnTo>
                <a:lnTo>
                  <a:pt x="5099" y="6016"/>
                </a:lnTo>
                <a:lnTo>
                  <a:pt x="5135" y="5833"/>
                </a:lnTo>
                <a:lnTo>
                  <a:pt x="5172" y="5686"/>
                </a:lnTo>
                <a:lnTo>
                  <a:pt x="5356" y="5393"/>
                </a:lnTo>
                <a:lnTo>
                  <a:pt x="5759" y="4879"/>
                </a:lnTo>
                <a:lnTo>
                  <a:pt x="5906" y="4659"/>
                </a:lnTo>
                <a:lnTo>
                  <a:pt x="6016" y="4402"/>
                </a:lnTo>
                <a:lnTo>
                  <a:pt x="6126" y="4146"/>
                </a:lnTo>
                <a:lnTo>
                  <a:pt x="6163" y="3889"/>
                </a:lnTo>
                <a:lnTo>
                  <a:pt x="6163" y="3632"/>
                </a:lnTo>
                <a:lnTo>
                  <a:pt x="6163" y="3339"/>
                </a:lnTo>
                <a:lnTo>
                  <a:pt x="6089" y="3082"/>
                </a:lnTo>
                <a:lnTo>
                  <a:pt x="6016" y="2825"/>
                </a:lnTo>
                <a:lnTo>
                  <a:pt x="5832" y="2532"/>
                </a:lnTo>
                <a:lnTo>
                  <a:pt x="5576" y="2165"/>
                </a:lnTo>
                <a:lnTo>
                  <a:pt x="5429" y="2018"/>
                </a:lnTo>
                <a:lnTo>
                  <a:pt x="5282" y="1908"/>
                </a:lnTo>
                <a:lnTo>
                  <a:pt x="5099" y="1798"/>
                </a:lnTo>
                <a:lnTo>
                  <a:pt x="4915" y="1725"/>
                </a:lnTo>
                <a:lnTo>
                  <a:pt x="4915" y="1688"/>
                </a:lnTo>
                <a:lnTo>
                  <a:pt x="4915" y="1468"/>
                </a:lnTo>
                <a:lnTo>
                  <a:pt x="4989" y="1321"/>
                </a:lnTo>
                <a:lnTo>
                  <a:pt x="5062" y="1174"/>
                </a:lnTo>
                <a:lnTo>
                  <a:pt x="5172" y="1028"/>
                </a:lnTo>
                <a:lnTo>
                  <a:pt x="5319" y="918"/>
                </a:lnTo>
                <a:lnTo>
                  <a:pt x="5502" y="844"/>
                </a:lnTo>
                <a:lnTo>
                  <a:pt x="5686" y="808"/>
                </a:lnTo>
                <a:lnTo>
                  <a:pt x="5869" y="771"/>
                </a:lnTo>
                <a:lnTo>
                  <a:pt x="6016" y="771"/>
                </a:lnTo>
                <a:lnTo>
                  <a:pt x="6199" y="808"/>
                </a:lnTo>
                <a:lnTo>
                  <a:pt x="6529" y="918"/>
                </a:lnTo>
                <a:lnTo>
                  <a:pt x="7190" y="1211"/>
                </a:lnTo>
                <a:lnTo>
                  <a:pt x="7080" y="1321"/>
                </a:lnTo>
                <a:lnTo>
                  <a:pt x="7043" y="1431"/>
                </a:lnTo>
                <a:lnTo>
                  <a:pt x="7043" y="1541"/>
                </a:lnTo>
                <a:lnTo>
                  <a:pt x="7043" y="1651"/>
                </a:lnTo>
                <a:lnTo>
                  <a:pt x="7153" y="1871"/>
                </a:lnTo>
                <a:lnTo>
                  <a:pt x="7300" y="2018"/>
                </a:lnTo>
                <a:lnTo>
                  <a:pt x="7446" y="2165"/>
                </a:lnTo>
                <a:lnTo>
                  <a:pt x="7556" y="2275"/>
                </a:lnTo>
                <a:lnTo>
                  <a:pt x="7446" y="2495"/>
                </a:lnTo>
                <a:lnTo>
                  <a:pt x="7263" y="3045"/>
                </a:lnTo>
                <a:lnTo>
                  <a:pt x="7153" y="3265"/>
                </a:lnTo>
                <a:lnTo>
                  <a:pt x="7043" y="3485"/>
                </a:lnTo>
                <a:lnTo>
                  <a:pt x="6933" y="3705"/>
                </a:lnTo>
                <a:lnTo>
                  <a:pt x="6896" y="3926"/>
                </a:lnTo>
                <a:lnTo>
                  <a:pt x="6896" y="3999"/>
                </a:lnTo>
                <a:lnTo>
                  <a:pt x="6970" y="4036"/>
                </a:lnTo>
                <a:lnTo>
                  <a:pt x="7043" y="4072"/>
                </a:lnTo>
                <a:lnTo>
                  <a:pt x="7116" y="4036"/>
                </a:lnTo>
                <a:lnTo>
                  <a:pt x="7263" y="3889"/>
                </a:lnTo>
                <a:lnTo>
                  <a:pt x="7410" y="3705"/>
                </a:lnTo>
                <a:lnTo>
                  <a:pt x="7593" y="3265"/>
                </a:lnTo>
                <a:lnTo>
                  <a:pt x="7777" y="2715"/>
                </a:lnTo>
                <a:lnTo>
                  <a:pt x="7813" y="2458"/>
                </a:lnTo>
                <a:lnTo>
                  <a:pt x="7813" y="2422"/>
                </a:lnTo>
                <a:lnTo>
                  <a:pt x="8363" y="2678"/>
                </a:lnTo>
                <a:lnTo>
                  <a:pt x="8584" y="2862"/>
                </a:lnTo>
                <a:lnTo>
                  <a:pt x="8694" y="3009"/>
                </a:lnTo>
                <a:lnTo>
                  <a:pt x="8804" y="3155"/>
                </a:lnTo>
                <a:lnTo>
                  <a:pt x="8877" y="3302"/>
                </a:lnTo>
                <a:lnTo>
                  <a:pt x="8877" y="3449"/>
                </a:lnTo>
                <a:lnTo>
                  <a:pt x="8840" y="3595"/>
                </a:lnTo>
                <a:lnTo>
                  <a:pt x="8694" y="3705"/>
                </a:lnTo>
                <a:lnTo>
                  <a:pt x="8620" y="3779"/>
                </a:lnTo>
                <a:lnTo>
                  <a:pt x="8584" y="3852"/>
                </a:lnTo>
                <a:lnTo>
                  <a:pt x="8584" y="3926"/>
                </a:lnTo>
                <a:lnTo>
                  <a:pt x="8620" y="3999"/>
                </a:lnTo>
                <a:lnTo>
                  <a:pt x="8657" y="4072"/>
                </a:lnTo>
                <a:lnTo>
                  <a:pt x="8730" y="4109"/>
                </a:lnTo>
                <a:lnTo>
                  <a:pt x="8840" y="4109"/>
                </a:lnTo>
                <a:lnTo>
                  <a:pt x="8914" y="4072"/>
                </a:lnTo>
                <a:lnTo>
                  <a:pt x="9097" y="3926"/>
                </a:lnTo>
                <a:lnTo>
                  <a:pt x="9207" y="3779"/>
                </a:lnTo>
                <a:lnTo>
                  <a:pt x="9281" y="3595"/>
                </a:lnTo>
                <a:lnTo>
                  <a:pt x="9281" y="3412"/>
                </a:lnTo>
                <a:lnTo>
                  <a:pt x="9281" y="3192"/>
                </a:lnTo>
                <a:lnTo>
                  <a:pt x="9207" y="3009"/>
                </a:lnTo>
                <a:lnTo>
                  <a:pt x="9097" y="2825"/>
                </a:lnTo>
                <a:lnTo>
                  <a:pt x="8987" y="2642"/>
                </a:lnTo>
                <a:lnTo>
                  <a:pt x="8804" y="2458"/>
                </a:lnTo>
                <a:lnTo>
                  <a:pt x="8584" y="2348"/>
                </a:lnTo>
                <a:lnTo>
                  <a:pt x="8107" y="2091"/>
                </a:lnTo>
                <a:lnTo>
                  <a:pt x="7887" y="1981"/>
                </a:lnTo>
                <a:lnTo>
                  <a:pt x="7593" y="1798"/>
                </a:lnTo>
                <a:lnTo>
                  <a:pt x="7446" y="1651"/>
                </a:lnTo>
                <a:lnTo>
                  <a:pt x="7373" y="1541"/>
                </a:lnTo>
                <a:lnTo>
                  <a:pt x="7336" y="1431"/>
                </a:lnTo>
                <a:lnTo>
                  <a:pt x="7373" y="1284"/>
                </a:lnTo>
                <a:lnTo>
                  <a:pt x="7483" y="1358"/>
                </a:lnTo>
                <a:lnTo>
                  <a:pt x="7556" y="1358"/>
                </a:lnTo>
                <a:lnTo>
                  <a:pt x="7593" y="1321"/>
                </a:lnTo>
                <a:lnTo>
                  <a:pt x="7630" y="1248"/>
                </a:lnTo>
                <a:lnTo>
                  <a:pt x="7703" y="1138"/>
                </a:lnTo>
                <a:lnTo>
                  <a:pt x="7813" y="954"/>
                </a:lnTo>
                <a:lnTo>
                  <a:pt x="7923" y="808"/>
                </a:lnTo>
                <a:lnTo>
                  <a:pt x="8107" y="698"/>
                </a:lnTo>
                <a:lnTo>
                  <a:pt x="8290" y="624"/>
                </a:lnTo>
                <a:lnTo>
                  <a:pt x="8474" y="588"/>
                </a:lnTo>
                <a:lnTo>
                  <a:pt x="8694" y="551"/>
                </a:lnTo>
                <a:lnTo>
                  <a:pt x="9060" y="514"/>
                </a:lnTo>
                <a:close/>
                <a:moveTo>
                  <a:pt x="13279" y="9318"/>
                </a:moveTo>
                <a:lnTo>
                  <a:pt x="13426" y="9428"/>
                </a:lnTo>
                <a:lnTo>
                  <a:pt x="13426" y="9464"/>
                </a:lnTo>
                <a:lnTo>
                  <a:pt x="13352" y="9464"/>
                </a:lnTo>
                <a:lnTo>
                  <a:pt x="13242" y="9538"/>
                </a:lnTo>
                <a:lnTo>
                  <a:pt x="12985" y="9868"/>
                </a:lnTo>
                <a:lnTo>
                  <a:pt x="12692" y="10198"/>
                </a:lnTo>
                <a:lnTo>
                  <a:pt x="12362" y="10492"/>
                </a:lnTo>
                <a:lnTo>
                  <a:pt x="12032" y="10748"/>
                </a:lnTo>
                <a:lnTo>
                  <a:pt x="11445" y="11078"/>
                </a:lnTo>
                <a:lnTo>
                  <a:pt x="10858" y="11409"/>
                </a:lnTo>
                <a:lnTo>
                  <a:pt x="10638" y="11372"/>
                </a:lnTo>
                <a:lnTo>
                  <a:pt x="10418" y="11299"/>
                </a:lnTo>
                <a:lnTo>
                  <a:pt x="10234" y="11188"/>
                </a:lnTo>
                <a:lnTo>
                  <a:pt x="10051" y="11078"/>
                </a:lnTo>
                <a:lnTo>
                  <a:pt x="10491" y="11005"/>
                </a:lnTo>
                <a:lnTo>
                  <a:pt x="10895" y="10858"/>
                </a:lnTo>
                <a:lnTo>
                  <a:pt x="11298" y="10675"/>
                </a:lnTo>
                <a:lnTo>
                  <a:pt x="11702" y="10492"/>
                </a:lnTo>
                <a:lnTo>
                  <a:pt x="12142" y="10235"/>
                </a:lnTo>
                <a:lnTo>
                  <a:pt x="12545" y="9941"/>
                </a:lnTo>
                <a:lnTo>
                  <a:pt x="12912" y="9648"/>
                </a:lnTo>
                <a:lnTo>
                  <a:pt x="13279" y="9318"/>
                </a:lnTo>
                <a:close/>
                <a:moveTo>
                  <a:pt x="13609" y="9648"/>
                </a:moveTo>
                <a:lnTo>
                  <a:pt x="13719" y="9795"/>
                </a:lnTo>
                <a:lnTo>
                  <a:pt x="13792" y="9978"/>
                </a:lnTo>
                <a:lnTo>
                  <a:pt x="13939" y="10345"/>
                </a:lnTo>
                <a:lnTo>
                  <a:pt x="13939" y="10602"/>
                </a:lnTo>
                <a:lnTo>
                  <a:pt x="13939" y="10858"/>
                </a:lnTo>
                <a:lnTo>
                  <a:pt x="13866" y="10968"/>
                </a:lnTo>
                <a:lnTo>
                  <a:pt x="13829" y="10932"/>
                </a:lnTo>
                <a:lnTo>
                  <a:pt x="13719" y="10932"/>
                </a:lnTo>
                <a:lnTo>
                  <a:pt x="13719" y="10968"/>
                </a:lnTo>
                <a:lnTo>
                  <a:pt x="13609" y="11188"/>
                </a:lnTo>
                <a:lnTo>
                  <a:pt x="12765" y="11299"/>
                </a:lnTo>
                <a:lnTo>
                  <a:pt x="12912" y="11188"/>
                </a:lnTo>
                <a:lnTo>
                  <a:pt x="13316" y="10895"/>
                </a:lnTo>
                <a:lnTo>
                  <a:pt x="13682" y="10565"/>
                </a:lnTo>
                <a:lnTo>
                  <a:pt x="13756" y="10492"/>
                </a:lnTo>
                <a:lnTo>
                  <a:pt x="13756" y="10381"/>
                </a:lnTo>
                <a:lnTo>
                  <a:pt x="13719" y="10308"/>
                </a:lnTo>
                <a:lnTo>
                  <a:pt x="13609" y="10271"/>
                </a:lnTo>
                <a:lnTo>
                  <a:pt x="13536" y="10271"/>
                </a:lnTo>
                <a:lnTo>
                  <a:pt x="13462" y="10308"/>
                </a:lnTo>
                <a:lnTo>
                  <a:pt x="13059" y="10638"/>
                </a:lnTo>
                <a:lnTo>
                  <a:pt x="12655" y="10968"/>
                </a:lnTo>
                <a:lnTo>
                  <a:pt x="12398" y="11152"/>
                </a:lnTo>
                <a:lnTo>
                  <a:pt x="12325" y="11225"/>
                </a:lnTo>
                <a:lnTo>
                  <a:pt x="12252" y="11372"/>
                </a:lnTo>
                <a:lnTo>
                  <a:pt x="11665" y="11409"/>
                </a:lnTo>
                <a:lnTo>
                  <a:pt x="11481" y="11445"/>
                </a:lnTo>
                <a:lnTo>
                  <a:pt x="11775" y="11299"/>
                </a:lnTo>
                <a:lnTo>
                  <a:pt x="12068" y="11115"/>
                </a:lnTo>
                <a:lnTo>
                  <a:pt x="12362" y="10932"/>
                </a:lnTo>
                <a:lnTo>
                  <a:pt x="12655" y="10748"/>
                </a:lnTo>
                <a:lnTo>
                  <a:pt x="12912" y="10492"/>
                </a:lnTo>
                <a:lnTo>
                  <a:pt x="13132" y="10271"/>
                </a:lnTo>
                <a:lnTo>
                  <a:pt x="13352" y="10015"/>
                </a:lnTo>
                <a:lnTo>
                  <a:pt x="13572" y="9721"/>
                </a:lnTo>
                <a:lnTo>
                  <a:pt x="13609" y="9648"/>
                </a:lnTo>
                <a:close/>
                <a:moveTo>
                  <a:pt x="9060" y="1"/>
                </a:moveTo>
                <a:lnTo>
                  <a:pt x="8804" y="37"/>
                </a:lnTo>
                <a:lnTo>
                  <a:pt x="8547" y="37"/>
                </a:lnTo>
                <a:lnTo>
                  <a:pt x="8290" y="111"/>
                </a:lnTo>
                <a:lnTo>
                  <a:pt x="8033" y="184"/>
                </a:lnTo>
                <a:lnTo>
                  <a:pt x="7813" y="294"/>
                </a:lnTo>
                <a:lnTo>
                  <a:pt x="7593" y="441"/>
                </a:lnTo>
                <a:lnTo>
                  <a:pt x="7410" y="624"/>
                </a:lnTo>
                <a:lnTo>
                  <a:pt x="7300" y="844"/>
                </a:lnTo>
                <a:lnTo>
                  <a:pt x="6896" y="624"/>
                </a:lnTo>
                <a:lnTo>
                  <a:pt x="6493" y="441"/>
                </a:lnTo>
                <a:lnTo>
                  <a:pt x="6273" y="367"/>
                </a:lnTo>
                <a:lnTo>
                  <a:pt x="6053" y="331"/>
                </a:lnTo>
                <a:lnTo>
                  <a:pt x="5612" y="331"/>
                </a:lnTo>
                <a:lnTo>
                  <a:pt x="5392" y="404"/>
                </a:lnTo>
                <a:lnTo>
                  <a:pt x="5209" y="477"/>
                </a:lnTo>
                <a:lnTo>
                  <a:pt x="5025" y="588"/>
                </a:lnTo>
                <a:lnTo>
                  <a:pt x="4842" y="734"/>
                </a:lnTo>
                <a:lnTo>
                  <a:pt x="4695" y="881"/>
                </a:lnTo>
                <a:lnTo>
                  <a:pt x="4585" y="1064"/>
                </a:lnTo>
                <a:lnTo>
                  <a:pt x="4512" y="1248"/>
                </a:lnTo>
                <a:lnTo>
                  <a:pt x="4475" y="1468"/>
                </a:lnTo>
                <a:lnTo>
                  <a:pt x="4182" y="1505"/>
                </a:lnTo>
                <a:lnTo>
                  <a:pt x="3888" y="1541"/>
                </a:lnTo>
                <a:lnTo>
                  <a:pt x="3595" y="1651"/>
                </a:lnTo>
                <a:lnTo>
                  <a:pt x="3338" y="1798"/>
                </a:lnTo>
                <a:lnTo>
                  <a:pt x="3081" y="1945"/>
                </a:lnTo>
                <a:lnTo>
                  <a:pt x="2861" y="2091"/>
                </a:lnTo>
                <a:lnTo>
                  <a:pt x="2641" y="2312"/>
                </a:lnTo>
                <a:lnTo>
                  <a:pt x="2421" y="2532"/>
                </a:lnTo>
                <a:lnTo>
                  <a:pt x="2238" y="2788"/>
                </a:lnTo>
                <a:lnTo>
                  <a:pt x="2091" y="3082"/>
                </a:lnTo>
                <a:lnTo>
                  <a:pt x="1981" y="3155"/>
                </a:lnTo>
                <a:lnTo>
                  <a:pt x="1834" y="3229"/>
                </a:lnTo>
                <a:lnTo>
                  <a:pt x="1504" y="3375"/>
                </a:lnTo>
                <a:lnTo>
                  <a:pt x="1211" y="3559"/>
                </a:lnTo>
                <a:lnTo>
                  <a:pt x="954" y="3779"/>
                </a:lnTo>
                <a:lnTo>
                  <a:pt x="697" y="3999"/>
                </a:lnTo>
                <a:lnTo>
                  <a:pt x="477" y="4256"/>
                </a:lnTo>
                <a:lnTo>
                  <a:pt x="330" y="4512"/>
                </a:lnTo>
                <a:lnTo>
                  <a:pt x="183" y="4769"/>
                </a:lnTo>
                <a:lnTo>
                  <a:pt x="73" y="5063"/>
                </a:lnTo>
                <a:lnTo>
                  <a:pt x="37" y="5319"/>
                </a:lnTo>
                <a:lnTo>
                  <a:pt x="0" y="5613"/>
                </a:lnTo>
                <a:lnTo>
                  <a:pt x="0" y="5906"/>
                </a:lnTo>
                <a:lnTo>
                  <a:pt x="73" y="6200"/>
                </a:lnTo>
                <a:lnTo>
                  <a:pt x="183" y="6493"/>
                </a:lnTo>
                <a:lnTo>
                  <a:pt x="294" y="6713"/>
                </a:lnTo>
                <a:lnTo>
                  <a:pt x="440" y="6933"/>
                </a:lnTo>
                <a:lnTo>
                  <a:pt x="660" y="7117"/>
                </a:lnTo>
                <a:lnTo>
                  <a:pt x="880" y="7300"/>
                </a:lnTo>
                <a:lnTo>
                  <a:pt x="1064" y="7374"/>
                </a:lnTo>
                <a:lnTo>
                  <a:pt x="1027" y="7594"/>
                </a:lnTo>
                <a:lnTo>
                  <a:pt x="1027" y="7814"/>
                </a:lnTo>
                <a:lnTo>
                  <a:pt x="1064" y="8034"/>
                </a:lnTo>
                <a:lnTo>
                  <a:pt x="1101" y="8217"/>
                </a:lnTo>
                <a:lnTo>
                  <a:pt x="1174" y="8437"/>
                </a:lnTo>
                <a:lnTo>
                  <a:pt x="1284" y="8621"/>
                </a:lnTo>
                <a:lnTo>
                  <a:pt x="1431" y="8804"/>
                </a:lnTo>
                <a:lnTo>
                  <a:pt x="1614" y="8988"/>
                </a:lnTo>
                <a:lnTo>
                  <a:pt x="1797" y="9098"/>
                </a:lnTo>
                <a:lnTo>
                  <a:pt x="1981" y="9208"/>
                </a:lnTo>
                <a:lnTo>
                  <a:pt x="2201" y="9281"/>
                </a:lnTo>
                <a:lnTo>
                  <a:pt x="2421" y="9318"/>
                </a:lnTo>
                <a:lnTo>
                  <a:pt x="2641" y="9354"/>
                </a:lnTo>
                <a:lnTo>
                  <a:pt x="2861" y="9318"/>
                </a:lnTo>
                <a:lnTo>
                  <a:pt x="3081" y="9281"/>
                </a:lnTo>
                <a:lnTo>
                  <a:pt x="3301" y="9208"/>
                </a:lnTo>
                <a:lnTo>
                  <a:pt x="3375" y="9354"/>
                </a:lnTo>
                <a:lnTo>
                  <a:pt x="3448" y="9501"/>
                </a:lnTo>
                <a:lnTo>
                  <a:pt x="3595" y="9648"/>
                </a:lnTo>
                <a:lnTo>
                  <a:pt x="3742" y="9758"/>
                </a:lnTo>
                <a:lnTo>
                  <a:pt x="3925" y="9868"/>
                </a:lnTo>
                <a:lnTo>
                  <a:pt x="4108" y="9905"/>
                </a:lnTo>
                <a:lnTo>
                  <a:pt x="4292" y="9941"/>
                </a:lnTo>
                <a:lnTo>
                  <a:pt x="4475" y="9941"/>
                </a:lnTo>
                <a:lnTo>
                  <a:pt x="4842" y="9905"/>
                </a:lnTo>
                <a:lnTo>
                  <a:pt x="5246" y="9795"/>
                </a:lnTo>
                <a:lnTo>
                  <a:pt x="5686" y="9648"/>
                </a:lnTo>
                <a:lnTo>
                  <a:pt x="6163" y="9574"/>
                </a:lnTo>
                <a:lnTo>
                  <a:pt x="6603" y="9574"/>
                </a:lnTo>
                <a:lnTo>
                  <a:pt x="7080" y="9611"/>
                </a:lnTo>
                <a:lnTo>
                  <a:pt x="7446" y="9648"/>
                </a:lnTo>
                <a:lnTo>
                  <a:pt x="7630" y="9648"/>
                </a:lnTo>
                <a:lnTo>
                  <a:pt x="7813" y="9611"/>
                </a:lnTo>
                <a:lnTo>
                  <a:pt x="7960" y="9721"/>
                </a:lnTo>
                <a:lnTo>
                  <a:pt x="8143" y="9795"/>
                </a:lnTo>
                <a:lnTo>
                  <a:pt x="8327" y="9831"/>
                </a:lnTo>
                <a:lnTo>
                  <a:pt x="8547" y="9868"/>
                </a:lnTo>
                <a:lnTo>
                  <a:pt x="9024" y="9905"/>
                </a:lnTo>
                <a:lnTo>
                  <a:pt x="9391" y="9868"/>
                </a:lnTo>
                <a:lnTo>
                  <a:pt x="9501" y="9868"/>
                </a:lnTo>
                <a:lnTo>
                  <a:pt x="9354" y="10161"/>
                </a:lnTo>
                <a:lnTo>
                  <a:pt x="9317" y="10308"/>
                </a:lnTo>
                <a:lnTo>
                  <a:pt x="9281" y="10492"/>
                </a:lnTo>
                <a:lnTo>
                  <a:pt x="9317" y="10638"/>
                </a:lnTo>
                <a:lnTo>
                  <a:pt x="9354" y="10785"/>
                </a:lnTo>
                <a:lnTo>
                  <a:pt x="9464" y="11078"/>
                </a:lnTo>
                <a:lnTo>
                  <a:pt x="9647" y="11335"/>
                </a:lnTo>
                <a:lnTo>
                  <a:pt x="9831" y="11519"/>
                </a:lnTo>
                <a:lnTo>
                  <a:pt x="9977" y="11629"/>
                </a:lnTo>
                <a:lnTo>
                  <a:pt x="10198" y="11739"/>
                </a:lnTo>
                <a:lnTo>
                  <a:pt x="10381" y="11812"/>
                </a:lnTo>
                <a:lnTo>
                  <a:pt x="10821" y="11922"/>
                </a:lnTo>
                <a:lnTo>
                  <a:pt x="11298" y="11959"/>
                </a:lnTo>
                <a:lnTo>
                  <a:pt x="11775" y="11922"/>
                </a:lnTo>
                <a:lnTo>
                  <a:pt x="12215" y="11885"/>
                </a:lnTo>
                <a:lnTo>
                  <a:pt x="13095" y="11775"/>
                </a:lnTo>
                <a:lnTo>
                  <a:pt x="13939" y="11665"/>
                </a:lnTo>
                <a:lnTo>
                  <a:pt x="14343" y="11555"/>
                </a:lnTo>
                <a:lnTo>
                  <a:pt x="14746" y="11409"/>
                </a:lnTo>
                <a:lnTo>
                  <a:pt x="15076" y="11262"/>
                </a:lnTo>
                <a:lnTo>
                  <a:pt x="15370" y="11042"/>
                </a:lnTo>
                <a:lnTo>
                  <a:pt x="15626" y="10785"/>
                </a:lnTo>
                <a:lnTo>
                  <a:pt x="15847" y="10528"/>
                </a:lnTo>
                <a:lnTo>
                  <a:pt x="16030" y="10235"/>
                </a:lnTo>
                <a:lnTo>
                  <a:pt x="16213" y="9941"/>
                </a:lnTo>
                <a:lnTo>
                  <a:pt x="16360" y="9648"/>
                </a:lnTo>
                <a:lnTo>
                  <a:pt x="16433" y="9318"/>
                </a:lnTo>
                <a:lnTo>
                  <a:pt x="16507" y="8988"/>
                </a:lnTo>
                <a:lnTo>
                  <a:pt x="16543" y="8657"/>
                </a:lnTo>
                <a:lnTo>
                  <a:pt x="16507" y="8327"/>
                </a:lnTo>
                <a:lnTo>
                  <a:pt x="16470" y="7997"/>
                </a:lnTo>
                <a:lnTo>
                  <a:pt x="16690" y="7447"/>
                </a:lnTo>
                <a:lnTo>
                  <a:pt x="16837" y="6933"/>
                </a:lnTo>
                <a:lnTo>
                  <a:pt x="16910" y="6347"/>
                </a:lnTo>
                <a:lnTo>
                  <a:pt x="16910" y="5796"/>
                </a:lnTo>
                <a:lnTo>
                  <a:pt x="16837" y="5429"/>
                </a:lnTo>
                <a:lnTo>
                  <a:pt x="16727" y="5063"/>
                </a:lnTo>
                <a:lnTo>
                  <a:pt x="16654" y="4916"/>
                </a:lnTo>
                <a:lnTo>
                  <a:pt x="16543" y="4769"/>
                </a:lnTo>
                <a:lnTo>
                  <a:pt x="16397" y="4659"/>
                </a:lnTo>
                <a:lnTo>
                  <a:pt x="16250" y="4586"/>
                </a:lnTo>
                <a:lnTo>
                  <a:pt x="16250" y="4146"/>
                </a:lnTo>
                <a:lnTo>
                  <a:pt x="16177" y="3742"/>
                </a:lnTo>
                <a:lnTo>
                  <a:pt x="16030" y="3375"/>
                </a:lnTo>
                <a:lnTo>
                  <a:pt x="15773" y="3009"/>
                </a:lnTo>
                <a:lnTo>
                  <a:pt x="15626" y="2825"/>
                </a:lnTo>
                <a:lnTo>
                  <a:pt x="15443" y="2642"/>
                </a:lnTo>
                <a:lnTo>
                  <a:pt x="15223" y="2495"/>
                </a:lnTo>
                <a:lnTo>
                  <a:pt x="15003" y="2385"/>
                </a:lnTo>
                <a:lnTo>
                  <a:pt x="14746" y="2238"/>
                </a:lnTo>
                <a:lnTo>
                  <a:pt x="14526" y="2055"/>
                </a:lnTo>
                <a:lnTo>
                  <a:pt x="14379" y="1835"/>
                </a:lnTo>
                <a:lnTo>
                  <a:pt x="14233" y="1578"/>
                </a:lnTo>
                <a:lnTo>
                  <a:pt x="14123" y="1358"/>
                </a:lnTo>
                <a:lnTo>
                  <a:pt x="13976" y="1138"/>
                </a:lnTo>
                <a:lnTo>
                  <a:pt x="13829" y="991"/>
                </a:lnTo>
                <a:lnTo>
                  <a:pt x="13682" y="808"/>
                </a:lnTo>
                <a:lnTo>
                  <a:pt x="13499" y="698"/>
                </a:lnTo>
                <a:lnTo>
                  <a:pt x="13279" y="588"/>
                </a:lnTo>
                <a:lnTo>
                  <a:pt x="13059" y="514"/>
                </a:lnTo>
                <a:lnTo>
                  <a:pt x="12802" y="441"/>
                </a:lnTo>
                <a:lnTo>
                  <a:pt x="12362" y="441"/>
                </a:lnTo>
                <a:lnTo>
                  <a:pt x="11885" y="477"/>
                </a:lnTo>
                <a:lnTo>
                  <a:pt x="11408" y="588"/>
                </a:lnTo>
                <a:lnTo>
                  <a:pt x="10968" y="698"/>
                </a:lnTo>
                <a:lnTo>
                  <a:pt x="10821" y="514"/>
                </a:lnTo>
                <a:lnTo>
                  <a:pt x="10601" y="331"/>
                </a:lnTo>
                <a:lnTo>
                  <a:pt x="10381" y="221"/>
                </a:lnTo>
                <a:lnTo>
                  <a:pt x="10124" y="147"/>
                </a:lnTo>
                <a:lnTo>
                  <a:pt x="9867" y="74"/>
                </a:lnTo>
                <a:lnTo>
                  <a:pt x="9574" y="37"/>
                </a:lnTo>
                <a:lnTo>
                  <a:pt x="9060" y="1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507" name="Shape 507"/>
          <p:cNvSpPr/>
          <p:nvPr/>
        </p:nvSpPr>
        <p:spPr>
          <a:xfrm rot="-5400000">
            <a:off x="7996280" y="316929"/>
            <a:ext cx="279905" cy="357966"/>
          </a:xfrm>
          <a:custGeom>
            <a:avLst/>
            <a:gdLst/>
            <a:ahLst/>
            <a:cxnLst/>
            <a:rect l="0" t="0" r="0" b="0"/>
            <a:pathLst>
              <a:path w="9868" h="12620" extrusionOk="0">
                <a:moveTo>
                  <a:pt x="4182" y="661"/>
                </a:moveTo>
                <a:lnTo>
                  <a:pt x="4182" y="918"/>
                </a:lnTo>
                <a:lnTo>
                  <a:pt x="4182" y="1431"/>
                </a:lnTo>
                <a:lnTo>
                  <a:pt x="4145" y="2202"/>
                </a:lnTo>
                <a:lnTo>
                  <a:pt x="3925" y="2165"/>
                </a:lnTo>
                <a:lnTo>
                  <a:pt x="3962" y="2018"/>
                </a:lnTo>
                <a:lnTo>
                  <a:pt x="3962" y="1835"/>
                </a:lnTo>
                <a:lnTo>
                  <a:pt x="3889" y="1468"/>
                </a:lnTo>
                <a:lnTo>
                  <a:pt x="3852" y="1101"/>
                </a:lnTo>
                <a:lnTo>
                  <a:pt x="3889" y="918"/>
                </a:lnTo>
                <a:lnTo>
                  <a:pt x="3962" y="771"/>
                </a:lnTo>
                <a:lnTo>
                  <a:pt x="3999" y="698"/>
                </a:lnTo>
                <a:lnTo>
                  <a:pt x="4072" y="661"/>
                </a:lnTo>
                <a:close/>
                <a:moveTo>
                  <a:pt x="1541" y="404"/>
                </a:moveTo>
                <a:lnTo>
                  <a:pt x="1578" y="441"/>
                </a:lnTo>
                <a:lnTo>
                  <a:pt x="1614" y="514"/>
                </a:lnTo>
                <a:lnTo>
                  <a:pt x="1614" y="1138"/>
                </a:lnTo>
                <a:lnTo>
                  <a:pt x="1688" y="2202"/>
                </a:lnTo>
                <a:lnTo>
                  <a:pt x="1284" y="2238"/>
                </a:lnTo>
                <a:lnTo>
                  <a:pt x="1211" y="2238"/>
                </a:lnTo>
                <a:lnTo>
                  <a:pt x="1211" y="1871"/>
                </a:lnTo>
                <a:lnTo>
                  <a:pt x="1174" y="1505"/>
                </a:lnTo>
                <a:lnTo>
                  <a:pt x="1211" y="1211"/>
                </a:lnTo>
                <a:lnTo>
                  <a:pt x="1248" y="954"/>
                </a:lnTo>
                <a:lnTo>
                  <a:pt x="1358" y="404"/>
                </a:lnTo>
                <a:close/>
                <a:moveTo>
                  <a:pt x="3815" y="2678"/>
                </a:moveTo>
                <a:lnTo>
                  <a:pt x="4439" y="2715"/>
                </a:lnTo>
                <a:lnTo>
                  <a:pt x="5026" y="2789"/>
                </a:lnTo>
                <a:lnTo>
                  <a:pt x="5026" y="2825"/>
                </a:lnTo>
                <a:lnTo>
                  <a:pt x="5136" y="3485"/>
                </a:lnTo>
                <a:lnTo>
                  <a:pt x="3925" y="3559"/>
                </a:lnTo>
                <a:lnTo>
                  <a:pt x="2678" y="3632"/>
                </a:lnTo>
                <a:lnTo>
                  <a:pt x="1358" y="3669"/>
                </a:lnTo>
                <a:lnTo>
                  <a:pt x="917" y="3706"/>
                </a:lnTo>
                <a:lnTo>
                  <a:pt x="477" y="3742"/>
                </a:lnTo>
                <a:lnTo>
                  <a:pt x="441" y="3229"/>
                </a:lnTo>
                <a:lnTo>
                  <a:pt x="441" y="2972"/>
                </a:lnTo>
                <a:lnTo>
                  <a:pt x="404" y="2862"/>
                </a:lnTo>
                <a:lnTo>
                  <a:pt x="331" y="2752"/>
                </a:lnTo>
                <a:lnTo>
                  <a:pt x="587" y="2789"/>
                </a:lnTo>
                <a:lnTo>
                  <a:pt x="807" y="2789"/>
                </a:lnTo>
                <a:lnTo>
                  <a:pt x="1284" y="2752"/>
                </a:lnTo>
                <a:lnTo>
                  <a:pt x="1945" y="2678"/>
                </a:lnTo>
                <a:close/>
                <a:moveTo>
                  <a:pt x="4916" y="3999"/>
                </a:moveTo>
                <a:lnTo>
                  <a:pt x="4989" y="4072"/>
                </a:lnTo>
                <a:lnTo>
                  <a:pt x="5136" y="4109"/>
                </a:lnTo>
                <a:lnTo>
                  <a:pt x="5209" y="4072"/>
                </a:lnTo>
                <a:lnTo>
                  <a:pt x="5246" y="4623"/>
                </a:lnTo>
                <a:lnTo>
                  <a:pt x="5209" y="5173"/>
                </a:lnTo>
                <a:lnTo>
                  <a:pt x="5173" y="5430"/>
                </a:lnTo>
                <a:lnTo>
                  <a:pt x="5099" y="5723"/>
                </a:lnTo>
                <a:lnTo>
                  <a:pt x="4989" y="5980"/>
                </a:lnTo>
                <a:lnTo>
                  <a:pt x="4806" y="6200"/>
                </a:lnTo>
                <a:lnTo>
                  <a:pt x="4659" y="6310"/>
                </a:lnTo>
                <a:lnTo>
                  <a:pt x="4476" y="6420"/>
                </a:lnTo>
                <a:lnTo>
                  <a:pt x="4292" y="6457"/>
                </a:lnTo>
                <a:lnTo>
                  <a:pt x="4072" y="6493"/>
                </a:lnTo>
                <a:lnTo>
                  <a:pt x="3632" y="6530"/>
                </a:lnTo>
                <a:lnTo>
                  <a:pt x="3265" y="6567"/>
                </a:lnTo>
                <a:lnTo>
                  <a:pt x="2605" y="6567"/>
                </a:lnTo>
                <a:lnTo>
                  <a:pt x="2642" y="6493"/>
                </a:lnTo>
                <a:lnTo>
                  <a:pt x="2678" y="6383"/>
                </a:lnTo>
                <a:lnTo>
                  <a:pt x="2788" y="6310"/>
                </a:lnTo>
                <a:lnTo>
                  <a:pt x="2825" y="6273"/>
                </a:lnTo>
                <a:lnTo>
                  <a:pt x="2825" y="6237"/>
                </a:lnTo>
                <a:lnTo>
                  <a:pt x="2788" y="6200"/>
                </a:lnTo>
                <a:lnTo>
                  <a:pt x="2715" y="6200"/>
                </a:lnTo>
                <a:lnTo>
                  <a:pt x="2605" y="6237"/>
                </a:lnTo>
                <a:lnTo>
                  <a:pt x="2458" y="6310"/>
                </a:lnTo>
                <a:lnTo>
                  <a:pt x="2348" y="6420"/>
                </a:lnTo>
                <a:lnTo>
                  <a:pt x="2311" y="6567"/>
                </a:lnTo>
                <a:lnTo>
                  <a:pt x="1724" y="6493"/>
                </a:lnTo>
                <a:lnTo>
                  <a:pt x="1541" y="6457"/>
                </a:lnTo>
                <a:lnTo>
                  <a:pt x="1688" y="6420"/>
                </a:lnTo>
                <a:lnTo>
                  <a:pt x="2055" y="6383"/>
                </a:lnTo>
                <a:lnTo>
                  <a:pt x="2201" y="6310"/>
                </a:lnTo>
                <a:lnTo>
                  <a:pt x="2275" y="6237"/>
                </a:lnTo>
                <a:lnTo>
                  <a:pt x="2311" y="6163"/>
                </a:lnTo>
                <a:lnTo>
                  <a:pt x="2311" y="6090"/>
                </a:lnTo>
                <a:lnTo>
                  <a:pt x="2275" y="6016"/>
                </a:lnTo>
                <a:lnTo>
                  <a:pt x="2238" y="5980"/>
                </a:lnTo>
                <a:lnTo>
                  <a:pt x="2201" y="5943"/>
                </a:lnTo>
                <a:lnTo>
                  <a:pt x="2055" y="5943"/>
                </a:lnTo>
                <a:lnTo>
                  <a:pt x="1981" y="6016"/>
                </a:lnTo>
                <a:lnTo>
                  <a:pt x="1798" y="6053"/>
                </a:lnTo>
                <a:lnTo>
                  <a:pt x="1394" y="6127"/>
                </a:lnTo>
                <a:lnTo>
                  <a:pt x="1138" y="6200"/>
                </a:lnTo>
                <a:lnTo>
                  <a:pt x="917" y="6273"/>
                </a:lnTo>
                <a:lnTo>
                  <a:pt x="807" y="6200"/>
                </a:lnTo>
                <a:lnTo>
                  <a:pt x="697" y="6127"/>
                </a:lnTo>
                <a:lnTo>
                  <a:pt x="661" y="5980"/>
                </a:lnTo>
                <a:lnTo>
                  <a:pt x="624" y="5870"/>
                </a:lnTo>
                <a:lnTo>
                  <a:pt x="624" y="5870"/>
                </a:lnTo>
                <a:lnTo>
                  <a:pt x="844" y="5906"/>
                </a:lnTo>
                <a:lnTo>
                  <a:pt x="1504" y="5906"/>
                </a:lnTo>
                <a:lnTo>
                  <a:pt x="1724" y="5870"/>
                </a:lnTo>
                <a:lnTo>
                  <a:pt x="1945" y="5833"/>
                </a:lnTo>
                <a:lnTo>
                  <a:pt x="1981" y="5796"/>
                </a:lnTo>
                <a:lnTo>
                  <a:pt x="2018" y="5760"/>
                </a:lnTo>
                <a:lnTo>
                  <a:pt x="2055" y="5650"/>
                </a:lnTo>
                <a:lnTo>
                  <a:pt x="1981" y="5540"/>
                </a:lnTo>
                <a:lnTo>
                  <a:pt x="1945" y="5503"/>
                </a:lnTo>
                <a:lnTo>
                  <a:pt x="1504" y="5503"/>
                </a:lnTo>
                <a:lnTo>
                  <a:pt x="1101" y="5540"/>
                </a:lnTo>
                <a:lnTo>
                  <a:pt x="844" y="5576"/>
                </a:lnTo>
                <a:lnTo>
                  <a:pt x="587" y="5576"/>
                </a:lnTo>
                <a:lnTo>
                  <a:pt x="587" y="5356"/>
                </a:lnTo>
                <a:lnTo>
                  <a:pt x="734" y="5430"/>
                </a:lnTo>
                <a:lnTo>
                  <a:pt x="881" y="5466"/>
                </a:lnTo>
                <a:lnTo>
                  <a:pt x="1211" y="5466"/>
                </a:lnTo>
                <a:lnTo>
                  <a:pt x="1541" y="5393"/>
                </a:lnTo>
                <a:lnTo>
                  <a:pt x="1835" y="5246"/>
                </a:lnTo>
                <a:lnTo>
                  <a:pt x="1871" y="5173"/>
                </a:lnTo>
                <a:lnTo>
                  <a:pt x="1908" y="5099"/>
                </a:lnTo>
                <a:lnTo>
                  <a:pt x="1908" y="5026"/>
                </a:lnTo>
                <a:lnTo>
                  <a:pt x="1871" y="4953"/>
                </a:lnTo>
                <a:lnTo>
                  <a:pt x="1835" y="4916"/>
                </a:lnTo>
                <a:lnTo>
                  <a:pt x="1761" y="4879"/>
                </a:lnTo>
                <a:lnTo>
                  <a:pt x="1724" y="4879"/>
                </a:lnTo>
                <a:lnTo>
                  <a:pt x="1614" y="4916"/>
                </a:lnTo>
                <a:lnTo>
                  <a:pt x="1358" y="5026"/>
                </a:lnTo>
                <a:lnTo>
                  <a:pt x="1101" y="5099"/>
                </a:lnTo>
                <a:lnTo>
                  <a:pt x="844" y="5099"/>
                </a:lnTo>
                <a:lnTo>
                  <a:pt x="551" y="5063"/>
                </a:lnTo>
                <a:lnTo>
                  <a:pt x="551" y="4916"/>
                </a:lnTo>
                <a:lnTo>
                  <a:pt x="844" y="4879"/>
                </a:lnTo>
                <a:lnTo>
                  <a:pt x="1138" y="4879"/>
                </a:lnTo>
                <a:lnTo>
                  <a:pt x="1724" y="4769"/>
                </a:lnTo>
                <a:lnTo>
                  <a:pt x="1908" y="4696"/>
                </a:lnTo>
                <a:lnTo>
                  <a:pt x="2091" y="4586"/>
                </a:lnTo>
                <a:lnTo>
                  <a:pt x="2128" y="4513"/>
                </a:lnTo>
                <a:lnTo>
                  <a:pt x="2165" y="4439"/>
                </a:lnTo>
                <a:lnTo>
                  <a:pt x="2128" y="4329"/>
                </a:lnTo>
                <a:lnTo>
                  <a:pt x="2055" y="4256"/>
                </a:lnTo>
                <a:lnTo>
                  <a:pt x="1945" y="4182"/>
                </a:lnTo>
                <a:lnTo>
                  <a:pt x="1871" y="4182"/>
                </a:lnTo>
                <a:lnTo>
                  <a:pt x="1835" y="4219"/>
                </a:lnTo>
                <a:lnTo>
                  <a:pt x="1761" y="4256"/>
                </a:lnTo>
                <a:lnTo>
                  <a:pt x="1724" y="4329"/>
                </a:lnTo>
                <a:lnTo>
                  <a:pt x="1468" y="4403"/>
                </a:lnTo>
                <a:lnTo>
                  <a:pt x="991" y="4476"/>
                </a:lnTo>
                <a:lnTo>
                  <a:pt x="551" y="4586"/>
                </a:lnTo>
                <a:lnTo>
                  <a:pt x="514" y="4146"/>
                </a:lnTo>
                <a:lnTo>
                  <a:pt x="1358" y="4146"/>
                </a:lnTo>
                <a:lnTo>
                  <a:pt x="2678" y="4109"/>
                </a:lnTo>
                <a:lnTo>
                  <a:pt x="3815" y="4072"/>
                </a:lnTo>
                <a:lnTo>
                  <a:pt x="4916" y="3999"/>
                </a:lnTo>
                <a:close/>
                <a:moveTo>
                  <a:pt x="1211" y="1"/>
                </a:moveTo>
                <a:lnTo>
                  <a:pt x="1101" y="37"/>
                </a:lnTo>
                <a:lnTo>
                  <a:pt x="1028" y="147"/>
                </a:lnTo>
                <a:lnTo>
                  <a:pt x="881" y="771"/>
                </a:lnTo>
                <a:lnTo>
                  <a:pt x="807" y="1395"/>
                </a:lnTo>
                <a:lnTo>
                  <a:pt x="807" y="1835"/>
                </a:lnTo>
                <a:lnTo>
                  <a:pt x="807" y="2092"/>
                </a:lnTo>
                <a:lnTo>
                  <a:pt x="881" y="2312"/>
                </a:lnTo>
                <a:lnTo>
                  <a:pt x="551" y="2385"/>
                </a:lnTo>
                <a:lnTo>
                  <a:pt x="367" y="2458"/>
                </a:lnTo>
                <a:lnTo>
                  <a:pt x="221" y="2568"/>
                </a:lnTo>
                <a:lnTo>
                  <a:pt x="184" y="2605"/>
                </a:lnTo>
                <a:lnTo>
                  <a:pt x="147" y="2678"/>
                </a:lnTo>
                <a:lnTo>
                  <a:pt x="37" y="2825"/>
                </a:lnTo>
                <a:lnTo>
                  <a:pt x="37" y="3009"/>
                </a:lnTo>
                <a:lnTo>
                  <a:pt x="37" y="3375"/>
                </a:lnTo>
                <a:lnTo>
                  <a:pt x="37" y="3852"/>
                </a:lnTo>
                <a:lnTo>
                  <a:pt x="37" y="3889"/>
                </a:lnTo>
                <a:lnTo>
                  <a:pt x="0" y="3962"/>
                </a:lnTo>
                <a:lnTo>
                  <a:pt x="37" y="4072"/>
                </a:lnTo>
                <a:lnTo>
                  <a:pt x="74" y="4439"/>
                </a:lnTo>
                <a:lnTo>
                  <a:pt x="110" y="5540"/>
                </a:lnTo>
                <a:lnTo>
                  <a:pt x="110" y="5943"/>
                </a:lnTo>
                <a:lnTo>
                  <a:pt x="184" y="6127"/>
                </a:lnTo>
                <a:lnTo>
                  <a:pt x="257" y="6310"/>
                </a:lnTo>
                <a:lnTo>
                  <a:pt x="367" y="6457"/>
                </a:lnTo>
                <a:lnTo>
                  <a:pt x="477" y="6567"/>
                </a:lnTo>
                <a:lnTo>
                  <a:pt x="624" y="6677"/>
                </a:lnTo>
                <a:lnTo>
                  <a:pt x="771" y="6750"/>
                </a:lnTo>
                <a:lnTo>
                  <a:pt x="1101" y="6860"/>
                </a:lnTo>
                <a:lnTo>
                  <a:pt x="1468" y="6934"/>
                </a:lnTo>
                <a:lnTo>
                  <a:pt x="2091" y="7007"/>
                </a:lnTo>
                <a:lnTo>
                  <a:pt x="2678" y="7044"/>
                </a:lnTo>
                <a:lnTo>
                  <a:pt x="2605" y="7264"/>
                </a:lnTo>
                <a:lnTo>
                  <a:pt x="2605" y="7484"/>
                </a:lnTo>
                <a:lnTo>
                  <a:pt x="2605" y="7887"/>
                </a:lnTo>
                <a:lnTo>
                  <a:pt x="2605" y="8548"/>
                </a:lnTo>
                <a:lnTo>
                  <a:pt x="2678" y="9208"/>
                </a:lnTo>
                <a:lnTo>
                  <a:pt x="2825" y="10455"/>
                </a:lnTo>
                <a:lnTo>
                  <a:pt x="3045" y="11665"/>
                </a:lnTo>
                <a:lnTo>
                  <a:pt x="3118" y="11922"/>
                </a:lnTo>
                <a:lnTo>
                  <a:pt x="3228" y="12106"/>
                </a:lnTo>
                <a:lnTo>
                  <a:pt x="3375" y="12252"/>
                </a:lnTo>
                <a:lnTo>
                  <a:pt x="3595" y="12399"/>
                </a:lnTo>
                <a:lnTo>
                  <a:pt x="3779" y="12472"/>
                </a:lnTo>
                <a:lnTo>
                  <a:pt x="3999" y="12546"/>
                </a:lnTo>
                <a:lnTo>
                  <a:pt x="4476" y="12619"/>
                </a:lnTo>
                <a:lnTo>
                  <a:pt x="4732" y="12582"/>
                </a:lnTo>
                <a:lnTo>
                  <a:pt x="4952" y="12509"/>
                </a:lnTo>
                <a:lnTo>
                  <a:pt x="5136" y="12399"/>
                </a:lnTo>
                <a:lnTo>
                  <a:pt x="5283" y="12216"/>
                </a:lnTo>
                <a:lnTo>
                  <a:pt x="5429" y="12032"/>
                </a:lnTo>
                <a:lnTo>
                  <a:pt x="5503" y="11812"/>
                </a:lnTo>
                <a:lnTo>
                  <a:pt x="5576" y="11592"/>
                </a:lnTo>
                <a:lnTo>
                  <a:pt x="5613" y="11372"/>
                </a:lnTo>
                <a:lnTo>
                  <a:pt x="5613" y="11079"/>
                </a:lnTo>
                <a:lnTo>
                  <a:pt x="5613" y="10785"/>
                </a:lnTo>
                <a:lnTo>
                  <a:pt x="5539" y="10162"/>
                </a:lnTo>
                <a:lnTo>
                  <a:pt x="5539" y="9538"/>
                </a:lnTo>
                <a:lnTo>
                  <a:pt x="5649" y="8951"/>
                </a:lnTo>
                <a:lnTo>
                  <a:pt x="5723" y="8658"/>
                </a:lnTo>
                <a:lnTo>
                  <a:pt x="5833" y="8364"/>
                </a:lnTo>
                <a:lnTo>
                  <a:pt x="5980" y="8071"/>
                </a:lnTo>
                <a:lnTo>
                  <a:pt x="6090" y="7961"/>
                </a:lnTo>
                <a:lnTo>
                  <a:pt x="6200" y="7851"/>
                </a:lnTo>
                <a:lnTo>
                  <a:pt x="6273" y="7814"/>
                </a:lnTo>
                <a:lnTo>
                  <a:pt x="6310" y="7814"/>
                </a:lnTo>
                <a:lnTo>
                  <a:pt x="6456" y="7887"/>
                </a:lnTo>
                <a:lnTo>
                  <a:pt x="6530" y="7997"/>
                </a:lnTo>
                <a:lnTo>
                  <a:pt x="6603" y="8144"/>
                </a:lnTo>
                <a:lnTo>
                  <a:pt x="6640" y="8291"/>
                </a:lnTo>
                <a:lnTo>
                  <a:pt x="6603" y="8474"/>
                </a:lnTo>
                <a:lnTo>
                  <a:pt x="6566" y="8804"/>
                </a:lnTo>
                <a:lnTo>
                  <a:pt x="6530" y="9208"/>
                </a:lnTo>
                <a:lnTo>
                  <a:pt x="6566" y="9428"/>
                </a:lnTo>
                <a:lnTo>
                  <a:pt x="6603" y="9648"/>
                </a:lnTo>
                <a:lnTo>
                  <a:pt x="6676" y="9868"/>
                </a:lnTo>
                <a:lnTo>
                  <a:pt x="6787" y="10051"/>
                </a:lnTo>
                <a:lnTo>
                  <a:pt x="6970" y="10162"/>
                </a:lnTo>
                <a:lnTo>
                  <a:pt x="7153" y="10272"/>
                </a:lnTo>
                <a:lnTo>
                  <a:pt x="7447" y="10345"/>
                </a:lnTo>
                <a:lnTo>
                  <a:pt x="7777" y="10382"/>
                </a:lnTo>
                <a:lnTo>
                  <a:pt x="8437" y="10382"/>
                </a:lnTo>
                <a:lnTo>
                  <a:pt x="9061" y="10308"/>
                </a:lnTo>
                <a:lnTo>
                  <a:pt x="9684" y="10162"/>
                </a:lnTo>
                <a:lnTo>
                  <a:pt x="9758" y="10125"/>
                </a:lnTo>
                <a:lnTo>
                  <a:pt x="9831" y="10051"/>
                </a:lnTo>
                <a:lnTo>
                  <a:pt x="9868" y="9941"/>
                </a:lnTo>
                <a:lnTo>
                  <a:pt x="9831" y="9868"/>
                </a:lnTo>
                <a:lnTo>
                  <a:pt x="9794" y="9758"/>
                </a:lnTo>
                <a:lnTo>
                  <a:pt x="9721" y="9685"/>
                </a:lnTo>
                <a:lnTo>
                  <a:pt x="9648" y="9648"/>
                </a:lnTo>
                <a:lnTo>
                  <a:pt x="9538" y="9648"/>
                </a:lnTo>
                <a:lnTo>
                  <a:pt x="8951" y="9758"/>
                </a:lnTo>
                <a:lnTo>
                  <a:pt x="8327" y="9831"/>
                </a:lnTo>
                <a:lnTo>
                  <a:pt x="7740" y="9831"/>
                </a:lnTo>
                <a:lnTo>
                  <a:pt x="7447" y="9795"/>
                </a:lnTo>
                <a:lnTo>
                  <a:pt x="7300" y="9721"/>
                </a:lnTo>
                <a:lnTo>
                  <a:pt x="7190" y="9648"/>
                </a:lnTo>
                <a:lnTo>
                  <a:pt x="7117" y="9575"/>
                </a:lnTo>
                <a:lnTo>
                  <a:pt x="7080" y="9465"/>
                </a:lnTo>
                <a:lnTo>
                  <a:pt x="7080" y="9208"/>
                </a:lnTo>
                <a:lnTo>
                  <a:pt x="7080" y="8914"/>
                </a:lnTo>
                <a:lnTo>
                  <a:pt x="7117" y="8694"/>
                </a:lnTo>
                <a:lnTo>
                  <a:pt x="7153" y="8474"/>
                </a:lnTo>
                <a:lnTo>
                  <a:pt x="7153" y="8254"/>
                </a:lnTo>
                <a:lnTo>
                  <a:pt x="7117" y="8034"/>
                </a:lnTo>
                <a:lnTo>
                  <a:pt x="7043" y="7851"/>
                </a:lnTo>
                <a:lnTo>
                  <a:pt x="6970" y="7667"/>
                </a:lnTo>
                <a:lnTo>
                  <a:pt x="6823" y="7520"/>
                </a:lnTo>
                <a:lnTo>
                  <a:pt x="6676" y="7410"/>
                </a:lnTo>
                <a:lnTo>
                  <a:pt x="6530" y="7337"/>
                </a:lnTo>
                <a:lnTo>
                  <a:pt x="6383" y="7300"/>
                </a:lnTo>
                <a:lnTo>
                  <a:pt x="6200" y="7300"/>
                </a:lnTo>
                <a:lnTo>
                  <a:pt x="6016" y="7337"/>
                </a:lnTo>
                <a:lnTo>
                  <a:pt x="5833" y="7447"/>
                </a:lnTo>
                <a:lnTo>
                  <a:pt x="5649" y="7594"/>
                </a:lnTo>
                <a:lnTo>
                  <a:pt x="5503" y="7814"/>
                </a:lnTo>
                <a:lnTo>
                  <a:pt x="5393" y="8034"/>
                </a:lnTo>
                <a:lnTo>
                  <a:pt x="5283" y="8291"/>
                </a:lnTo>
                <a:lnTo>
                  <a:pt x="5136" y="8768"/>
                </a:lnTo>
                <a:lnTo>
                  <a:pt x="5026" y="9281"/>
                </a:lnTo>
                <a:lnTo>
                  <a:pt x="4989" y="9795"/>
                </a:lnTo>
                <a:lnTo>
                  <a:pt x="5026" y="10308"/>
                </a:lnTo>
                <a:lnTo>
                  <a:pt x="5062" y="10858"/>
                </a:lnTo>
                <a:lnTo>
                  <a:pt x="5062" y="11372"/>
                </a:lnTo>
                <a:lnTo>
                  <a:pt x="5062" y="11519"/>
                </a:lnTo>
                <a:lnTo>
                  <a:pt x="5026" y="11665"/>
                </a:lnTo>
                <a:lnTo>
                  <a:pt x="4952" y="11775"/>
                </a:lnTo>
                <a:lnTo>
                  <a:pt x="4879" y="11886"/>
                </a:lnTo>
                <a:lnTo>
                  <a:pt x="4769" y="11959"/>
                </a:lnTo>
                <a:lnTo>
                  <a:pt x="4659" y="12032"/>
                </a:lnTo>
                <a:lnTo>
                  <a:pt x="4512" y="12069"/>
                </a:lnTo>
                <a:lnTo>
                  <a:pt x="4366" y="12069"/>
                </a:lnTo>
                <a:lnTo>
                  <a:pt x="4109" y="11996"/>
                </a:lnTo>
                <a:lnTo>
                  <a:pt x="3815" y="11922"/>
                </a:lnTo>
                <a:lnTo>
                  <a:pt x="3705" y="11849"/>
                </a:lnTo>
                <a:lnTo>
                  <a:pt x="3595" y="11739"/>
                </a:lnTo>
                <a:lnTo>
                  <a:pt x="3559" y="11592"/>
                </a:lnTo>
                <a:lnTo>
                  <a:pt x="3522" y="11445"/>
                </a:lnTo>
                <a:lnTo>
                  <a:pt x="3302" y="10272"/>
                </a:lnTo>
                <a:lnTo>
                  <a:pt x="3155" y="9061"/>
                </a:lnTo>
                <a:lnTo>
                  <a:pt x="3045" y="7887"/>
                </a:lnTo>
                <a:lnTo>
                  <a:pt x="3045" y="7484"/>
                </a:lnTo>
                <a:lnTo>
                  <a:pt x="3008" y="7264"/>
                </a:lnTo>
                <a:lnTo>
                  <a:pt x="2935" y="7044"/>
                </a:lnTo>
                <a:lnTo>
                  <a:pt x="3375" y="7044"/>
                </a:lnTo>
                <a:lnTo>
                  <a:pt x="3779" y="7007"/>
                </a:lnTo>
                <a:lnTo>
                  <a:pt x="4219" y="6970"/>
                </a:lnTo>
                <a:lnTo>
                  <a:pt x="4622" y="6860"/>
                </a:lnTo>
                <a:lnTo>
                  <a:pt x="4806" y="6787"/>
                </a:lnTo>
                <a:lnTo>
                  <a:pt x="4952" y="6677"/>
                </a:lnTo>
                <a:lnTo>
                  <a:pt x="5099" y="6603"/>
                </a:lnTo>
                <a:lnTo>
                  <a:pt x="5209" y="6493"/>
                </a:lnTo>
                <a:lnTo>
                  <a:pt x="5429" y="6200"/>
                </a:lnTo>
                <a:lnTo>
                  <a:pt x="5539" y="5906"/>
                </a:lnTo>
                <a:lnTo>
                  <a:pt x="5649" y="5576"/>
                </a:lnTo>
                <a:lnTo>
                  <a:pt x="5723" y="5210"/>
                </a:lnTo>
                <a:lnTo>
                  <a:pt x="5723" y="4806"/>
                </a:lnTo>
                <a:lnTo>
                  <a:pt x="5686" y="4036"/>
                </a:lnTo>
                <a:lnTo>
                  <a:pt x="5649" y="3559"/>
                </a:lnTo>
                <a:lnTo>
                  <a:pt x="5576" y="3082"/>
                </a:lnTo>
                <a:lnTo>
                  <a:pt x="5539" y="2789"/>
                </a:lnTo>
                <a:lnTo>
                  <a:pt x="5503" y="2678"/>
                </a:lnTo>
                <a:lnTo>
                  <a:pt x="5466" y="2568"/>
                </a:lnTo>
                <a:lnTo>
                  <a:pt x="5429" y="2422"/>
                </a:lnTo>
                <a:lnTo>
                  <a:pt x="5356" y="2348"/>
                </a:lnTo>
                <a:lnTo>
                  <a:pt x="5173" y="2238"/>
                </a:lnTo>
                <a:lnTo>
                  <a:pt x="5026" y="2202"/>
                </a:lnTo>
                <a:lnTo>
                  <a:pt x="4916" y="2202"/>
                </a:lnTo>
                <a:lnTo>
                  <a:pt x="4879" y="2238"/>
                </a:lnTo>
                <a:lnTo>
                  <a:pt x="4586" y="2238"/>
                </a:lnTo>
                <a:lnTo>
                  <a:pt x="4622" y="808"/>
                </a:lnTo>
                <a:lnTo>
                  <a:pt x="4586" y="551"/>
                </a:lnTo>
                <a:lnTo>
                  <a:pt x="4549" y="441"/>
                </a:lnTo>
                <a:lnTo>
                  <a:pt x="4512" y="331"/>
                </a:lnTo>
                <a:lnTo>
                  <a:pt x="4439" y="258"/>
                </a:lnTo>
                <a:lnTo>
                  <a:pt x="4329" y="221"/>
                </a:lnTo>
                <a:lnTo>
                  <a:pt x="4219" y="184"/>
                </a:lnTo>
                <a:lnTo>
                  <a:pt x="4072" y="221"/>
                </a:lnTo>
                <a:lnTo>
                  <a:pt x="3815" y="331"/>
                </a:lnTo>
                <a:lnTo>
                  <a:pt x="3705" y="404"/>
                </a:lnTo>
                <a:lnTo>
                  <a:pt x="3632" y="514"/>
                </a:lnTo>
                <a:lnTo>
                  <a:pt x="3522" y="734"/>
                </a:lnTo>
                <a:lnTo>
                  <a:pt x="3449" y="991"/>
                </a:lnTo>
                <a:lnTo>
                  <a:pt x="3485" y="1321"/>
                </a:lnTo>
                <a:lnTo>
                  <a:pt x="3522" y="1651"/>
                </a:lnTo>
                <a:lnTo>
                  <a:pt x="3559" y="1908"/>
                </a:lnTo>
                <a:lnTo>
                  <a:pt x="3669" y="2165"/>
                </a:lnTo>
                <a:lnTo>
                  <a:pt x="2091" y="2165"/>
                </a:lnTo>
                <a:lnTo>
                  <a:pt x="2055" y="1358"/>
                </a:lnTo>
                <a:lnTo>
                  <a:pt x="2018" y="514"/>
                </a:lnTo>
                <a:lnTo>
                  <a:pt x="2018" y="368"/>
                </a:lnTo>
                <a:lnTo>
                  <a:pt x="1945" y="221"/>
                </a:lnTo>
                <a:lnTo>
                  <a:pt x="1871" y="147"/>
                </a:lnTo>
                <a:lnTo>
                  <a:pt x="1761" y="74"/>
                </a:lnTo>
                <a:lnTo>
                  <a:pt x="1651" y="37"/>
                </a:lnTo>
                <a:lnTo>
                  <a:pt x="1504" y="1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508" name="Shape 508"/>
          <p:cNvSpPr/>
          <p:nvPr/>
        </p:nvSpPr>
        <p:spPr>
          <a:xfrm>
            <a:off x="8801760" y="790270"/>
            <a:ext cx="377708" cy="426637"/>
          </a:xfrm>
          <a:custGeom>
            <a:avLst/>
            <a:gdLst/>
            <a:ahLst/>
            <a:cxnLst/>
            <a:rect l="0" t="0" r="0" b="0"/>
            <a:pathLst>
              <a:path w="13316" h="15041" extrusionOk="0">
                <a:moveTo>
                  <a:pt x="5466" y="1"/>
                </a:moveTo>
                <a:lnTo>
                  <a:pt x="5466" y="38"/>
                </a:lnTo>
                <a:lnTo>
                  <a:pt x="5576" y="1248"/>
                </a:lnTo>
                <a:lnTo>
                  <a:pt x="5612" y="1321"/>
                </a:lnTo>
                <a:lnTo>
                  <a:pt x="5649" y="1395"/>
                </a:lnTo>
                <a:lnTo>
                  <a:pt x="5759" y="1431"/>
                </a:lnTo>
                <a:lnTo>
                  <a:pt x="5833" y="1395"/>
                </a:lnTo>
                <a:lnTo>
                  <a:pt x="6713" y="881"/>
                </a:lnTo>
                <a:lnTo>
                  <a:pt x="6713" y="881"/>
                </a:lnTo>
                <a:lnTo>
                  <a:pt x="6640" y="1285"/>
                </a:lnTo>
                <a:lnTo>
                  <a:pt x="6603" y="1652"/>
                </a:lnTo>
                <a:lnTo>
                  <a:pt x="6603" y="2055"/>
                </a:lnTo>
                <a:lnTo>
                  <a:pt x="6640" y="2459"/>
                </a:lnTo>
                <a:lnTo>
                  <a:pt x="6676" y="2569"/>
                </a:lnTo>
                <a:lnTo>
                  <a:pt x="6750" y="2605"/>
                </a:lnTo>
                <a:lnTo>
                  <a:pt x="6823" y="2642"/>
                </a:lnTo>
                <a:lnTo>
                  <a:pt x="6896" y="2679"/>
                </a:lnTo>
                <a:lnTo>
                  <a:pt x="6970" y="2642"/>
                </a:lnTo>
                <a:lnTo>
                  <a:pt x="7043" y="2605"/>
                </a:lnTo>
                <a:lnTo>
                  <a:pt x="7080" y="2532"/>
                </a:lnTo>
                <a:lnTo>
                  <a:pt x="7080" y="2459"/>
                </a:lnTo>
                <a:lnTo>
                  <a:pt x="7043" y="2275"/>
                </a:lnTo>
                <a:lnTo>
                  <a:pt x="7006" y="1835"/>
                </a:lnTo>
                <a:lnTo>
                  <a:pt x="7043" y="1395"/>
                </a:lnTo>
                <a:lnTo>
                  <a:pt x="7116" y="955"/>
                </a:lnTo>
                <a:lnTo>
                  <a:pt x="7226" y="514"/>
                </a:lnTo>
                <a:lnTo>
                  <a:pt x="7190" y="404"/>
                </a:lnTo>
                <a:lnTo>
                  <a:pt x="7153" y="294"/>
                </a:lnTo>
                <a:lnTo>
                  <a:pt x="7043" y="258"/>
                </a:lnTo>
                <a:lnTo>
                  <a:pt x="6933" y="294"/>
                </a:lnTo>
                <a:lnTo>
                  <a:pt x="5906" y="918"/>
                </a:lnTo>
                <a:lnTo>
                  <a:pt x="5869" y="698"/>
                </a:lnTo>
                <a:lnTo>
                  <a:pt x="5796" y="478"/>
                </a:lnTo>
                <a:lnTo>
                  <a:pt x="5686" y="221"/>
                </a:lnTo>
                <a:lnTo>
                  <a:pt x="5576" y="1"/>
                </a:lnTo>
                <a:close/>
                <a:moveTo>
                  <a:pt x="8840" y="3816"/>
                </a:moveTo>
                <a:lnTo>
                  <a:pt x="8730" y="3852"/>
                </a:lnTo>
                <a:lnTo>
                  <a:pt x="8657" y="3926"/>
                </a:lnTo>
                <a:lnTo>
                  <a:pt x="8510" y="4146"/>
                </a:lnTo>
                <a:lnTo>
                  <a:pt x="8364" y="4293"/>
                </a:lnTo>
                <a:lnTo>
                  <a:pt x="8143" y="4476"/>
                </a:lnTo>
                <a:lnTo>
                  <a:pt x="7997" y="4659"/>
                </a:lnTo>
                <a:lnTo>
                  <a:pt x="7997" y="4733"/>
                </a:lnTo>
                <a:lnTo>
                  <a:pt x="7997" y="4769"/>
                </a:lnTo>
                <a:lnTo>
                  <a:pt x="8033" y="4806"/>
                </a:lnTo>
                <a:lnTo>
                  <a:pt x="8070" y="4843"/>
                </a:lnTo>
                <a:lnTo>
                  <a:pt x="8253" y="4843"/>
                </a:lnTo>
                <a:lnTo>
                  <a:pt x="8400" y="4806"/>
                </a:lnTo>
                <a:lnTo>
                  <a:pt x="8547" y="4733"/>
                </a:lnTo>
                <a:lnTo>
                  <a:pt x="8694" y="4659"/>
                </a:lnTo>
                <a:lnTo>
                  <a:pt x="8914" y="4403"/>
                </a:lnTo>
                <a:lnTo>
                  <a:pt x="9097" y="4146"/>
                </a:lnTo>
                <a:lnTo>
                  <a:pt x="9134" y="4073"/>
                </a:lnTo>
                <a:lnTo>
                  <a:pt x="9134" y="3963"/>
                </a:lnTo>
                <a:lnTo>
                  <a:pt x="9097" y="3889"/>
                </a:lnTo>
                <a:lnTo>
                  <a:pt x="9024" y="3852"/>
                </a:lnTo>
                <a:lnTo>
                  <a:pt x="8914" y="3816"/>
                </a:lnTo>
                <a:close/>
                <a:moveTo>
                  <a:pt x="147" y="2972"/>
                </a:moveTo>
                <a:lnTo>
                  <a:pt x="73" y="3009"/>
                </a:lnTo>
                <a:lnTo>
                  <a:pt x="37" y="3082"/>
                </a:lnTo>
                <a:lnTo>
                  <a:pt x="0" y="3229"/>
                </a:lnTo>
                <a:lnTo>
                  <a:pt x="37" y="3559"/>
                </a:lnTo>
                <a:lnTo>
                  <a:pt x="110" y="4073"/>
                </a:lnTo>
                <a:lnTo>
                  <a:pt x="220" y="4549"/>
                </a:lnTo>
                <a:lnTo>
                  <a:pt x="257" y="4623"/>
                </a:lnTo>
                <a:lnTo>
                  <a:pt x="330" y="4696"/>
                </a:lnTo>
                <a:lnTo>
                  <a:pt x="514" y="4696"/>
                </a:lnTo>
                <a:lnTo>
                  <a:pt x="1174" y="4219"/>
                </a:lnTo>
                <a:lnTo>
                  <a:pt x="1247" y="4843"/>
                </a:lnTo>
                <a:lnTo>
                  <a:pt x="1284" y="4990"/>
                </a:lnTo>
                <a:lnTo>
                  <a:pt x="1321" y="5173"/>
                </a:lnTo>
                <a:lnTo>
                  <a:pt x="1394" y="5320"/>
                </a:lnTo>
                <a:lnTo>
                  <a:pt x="1431" y="5356"/>
                </a:lnTo>
                <a:lnTo>
                  <a:pt x="1541" y="5393"/>
                </a:lnTo>
                <a:lnTo>
                  <a:pt x="1614" y="5393"/>
                </a:lnTo>
                <a:lnTo>
                  <a:pt x="1687" y="5356"/>
                </a:lnTo>
                <a:lnTo>
                  <a:pt x="1724" y="5320"/>
                </a:lnTo>
                <a:lnTo>
                  <a:pt x="1761" y="5246"/>
                </a:lnTo>
                <a:lnTo>
                  <a:pt x="1761" y="5173"/>
                </a:lnTo>
                <a:lnTo>
                  <a:pt x="1724" y="5063"/>
                </a:lnTo>
                <a:lnTo>
                  <a:pt x="1724" y="5026"/>
                </a:lnTo>
                <a:lnTo>
                  <a:pt x="1687" y="4953"/>
                </a:lnTo>
                <a:lnTo>
                  <a:pt x="1651" y="4549"/>
                </a:lnTo>
                <a:lnTo>
                  <a:pt x="1614" y="4183"/>
                </a:lnTo>
                <a:lnTo>
                  <a:pt x="1577" y="3816"/>
                </a:lnTo>
                <a:lnTo>
                  <a:pt x="1577" y="3706"/>
                </a:lnTo>
                <a:lnTo>
                  <a:pt x="1467" y="3632"/>
                </a:lnTo>
                <a:lnTo>
                  <a:pt x="1357" y="3632"/>
                </a:lnTo>
                <a:lnTo>
                  <a:pt x="1247" y="3669"/>
                </a:lnTo>
                <a:lnTo>
                  <a:pt x="880" y="3889"/>
                </a:lnTo>
                <a:lnTo>
                  <a:pt x="550" y="4146"/>
                </a:lnTo>
                <a:lnTo>
                  <a:pt x="330" y="3302"/>
                </a:lnTo>
                <a:lnTo>
                  <a:pt x="294" y="3082"/>
                </a:lnTo>
                <a:lnTo>
                  <a:pt x="220" y="2972"/>
                </a:lnTo>
                <a:close/>
                <a:moveTo>
                  <a:pt x="8400" y="2679"/>
                </a:moveTo>
                <a:lnTo>
                  <a:pt x="10124" y="5173"/>
                </a:lnTo>
                <a:lnTo>
                  <a:pt x="10161" y="5210"/>
                </a:lnTo>
                <a:lnTo>
                  <a:pt x="10124" y="5246"/>
                </a:lnTo>
                <a:lnTo>
                  <a:pt x="9684" y="5613"/>
                </a:lnTo>
                <a:lnTo>
                  <a:pt x="9207" y="6017"/>
                </a:lnTo>
                <a:lnTo>
                  <a:pt x="8804" y="6310"/>
                </a:lnTo>
                <a:lnTo>
                  <a:pt x="8584" y="6017"/>
                </a:lnTo>
                <a:lnTo>
                  <a:pt x="6970" y="3852"/>
                </a:lnTo>
                <a:lnTo>
                  <a:pt x="7703" y="3339"/>
                </a:lnTo>
                <a:lnTo>
                  <a:pt x="8033" y="3045"/>
                </a:lnTo>
                <a:lnTo>
                  <a:pt x="8364" y="2752"/>
                </a:lnTo>
                <a:lnTo>
                  <a:pt x="8400" y="2679"/>
                </a:lnTo>
                <a:close/>
                <a:moveTo>
                  <a:pt x="2494" y="7227"/>
                </a:moveTo>
                <a:lnTo>
                  <a:pt x="2421" y="7301"/>
                </a:lnTo>
                <a:lnTo>
                  <a:pt x="2421" y="7411"/>
                </a:lnTo>
                <a:lnTo>
                  <a:pt x="2678" y="7887"/>
                </a:lnTo>
                <a:lnTo>
                  <a:pt x="2494" y="8034"/>
                </a:lnTo>
                <a:lnTo>
                  <a:pt x="2458" y="8108"/>
                </a:lnTo>
                <a:lnTo>
                  <a:pt x="2421" y="8218"/>
                </a:lnTo>
                <a:lnTo>
                  <a:pt x="2421" y="8291"/>
                </a:lnTo>
                <a:lnTo>
                  <a:pt x="2494" y="8328"/>
                </a:lnTo>
                <a:lnTo>
                  <a:pt x="2605" y="8364"/>
                </a:lnTo>
                <a:lnTo>
                  <a:pt x="2678" y="8328"/>
                </a:lnTo>
                <a:lnTo>
                  <a:pt x="2861" y="8254"/>
                </a:lnTo>
                <a:lnTo>
                  <a:pt x="2935" y="8364"/>
                </a:lnTo>
                <a:lnTo>
                  <a:pt x="3155" y="8694"/>
                </a:lnTo>
                <a:lnTo>
                  <a:pt x="3301" y="8841"/>
                </a:lnTo>
                <a:lnTo>
                  <a:pt x="3375" y="8878"/>
                </a:lnTo>
                <a:lnTo>
                  <a:pt x="3485" y="8915"/>
                </a:lnTo>
                <a:lnTo>
                  <a:pt x="3558" y="8878"/>
                </a:lnTo>
                <a:lnTo>
                  <a:pt x="3595" y="8804"/>
                </a:lnTo>
                <a:lnTo>
                  <a:pt x="3632" y="8731"/>
                </a:lnTo>
                <a:lnTo>
                  <a:pt x="3595" y="8621"/>
                </a:lnTo>
                <a:lnTo>
                  <a:pt x="3558" y="8438"/>
                </a:lnTo>
                <a:lnTo>
                  <a:pt x="3301" y="8108"/>
                </a:lnTo>
                <a:lnTo>
                  <a:pt x="3228" y="7997"/>
                </a:lnTo>
                <a:lnTo>
                  <a:pt x="3558" y="7704"/>
                </a:lnTo>
                <a:lnTo>
                  <a:pt x="3595" y="7594"/>
                </a:lnTo>
                <a:lnTo>
                  <a:pt x="3595" y="7484"/>
                </a:lnTo>
                <a:lnTo>
                  <a:pt x="3558" y="7411"/>
                </a:lnTo>
                <a:lnTo>
                  <a:pt x="3485" y="7374"/>
                </a:lnTo>
                <a:lnTo>
                  <a:pt x="3412" y="7337"/>
                </a:lnTo>
                <a:lnTo>
                  <a:pt x="3338" y="7337"/>
                </a:lnTo>
                <a:lnTo>
                  <a:pt x="3228" y="7411"/>
                </a:lnTo>
                <a:lnTo>
                  <a:pt x="2971" y="7631"/>
                </a:lnTo>
                <a:lnTo>
                  <a:pt x="2641" y="7264"/>
                </a:lnTo>
                <a:lnTo>
                  <a:pt x="2568" y="7227"/>
                </a:lnTo>
                <a:close/>
                <a:moveTo>
                  <a:pt x="3191" y="6090"/>
                </a:moveTo>
                <a:lnTo>
                  <a:pt x="3595" y="6860"/>
                </a:lnTo>
                <a:lnTo>
                  <a:pt x="3998" y="7594"/>
                </a:lnTo>
                <a:lnTo>
                  <a:pt x="4439" y="8328"/>
                </a:lnTo>
                <a:lnTo>
                  <a:pt x="4915" y="9025"/>
                </a:lnTo>
                <a:lnTo>
                  <a:pt x="4769" y="9098"/>
                </a:lnTo>
                <a:lnTo>
                  <a:pt x="4622" y="9171"/>
                </a:lnTo>
                <a:lnTo>
                  <a:pt x="4365" y="9355"/>
                </a:lnTo>
                <a:lnTo>
                  <a:pt x="3778" y="9721"/>
                </a:lnTo>
                <a:lnTo>
                  <a:pt x="3522" y="9905"/>
                </a:lnTo>
                <a:lnTo>
                  <a:pt x="3412" y="10015"/>
                </a:lnTo>
                <a:lnTo>
                  <a:pt x="3265" y="10052"/>
                </a:lnTo>
                <a:lnTo>
                  <a:pt x="3228" y="10052"/>
                </a:lnTo>
                <a:lnTo>
                  <a:pt x="3191" y="10088"/>
                </a:lnTo>
                <a:lnTo>
                  <a:pt x="3191" y="10162"/>
                </a:lnTo>
                <a:lnTo>
                  <a:pt x="2421" y="9025"/>
                </a:lnTo>
                <a:lnTo>
                  <a:pt x="1761" y="7997"/>
                </a:lnTo>
                <a:lnTo>
                  <a:pt x="1064" y="7007"/>
                </a:lnTo>
                <a:lnTo>
                  <a:pt x="1394" y="6897"/>
                </a:lnTo>
                <a:lnTo>
                  <a:pt x="1724" y="6714"/>
                </a:lnTo>
                <a:lnTo>
                  <a:pt x="2348" y="6383"/>
                </a:lnTo>
                <a:lnTo>
                  <a:pt x="2494" y="6310"/>
                </a:lnTo>
                <a:lnTo>
                  <a:pt x="2641" y="6273"/>
                </a:lnTo>
                <a:lnTo>
                  <a:pt x="2935" y="6237"/>
                </a:lnTo>
                <a:lnTo>
                  <a:pt x="3081" y="6200"/>
                </a:lnTo>
                <a:lnTo>
                  <a:pt x="3191" y="6090"/>
                </a:lnTo>
                <a:close/>
                <a:moveTo>
                  <a:pt x="12729" y="11005"/>
                </a:moveTo>
                <a:lnTo>
                  <a:pt x="12655" y="11225"/>
                </a:lnTo>
                <a:lnTo>
                  <a:pt x="12582" y="11115"/>
                </a:lnTo>
                <a:lnTo>
                  <a:pt x="12729" y="11005"/>
                </a:lnTo>
                <a:close/>
                <a:moveTo>
                  <a:pt x="9647" y="12949"/>
                </a:moveTo>
                <a:lnTo>
                  <a:pt x="9721" y="13096"/>
                </a:lnTo>
                <a:lnTo>
                  <a:pt x="9831" y="13280"/>
                </a:lnTo>
                <a:lnTo>
                  <a:pt x="9941" y="13463"/>
                </a:lnTo>
                <a:lnTo>
                  <a:pt x="10088" y="13573"/>
                </a:lnTo>
                <a:lnTo>
                  <a:pt x="10051" y="13573"/>
                </a:lnTo>
                <a:lnTo>
                  <a:pt x="9647" y="13756"/>
                </a:lnTo>
                <a:lnTo>
                  <a:pt x="9647" y="13646"/>
                </a:lnTo>
                <a:lnTo>
                  <a:pt x="9574" y="13536"/>
                </a:lnTo>
                <a:lnTo>
                  <a:pt x="9427" y="13426"/>
                </a:lnTo>
                <a:lnTo>
                  <a:pt x="9354" y="13280"/>
                </a:lnTo>
                <a:lnTo>
                  <a:pt x="9281" y="13133"/>
                </a:lnTo>
                <a:lnTo>
                  <a:pt x="9244" y="12986"/>
                </a:lnTo>
                <a:lnTo>
                  <a:pt x="9647" y="12949"/>
                </a:lnTo>
                <a:close/>
                <a:moveTo>
                  <a:pt x="6640" y="12839"/>
                </a:moveTo>
                <a:lnTo>
                  <a:pt x="6493" y="13426"/>
                </a:lnTo>
                <a:lnTo>
                  <a:pt x="6419" y="14013"/>
                </a:lnTo>
                <a:lnTo>
                  <a:pt x="6419" y="14160"/>
                </a:lnTo>
                <a:lnTo>
                  <a:pt x="6163" y="13940"/>
                </a:lnTo>
                <a:lnTo>
                  <a:pt x="6126" y="13940"/>
                </a:lnTo>
                <a:lnTo>
                  <a:pt x="6126" y="13903"/>
                </a:lnTo>
                <a:lnTo>
                  <a:pt x="6126" y="13646"/>
                </a:lnTo>
                <a:lnTo>
                  <a:pt x="6163" y="13353"/>
                </a:lnTo>
                <a:lnTo>
                  <a:pt x="6236" y="13096"/>
                </a:lnTo>
                <a:lnTo>
                  <a:pt x="6346" y="12876"/>
                </a:lnTo>
                <a:lnTo>
                  <a:pt x="6640" y="12839"/>
                </a:lnTo>
                <a:close/>
                <a:moveTo>
                  <a:pt x="7336" y="13170"/>
                </a:moveTo>
                <a:lnTo>
                  <a:pt x="7263" y="13206"/>
                </a:lnTo>
                <a:lnTo>
                  <a:pt x="7226" y="13243"/>
                </a:lnTo>
                <a:lnTo>
                  <a:pt x="7080" y="13720"/>
                </a:lnTo>
                <a:lnTo>
                  <a:pt x="7006" y="13977"/>
                </a:lnTo>
                <a:lnTo>
                  <a:pt x="7006" y="14233"/>
                </a:lnTo>
                <a:lnTo>
                  <a:pt x="7006" y="14307"/>
                </a:lnTo>
                <a:lnTo>
                  <a:pt x="7043" y="14380"/>
                </a:lnTo>
                <a:lnTo>
                  <a:pt x="7116" y="14453"/>
                </a:lnTo>
                <a:lnTo>
                  <a:pt x="7190" y="14490"/>
                </a:lnTo>
                <a:lnTo>
                  <a:pt x="7263" y="14527"/>
                </a:lnTo>
                <a:lnTo>
                  <a:pt x="7336" y="14527"/>
                </a:lnTo>
                <a:lnTo>
                  <a:pt x="7410" y="14453"/>
                </a:lnTo>
                <a:lnTo>
                  <a:pt x="7483" y="14380"/>
                </a:lnTo>
                <a:lnTo>
                  <a:pt x="7483" y="14270"/>
                </a:lnTo>
                <a:lnTo>
                  <a:pt x="7446" y="14160"/>
                </a:lnTo>
                <a:lnTo>
                  <a:pt x="7373" y="14123"/>
                </a:lnTo>
                <a:lnTo>
                  <a:pt x="7373" y="13830"/>
                </a:lnTo>
                <a:lnTo>
                  <a:pt x="7410" y="13280"/>
                </a:lnTo>
                <a:lnTo>
                  <a:pt x="7373" y="13206"/>
                </a:lnTo>
                <a:lnTo>
                  <a:pt x="7336" y="13170"/>
                </a:lnTo>
                <a:close/>
                <a:moveTo>
                  <a:pt x="10418" y="5613"/>
                </a:moveTo>
                <a:lnTo>
                  <a:pt x="11188" y="6714"/>
                </a:lnTo>
                <a:lnTo>
                  <a:pt x="11555" y="7264"/>
                </a:lnTo>
                <a:lnTo>
                  <a:pt x="11922" y="7814"/>
                </a:lnTo>
                <a:lnTo>
                  <a:pt x="12252" y="8474"/>
                </a:lnTo>
                <a:lnTo>
                  <a:pt x="12399" y="8841"/>
                </a:lnTo>
                <a:lnTo>
                  <a:pt x="12545" y="9208"/>
                </a:lnTo>
                <a:lnTo>
                  <a:pt x="12619" y="9575"/>
                </a:lnTo>
                <a:lnTo>
                  <a:pt x="12692" y="9942"/>
                </a:lnTo>
                <a:lnTo>
                  <a:pt x="12729" y="10308"/>
                </a:lnTo>
                <a:lnTo>
                  <a:pt x="12729" y="10675"/>
                </a:lnTo>
                <a:lnTo>
                  <a:pt x="12325" y="10932"/>
                </a:lnTo>
                <a:lnTo>
                  <a:pt x="12288" y="10969"/>
                </a:lnTo>
                <a:lnTo>
                  <a:pt x="12252" y="11042"/>
                </a:lnTo>
                <a:lnTo>
                  <a:pt x="12288" y="11079"/>
                </a:lnTo>
                <a:lnTo>
                  <a:pt x="12325" y="11152"/>
                </a:lnTo>
                <a:lnTo>
                  <a:pt x="12435" y="11372"/>
                </a:lnTo>
                <a:lnTo>
                  <a:pt x="12509" y="11446"/>
                </a:lnTo>
                <a:lnTo>
                  <a:pt x="12582" y="11519"/>
                </a:lnTo>
                <a:lnTo>
                  <a:pt x="12472" y="11776"/>
                </a:lnTo>
                <a:lnTo>
                  <a:pt x="12325" y="12032"/>
                </a:lnTo>
                <a:lnTo>
                  <a:pt x="11848" y="11666"/>
                </a:lnTo>
                <a:lnTo>
                  <a:pt x="11775" y="11629"/>
                </a:lnTo>
                <a:lnTo>
                  <a:pt x="11702" y="11666"/>
                </a:lnTo>
                <a:lnTo>
                  <a:pt x="11665" y="11739"/>
                </a:lnTo>
                <a:lnTo>
                  <a:pt x="11702" y="11812"/>
                </a:lnTo>
                <a:lnTo>
                  <a:pt x="12142" y="12326"/>
                </a:lnTo>
                <a:lnTo>
                  <a:pt x="11848" y="12619"/>
                </a:lnTo>
                <a:lnTo>
                  <a:pt x="11812" y="12546"/>
                </a:lnTo>
                <a:lnTo>
                  <a:pt x="11665" y="12399"/>
                </a:lnTo>
                <a:lnTo>
                  <a:pt x="11518" y="12253"/>
                </a:lnTo>
                <a:lnTo>
                  <a:pt x="11371" y="12069"/>
                </a:lnTo>
                <a:lnTo>
                  <a:pt x="11298" y="11886"/>
                </a:lnTo>
                <a:lnTo>
                  <a:pt x="11225" y="11849"/>
                </a:lnTo>
                <a:lnTo>
                  <a:pt x="11188" y="11812"/>
                </a:lnTo>
                <a:lnTo>
                  <a:pt x="11115" y="11849"/>
                </a:lnTo>
                <a:lnTo>
                  <a:pt x="11078" y="11922"/>
                </a:lnTo>
                <a:lnTo>
                  <a:pt x="11078" y="12106"/>
                </a:lnTo>
                <a:lnTo>
                  <a:pt x="11115" y="12253"/>
                </a:lnTo>
                <a:lnTo>
                  <a:pt x="11188" y="12436"/>
                </a:lnTo>
                <a:lnTo>
                  <a:pt x="11261" y="12583"/>
                </a:lnTo>
                <a:lnTo>
                  <a:pt x="11371" y="12729"/>
                </a:lnTo>
                <a:lnTo>
                  <a:pt x="11518" y="12876"/>
                </a:lnTo>
                <a:lnTo>
                  <a:pt x="11115" y="13096"/>
                </a:lnTo>
                <a:lnTo>
                  <a:pt x="11151" y="12986"/>
                </a:lnTo>
                <a:lnTo>
                  <a:pt x="11151" y="12839"/>
                </a:lnTo>
                <a:lnTo>
                  <a:pt x="11078" y="12766"/>
                </a:lnTo>
                <a:lnTo>
                  <a:pt x="10968" y="12656"/>
                </a:lnTo>
                <a:lnTo>
                  <a:pt x="10931" y="12656"/>
                </a:lnTo>
                <a:lnTo>
                  <a:pt x="10858" y="12693"/>
                </a:lnTo>
                <a:lnTo>
                  <a:pt x="10858" y="12766"/>
                </a:lnTo>
                <a:lnTo>
                  <a:pt x="10821" y="12729"/>
                </a:lnTo>
                <a:lnTo>
                  <a:pt x="10491" y="12436"/>
                </a:lnTo>
                <a:lnTo>
                  <a:pt x="10418" y="12363"/>
                </a:lnTo>
                <a:lnTo>
                  <a:pt x="10344" y="12399"/>
                </a:lnTo>
                <a:lnTo>
                  <a:pt x="10308" y="12473"/>
                </a:lnTo>
                <a:lnTo>
                  <a:pt x="10308" y="12546"/>
                </a:lnTo>
                <a:lnTo>
                  <a:pt x="10491" y="12839"/>
                </a:lnTo>
                <a:lnTo>
                  <a:pt x="10711" y="13206"/>
                </a:lnTo>
                <a:lnTo>
                  <a:pt x="10785" y="13280"/>
                </a:lnTo>
                <a:lnTo>
                  <a:pt x="10381" y="13426"/>
                </a:lnTo>
                <a:lnTo>
                  <a:pt x="10381" y="13353"/>
                </a:lnTo>
                <a:lnTo>
                  <a:pt x="10344" y="13280"/>
                </a:lnTo>
                <a:lnTo>
                  <a:pt x="10234" y="13133"/>
                </a:lnTo>
                <a:lnTo>
                  <a:pt x="10051" y="12913"/>
                </a:lnTo>
                <a:lnTo>
                  <a:pt x="9904" y="12693"/>
                </a:lnTo>
                <a:lnTo>
                  <a:pt x="9831" y="12619"/>
                </a:lnTo>
                <a:lnTo>
                  <a:pt x="9721" y="12619"/>
                </a:lnTo>
                <a:lnTo>
                  <a:pt x="9391" y="12693"/>
                </a:lnTo>
                <a:lnTo>
                  <a:pt x="9097" y="12729"/>
                </a:lnTo>
                <a:lnTo>
                  <a:pt x="9024" y="12766"/>
                </a:lnTo>
                <a:lnTo>
                  <a:pt x="8987" y="12839"/>
                </a:lnTo>
                <a:lnTo>
                  <a:pt x="8987" y="12913"/>
                </a:lnTo>
                <a:lnTo>
                  <a:pt x="9024" y="12986"/>
                </a:lnTo>
                <a:lnTo>
                  <a:pt x="9024" y="13243"/>
                </a:lnTo>
                <a:lnTo>
                  <a:pt x="9097" y="13500"/>
                </a:lnTo>
                <a:lnTo>
                  <a:pt x="9134" y="13646"/>
                </a:lnTo>
                <a:lnTo>
                  <a:pt x="9207" y="13756"/>
                </a:lnTo>
                <a:lnTo>
                  <a:pt x="9317" y="13830"/>
                </a:lnTo>
                <a:lnTo>
                  <a:pt x="9427" y="13867"/>
                </a:lnTo>
                <a:lnTo>
                  <a:pt x="8987" y="14050"/>
                </a:lnTo>
                <a:lnTo>
                  <a:pt x="8950" y="13977"/>
                </a:lnTo>
                <a:lnTo>
                  <a:pt x="8804" y="13903"/>
                </a:lnTo>
                <a:lnTo>
                  <a:pt x="8767" y="13903"/>
                </a:lnTo>
                <a:lnTo>
                  <a:pt x="8620" y="13536"/>
                </a:lnTo>
                <a:lnTo>
                  <a:pt x="8510" y="13390"/>
                </a:lnTo>
                <a:lnTo>
                  <a:pt x="8364" y="13206"/>
                </a:lnTo>
                <a:lnTo>
                  <a:pt x="8327" y="13206"/>
                </a:lnTo>
                <a:lnTo>
                  <a:pt x="8327" y="13243"/>
                </a:lnTo>
                <a:lnTo>
                  <a:pt x="8327" y="13500"/>
                </a:lnTo>
                <a:lnTo>
                  <a:pt x="8364" y="13756"/>
                </a:lnTo>
                <a:lnTo>
                  <a:pt x="8510" y="14270"/>
                </a:lnTo>
                <a:lnTo>
                  <a:pt x="8070" y="14453"/>
                </a:lnTo>
                <a:lnTo>
                  <a:pt x="8033" y="14160"/>
                </a:lnTo>
                <a:lnTo>
                  <a:pt x="7960" y="13903"/>
                </a:lnTo>
                <a:lnTo>
                  <a:pt x="7923" y="13536"/>
                </a:lnTo>
                <a:lnTo>
                  <a:pt x="7923" y="13206"/>
                </a:lnTo>
                <a:lnTo>
                  <a:pt x="7887" y="13133"/>
                </a:lnTo>
                <a:lnTo>
                  <a:pt x="7813" y="13096"/>
                </a:lnTo>
                <a:lnTo>
                  <a:pt x="7777" y="13096"/>
                </a:lnTo>
                <a:lnTo>
                  <a:pt x="7703" y="13170"/>
                </a:lnTo>
                <a:lnTo>
                  <a:pt x="7667" y="13536"/>
                </a:lnTo>
                <a:lnTo>
                  <a:pt x="7630" y="13903"/>
                </a:lnTo>
                <a:lnTo>
                  <a:pt x="7667" y="14233"/>
                </a:lnTo>
                <a:lnTo>
                  <a:pt x="7667" y="14380"/>
                </a:lnTo>
                <a:lnTo>
                  <a:pt x="7740" y="14527"/>
                </a:lnTo>
                <a:lnTo>
                  <a:pt x="7483" y="14563"/>
                </a:lnTo>
                <a:lnTo>
                  <a:pt x="7190" y="14527"/>
                </a:lnTo>
                <a:lnTo>
                  <a:pt x="7006" y="14453"/>
                </a:lnTo>
                <a:lnTo>
                  <a:pt x="6786" y="14380"/>
                </a:lnTo>
                <a:lnTo>
                  <a:pt x="6823" y="14160"/>
                </a:lnTo>
                <a:lnTo>
                  <a:pt x="6860" y="13646"/>
                </a:lnTo>
                <a:lnTo>
                  <a:pt x="6860" y="13206"/>
                </a:lnTo>
                <a:lnTo>
                  <a:pt x="6860" y="12766"/>
                </a:lnTo>
                <a:lnTo>
                  <a:pt x="6823" y="12693"/>
                </a:lnTo>
                <a:lnTo>
                  <a:pt x="6713" y="12656"/>
                </a:lnTo>
                <a:lnTo>
                  <a:pt x="6346" y="12693"/>
                </a:lnTo>
                <a:lnTo>
                  <a:pt x="6309" y="12656"/>
                </a:lnTo>
                <a:lnTo>
                  <a:pt x="6236" y="12693"/>
                </a:lnTo>
                <a:lnTo>
                  <a:pt x="6089" y="12913"/>
                </a:lnTo>
                <a:lnTo>
                  <a:pt x="5943" y="13133"/>
                </a:lnTo>
                <a:lnTo>
                  <a:pt x="5869" y="13390"/>
                </a:lnTo>
                <a:lnTo>
                  <a:pt x="5796" y="13610"/>
                </a:lnTo>
                <a:lnTo>
                  <a:pt x="5392" y="13206"/>
                </a:lnTo>
                <a:lnTo>
                  <a:pt x="5686" y="12839"/>
                </a:lnTo>
                <a:lnTo>
                  <a:pt x="5943" y="12473"/>
                </a:lnTo>
                <a:lnTo>
                  <a:pt x="5943" y="12363"/>
                </a:lnTo>
                <a:lnTo>
                  <a:pt x="5943" y="12289"/>
                </a:lnTo>
                <a:lnTo>
                  <a:pt x="5869" y="12216"/>
                </a:lnTo>
                <a:lnTo>
                  <a:pt x="5686" y="12216"/>
                </a:lnTo>
                <a:lnTo>
                  <a:pt x="5612" y="12289"/>
                </a:lnTo>
                <a:lnTo>
                  <a:pt x="5209" y="12949"/>
                </a:lnTo>
                <a:lnTo>
                  <a:pt x="4952" y="12619"/>
                </a:lnTo>
                <a:lnTo>
                  <a:pt x="5136" y="12473"/>
                </a:lnTo>
                <a:lnTo>
                  <a:pt x="5319" y="12289"/>
                </a:lnTo>
                <a:lnTo>
                  <a:pt x="5466" y="12069"/>
                </a:lnTo>
                <a:lnTo>
                  <a:pt x="5576" y="11849"/>
                </a:lnTo>
                <a:lnTo>
                  <a:pt x="5576" y="11776"/>
                </a:lnTo>
                <a:lnTo>
                  <a:pt x="5576" y="11739"/>
                </a:lnTo>
                <a:lnTo>
                  <a:pt x="5539" y="11666"/>
                </a:lnTo>
                <a:lnTo>
                  <a:pt x="5502" y="11629"/>
                </a:lnTo>
                <a:lnTo>
                  <a:pt x="5319" y="11629"/>
                </a:lnTo>
                <a:lnTo>
                  <a:pt x="5282" y="11702"/>
                </a:lnTo>
                <a:lnTo>
                  <a:pt x="4805" y="12399"/>
                </a:lnTo>
                <a:lnTo>
                  <a:pt x="4439" y="11922"/>
                </a:lnTo>
                <a:lnTo>
                  <a:pt x="4549" y="11812"/>
                </a:lnTo>
                <a:lnTo>
                  <a:pt x="4879" y="11409"/>
                </a:lnTo>
                <a:lnTo>
                  <a:pt x="5209" y="10969"/>
                </a:lnTo>
                <a:lnTo>
                  <a:pt x="5209" y="10895"/>
                </a:lnTo>
                <a:lnTo>
                  <a:pt x="5246" y="10859"/>
                </a:lnTo>
                <a:lnTo>
                  <a:pt x="5282" y="10785"/>
                </a:lnTo>
                <a:lnTo>
                  <a:pt x="5282" y="10712"/>
                </a:lnTo>
                <a:lnTo>
                  <a:pt x="5209" y="10639"/>
                </a:lnTo>
                <a:lnTo>
                  <a:pt x="5099" y="10602"/>
                </a:lnTo>
                <a:lnTo>
                  <a:pt x="5026" y="10602"/>
                </a:lnTo>
                <a:lnTo>
                  <a:pt x="4952" y="10639"/>
                </a:lnTo>
                <a:lnTo>
                  <a:pt x="4549" y="11225"/>
                </a:lnTo>
                <a:lnTo>
                  <a:pt x="4329" y="11556"/>
                </a:lnTo>
                <a:lnTo>
                  <a:pt x="4292" y="11482"/>
                </a:lnTo>
                <a:lnTo>
                  <a:pt x="4145" y="11482"/>
                </a:lnTo>
                <a:lnTo>
                  <a:pt x="3888" y="11152"/>
                </a:lnTo>
                <a:lnTo>
                  <a:pt x="4329" y="10822"/>
                </a:lnTo>
                <a:lnTo>
                  <a:pt x="4549" y="10675"/>
                </a:lnTo>
                <a:lnTo>
                  <a:pt x="4732" y="10455"/>
                </a:lnTo>
                <a:lnTo>
                  <a:pt x="4769" y="10418"/>
                </a:lnTo>
                <a:lnTo>
                  <a:pt x="4805" y="10345"/>
                </a:lnTo>
                <a:lnTo>
                  <a:pt x="4732" y="10235"/>
                </a:lnTo>
                <a:lnTo>
                  <a:pt x="4659" y="10162"/>
                </a:lnTo>
                <a:lnTo>
                  <a:pt x="4585" y="10162"/>
                </a:lnTo>
                <a:lnTo>
                  <a:pt x="4512" y="10198"/>
                </a:lnTo>
                <a:lnTo>
                  <a:pt x="4292" y="10345"/>
                </a:lnTo>
                <a:lnTo>
                  <a:pt x="4072" y="10528"/>
                </a:lnTo>
                <a:lnTo>
                  <a:pt x="3705" y="10895"/>
                </a:lnTo>
                <a:lnTo>
                  <a:pt x="3256" y="10239"/>
                </a:lnTo>
                <a:lnTo>
                  <a:pt x="3256" y="10239"/>
                </a:lnTo>
                <a:lnTo>
                  <a:pt x="3485" y="10272"/>
                </a:lnTo>
                <a:lnTo>
                  <a:pt x="3742" y="10235"/>
                </a:lnTo>
                <a:lnTo>
                  <a:pt x="3888" y="10162"/>
                </a:lnTo>
                <a:lnTo>
                  <a:pt x="4072" y="10052"/>
                </a:lnTo>
                <a:lnTo>
                  <a:pt x="4365" y="9868"/>
                </a:lnTo>
                <a:lnTo>
                  <a:pt x="4769" y="9648"/>
                </a:lnTo>
                <a:lnTo>
                  <a:pt x="4989" y="9538"/>
                </a:lnTo>
                <a:lnTo>
                  <a:pt x="5172" y="9391"/>
                </a:lnTo>
                <a:lnTo>
                  <a:pt x="6053" y="10675"/>
                </a:lnTo>
                <a:lnTo>
                  <a:pt x="6383" y="11115"/>
                </a:lnTo>
                <a:lnTo>
                  <a:pt x="6713" y="11556"/>
                </a:lnTo>
                <a:lnTo>
                  <a:pt x="6896" y="11739"/>
                </a:lnTo>
                <a:lnTo>
                  <a:pt x="7116" y="11922"/>
                </a:lnTo>
                <a:lnTo>
                  <a:pt x="7336" y="12069"/>
                </a:lnTo>
                <a:lnTo>
                  <a:pt x="7593" y="12179"/>
                </a:lnTo>
                <a:lnTo>
                  <a:pt x="7813" y="12253"/>
                </a:lnTo>
                <a:lnTo>
                  <a:pt x="8070" y="12289"/>
                </a:lnTo>
                <a:lnTo>
                  <a:pt x="8547" y="12289"/>
                </a:lnTo>
                <a:lnTo>
                  <a:pt x="8767" y="12253"/>
                </a:lnTo>
                <a:lnTo>
                  <a:pt x="8987" y="12179"/>
                </a:lnTo>
                <a:lnTo>
                  <a:pt x="9207" y="12106"/>
                </a:lnTo>
                <a:lnTo>
                  <a:pt x="9427" y="11996"/>
                </a:lnTo>
                <a:lnTo>
                  <a:pt x="9684" y="11849"/>
                </a:lnTo>
                <a:lnTo>
                  <a:pt x="9867" y="11666"/>
                </a:lnTo>
                <a:lnTo>
                  <a:pt x="10051" y="11482"/>
                </a:lnTo>
                <a:lnTo>
                  <a:pt x="10198" y="11262"/>
                </a:lnTo>
                <a:lnTo>
                  <a:pt x="10308" y="11042"/>
                </a:lnTo>
                <a:lnTo>
                  <a:pt x="10418" y="10822"/>
                </a:lnTo>
                <a:lnTo>
                  <a:pt x="10491" y="10565"/>
                </a:lnTo>
                <a:lnTo>
                  <a:pt x="10528" y="10345"/>
                </a:lnTo>
                <a:lnTo>
                  <a:pt x="10564" y="9832"/>
                </a:lnTo>
                <a:lnTo>
                  <a:pt x="10528" y="9318"/>
                </a:lnTo>
                <a:lnTo>
                  <a:pt x="10418" y="8804"/>
                </a:lnTo>
                <a:lnTo>
                  <a:pt x="10234" y="8328"/>
                </a:lnTo>
                <a:lnTo>
                  <a:pt x="9978" y="7887"/>
                </a:lnTo>
                <a:lnTo>
                  <a:pt x="9684" y="7484"/>
                </a:lnTo>
                <a:lnTo>
                  <a:pt x="9097" y="6640"/>
                </a:lnTo>
                <a:lnTo>
                  <a:pt x="9354" y="6494"/>
                </a:lnTo>
                <a:lnTo>
                  <a:pt x="9574" y="6347"/>
                </a:lnTo>
                <a:lnTo>
                  <a:pt x="10014" y="5980"/>
                </a:lnTo>
                <a:lnTo>
                  <a:pt x="10418" y="5613"/>
                </a:lnTo>
                <a:close/>
                <a:moveTo>
                  <a:pt x="8400" y="2055"/>
                </a:moveTo>
                <a:lnTo>
                  <a:pt x="8290" y="2092"/>
                </a:lnTo>
                <a:lnTo>
                  <a:pt x="8217" y="2165"/>
                </a:lnTo>
                <a:lnTo>
                  <a:pt x="8180" y="2202"/>
                </a:lnTo>
                <a:lnTo>
                  <a:pt x="8180" y="2312"/>
                </a:lnTo>
                <a:lnTo>
                  <a:pt x="8180" y="2385"/>
                </a:lnTo>
                <a:lnTo>
                  <a:pt x="8107" y="2422"/>
                </a:lnTo>
                <a:lnTo>
                  <a:pt x="8033" y="2459"/>
                </a:lnTo>
                <a:lnTo>
                  <a:pt x="7300" y="3045"/>
                </a:lnTo>
                <a:lnTo>
                  <a:pt x="6896" y="3339"/>
                </a:lnTo>
                <a:lnTo>
                  <a:pt x="6529" y="3596"/>
                </a:lnTo>
                <a:lnTo>
                  <a:pt x="6456" y="3669"/>
                </a:lnTo>
                <a:lnTo>
                  <a:pt x="6419" y="3742"/>
                </a:lnTo>
                <a:lnTo>
                  <a:pt x="6419" y="3852"/>
                </a:lnTo>
                <a:lnTo>
                  <a:pt x="6419" y="3926"/>
                </a:lnTo>
                <a:lnTo>
                  <a:pt x="8547" y="6677"/>
                </a:lnTo>
                <a:lnTo>
                  <a:pt x="8547" y="6750"/>
                </a:lnTo>
                <a:lnTo>
                  <a:pt x="8620" y="6787"/>
                </a:lnTo>
                <a:lnTo>
                  <a:pt x="9391" y="7851"/>
                </a:lnTo>
                <a:lnTo>
                  <a:pt x="9684" y="8291"/>
                </a:lnTo>
                <a:lnTo>
                  <a:pt x="9904" y="8768"/>
                </a:lnTo>
                <a:lnTo>
                  <a:pt x="10014" y="9025"/>
                </a:lnTo>
                <a:lnTo>
                  <a:pt x="10088" y="9281"/>
                </a:lnTo>
                <a:lnTo>
                  <a:pt x="10124" y="9538"/>
                </a:lnTo>
                <a:lnTo>
                  <a:pt x="10124" y="9832"/>
                </a:lnTo>
                <a:lnTo>
                  <a:pt x="10124" y="10088"/>
                </a:lnTo>
                <a:lnTo>
                  <a:pt x="10088" y="10308"/>
                </a:lnTo>
                <a:lnTo>
                  <a:pt x="10014" y="10565"/>
                </a:lnTo>
                <a:lnTo>
                  <a:pt x="9904" y="10785"/>
                </a:lnTo>
                <a:lnTo>
                  <a:pt x="9794" y="11005"/>
                </a:lnTo>
                <a:lnTo>
                  <a:pt x="9647" y="11189"/>
                </a:lnTo>
                <a:lnTo>
                  <a:pt x="9464" y="11372"/>
                </a:lnTo>
                <a:lnTo>
                  <a:pt x="9281" y="11556"/>
                </a:lnTo>
                <a:lnTo>
                  <a:pt x="9097" y="11666"/>
                </a:lnTo>
                <a:lnTo>
                  <a:pt x="8877" y="11739"/>
                </a:lnTo>
                <a:lnTo>
                  <a:pt x="8657" y="11776"/>
                </a:lnTo>
                <a:lnTo>
                  <a:pt x="8437" y="11812"/>
                </a:lnTo>
                <a:lnTo>
                  <a:pt x="7997" y="11812"/>
                </a:lnTo>
                <a:lnTo>
                  <a:pt x="7813" y="11739"/>
                </a:lnTo>
                <a:lnTo>
                  <a:pt x="7593" y="11666"/>
                </a:lnTo>
                <a:lnTo>
                  <a:pt x="7373" y="11519"/>
                </a:lnTo>
                <a:lnTo>
                  <a:pt x="7153" y="11372"/>
                </a:lnTo>
                <a:lnTo>
                  <a:pt x="6970" y="11152"/>
                </a:lnTo>
                <a:lnTo>
                  <a:pt x="6823" y="10932"/>
                </a:lnTo>
                <a:lnTo>
                  <a:pt x="6053" y="9905"/>
                </a:lnTo>
                <a:lnTo>
                  <a:pt x="5356" y="8878"/>
                </a:lnTo>
                <a:lnTo>
                  <a:pt x="4659" y="7814"/>
                </a:lnTo>
                <a:lnTo>
                  <a:pt x="4035" y="6714"/>
                </a:lnTo>
                <a:lnTo>
                  <a:pt x="3742" y="6163"/>
                </a:lnTo>
                <a:lnTo>
                  <a:pt x="3485" y="5613"/>
                </a:lnTo>
                <a:lnTo>
                  <a:pt x="3412" y="5540"/>
                </a:lnTo>
                <a:lnTo>
                  <a:pt x="3301" y="5503"/>
                </a:lnTo>
                <a:lnTo>
                  <a:pt x="3191" y="5503"/>
                </a:lnTo>
                <a:lnTo>
                  <a:pt x="3118" y="5576"/>
                </a:lnTo>
                <a:lnTo>
                  <a:pt x="3008" y="5687"/>
                </a:lnTo>
                <a:lnTo>
                  <a:pt x="2861" y="5760"/>
                </a:lnTo>
                <a:lnTo>
                  <a:pt x="2715" y="5833"/>
                </a:lnTo>
                <a:lnTo>
                  <a:pt x="2568" y="5833"/>
                </a:lnTo>
                <a:lnTo>
                  <a:pt x="2421" y="5870"/>
                </a:lnTo>
                <a:lnTo>
                  <a:pt x="2274" y="5907"/>
                </a:lnTo>
                <a:lnTo>
                  <a:pt x="2018" y="6053"/>
                </a:lnTo>
                <a:lnTo>
                  <a:pt x="1431" y="6420"/>
                </a:lnTo>
                <a:lnTo>
                  <a:pt x="1137" y="6604"/>
                </a:lnTo>
                <a:lnTo>
                  <a:pt x="880" y="6824"/>
                </a:lnTo>
                <a:lnTo>
                  <a:pt x="770" y="6824"/>
                </a:lnTo>
                <a:lnTo>
                  <a:pt x="697" y="6897"/>
                </a:lnTo>
                <a:lnTo>
                  <a:pt x="660" y="6970"/>
                </a:lnTo>
                <a:lnTo>
                  <a:pt x="697" y="7080"/>
                </a:lnTo>
                <a:lnTo>
                  <a:pt x="1101" y="7814"/>
                </a:lnTo>
                <a:lnTo>
                  <a:pt x="1541" y="8548"/>
                </a:lnTo>
                <a:lnTo>
                  <a:pt x="2458" y="9942"/>
                </a:lnTo>
                <a:lnTo>
                  <a:pt x="3412" y="11335"/>
                </a:lnTo>
                <a:lnTo>
                  <a:pt x="4402" y="12693"/>
                </a:lnTo>
                <a:lnTo>
                  <a:pt x="4989" y="13426"/>
                </a:lnTo>
                <a:lnTo>
                  <a:pt x="4952" y="13426"/>
                </a:lnTo>
                <a:lnTo>
                  <a:pt x="4952" y="13500"/>
                </a:lnTo>
                <a:lnTo>
                  <a:pt x="4989" y="13536"/>
                </a:lnTo>
                <a:lnTo>
                  <a:pt x="5026" y="13573"/>
                </a:lnTo>
                <a:lnTo>
                  <a:pt x="5099" y="13536"/>
                </a:lnTo>
                <a:lnTo>
                  <a:pt x="5429" y="13940"/>
                </a:lnTo>
                <a:lnTo>
                  <a:pt x="5796" y="14307"/>
                </a:lnTo>
                <a:lnTo>
                  <a:pt x="5833" y="14343"/>
                </a:lnTo>
                <a:lnTo>
                  <a:pt x="5906" y="14380"/>
                </a:lnTo>
                <a:lnTo>
                  <a:pt x="6126" y="14563"/>
                </a:lnTo>
                <a:lnTo>
                  <a:pt x="6383" y="14710"/>
                </a:lnTo>
                <a:lnTo>
                  <a:pt x="6640" y="14857"/>
                </a:lnTo>
                <a:lnTo>
                  <a:pt x="6933" y="14967"/>
                </a:lnTo>
                <a:lnTo>
                  <a:pt x="7226" y="15040"/>
                </a:lnTo>
                <a:lnTo>
                  <a:pt x="7850" y="15040"/>
                </a:lnTo>
                <a:lnTo>
                  <a:pt x="8180" y="14967"/>
                </a:lnTo>
                <a:lnTo>
                  <a:pt x="8510" y="14820"/>
                </a:lnTo>
                <a:lnTo>
                  <a:pt x="8877" y="14673"/>
                </a:lnTo>
                <a:lnTo>
                  <a:pt x="9574" y="14343"/>
                </a:lnTo>
                <a:lnTo>
                  <a:pt x="11115" y="13683"/>
                </a:lnTo>
                <a:lnTo>
                  <a:pt x="11592" y="13426"/>
                </a:lnTo>
                <a:lnTo>
                  <a:pt x="11995" y="13170"/>
                </a:lnTo>
                <a:lnTo>
                  <a:pt x="12399" y="12839"/>
                </a:lnTo>
                <a:lnTo>
                  <a:pt x="12729" y="12436"/>
                </a:lnTo>
                <a:lnTo>
                  <a:pt x="12912" y="12142"/>
                </a:lnTo>
                <a:lnTo>
                  <a:pt x="13059" y="11849"/>
                </a:lnTo>
                <a:lnTo>
                  <a:pt x="13169" y="11519"/>
                </a:lnTo>
                <a:lnTo>
                  <a:pt x="13242" y="11189"/>
                </a:lnTo>
                <a:lnTo>
                  <a:pt x="13279" y="10859"/>
                </a:lnTo>
                <a:lnTo>
                  <a:pt x="13316" y="10528"/>
                </a:lnTo>
                <a:lnTo>
                  <a:pt x="13279" y="10198"/>
                </a:lnTo>
                <a:lnTo>
                  <a:pt x="13242" y="9868"/>
                </a:lnTo>
                <a:lnTo>
                  <a:pt x="13169" y="9538"/>
                </a:lnTo>
                <a:lnTo>
                  <a:pt x="13095" y="9208"/>
                </a:lnTo>
                <a:lnTo>
                  <a:pt x="12875" y="8584"/>
                </a:lnTo>
                <a:lnTo>
                  <a:pt x="12582" y="7961"/>
                </a:lnTo>
                <a:lnTo>
                  <a:pt x="12252" y="7374"/>
                </a:lnTo>
                <a:lnTo>
                  <a:pt x="11885" y="6824"/>
                </a:lnTo>
                <a:lnTo>
                  <a:pt x="10271" y="4476"/>
                </a:lnTo>
                <a:lnTo>
                  <a:pt x="8657" y="2165"/>
                </a:lnTo>
                <a:lnTo>
                  <a:pt x="8584" y="2092"/>
                </a:lnTo>
                <a:lnTo>
                  <a:pt x="8474" y="2055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509" name="Shape 509"/>
          <p:cNvSpPr/>
          <p:nvPr/>
        </p:nvSpPr>
        <p:spPr>
          <a:xfrm>
            <a:off x="258962" y="4957957"/>
            <a:ext cx="386047" cy="258064"/>
          </a:xfrm>
          <a:custGeom>
            <a:avLst/>
            <a:gdLst/>
            <a:ahLst/>
            <a:cxnLst/>
            <a:rect l="0" t="0" r="0" b="0"/>
            <a:pathLst>
              <a:path w="13610" h="9098" extrusionOk="0">
                <a:moveTo>
                  <a:pt x="4696" y="0"/>
                </a:moveTo>
                <a:lnTo>
                  <a:pt x="4586" y="74"/>
                </a:lnTo>
                <a:lnTo>
                  <a:pt x="4256" y="440"/>
                </a:lnTo>
                <a:lnTo>
                  <a:pt x="3999" y="844"/>
                </a:lnTo>
                <a:lnTo>
                  <a:pt x="3742" y="1247"/>
                </a:lnTo>
                <a:lnTo>
                  <a:pt x="3522" y="1688"/>
                </a:lnTo>
                <a:lnTo>
                  <a:pt x="3339" y="2128"/>
                </a:lnTo>
                <a:lnTo>
                  <a:pt x="3228" y="2605"/>
                </a:lnTo>
                <a:lnTo>
                  <a:pt x="3118" y="3081"/>
                </a:lnTo>
                <a:lnTo>
                  <a:pt x="3045" y="3595"/>
                </a:lnTo>
                <a:lnTo>
                  <a:pt x="3008" y="3852"/>
                </a:lnTo>
                <a:lnTo>
                  <a:pt x="2935" y="4072"/>
                </a:lnTo>
                <a:lnTo>
                  <a:pt x="2825" y="4329"/>
                </a:lnTo>
                <a:lnTo>
                  <a:pt x="2678" y="4512"/>
                </a:lnTo>
                <a:lnTo>
                  <a:pt x="2605" y="4622"/>
                </a:lnTo>
                <a:lnTo>
                  <a:pt x="2495" y="4659"/>
                </a:lnTo>
                <a:lnTo>
                  <a:pt x="2275" y="4732"/>
                </a:lnTo>
                <a:lnTo>
                  <a:pt x="1835" y="4732"/>
                </a:lnTo>
                <a:lnTo>
                  <a:pt x="1541" y="4659"/>
                </a:lnTo>
                <a:lnTo>
                  <a:pt x="991" y="4659"/>
                </a:lnTo>
                <a:lnTo>
                  <a:pt x="881" y="4732"/>
                </a:lnTo>
                <a:lnTo>
                  <a:pt x="771" y="4769"/>
                </a:lnTo>
                <a:lnTo>
                  <a:pt x="587" y="4732"/>
                </a:lnTo>
                <a:lnTo>
                  <a:pt x="404" y="4732"/>
                </a:lnTo>
                <a:lnTo>
                  <a:pt x="257" y="4805"/>
                </a:lnTo>
                <a:lnTo>
                  <a:pt x="74" y="4879"/>
                </a:lnTo>
                <a:lnTo>
                  <a:pt x="37" y="4952"/>
                </a:lnTo>
                <a:lnTo>
                  <a:pt x="0" y="5026"/>
                </a:lnTo>
                <a:lnTo>
                  <a:pt x="0" y="5172"/>
                </a:lnTo>
                <a:lnTo>
                  <a:pt x="37" y="5209"/>
                </a:lnTo>
                <a:lnTo>
                  <a:pt x="74" y="5246"/>
                </a:lnTo>
                <a:lnTo>
                  <a:pt x="147" y="5282"/>
                </a:lnTo>
                <a:lnTo>
                  <a:pt x="221" y="5246"/>
                </a:lnTo>
                <a:lnTo>
                  <a:pt x="514" y="5172"/>
                </a:lnTo>
                <a:lnTo>
                  <a:pt x="587" y="5282"/>
                </a:lnTo>
                <a:lnTo>
                  <a:pt x="697" y="5356"/>
                </a:lnTo>
                <a:lnTo>
                  <a:pt x="807" y="5356"/>
                </a:lnTo>
                <a:lnTo>
                  <a:pt x="881" y="5319"/>
                </a:lnTo>
                <a:lnTo>
                  <a:pt x="918" y="5282"/>
                </a:lnTo>
                <a:lnTo>
                  <a:pt x="991" y="5209"/>
                </a:lnTo>
                <a:lnTo>
                  <a:pt x="1064" y="5172"/>
                </a:lnTo>
                <a:lnTo>
                  <a:pt x="1248" y="5136"/>
                </a:lnTo>
                <a:lnTo>
                  <a:pt x="1431" y="5172"/>
                </a:lnTo>
                <a:lnTo>
                  <a:pt x="1614" y="5209"/>
                </a:lnTo>
                <a:lnTo>
                  <a:pt x="1981" y="5282"/>
                </a:lnTo>
                <a:lnTo>
                  <a:pt x="2201" y="5282"/>
                </a:lnTo>
                <a:lnTo>
                  <a:pt x="2385" y="5246"/>
                </a:lnTo>
                <a:lnTo>
                  <a:pt x="2605" y="5209"/>
                </a:lnTo>
                <a:lnTo>
                  <a:pt x="2752" y="5136"/>
                </a:lnTo>
                <a:lnTo>
                  <a:pt x="2935" y="5026"/>
                </a:lnTo>
                <a:lnTo>
                  <a:pt x="3082" y="4879"/>
                </a:lnTo>
                <a:lnTo>
                  <a:pt x="3192" y="4732"/>
                </a:lnTo>
                <a:lnTo>
                  <a:pt x="3302" y="4549"/>
                </a:lnTo>
                <a:lnTo>
                  <a:pt x="3449" y="4182"/>
                </a:lnTo>
                <a:lnTo>
                  <a:pt x="3522" y="3925"/>
                </a:lnTo>
                <a:lnTo>
                  <a:pt x="3559" y="3668"/>
                </a:lnTo>
                <a:lnTo>
                  <a:pt x="3632" y="3118"/>
                </a:lnTo>
                <a:lnTo>
                  <a:pt x="3742" y="2641"/>
                </a:lnTo>
                <a:lnTo>
                  <a:pt x="3889" y="2201"/>
                </a:lnTo>
                <a:lnTo>
                  <a:pt x="4035" y="1834"/>
                </a:lnTo>
                <a:lnTo>
                  <a:pt x="4219" y="1467"/>
                </a:lnTo>
                <a:lnTo>
                  <a:pt x="4402" y="1137"/>
                </a:lnTo>
                <a:lnTo>
                  <a:pt x="4659" y="844"/>
                </a:lnTo>
                <a:lnTo>
                  <a:pt x="5173" y="2861"/>
                </a:lnTo>
                <a:lnTo>
                  <a:pt x="5649" y="4842"/>
                </a:lnTo>
                <a:lnTo>
                  <a:pt x="6126" y="6860"/>
                </a:lnTo>
                <a:lnTo>
                  <a:pt x="6567" y="8914"/>
                </a:lnTo>
                <a:lnTo>
                  <a:pt x="6603" y="8987"/>
                </a:lnTo>
                <a:lnTo>
                  <a:pt x="6713" y="9061"/>
                </a:lnTo>
                <a:lnTo>
                  <a:pt x="6787" y="9097"/>
                </a:lnTo>
                <a:lnTo>
                  <a:pt x="6897" y="9097"/>
                </a:lnTo>
                <a:lnTo>
                  <a:pt x="7153" y="8987"/>
                </a:lnTo>
                <a:lnTo>
                  <a:pt x="7374" y="8804"/>
                </a:lnTo>
                <a:lnTo>
                  <a:pt x="7520" y="8620"/>
                </a:lnTo>
                <a:lnTo>
                  <a:pt x="7667" y="8364"/>
                </a:lnTo>
                <a:lnTo>
                  <a:pt x="7814" y="7997"/>
                </a:lnTo>
                <a:lnTo>
                  <a:pt x="7924" y="7593"/>
                </a:lnTo>
                <a:lnTo>
                  <a:pt x="8181" y="6823"/>
                </a:lnTo>
                <a:lnTo>
                  <a:pt x="9061" y="3962"/>
                </a:lnTo>
                <a:lnTo>
                  <a:pt x="9208" y="4439"/>
                </a:lnTo>
                <a:lnTo>
                  <a:pt x="9318" y="4952"/>
                </a:lnTo>
                <a:lnTo>
                  <a:pt x="9318" y="5062"/>
                </a:lnTo>
                <a:lnTo>
                  <a:pt x="9391" y="5136"/>
                </a:lnTo>
                <a:lnTo>
                  <a:pt x="9464" y="5209"/>
                </a:lnTo>
                <a:lnTo>
                  <a:pt x="9574" y="5209"/>
                </a:lnTo>
                <a:lnTo>
                  <a:pt x="12032" y="5062"/>
                </a:lnTo>
                <a:lnTo>
                  <a:pt x="12069" y="5136"/>
                </a:lnTo>
                <a:lnTo>
                  <a:pt x="12105" y="5209"/>
                </a:lnTo>
                <a:lnTo>
                  <a:pt x="12326" y="5356"/>
                </a:lnTo>
                <a:lnTo>
                  <a:pt x="12582" y="5429"/>
                </a:lnTo>
                <a:lnTo>
                  <a:pt x="12619" y="5466"/>
                </a:lnTo>
                <a:lnTo>
                  <a:pt x="12912" y="5466"/>
                </a:lnTo>
                <a:lnTo>
                  <a:pt x="13059" y="5429"/>
                </a:lnTo>
                <a:lnTo>
                  <a:pt x="13206" y="5319"/>
                </a:lnTo>
                <a:lnTo>
                  <a:pt x="13316" y="5209"/>
                </a:lnTo>
                <a:lnTo>
                  <a:pt x="13426" y="5062"/>
                </a:lnTo>
                <a:lnTo>
                  <a:pt x="13536" y="4915"/>
                </a:lnTo>
                <a:lnTo>
                  <a:pt x="13609" y="4732"/>
                </a:lnTo>
                <a:lnTo>
                  <a:pt x="13609" y="4659"/>
                </a:lnTo>
                <a:lnTo>
                  <a:pt x="13609" y="4549"/>
                </a:lnTo>
                <a:lnTo>
                  <a:pt x="13536" y="4439"/>
                </a:lnTo>
                <a:lnTo>
                  <a:pt x="13426" y="4292"/>
                </a:lnTo>
                <a:lnTo>
                  <a:pt x="13279" y="4219"/>
                </a:lnTo>
                <a:lnTo>
                  <a:pt x="13133" y="4145"/>
                </a:lnTo>
                <a:lnTo>
                  <a:pt x="12949" y="4072"/>
                </a:lnTo>
                <a:lnTo>
                  <a:pt x="12802" y="4072"/>
                </a:lnTo>
                <a:lnTo>
                  <a:pt x="12619" y="4108"/>
                </a:lnTo>
                <a:lnTo>
                  <a:pt x="12436" y="4182"/>
                </a:lnTo>
                <a:lnTo>
                  <a:pt x="12326" y="4255"/>
                </a:lnTo>
                <a:lnTo>
                  <a:pt x="12252" y="4329"/>
                </a:lnTo>
                <a:lnTo>
                  <a:pt x="12142" y="4512"/>
                </a:lnTo>
                <a:lnTo>
                  <a:pt x="9794" y="4659"/>
                </a:lnTo>
                <a:lnTo>
                  <a:pt x="9721" y="4255"/>
                </a:lnTo>
                <a:lnTo>
                  <a:pt x="9611" y="3852"/>
                </a:lnTo>
                <a:lnTo>
                  <a:pt x="9464" y="3448"/>
                </a:lnTo>
                <a:lnTo>
                  <a:pt x="9281" y="3045"/>
                </a:lnTo>
                <a:lnTo>
                  <a:pt x="9208" y="2971"/>
                </a:lnTo>
                <a:lnTo>
                  <a:pt x="9134" y="2935"/>
                </a:lnTo>
                <a:lnTo>
                  <a:pt x="8987" y="2935"/>
                </a:lnTo>
                <a:lnTo>
                  <a:pt x="8841" y="2971"/>
                </a:lnTo>
                <a:lnTo>
                  <a:pt x="8804" y="3045"/>
                </a:lnTo>
                <a:lnTo>
                  <a:pt x="8767" y="3118"/>
                </a:lnTo>
                <a:lnTo>
                  <a:pt x="7850" y="6016"/>
                </a:lnTo>
                <a:lnTo>
                  <a:pt x="7374" y="7557"/>
                </a:lnTo>
                <a:lnTo>
                  <a:pt x="7227" y="7997"/>
                </a:lnTo>
                <a:lnTo>
                  <a:pt x="7153" y="8217"/>
                </a:lnTo>
                <a:lnTo>
                  <a:pt x="7007" y="8400"/>
                </a:lnTo>
                <a:lnTo>
                  <a:pt x="6567" y="6346"/>
                </a:lnTo>
                <a:lnTo>
                  <a:pt x="6090" y="4292"/>
                </a:lnTo>
                <a:lnTo>
                  <a:pt x="5576" y="2238"/>
                </a:lnTo>
                <a:lnTo>
                  <a:pt x="5026" y="220"/>
                </a:lnTo>
                <a:lnTo>
                  <a:pt x="4953" y="74"/>
                </a:lnTo>
                <a:lnTo>
                  <a:pt x="4842" y="37"/>
                </a:lnTo>
                <a:lnTo>
                  <a:pt x="4696" y="0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510" name="Shape 510"/>
          <p:cNvSpPr/>
          <p:nvPr/>
        </p:nvSpPr>
        <p:spPr>
          <a:xfrm>
            <a:off x="8699345" y="1151406"/>
            <a:ext cx="174841" cy="187322"/>
          </a:xfrm>
          <a:custGeom>
            <a:avLst/>
            <a:gdLst/>
            <a:ahLst/>
            <a:cxnLst/>
            <a:rect l="0" t="0" r="0" b="0"/>
            <a:pathLst>
              <a:path w="6164" h="6604" extrusionOk="0">
                <a:moveTo>
                  <a:pt x="3962" y="0"/>
                </a:moveTo>
                <a:lnTo>
                  <a:pt x="3926" y="37"/>
                </a:lnTo>
                <a:lnTo>
                  <a:pt x="3889" y="74"/>
                </a:lnTo>
                <a:lnTo>
                  <a:pt x="3889" y="147"/>
                </a:lnTo>
                <a:lnTo>
                  <a:pt x="3522" y="477"/>
                </a:lnTo>
                <a:lnTo>
                  <a:pt x="3229" y="807"/>
                </a:lnTo>
                <a:lnTo>
                  <a:pt x="2788" y="1284"/>
                </a:lnTo>
                <a:lnTo>
                  <a:pt x="2458" y="1651"/>
                </a:lnTo>
                <a:lnTo>
                  <a:pt x="2201" y="1578"/>
                </a:lnTo>
                <a:lnTo>
                  <a:pt x="1321" y="1321"/>
                </a:lnTo>
                <a:lnTo>
                  <a:pt x="1138" y="1284"/>
                </a:lnTo>
                <a:lnTo>
                  <a:pt x="808" y="1211"/>
                </a:lnTo>
                <a:lnTo>
                  <a:pt x="661" y="1174"/>
                </a:lnTo>
                <a:lnTo>
                  <a:pt x="514" y="1211"/>
                </a:lnTo>
                <a:lnTo>
                  <a:pt x="441" y="1248"/>
                </a:lnTo>
                <a:lnTo>
                  <a:pt x="441" y="1284"/>
                </a:lnTo>
                <a:lnTo>
                  <a:pt x="441" y="1358"/>
                </a:lnTo>
                <a:lnTo>
                  <a:pt x="477" y="1468"/>
                </a:lnTo>
                <a:lnTo>
                  <a:pt x="551" y="1541"/>
                </a:lnTo>
                <a:lnTo>
                  <a:pt x="661" y="1614"/>
                </a:lnTo>
                <a:lnTo>
                  <a:pt x="771" y="1651"/>
                </a:lnTo>
                <a:lnTo>
                  <a:pt x="1064" y="1761"/>
                </a:lnTo>
                <a:lnTo>
                  <a:pt x="1284" y="1798"/>
                </a:lnTo>
                <a:lnTo>
                  <a:pt x="2055" y="2018"/>
                </a:lnTo>
                <a:lnTo>
                  <a:pt x="2055" y="2091"/>
                </a:lnTo>
                <a:lnTo>
                  <a:pt x="2091" y="2165"/>
                </a:lnTo>
                <a:lnTo>
                  <a:pt x="2165" y="2238"/>
                </a:lnTo>
                <a:lnTo>
                  <a:pt x="2201" y="2238"/>
                </a:lnTo>
                <a:lnTo>
                  <a:pt x="2275" y="2275"/>
                </a:lnTo>
                <a:lnTo>
                  <a:pt x="2385" y="2238"/>
                </a:lnTo>
                <a:lnTo>
                  <a:pt x="2532" y="2165"/>
                </a:lnTo>
                <a:lnTo>
                  <a:pt x="2678" y="2128"/>
                </a:lnTo>
                <a:lnTo>
                  <a:pt x="2752" y="2091"/>
                </a:lnTo>
                <a:lnTo>
                  <a:pt x="2788" y="2055"/>
                </a:lnTo>
                <a:lnTo>
                  <a:pt x="2788" y="1981"/>
                </a:lnTo>
                <a:lnTo>
                  <a:pt x="2788" y="1908"/>
                </a:lnTo>
                <a:lnTo>
                  <a:pt x="2935" y="1761"/>
                </a:lnTo>
                <a:lnTo>
                  <a:pt x="3375" y="1284"/>
                </a:lnTo>
                <a:lnTo>
                  <a:pt x="3815" y="771"/>
                </a:lnTo>
                <a:lnTo>
                  <a:pt x="3852" y="1394"/>
                </a:lnTo>
                <a:lnTo>
                  <a:pt x="3852" y="2091"/>
                </a:lnTo>
                <a:lnTo>
                  <a:pt x="3889" y="2421"/>
                </a:lnTo>
                <a:lnTo>
                  <a:pt x="3962" y="2605"/>
                </a:lnTo>
                <a:lnTo>
                  <a:pt x="4036" y="2751"/>
                </a:lnTo>
                <a:lnTo>
                  <a:pt x="4109" y="2825"/>
                </a:lnTo>
                <a:lnTo>
                  <a:pt x="4219" y="2825"/>
                </a:lnTo>
                <a:lnTo>
                  <a:pt x="4476" y="3008"/>
                </a:lnTo>
                <a:lnTo>
                  <a:pt x="4732" y="3155"/>
                </a:lnTo>
                <a:lnTo>
                  <a:pt x="5063" y="3265"/>
                </a:lnTo>
                <a:lnTo>
                  <a:pt x="5356" y="3338"/>
                </a:lnTo>
                <a:lnTo>
                  <a:pt x="5246" y="3412"/>
                </a:lnTo>
                <a:lnTo>
                  <a:pt x="4732" y="3669"/>
                </a:lnTo>
                <a:lnTo>
                  <a:pt x="4512" y="3779"/>
                </a:lnTo>
                <a:lnTo>
                  <a:pt x="4292" y="3925"/>
                </a:lnTo>
                <a:lnTo>
                  <a:pt x="4219" y="3925"/>
                </a:lnTo>
                <a:lnTo>
                  <a:pt x="4182" y="3962"/>
                </a:lnTo>
                <a:lnTo>
                  <a:pt x="4072" y="4072"/>
                </a:lnTo>
                <a:lnTo>
                  <a:pt x="3962" y="4292"/>
                </a:lnTo>
                <a:lnTo>
                  <a:pt x="3889" y="4549"/>
                </a:lnTo>
                <a:lnTo>
                  <a:pt x="3852" y="5283"/>
                </a:lnTo>
                <a:lnTo>
                  <a:pt x="3852" y="5649"/>
                </a:lnTo>
                <a:lnTo>
                  <a:pt x="3852" y="6053"/>
                </a:lnTo>
                <a:lnTo>
                  <a:pt x="3559" y="5723"/>
                </a:lnTo>
                <a:lnTo>
                  <a:pt x="3229" y="5393"/>
                </a:lnTo>
                <a:lnTo>
                  <a:pt x="2642" y="4769"/>
                </a:lnTo>
                <a:lnTo>
                  <a:pt x="2568" y="4659"/>
                </a:lnTo>
                <a:lnTo>
                  <a:pt x="2495" y="4586"/>
                </a:lnTo>
                <a:lnTo>
                  <a:pt x="2385" y="4586"/>
                </a:lnTo>
                <a:lnTo>
                  <a:pt x="2385" y="4622"/>
                </a:lnTo>
                <a:lnTo>
                  <a:pt x="2312" y="4622"/>
                </a:lnTo>
                <a:lnTo>
                  <a:pt x="1908" y="4769"/>
                </a:lnTo>
                <a:lnTo>
                  <a:pt x="1468" y="4842"/>
                </a:lnTo>
                <a:lnTo>
                  <a:pt x="1064" y="4916"/>
                </a:lnTo>
                <a:lnTo>
                  <a:pt x="624" y="4952"/>
                </a:lnTo>
                <a:lnTo>
                  <a:pt x="1138" y="4329"/>
                </a:lnTo>
                <a:lnTo>
                  <a:pt x="1358" y="3999"/>
                </a:lnTo>
                <a:lnTo>
                  <a:pt x="1541" y="3632"/>
                </a:lnTo>
                <a:lnTo>
                  <a:pt x="1688" y="3595"/>
                </a:lnTo>
                <a:lnTo>
                  <a:pt x="1725" y="3558"/>
                </a:lnTo>
                <a:lnTo>
                  <a:pt x="1761" y="3485"/>
                </a:lnTo>
                <a:lnTo>
                  <a:pt x="1798" y="3448"/>
                </a:lnTo>
                <a:lnTo>
                  <a:pt x="1798" y="3375"/>
                </a:lnTo>
                <a:lnTo>
                  <a:pt x="1761" y="3302"/>
                </a:lnTo>
                <a:lnTo>
                  <a:pt x="1725" y="3265"/>
                </a:lnTo>
                <a:lnTo>
                  <a:pt x="1651" y="3228"/>
                </a:lnTo>
                <a:lnTo>
                  <a:pt x="1541" y="3045"/>
                </a:lnTo>
                <a:lnTo>
                  <a:pt x="1211" y="2458"/>
                </a:lnTo>
                <a:lnTo>
                  <a:pt x="844" y="1908"/>
                </a:lnTo>
                <a:lnTo>
                  <a:pt x="624" y="1651"/>
                </a:lnTo>
                <a:lnTo>
                  <a:pt x="367" y="1431"/>
                </a:lnTo>
                <a:lnTo>
                  <a:pt x="257" y="1394"/>
                </a:lnTo>
                <a:lnTo>
                  <a:pt x="184" y="1431"/>
                </a:lnTo>
                <a:lnTo>
                  <a:pt x="111" y="1504"/>
                </a:lnTo>
                <a:lnTo>
                  <a:pt x="111" y="1578"/>
                </a:lnTo>
                <a:lnTo>
                  <a:pt x="111" y="1614"/>
                </a:lnTo>
                <a:lnTo>
                  <a:pt x="331" y="1945"/>
                </a:lnTo>
                <a:lnTo>
                  <a:pt x="551" y="2238"/>
                </a:lnTo>
                <a:lnTo>
                  <a:pt x="771" y="2531"/>
                </a:lnTo>
                <a:lnTo>
                  <a:pt x="954" y="2825"/>
                </a:lnTo>
                <a:lnTo>
                  <a:pt x="1101" y="3155"/>
                </a:lnTo>
                <a:lnTo>
                  <a:pt x="1174" y="3338"/>
                </a:lnTo>
                <a:lnTo>
                  <a:pt x="1284" y="3522"/>
                </a:lnTo>
                <a:lnTo>
                  <a:pt x="1101" y="3669"/>
                </a:lnTo>
                <a:lnTo>
                  <a:pt x="918" y="3815"/>
                </a:lnTo>
                <a:lnTo>
                  <a:pt x="587" y="4219"/>
                </a:lnTo>
                <a:lnTo>
                  <a:pt x="294" y="4622"/>
                </a:lnTo>
                <a:lnTo>
                  <a:pt x="37" y="5062"/>
                </a:lnTo>
                <a:lnTo>
                  <a:pt x="1" y="5172"/>
                </a:lnTo>
                <a:lnTo>
                  <a:pt x="1" y="5283"/>
                </a:lnTo>
                <a:lnTo>
                  <a:pt x="74" y="5356"/>
                </a:lnTo>
                <a:lnTo>
                  <a:pt x="184" y="5393"/>
                </a:lnTo>
                <a:lnTo>
                  <a:pt x="734" y="5393"/>
                </a:lnTo>
                <a:lnTo>
                  <a:pt x="1284" y="5356"/>
                </a:lnTo>
                <a:lnTo>
                  <a:pt x="1835" y="5246"/>
                </a:lnTo>
                <a:lnTo>
                  <a:pt x="2348" y="5062"/>
                </a:lnTo>
                <a:lnTo>
                  <a:pt x="2568" y="5356"/>
                </a:lnTo>
                <a:lnTo>
                  <a:pt x="2788" y="5576"/>
                </a:lnTo>
                <a:lnTo>
                  <a:pt x="3229" y="6163"/>
                </a:lnTo>
                <a:lnTo>
                  <a:pt x="3485" y="6383"/>
                </a:lnTo>
                <a:lnTo>
                  <a:pt x="3632" y="6493"/>
                </a:lnTo>
                <a:lnTo>
                  <a:pt x="3779" y="6566"/>
                </a:lnTo>
                <a:lnTo>
                  <a:pt x="3889" y="6566"/>
                </a:lnTo>
                <a:lnTo>
                  <a:pt x="4036" y="6530"/>
                </a:lnTo>
                <a:lnTo>
                  <a:pt x="4146" y="6603"/>
                </a:lnTo>
                <a:lnTo>
                  <a:pt x="4292" y="6603"/>
                </a:lnTo>
                <a:lnTo>
                  <a:pt x="4366" y="6530"/>
                </a:lnTo>
                <a:lnTo>
                  <a:pt x="4402" y="6456"/>
                </a:lnTo>
                <a:lnTo>
                  <a:pt x="4439" y="6383"/>
                </a:lnTo>
                <a:lnTo>
                  <a:pt x="4402" y="6310"/>
                </a:lnTo>
                <a:lnTo>
                  <a:pt x="4366" y="6273"/>
                </a:lnTo>
                <a:lnTo>
                  <a:pt x="4329" y="6236"/>
                </a:lnTo>
                <a:lnTo>
                  <a:pt x="4292" y="6053"/>
                </a:lnTo>
                <a:lnTo>
                  <a:pt x="4292" y="5833"/>
                </a:lnTo>
                <a:lnTo>
                  <a:pt x="4256" y="5172"/>
                </a:lnTo>
                <a:lnTo>
                  <a:pt x="4256" y="4769"/>
                </a:lnTo>
                <a:lnTo>
                  <a:pt x="4256" y="4402"/>
                </a:lnTo>
                <a:lnTo>
                  <a:pt x="4402" y="4402"/>
                </a:lnTo>
                <a:lnTo>
                  <a:pt x="4476" y="4365"/>
                </a:lnTo>
                <a:lnTo>
                  <a:pt x="4549" y="4292"/>
                </a:lnTo>
                <a:lnTo>
                  <a:pt x="4549" y="4255"/>
                </a:lnTo>
                <a:lnTo>
                  <a:pt x="4622" y="4219"/>
                </a:lnTo>
                <a:lnTo>
                  <a:pt x="5209" y="3889"/>
                </a:lnTo>
                <a:lnTo>
                  <a:pt x="5539" y="3705"/>
                </a:lnTo>
                <a:lnTo>
                  <a:pt x="5686" y="3595"/>
                </a:lnTo>
                <a:lnTo>
                  <a:pt x="5833" y="3485"/>
                </a:lnTo>
                <a:lnTo>
                  <a:pt x="5980" y="3485"/>
                </a:lnTo>
                <a:lnTo>
                  <a:pt x="6090" y="3448"/>
                </a:lnTo>
                <a:lnTo>
                  <a:pt x="6126" y="3375"/>
                </a:lnTo>
                <a:lnTo>
                  <a:pt x="6163" y="3302"/>
                </a:lnTo>
                <a:lnTo>
                  <a:pt x="6163" y="3228"/>
                </a:lnTo>
                <a:lnTo>
                  <a:pt x="6126" y="3118"/>
                </a:lnTo>
                <a:lnTo>
                  <a:pt x="6090" y="3045"/>
                </a:lnTo>
                <a:lnTo>
                  <a:pt x="5980" y="3008"/>
                </a:lnTo>
                <a:lnTo>
                  <a:pt x="5576" y="2935"/>
                </a:lnTo>
                <a:lnTo>
                  <a:pt x="5173" y="2788"/>
                </a:lnTo>
                <a:lnTo>
                  <a:pt x="4769" y="2678"/>
                </a:lnTo>
                <a:lnTo>
                  <a:pt x="4366" y="2568"/>
                </a:lnTo>
                <a:lnTo>
                  <a:pt x="4366" y="2275"/>
                </a:lnTo>
                <a:lnTo>
                  <a:pt x="4329" y="2018"/>
                </a:lnTo>
                <a:lnTo>
                  <a:pt x="4256" y="1468"/>
                </a:lnTo>
                <a:lnTo>
                  <a:pt x="4256" y="881"/>
                </a:lnTo>
                <a:lnTo>
                  <a:pt x="4219" y="551"/>
                </a:lnTo>
                <a:lnTo>
                  <a:pt x="4182" y="257"/>
                </a:lnTo>
                <a:lnTo>
                  <a:pt x="4219" y="184"/>
                </a:lnTo>
                <a:lnTo>
                  <a:pt x="4256" y="110"/>
                </a:lnTo>
                <a:lnTo>
                  <a:pt x="4219" y="37"/>
                </a:lnTo>
                <a:lnTo>
                  <a:pt x="4182" y="0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lt1"/>
        </a:solidFill>
        <a:effectLst/>
      </p:bgPr>
    </p:bg>
    <p:spTree>
      <p:nvGrpSpPr>
        <p:cNvPr id="1" name="Shape 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" name="Shape 6"/>
          <p:cNvGrpSpPr/>
          <p:nvPr/>
        </p:nvGrpSpPr>
        <p:grpSpPr>
          <a:xfrm>
            <a:off x="-6" y="-23"/>
            <a:ext cx="9143797" cy="5143377"/>
            <a:chOff x="239950" y="872550"/>
            <a:chExt cx="7042900" cy="3961625"/>
          </a:xfrm>
        </p:grpSpPr>
        <p:sp>
          <p:nvSpPr>
            <p:cNvPr id="7" name="Shape 7"/>
            <p:cNvSpPr/>
            <p:nvPr/>
          </p:nvSpPr>
          <p:spPr>
            <a:xfrm>
              <a:off x="239950" y="872550"/>
              <a:ext cx="7042900" cy="3961625"/>
            </a:xfrm>
            <a:custGeom>
              <a:avLst/>
              <a:gdLst/>
              <a:ahLst/>
              <a:cxnLst/>
              <a:rect l="0" t="0" r="0" b="0"/>
              <a:pathLst>
                <a:path w="281716" h="158465" fill="none" extrusionOk="0">
                  <a:moveTo>
                    <a:pt x="0" y="0"/>
                  </a:moveTo>
                  <a:lnTo>
                    <a:pt x="281715" y="0"/>
                  </a:lnTo>
                  <a:lnTo>
                    <a:pt x="281715" y="158464"/>
                  </a:lnTo>
                  <a:lnTo>
                    <a:pt x="0" y="158464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9525" cap="rnd" cmpd="sng">
              <a:solidFill>
                <a:srgbClr val="EFEFE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8" name="Shape 8"/>
            <p:cNvSpPr/>
            <p:nvPr/>
          </p:nvSpPr>
          <p:spPr>
            <a:xfrm>
              <a:off x="239950" y="4761700"/>
              <a:ext cx="7042900" cy="25"/>
            </a:xfrm>
            <a:custGeom>
              <a:avLst/>
              <a:gdLst/>
              <a:ahLst/>
              <a:cxnLst/>
              <a:rect l="0" t="0" r="0" b="0"/>
              <a:pathLst>
                <a:path w="281716" h="1" fill="none" extrusionOk="0">
                  <a:moveTo>
                    <a:pt x="0" y="1"/>
                  </a:moveTo>
                  <a:lnTo>
                    <a:pt x="281715" y="1"/>
                  </a:lnTo>
                </a:path>
              </a:pathLst>
            </a:custGeom>
            <a:noFill/>
            <a:ln w="9525" cap="rnd" cmpd="sng">
              <a:solidFill>
                <a:srgbClr val="EFEFE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9" name="Shape 9"/>
            <p:cNvSpPr/>
            <p:nvPr/>
          </p:nvSpPr>
          <p:spPr>
            <a:xfrm>
              <a:off x="239950" y="4690175"/>
              <a:ext cx="7042900" cy="25"/>
            </a:xfrm>
            <a:custGeom>
              <a:avLst/>
              <a:gdLst/>
              <a:ahLst/>
              <a:cxnLst/>
              <a:rect l="0" t="0" r="0" b="0"/>
              <a:pathLst>
                <a:path w="281716" h="1" fill="none" extrusionOk="0">
                  <a:moveTo>
                    <a:pt x="0" y="0"/>
                  </a:moveTo>
                  <a:lnTo>
                    <a:pt x="281715" y="0"/>
                  </a:lnTo>
                </a:path>
              </a:pathLst>
            </a:custGeom>
            <a:noFill/>
            <a:ln w="9525" cap="rnd" cmpd="sng">
              <a:solidFill>
                <a:srgbClr val="EFEFE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0" name="Shape 10"/>
            <p:cNvSpPr/>
            <p:nvPr/>
          </p:nvSpPr>
          <p:spPr>
            <a:xfrm>
              <a:off x="239950" y="4617725"/>
              <a:ext cx="7042900" cy="25"/>
            </a:xfrm>
            <a:custGeom>
              <a:avLst/>
              <a:gdLst/>
              <a:ahLst/>
              <a:cxnLst/>
              <a:rect l="0" t="0" r="0" b="0"/>
              <a:pathLst>
                <a:path w="281716" h="1" fill="none" extrusionOk="0">
                  <a:moveTo>
                    <a:pt x="0" y="1"/>
                  </a:moveTo>
                  <a:lnTo>
                    <a:pt x="281715" y="1"/>
                  </a:lnTo>
                </a:path>
              </a:pathLst>
            </a:custGeom>
            <a:noFill/>
            <a:ln w="9525" cap="rnd" cmpd="sng">
              <a:solidFill>
                <a:srgbClr val="EFEFE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1" name="Shape 11"/>
            <p:cNvSpPr/>
            <p:nvPr/>
          </p:nvSpPr>
          <p:spPr>
            <a:xfrm>
              <a:off x="239950" y="4546200"/>
              <a:ext cx="7042900" cy="25"/>
            </a:xfrm>
            <a:custGeom>
              <a:avLst/>
              <a:gdLst/>
              <a:ahLst/>
              <a:cxnLst/>
              <a:rect l="0" t="0" r="0" b="0"/>
              <a:pathLst>
                <a:path w="281716" h="1" fill="none" extrusionOk="0">
                  <a:moveTo>
                    <a:pt x="0" y="0"/>
                  </a:moveTo>
                  <a:lnTo>
                    <a:pt x="281715" y="0"/>
                  </a:lnTo>
                </a:path>
              </a:pathLst>
            </a:custGeom>
            <a:noFill/>
            <a:ln w="9525" cap="rnd" cmpd="sng">
              <a:solidFill>
                <a:srgbClr val="EFEFE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2" name="Shape 12"/>
            <p:cNvSpPr/>
            <p:nvPr/>
          </p:nvSpPr>
          <p:spPr>
            <a:xfrm>
              <a:off x="239950" y="4473750"/>
              <a:ext cx="7042900" cy="25"/>
            </a:xfrm>
            <a:custGeom>
              <a:avLst/>
              <a:gdLst/>
              <a:ahLst/>
              <a:cxnLst/>
              <a:rect l="0" t="0" r="0" b="0"/>
              <a:pathLst>
                <a:path w="281716" h="1" fill="none" extrusionOk="0">
                  <a:moveTo>
                    <a:pt x="0" y="1"/>
                  </a:moveTo>
                  <a:lnTo>
                    <a:pt x="281715" y="1"/>
                  </a:lnTo>
                </a:path>
              </a:pathLst>
            </a:custGeom>
            <a:noFill/>
            <a:ln w="9525" cap="rnd" cmpd="sng">
              <a:solidFill>
                <a:srgbClr val="EFEFE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3" name="Shape 13"/>
            <p:cNvSpPr/>
            <p:nvPr/>
          </p:nvSpPr>
          <p:spPr>
            <a:xfrm>
              <a:off x="239950" y="4402225"/>
              <a:ext cx="7042900" cy="25"/>
            </a:xfrm>
            <a:custGeom>
              <a:avLst/>
              <a:gdLst/>
              <a:ahLst/>
              <a:cxnLst/>
              <a:rect l="0" t="0" r="0" b="0"/>
              <a:pathLst>
                <a:path w="281716" h="1" fill="none" extrusionOk="0">
                  <a:moveTo>
                    <a:pt x="0" y="0"/>
                  </a:moveTo>
                  <a:lnTo>
                    <a:pt x="281715" y="0"/>
                  </a:lnTo>
                </a:path>
              </a:pathLst>
            </a:custGeom>
            <a:noFill/>
            <a:ln w="9525" cap="rnd" cmpd="sng">
              <a:solidFill>
                <a:srgbClr val="EFEFE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4" name="Shape 14"/>
            <p:cNvSpPr/>
            <p:nvPr/>
          </p:nvSpPr>
          <p:spPr>
            <a:xfrm>
              <a:off x="239950" y="4329775"/>
              <a:ext cx="7042900" cy="25"/>
            </a:xfrm>
            <a:custGeom>
              <a:avLst/>
              <a:gdLst/>
              <a:ahLst/>
              <a:cxnLst/>
              <a:rect l="0" t="0" r="0" b="0"/>
              <a:pathLst>
                <a:path w="281716" h="1" fill="none" extrusionOk="0">
                  <a:moveTo>
                    <a:pt x="0" y="1"/>
                  </a:moveTo>
                  <a:lnTo>
                    <a:pt x="281715" y="1"/>
                  </a:lnTo>
                </a:path>
              </a:pathLst>
            </a:custGeom>
            <a:noFill/>
            <a:ln w="9525" cap="rnd" cmpd="sng">
              <a:solidFill>
                <a:srgbClr val="EFEFE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5" name="Shape 15"/>
            <p:cNvSpPr/>
            <p:nvPr/>
          </p:nvSpPr>
          <p:spPr>
            <a:xfrm>
              <a:off x="239950" y="4258250"/>
              <a:ext cx="7042900" cy="25"/>
            </a:xfrm>
            <a:custGeom>
              <a:avLst/>
              <a:gdLst/>
              <a:ahLst/>
              <a:cxnLst/>
              <a:rect l="0" t="0" r="0" b="0"/>
              <a:pathLst>
                <a:path w="281716" h="1" fill="none" extrusionOk="0">
                  <a:moveTo>
                    <a:pt x="0" y="0"/>
                  </a:moveTo>
                  <a:lnTo>
                    <a:pt x="281715" y="0"/>
                  </a:lnTo>
                </a:path>
              </a:pathLst>
            </a:custGeom>
            <a:noFill/>
            <a:ln w="9525" cap="rnd" cmpd="sng">
              <a:solidFill>
                <a:srgbClr val="EFEFE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6" name="Shape 16"/>
            <p:cNvSpPr/>
            <p:nvPr/>
          </p:nvSpPr>
          <p:spPr>
            <a:xfrm>
              <a:off x="239950" y="4185800"/>
              <a:ext cx="7042900" cy="25"/>
            </a:xfrm>
            <a:custGeom>
              <a:avLst/>
              <a:gdLst/>
              <a:ahLst/>
              <a:cxnLst/>
              <a:rect l="0" t="0" r="0" b="0"/>
              <a:pathLst>
                <a:path w="281716" h="1" fill="none" extrusionOk="0">
                  <a:moveTo>
                    <a:pt x="0" y="1"/>
                  </a:moveTo>
                  <a:lnTo>
                    <a:pt x="281715" y="1"/>
                  </a:lnTo>
                </a:path>
              </a:pathLst>
            </a:custGeom>
            <a:noFill/>
            <a:ln w="9525" cap="rnd" cmpd="sng">
              <a:solidFill>
                <a:srgbClr val="EFEFE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7" name="Shape 17"/>
            <p:cNvSpPr/>
            <p:nvPr/>
          </p:nvSpPr>
          <p:spPr>
            <a:xfrm>
              <a:off x="239950" y="4114275"/>
              <a:ext cx="7042900" cy="25"/>
            </a:xfrm>
            <a:custGeom>
              <a:avLst/>
              <a:gdLst/>
              <a:ahLst/>
              <a:cxnLst/>
              <a:rect l="0" t="0" r="0" b="0"/>
              <a:pathLst>
                <a:path w="281716" h="1" fill="none" extrusionOk="0">
                  <a:moveTo>
                    <a:pt x="0" y="0"/>
                  </a:moveTo>
                  <a:lnTo>
                    <a:pt x="281715" y="0"/>
                  </a:lnTo>
                </a:path>
              </a:pathLst>
            </a:custGeom>
            <a:noFill/>
            <a:ln w="9525" cap="rnd" cmpd="sng">
              <a:solidFill>
                <a:srgbClr val="EFEFE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8" name="Shape 18"/>
            <p:cNvSpPr/>
            <p:nvPr/>
          </p:nvSpPr>
          <p:spPr>
            <a:xfrm>
              <a:off x="239950" y="4041825"/>
              <a:ext cx="7042900" cy="25"/>
            </a:xfrm>
            <a:custGeom>
              <a:avLst/>
              <a:gdLst/>
              <a:ahLst/>
              <a:cxnLst/>
              <a:rect l="0" t="0" r="0" b="0"/>
              <a:pathLst>
                <a:path w="281716" h="1" fill="none" extrusionOk="0">
                  <a:moveTo>
                    <a:pt x="0" y="1"/>
                  </a:moveTo>
                  <a:lnTo>
                    <a:pt x="281715" y="1"/>
                  </a:lnTo>
                </a:path>
              </a:pathLst>
            </a:custGeom>
            <a:noFill/>
            <a:ln w="9525" cap="rnd" cmpd="sng">
              <a:solidFill>
                <a:srgbClr val="EFEFE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9" name="Shape 19"/>
            <p:cNvSpPr/>
            <p:nvPr/>
          </p:nvSpPr>
          <p:spPr>
            <a:xfrm>
              <a:off x="239950" y="3969375"/>
              <a:ext cx="7042900" cy="25"/>
            </a:xfrm>
            <a:custGeom>
              <a:avLst/>
              <a:gdLst/>
              <a:ahLst/>
              <a:cxnLst/>
              <a:rect l="0" t="0" r="0" b="0"/>
              <a:pathLst>
                <a:path w="281716" h="1" fill="none" extrusionOk="0">
                  <a:moveTo>
                    <a:pt x="0" y="1"/>
                  </a:moveTo>
                  <a:lnTo>
                    <a:pt x="281715" y="1"/>
                  </a:lnTo>
                </a:path>
              </a:pathLst>
            </a:custGeom>
            <a:noFill/>
            <a:ln w="9525" cap="rnd" cmpd="sng">
              <a:solidFill>
                <a:srgbClr val="EFEFE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20" name="Shape 20"/>
            <p:cNvSpPr/>
            <p:nvPr/>
          </p:nvSpPr>
          <p:spPr>
            <a:xfrm>
              <a:off x="239950" y="3897850"/>
              <a:ext cx="7042900" cy="25"/>
            </a:xfrm>
            <a:custGeom>
              <a:avLst/>
              <a:gdLst/>
              <a:ahLst/>
              <a:cxnLst/>
              <a:rect l="0" t="0" r="0" b="0"/>
              <a:pathLst>
                <a:path w="281716" h="1" fill="none" extrusionOk="0">
                  <a:moveTo>
                    <a:pt x="0" y="1"/>
                  </a:moveTo>
                  <a:lnTo>
                    <a:pt x="281715" y="1"/>
                  </a:lnTo>
                </a:path>
              </a:pathLst>
            </a:custGeom>
            <a:noFill/>
            <a:ln w="9525" cap="rnd" cmpd="sng">
              <a:solidFill>
                <a:srgbClr val="EFEFE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21" name="Shape 21"/>
            <p:cNvSpPr/>
            <p:nvPr/>
          </p:nvSpPr>
          <p:spPr>
            <a:xfrm>
              <a:off x="239950" y="3825400"/>
              <a:ext cx="7042900" cy="25"/>
            </a:xfrm>
            <a:custGeom>
              <a:avLst/>
              <a:gdLst/>
              <a:ahLst/>
              <a:cxnLst/>
              <a:rect l="0" t="0" r="0" b="0"/>
              <a:pathLst>
                <a:path w="281716" h="1" fill="none" extrusionOk="0">
                  <a:moveTo>
                    <a:pt x="0" y="1"/>
                  </a:moveTo>
                  <a:lnTo>
                    <a:pt x="281715" y="1"/>
                  </a:lnTo>
                </a:path>
              </a:pathLst>
            </a:custGeom>
            <a:noFill/>
            <a:ln w="9525" cap="rnd" cmpd="sng">
              <a:solidFill>
                <a:srgbClr val="EFEFE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22" name="Shape 22"/>
            <p:cNvSpPr/>
            <p:nvPr/>
          </p:nvSpPr>
          <p:spPr>
            <a:xfrm>
              <a:off x="239950" y="3753875"/>
              <a:ext cx="7042900" cy="25"/>
            </a:xfrm>
            <a:custGeom>
              <a:avLst/>
              <a:gdLst/>
              <a:ahLst/>
              <a:cxnLst/>
              <a:rect l="0" t="0" r="0" b="0"/>
              <a:pathLst>
                <a:path w="281716" h="1" fill="none" extrusionOk="0">
                  <a:moveTo>
                    <a:pt x="0" y="1"/>
                  </a:moveTo>
                  <a:lnTo>
                    <a:pt x="281715" y="1"/>
                  </a:lnTo>
                </a:path>
              </a:pathLst>
            </a:custGeom>
            <a:noFill/>
            <a:ln w="9525" cap="rnd" cmpd="sng">
              <a:solidFill>
                <a:srgbClr val="EFEFE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23" name="Shape 23"/>
            <p:cNvSpPr/>
            <p:nvPr/>
          </p:nvSpPr>
          <p:spPr>
            <a:xfrm>
              <a:off x="239950" y="3681425"/>
              <a:ext cx="7042900" cy="25"/>
            </a:xfrm>
            <a:custGeom>
              <a:avLst/>
              <a:gdLst/>
              <a:ahLst/>
              <a:cxnLst/>
              <a:rect l="0" t="0" r="0" b="0"/>
              <a:pathLst>
                <a:path w="281716" h="1" fill="none" extrusionOk="0">
                  <a:moveTo>
                    <a:pt x="0" y="1"/>
                  </a:moveTo>
                  <a:lnTo>
                    <a:pt x="281715" y="1"/>
                  </a:lnTo>
                </a:path>
              </a:pathLst>
            </a:custGeom>
            <a:noFill/>
            <a:ln w="9525" cap="rnd" cmpd="sng">
              <a:solidFill>
                <a:srgbClr val="EFEFE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24" name="Shape 24"/>
            <p:cNvSpPr/>
            <p:nvPr/>
          </p:nvSpPr>
          <p:spPr>
            <a:xfrm>
              <a:off x="239950" y="3609900"/>
              <a:ext cx="7042900" cy="25"/>
            </a:xfrm>
            <a:custGeom>
              <a:avLst/>
              <a:gdLst/>
              <a:ahLst/>
              <a:cxnLst/>
              <a:rect l="0" t="0" r="0" b="0"/>
              <a:pathLst>
                <a:path w="281716" h="1" fill="none" extrusionOk="0">
                  <a:moveTo>
                    <a:pt x="0" y="1"/>
                  </a:moveTo>
                  <a:lnTo>
                    <a:pt x="281715" y="1"/>
                  </a:lnTo>
                </a:path>
              </a:pathLst>
            </a:custGeom>
            <a:noFill/>
            <a:ln w="9525" cap="rnd" cmpd="sng">
              <a:solidFill>
                <a:srgbClr val="EFEFE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25" name="Shape 25"/>
            <p:cNvSpPr/>
            <p:nvPr/>
          </p:nvSpPr>
          <p:spPr>
            <a:xfrm>
              <a:off x="239950" y="3537450"/>
              <a:ext cx="7042900" cy="25"/>
            </a:xfrm>
            <a:custGeom>
              <a:avLst/>
              <a:gdLst/>
              <a:ahLst/>
              <a:cxnLst/>
              <a:rect l="0" t="0" r="0" b="0"/>
              <a:pathLst>
                <a:path w="281716" h="1" fill="none" extrusionOk="0">
                  <a:moveTo>
                    <a:pt x="0" y="1"/>
                  </a:moveTo>
                  <a:lnTo>
                    <a:pt x="281715" y="1"/>
                  </a:lnTo>
                </a:path>
              </a:pathLst>
            </a:custGeom>
            <a:noFill/>
            <a:ln w="9525" cap="rnd" cmpd="sng">
              <a:solidFill>
                <a:srgbClr val="EFEFE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26" name="Shape 26"/>
            <p:cNvSpPr/>
            <p:nvPr/>
          </p:nvSpPr>
          <p:spPr>
            <a:xfrm>
              <a:off x="239950" y="3465925"/>
              <a:ext cx="7042900" cy="25"/>
            </a:xfrm>
            <a:custGeom>
              <a:avLst/>
              <a:gdLst/>
              <a:ahLst/>
              <a:cxnLst/>
              <a:rect l="0" t="0" r="0" b="0"/>
              <a:pathLst>
                <a:path w="281716" h="1" fill="none" extrusionOk="0">
                  <a:moveTo>
                    <a:pt x="0" y="1"/>
                  </a:moveTo>
                  <a:lnTo>
                    <a:pt x="281715" y="1"/>
                  </a:lnTo>
                </a:path>
              </a:pathLst>
            </a:custGeom>
            <a:noFill/>
            <a:ln w="9525" cap="rnd" cmpd="sng">
              <a:solidFill>
                <a:srgbClr val="EFEFE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27" name="Shape 27"/>
            <p:cNvSpPr/>
            <p:nvPr/>
          </p:nvSpPr>
          <p:spPr>
            <a:xfrm>
              <a:off x="239950" y="3393475"/>
              <a:ext cx="7042900" cy="25"/>
            </a:xfrm>
            <a:custGeom>
              <a:avLst/>
              <a:gdLst/>
              <a:ahLst/>
              <a:cxnLst/>
              <a:rect l="0" t="0" r="0" b="0"/>
              <a:pathLst>
                <a:path w="281716" h="1" fill="none" extrusionOk="0">
                  <a:moveTo>
                    <a:pt x="0" y="1"/>
                  </a:moveTo>
                  <a:lnTo>
                    <a:pt x="281715" y="1"/>
                  </a:lnTo>
                </a:path>
              </a:pathLst>
            </a:custGeom>
            <a:noFill/>
            <a:ln w="9525" cap="rnd" cmpd="sng">
              <a:solidFill>
                <a:srgbClr val="EFEFE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28" name="Shape 28"/>
            <p:cNvSpPr/>
            <p:nvPr/>
          </p:nvSpPr>
          <p:spPr>
            <a:xfrm>
              <a:off x="239950" y="3321950"/>
              <a:ext cx="7042900" cy="25"/>
            </a:xfrm>
            <a:custGeom>
              <a:avLst/>
              <a:gdLst/>
              <a:ahLst/>
              <a:cxnLst/>
              <a:rect l="0" t="0" r="0" b="0"/>
              <a:pathLst>
                <a:path w="281716" h="1" fill="none" extrusionOk="0">
                  <a:moveTo>
                    <a:pt x="0" y="1"/>
                  </a:moveTo>
                  <a:lnTo>
                    <a:pt x="281715" y="1"/>
                  </a:lnTo>
                </a:path>
              </a:pathLst>
            </a:custGeom>
            <a:noFill/>
            <a:ln w="9525" cap="rnd" cmpd="sng">
              <a:solidFill>
                <a:srgbClr val="EFEFE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29" name="Shape 29"/>
            <p:cNvSpPr/>
            <p:nvPr/>
          </p:nvSpPr>
          <p:spPr>
            <a:xfrm>
              <a:off x="239950" y="3249500"/>
              <a:ext cx="7042900" cy="25"/>
            </a:xfrm>
            <a:custGeom>
              <a:avLst/>
              <a:gdLst/>
              <a:ahLst/>
              <a:cxnLst/>
              <a:rect l="0" t="0" r="0" b="0"/>
              <a:pathLst>
                <a:path w="281716" h="1" fill="none" extrusionOk="0">
                  <a:moveTo>
                    <a:pt x="0" y="1"/>
                  </a:moveTo>
                  <a:lnTo>
                    <a:pt x="281715" y="1"/>
                  </a:lnTo>
                </a:path>
              </a:pathLst>
            </a:custGeom>
            <a:noFill/>
            <a:ln w="9525" cap="rnd" cmpd="sng">
              <a:solidFill>
                <a:srgbClr val="EFEFE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0" name="Shape 30"/>
            <p:cNvSpPr/>
            <p:nvPr/>
          </p:nvSpPr>
          <p:spPr>
            <a:xfrm>
              <a:off x="239950" y="3177050"/>
              <a:ext cx="7042900" cy="25"/>
            </a:xfrm>
            <a:custGeom>
              <a:avLst/>
              <a:gdLst/>
              <a:ahLst/>
              <a:cxnLst/>
              <a:rect l="0" t="0" r="0" b="0"/>
              <a:pathLst>
                <a:path w="281716" h="1" fill="none" extrusionOk="0">
                  <a:moveTo>
                    <a:pt x="0" y="1"/>
                  </a:moveTo>
                  <a:lnTo>
                    <a:pt x="281715" y="1"/>
                  </a:lnTo>
                </a:path>
              </a:pathLst>
            </a:custGeom>
            <a:noFill/>
            <a:ln w="9525" cap="rnd" cmpd="sng">
              <a:solidFill>
                <a:srgbClr val="EFEFE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1" name="Shape 31"/>
            <p:cNvSpPr/>
            <p:nvPr/>
          </p:nvSpPr>
          <p:spPr>
            <a:xfrm>
              <a:off x="239950" y="3105525"/>
              <a:ext cx="7042900" cy="25"/>
            </a:xfrm>
            <a:custGeom>
              <a:avLst/>
              <a:gdLst/>
              <a:ahLst/>
              <a:cxnLst/>
              <a:rect l="0" t="0" r="0" b="0"/>
              <a:pathLst>
                <a:path w="281716" h="1" fill="none" extrusionOk="0">
                  <a:moveTo>
                    <a:pt x="0" y="1"/>
                  </a:moveTo>
                  <a:lnTo>
                    <a:pt x="281715" y="1"/>
                  </a:lnTo>
                </a:path>
              </a:pathLst>
            </a:custGeom>
            <a:noFill/>
            <a:ln w="9525" cap="rnd" cmpd="sng">
              <a:solidFill>
                <a:srgbClr val="EFEFE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2" name="Shape 32"/>
            <p:cNvSpPr/>
            <p:nvPr/>
          </p:nvSpPr>
          <p:spPr>
            <a:xfrm>
              <a:off x="239950" y="3033100"/>
              <a:ext cx="7042900" cy="0"/>
            </a:xfrm>
            <a:custGeom>
              <a:avLst/>
              <a:gdLst/>
              <a:ahLst/>
              <a:cxnLst/>
              <a:rect l="0" t="0" r="0" b="0"/>
              <a:pathLst>
                <a:path w="281716" fill="none" extrusionOk="0">
                  <a:moveTo>
                    <a:pt x="0" y="0"/>
                  </a:moveTo>
                  <a:lnTo>
                    <a:pt x="281715" y="0"/>
                  </a:lnTo>
                </a:path>
              </a:pathLst>
            </a:custGeom>
            <a:noFill/>
            <a:ln w="9525" cap="rnd" cmpd="sng">
              <a:solidFill>
                <a:srgbClr val="EFEFE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3" name="Shape 33"/>
            <p:cNvSpPr/>
            <p:nvPr/>
          </p:nvSpPr>
          <p:spPr>
            <a:xfrm>
              <a:off x="239950" y="2961550"/>
              <a:ext cx="7042900" cy="25"/>
            </a:xfrm>
            <a:custGeom>
              <a:avLst/>
              <a:gdLst/>
              <a:ahLst/>
              <a:cxnLst/>
              <a:rect l="0" t="0" r="0" b="0"/>
              <a:pathLst>
                <a:path w="281716" h="1" fill="none" extrusionOk="0">
                  <a:moveTo>
                    <a:pt x="0" y="1"/>
                  </a:moveTo>
                  <a:lnTo>
                    <a:pt x="281715" y="1"/>
                  </a:lnTo>
                </a:path>
              </a:pathLst>
            </a:custGeom>
            <a:noFill/>
            <a:ln w="9525" cap="rnd" cmpd="sng">
              <a:solidFill>
                <a:srgbClr val="EFEFE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4" name="Shape 34"/>
            <p:cNvSpPr/>
            <p:nvPr/>
          </p:nvSpPr>
          <p:spPr>
            <a:xfrm>
              <a:off x="239950" y="2889125"/>
              <a:ext cx="7042900" cy="25"/>
            </a:xfrm>
            <a:custGeom>
              <a:avLst/>
              <a:gdLst/>
              <a:ahLst/>
              <a:cxnLst/>
              <a:rect l="0" t="0" r="0" b="0"/>
              <a:pathLst>
                <a:path w="281716" h="1" fill="none" extrusionOk="0">
                  <a:moveTo>
                    <a:pt x="0" y="0"/>
                  </a:moveTo>
                  <a:lnTo>
                    <a:pt x="281715" y="0"/>
                  </a:lnTo>
                </a:path>
              </a:pathLst>
            </a:custGeom>
            <a:noFill/>
            <a:ln w="9525" cap="rnd" cmpd="sng">
              <a:solidFill>
                <a:srgbClr val="EFEFE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5" name="Shape 35"/>
            <p:cNvSpPr/>
            <p:nvPr/>
          </p:nvSpPr>
          <p:spPr>
            <a:xfrm>
              <a:off x="239950" y="2817575"/>
              <a:ext cx="7042900" cy="25"/>
            </a:xfrm>
            <a:custGeom>
              <a:avLst/>
              <a:gdLst/>
              <a:ahLst/>
              <a:cxnLst/>
              <a:rect l="0" t="0" r="0" b="0"/>
              <a:pathLst>
                <a:path w="281716" h="1" fill="none" extrusionOk="0">
                  <a:moveTo>
                    <a:pt x="0" y="1"/>
                  </a:moveTo>
                  <a:lnTo>
                    <a:pt x="281715" y="1"/>
                  </a:lnTo>
                </a:path>
              </a:pathLst>
            </a:custGeom>
            <a:noFill/>
            <a:ln w="9525" cap="rnd" cmpd="sng">
              <a:solidFill>
                <a:srgbClr val="EFEFE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6" name="Shape 36"/>
            <p:cNvSpPr/>
            <p:nvPr/>
          </p:nvSpPr>
          <p:spPr>
            <a:xfrm>
              <a:off x="239950" y="2745150"/>
              <a:ext cx="7042900" cy="25"/>
            </a:xfrm>
            <a:custGeom>
              <a:avLst/>
              <a:gdLst/>
              <a:ahLst/>
              <a:cxnLst/>
              <a:rect l="0" t="0" r="0" b="0"/>
              <a:pathLst>
                <a:path w="281716" h="1" fill="none" extrusionOk="0">
                  <a:moveTo>
                    <a:pt x="0" y="0"/>
                  </a:moveTo>
                  <a:lnTo>
                    <a:pt x="281715" y="0"/>
                  </a:lnTo>
                </a:path>
              </a:pathLst>
            </a:custGeom>
            <a:noFill/>
            <a:ln w="9525" cap="rnd" cmpd="sng">
              <a:solidFill>
                <a:srgbClr val="EFEFE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7" name="Shape 37"/>
            <p:cNvSpPr/>
            <p:nvPr/>
          </p:nvSpPr>
          <p:spPr>
            <a:xfrm>
              <a:off x="239950" y="2673600"/>
              <a:ext cx="7042900" cy="25"/>
            </a:xfrm>
            <a:custGeom>
              <a:avLst/>
              <a:gdLst/>
              <a:ahLst/>
              <a:cxnLst/>
              <a:rect l="0" t="0" r="0" b="0"/>
              <a:pathLst>
                <a:path w="281716" h="1" fill="none" extrusionOk="0">
                  <a:moveTo>
                    <a:pt x="0" y="1"/>
                  </a:moveTo>
                  <a:lnTo>
                    <a:pt x="281715" y="1"/>
                  </a:lnTo>
                </a:path>
              </a:pathLst>
            </a:custGeom>
            <a:noFill/>
            <a:ln w="9525" cap="rnd" cmpd="sng">
              <a:solidFill>
                <a:srgbClr val="EFEFE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8" name="Shape 38"/>
            <p:cNvSpPr/>
            <p:nvPr/>
          </p:nvSpPr>
          <p:spPr>
            <a:xfrm>
              <a:off x="239950" y="2601175"/>
              <a:ext cx="7042900" cy="25"/>
            </a:xfrm>
            <a:custGeom>
              <a:avLst/>
              <a:gdLst/>
              <a:ahLst/>
              <a:cxnLst/>
              <a:rect l="0" t="0" r="0" b="0"/>
              <a:pathLst>
                <a:path w="281716" h="1" fill="none" extrusionOk="0">
                  <a:moveTo>
                    <a:pt x="0" y="0"/>
                  </a:moveTo>
                  <a:lnTo>
                    <a:pt x="281715" y="0"/>
                  </a:lnTo>
                </a:path>
              </a:pathLst>
            </a:custGeom>
            <a:noFill/>
            <a:ln w="9525" cap="rnd" cmpd="sng">
              <a:solidFill>
                <a:srgbClr val="EFEFE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9" name="Shape 39"/>
            <p:cNvSpPr/>
            <p:nvPr/>
          </p:nvSpPr>
          <p:spPr>
            <a:xfrm>
              <a:off x="239950" y="2529625"/>
              <a:ext cx="7042900" cy="25"/>
            </a:xfrm>
            <a:custGeom>
              <a:avLst/>
              <a:gdLst/>
              <a:ahLst/>
              <a:cxnLst/>
              <a:rect l="0" t="0" r="0" b="0"/>
              <a:pathLst>
                <a:path w="281716" h="1" fill="none" extrusionOk="0">
                  <a:moveTo>
                    <a:pt x="0" y="1"/>
                  </a:moveTo>
                  <a:lnTo>
                    <a:pt x="281715" y="1"/>
                  </a:lnTo>
                </a:path>
              </a:pathLst>
            </a:custGeom>
            <a:noFill/>
            <a:ln w="9525" cap="rnd" cmpd="sng">
              <a:solidFill>
                <a:srgbClr val="EFEFE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0" name="Shape 40"/>
            <p:cNvSpPr/>
            <p:nvPr/>
          </p:nvSpPr>
          <p:spPr>
            <a:xfrm>
              <a:off x="239950" y="2457200"/>
              <a:ext cx="7042900" cy="25"/>
            </a:xfrm>
            <a:custGeom>
              <a:avLst/>
              <a:gdLst/>
              <a:ahLst/>
              <a:cxnLst/>
              <a:rect l="0" t="0" r="0" b="0"/>
              <a:pathLst>
                <a:path w="281716" h="1" fill="none" extrusionOk="0">
                  <a:moveTo>
                    <a:pt x="0" y="0"/>
                  </a:moveTo>
                  <a:lnTo>
                    <a:pt x="281715" y="0"/>
                  </a:lnTo>
                </a:path>
              </a:pathLst>
            </a:custGeom>
            <a:noFill/>
            <a:ln w="9525" cap="rnd" cmpd="sng">
              <a:solidFill>
                <a:srgbClr val="EFEFE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1" name="Shape 41"/>
            <p:cNvSpPr/>
            <p:nvPr/>
          </p:nvSpPr>
          <p:spPr>
            <a:xfrm>
              <a:off x="239950" y="2384750"/>
              <a:ext cx="7042900" cy="25"/>
            </a:xfrm>
            <a:custGeom>
              <a:avLst/>
              <a:gdLst/>
              <a:ahLst/>
              <a:cxnLst/>
              <a:rect l="0" t="0" r="0" b="0"/>
              <a:pathLst>
                <a:path w="281716" h="1" fill="none" extrusionOk="0">
                  <a:moveTo>
                    <a:pt x="0" y="0"/>
                  </a:moveTo>
                  <a:lnTo>
                    <a:pt x="281715" y="0"/>
                  </a:lnTo>
                </a:path>
              </a:pathLst>
            </a:custGeom>
            <a:noFill/>
            <a:ln w="9525" cap="rnd" cmpd="sng">
              <a:solidFill>
                <a:srgbClr val="EFEFE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2" name="Shape 42"/>
            <p:cNvSpPr/>
            <p:nvPr/>
          </p:nvSpPr>
          <p:spPr>
            <a:xfrm>
              <a:off x="239950" y="2313225"/>
              <a:ext cx="7042900" cy="25"/>
            </a:xfrm>
            <a:custGeom>
              <a:avLst/>
              <a:gdLst/>
              <a:ahLst/>
              <a:cxnLst/>
              <a:rect l="0" t="0" r="0" b="0"/>
              <a:pathLst>
                <a:path w="281716" h="1" fill="none" extrusionOk="0">
                  <a:moveTo>
                    <a:pt x="0" y="0"/>
                  </a:moveTo>
                  <a:lnTo>
                    <a:pt x="281715" y="0"/>
                  </a:lnTo>
                </a:path>
              </a:pathLst>
            </a:custGeom>
            <a:noFill/>
            <a:ln w="9525" cap="rnd" cmpd="sng">
              <a:solidFill>
                <a:srgbClr val="EFEFE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3" name="Shape 43"/>
            <p:cNvSpPr/>
            <p:nvPr/>
          </p:nvSpPr>
          <p:spPr>
            <a:xfrm>
              <a:off x="239950" y="2240775"/>
              <a:ext cx="7042900" cy="25"/>
            </a:xfrm>
            <a:custGeom>
              <a:avLst/>
              <a:gdLst/>
              <a:ahLst/>
              <a:cxnLst/>
              <a:rect l="0" t="0" r="0" b="0"/>
              <a:pathLst>
                <a:path w="281716" h="1" fill="none" extrusionOk="0">
                  <a:moveTo>
                    <a:pt x="0" y="0"/>
                  </a:moveTo>
                  <a:lnTo>
                    <a:pt x="281715" y="0"/>
                  </a:lnTo>
                </a:path>
              </a:pathLst>
            </a:custGeom>
            <a:noFill/>
            <a:ln w="9525" cap="rnd" cmpd="sng">
              <a:solidFill>
                <a:srgbClr val="EFEFE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4" name="Shape 44"/>
            <p:cNvSpPr/>
            <p:nvPr/>
          </p:nvSpPr>
          <p:spPr>
            <a:xfrm>
              <a:off x="239950" y="2169250"/>
              <a:ext cx="7042900" cy="25"/>
            </a:xfrm>
            <a:custGeom>
              <a:avLst/>
              <a:gdLst/>
              <a:ahLst/>
              <a:cxnLst/>
              <a:rect l="0" t="0" r="0" b="0"/>
              <a:pathLst>
                <a:path w="281716" h="1" fill="none" extrusionOk="0">
                  <a:moveTo>
                    <a:pt x="0" y="0"/>
                  </a:moveTo>
                  <a:lnTo>
                    <a:pt x="281715" y="0"/>
                  </a:lnTo>
                </a:path>
              </a:pathLst>
            </a:custGeom>
            <a:noFill/>
            <a:ln w="9525" cap="rnd" cmpd="sng">
              <a:solidFill>
                <a:srgbClr val="EFEFE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5" name="Shape 45"/>
            <p:cNvSpPr/>
            <p:nvPr/>
          </p:nvSpPr>
          <p:spPr>
            <a:xfrm>
              <a:off x="239950" y="2096800"/>
              <a:ext cx="7042900" cy="25"/>
            </a:xfrm>
            <a:custGeom>
              <a:avLst/>
              <a:gdLst/>
              <a:ahLst/>
              <a:cxnLst/>
              <a:rect l="0" t="0" r="0" b="0"/>
              <a:pathLst>
                <a:path w="281716" h="1" fill="none" extrusionOk="0">
                  <a:moveTo>
                    <a:pt x="0" y="0"/>
                  </a:moveTo>
                  <a:lnTo>
                    <a:pt x="281715" y="0"/>
                  </a:lnTo>
                </a:path>
              </a:pathLst>
            </a:custGeom>
            <a:noFill/>
            <a:ln w="9525" cap="rnd" cmpd="sng">
              <a:solidFill>
                <a:srgbClr val="EFEFE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6" name="Shape 46"/>
            <p:cNvSpPr/>
            <p:nvPr/>
          </p:nvSpPr>
          <p:spPr>
            <a:xfrm>
              <a:off x="239950" y="2025275"/>
              <a:ext cx="7042900" cy="25"/>
            </a:xfrm>
            <a:custGeom>
              <a:avLst/>
              <a:gdLst/>
              <a:ahLst/>
              <a:cxnLst/>
              <a:rect l="0" t="0" r="0" b="0"/>
              <a:pathLst>
                <a:path w="281716" h="1" fill="none" extrusionOk="0">
                  <a:moveTo>
                    <a:pt x="0" y="0"/>
                  </a:moveTo>
                  <a:lnTo>
                    <a:pt x="281715" y="0"/>
                  </a:lnTo>
                </a:path>
              </a:pathLst>
            </a:custGeom>
            <a:noFill/>
            <a:ln w="9525" cap="rnd" cmpd="sng">
              <a:solidFill>
                <a:srgbClr val="EFEFE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7" name="Shape 47"/>
            <p:cNvSpPr/>
            <p:nvPr/>
          </p:nvSpPr>
          <p:spPr>
            <a:xfrm>
              <a:off x="239950" y="1952825"/>
              <a:ext cx="7042900" cy="25"/>
            </a:xfrm>
            <a:custGeom>
              <a:avLst/>
              <a:gdLst/>
              <a:ahLst/>
              <a:cxnLst/>
              <a:rect l="0" t="0" r="0" b="0"/>
              <a:pathLst>
                <a:path w="281716" h="1" fill="none" extrusionOk="0">
                  <a:moveTo>
                    <a:pt x="0" y="0"/>
                  </a:moveTo>
                  <a:lnTo>
                    <a:pt x="281715" y="0"/>
                  </a:lnTo>
                </a:path>
              </a:pathLst>
            </a:custGeom>
            <a:noFill/>
            <a:ln w="9525" cap="rnd" cmpd="sng">
              <a:solidFill>
                <a:srgbClr val="EFEFE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8" name="Shape 48"/>
            <p:cNvSpPr/>
            <p:nvPr/>
          </p:nvSpPr>
          <p:spPr>
            <a:xfrm>
              <a:off x="239950" y="1881300"/>
              <a:ext cx="7042900" cy="25"/>
            </a:xfrm>
            <a:custGeom>
              <a:avLst/>
              <a:gdLst/>
              <a:ahLst/>
              <a:cxnLst/>
              <a:rect l="0" t="0" r="0" b="0"/>
              <a:pathLst>
                <a:path w="281716" h="1" fill="none" extrusionOk="0">
                  <a:moveTo>
                    <a:pt x="0" y="0"/>
                  </a:moveTo>
                  <a:lnTo>
                    <a:pt x="281715" y="0"/>
                  </a:lnTo>
                </a:path>
              </a:pathLst>
            </a:custGeom>
            <a:noFill/>
            <a:ln w="9525" cap="rnd" cmpd="sng">
              <a:solidFill>
                <a:srgbClr val="EFEFE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9" name="Shape 49"/>
            <p:cNvSpPr/>
            <p:nvPr/>
          </p:nvSpPr>
          <p:spPr>
            <a:xfrm>
              <a:off x="239950" y="1808850"/>
              <a:ext cx="7042900" cy="25"/>
            </a:xfrm>
            <a:custGeom>
              <a:avLst/>
              <a:gdLst/>
              <a:ahLst/>
              <a:cxnLst/>
              <a:rect l="0" t="0" r="0" b="0"/>
              <a:pathLst>
                <a:path w="281716" h="1" fill="none" extrusionOk="0">
                  <a:moveTo>
                    <a:pt x="0" y="0"/>
                  </a:moveTo>
                  <a:lnTo>
                    <a:pt x="281715" y="0"/>
                  </a:lnTo>
                </a:path>
              </a:pathLst>
            </a:custGeom>
            <a:noFill/>
            <a:ln w="9525" cap="rnd" cmpd="sng">
              <a:solidFill>
                <a:srgbClr val="EFEFE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50" name="Shape 50"/>
            <p:cNvSpPr/>
            <p:nvPr/>
          </p:nvSpPr>
          <p:spPr>
            <a:xfrm>
              <a:off x="239950" y="1737325"/>
              <a:ext cx="7042900" cy="25"/>
            </a:xfrm>
            <a:custGeom>
              <a:avLst/>
              <a:gdLst/>
              <a:ahLst/>
              <a:cxnLst/>
              <a:rect l="0" t="0" r="0" b="0"/>
              <a:pathLst>
                <a:path w="281716" h="1" fill="none" extrusionOk="0">
                  <a:moveTo>
                    <a:pt x="0" y="0"/>
                  </a:moveTo>
                  <a:lnTo>
                    <a:pt x="281715" y="0"/>
                  </a:lnTo>
                </a:path>
              </a:pathLst>
            </a:custGeom>
            <a:noFill/>
            <a:ln w="9525" cap="rnd" cmpd="sng">
              <a:solidFill>
                <a:srgbClr val="EFEFE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51" name="Shape 51"/>
            <p:cNvSpPr/>
            <p:nvPr/>
          </p:nvSpPr>
          <p:spPr>
            <a:xfrm>
              <a:off x="239950" y="1664875"/>
              <a:ext cx="7042900" cy="25"/>
            </a:xfrm>
            <a:custGeom>
              <a:avLst/>
              <a:gdLst/>
              <a:ahLst/>
              <a:cxnLst/>
              <a:rect l="0" t="0" r="0" b="0"/>
              <a:pathLst>
                <a:path w="281716" h="1" fill="none" extrusionOk="0">
                  <a:moveTo>
                    <a:pt x="0" y="0"/>
                  </a:moveTo>
                  <a:lnTo>
                    <a:pt x="281715" y="0"/>
                  </a:lnTo>
                </a:path>
              </a:pathLst>
            </a:custGeom>
            <a:noFill/>
            <a:ln w="9525" cap="rnd" cmpd="sng">
              <a:solidFill>
                <a:srgbClr val="EFEFE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52" name="Shape 52"/>
            <p:cNvSpPr/>
            <p:nvPr/>
          </p:nvSpPr>
          <p:spPr>
            <a:xfrm>
              <a:off x="239950" y="1592425"/>
              <a:ext cx="7042900" cy="25"/>
            </a:xfrm>
            <a:custGeom>
              <a:avLst/>
              <a:gdLst/>
              <a:ahLst/>
              <a:cxnLst/>
              <a:rect l="0" t="0" r="0" b="0"/>
              <a:pathLst>
                <a:path w="281716" h="1" fill="none" extrusionOk="0">
                  <a:moveTo>
                    <a:pt x="0" y="0"/>
                  </a:moveTo>
                  <a:lnTo>
                    <a:pt x="281715" y="0"/>
                  </a:lnTo>
                </a:path>
              </a:pathLst>
            </a:custGeom>
            <a:noFill/>
            <a:ln w="9525" cap="rnd" cmpd="sng">
              <a:solidFill>
                <a:srgbClr val="EFEFE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53" name="Shape 53"/>
            <p:cNvSpPr/>
            <p:nvPr/>
          </p:nvSpPr>
          <p:spPr>
            <a:xfrm>
              <a:off x="239950" y="1520900"/>
              <a:ext cx="7042900" cy="25"/>
            </a:xfrm>
            <a:custGeom>
              <a:avLst/>
              <a:gdLst/>
              <a:ahLst/>
              <a:cxnLst/>
              <a:rect l="0" t="0" r="0" b="0"/>
              <a:pathLst>
                <a:path w="281716" h="1" fill="none" extrusionOk="0">
                  <a:moveTo>
                    <a:pt x="0" y="0"/>
                  </a:moveTo>
                  <a:lnTo>
                    <a:pt x="281715" y="0"/>
                  </a:lnTo>
                </a:path>
              </a:pathLst>
            </a:custGeom>
            <a:noFill/>
            <a:ln w="9525" cap="rnd" cmpd="sng">
              <a:solidFill>
                <a:srgbClr val="EFEFE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54" name="Shape 54"/>
            <p:cNvSpPr/>
            <p:nvPr/>
          </p:nvSpPr>
          <p:spPr>
            <a:xfrm>
              <a:off x="239950" y="1448450"/>
              <a:ext cx="7042900" cy="25"/>
            </a:xfrm>
            <a:custGeom>
              <a:avLst/>
              <a:gdLst/>
              <a:ahLst/>
              <a:cxnLst/>
              <a:rect l="0" t="0" r="0" b="0"/>
              <a:pathLst>
                <a:path w="281716" h="1" fill="none" extrusionOk="0">
                  <a:moveTo>
                    <a:pt x="0" y="0"/>
                  </a:moveTo>
                  <a:lnTo>
                    <a:pt x="281715" y="0"/>
                  </a:lnTo>
                </a:path>
              </a:pathLst>
            </a:custGeom>
            <a:noFill/>
            <a:ln w="9525" cap="rnd" cmpd="sng">
              <a:solidFill>
                <a:srgbClr val="EFEFE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55" name="Shape 55"/>
            <p:cNvSpPr/>
            <p:nvPr/>
          </p:nvSpPr>
          <p:spPr>
            <a:xfrm>
              <a:off x="239950" y="1376925"/>
              <a:ext cx="7042900" cy="25"/>
            </a:xfrm>
            <a:custGeom>
              <a:avLst/>
              <a:gdLst/>
              <a:ahLst/>
              <a:cxnLst/>
              <a:rect l="0" t="0" r="0" b="0"/>
              <a:pathLst>
                <a:path w="281716" h="1" fill="none" extrusionOk="0">
                  <a:moveTo>
                    <a:pt x="0" y="0"/>
                  </a:moveTo>
                  <a:lnTo>
                    <a:pt x="281715" y="0"/>
                  </a:lnTo>
                </a:path>
              </a:pathLst>
            </a:custGeom>
            <a:noFill/>
            <a:ln w="9525" cap="rnd" cmpd="sng">
              <a:solidFill>
                <a:srgbClr val="EFEFE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56" name="Shape 56"/>
            <p:cNvSpPr/>
            <p:nvPr/>
          </p:nvSpPr>
          <p:spPr>
            <a:xfrm>
              <a:off x="239950" y="1304475"/>
              <a:ext cx="7042900" cy="25"/>
            </a:xfrm>
            <a:custGeom>
              <a:avLst/>
              <a:gdLst/>
              <a:ahLst/>
              <a:cxnLst/>
              <a:rect l="0" t="0" r="0" b="0"/>
              <a:pathLst>
                <a:path w="281716" h="1" fill="none" extrusionOk="0">
                  <a:moveTo>
                    <a:pt x="0" y="0"/>
                  </a:moveTo>
                  <a:lnTo>
                    <a:pt x="281715" y="0"/>
                  </a:lnTo>
                </a:path>
              </a:pathLst>
            </a:custGeom>
            <a:noFill/>
            <a:ln w="9525" cap="rnd" cmpd="sng">
              <a:solidFill>
                <a:srgbClr val="EFEFE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57" name="Shape 57"/>
            <p:cNvSpPr/>
            <p:nvPr/>
          </p:nvSpPr>
          <p:spPr>
            <a:xfrm>
              <a:off x="239950" y="1232950"/>
              <a:ext cx="7042900" cy="25"/>
            </a:xfrm>
            <a:custGeom>
              <a:avLst/>
              <a:gdLst/>
              <a:ahLst/>
              <a:cxnLst/>
              <a:rect l="0" t="0" r="0" b="0"/>
              <a:pathLst>
                <a:path w="281716" h="1" fill="none" extrusionOk="0">
                  <a:moveTo>
                    <a:pt x="0" y="0"/>
                  </a:moveTo>
                  <a:lnTo>
                    <a:pt x="281715" y="0"/>
                  </a:lnTo>
                </a:path>
              </a:pathLst>
            </a:custGeom>
            <a:noFill/>
            <a:ln w="9525" cap="rnd" cmpd="sng">
              <a:solidFill>
                <a:srgbClr val="EFEFE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58" name="Shape 58"/>
            <p:cNvSpPr/>
            <p:nvPr/>
          </p:nvSpPr>
          <p:spPr>
            <a:xfrm>
              <a:off x="239950" y="1160500"/>
              <a:ext cx="7042900" cy="25"/>
            </a:xfrm>
            <a:custGeom>
              <a:avLst/>
              <a:gdLst/>
              <a:ahLst/>
              <a:cxnLst/>
              <a:rect l="0" t="0" r="0" b="0"/>
              <a:pathLst>
                <a:path w="281716" h="1" fill="none" extrusionOk="0">
                  <a:moveTo>
                    <a:pt x="0" y="0"/>
                  </a:moveTo>
                  <a:lnTo>
                    <a:pt x="281715" y="0"/>
                  </a:lnTo>
                </a:path>
              </a:pathLst>
            </a:custGeom>
            <a:noFill/>
            <a:ln w="9525" cap="rnd" cmpd="sng">
              <a:solidFill>
                <a:srgbClr val="EFEFE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59" name="Shape 59"/>
            <p:cNvSpPr/>
            <p:nvPr/>
          </p:nvSpPr>
          <p:spPr>
            <a:xfrm>
              <a:off x="239950" y="1088975"/>
              <a:ext cx="7042900" cy="25"/>
            </a:xfrm>
            <a:custGeom>
              <a:avLst/>
              <a:gdLst/>
              <a:ahLst/>
              <a:cxnLst/>
              <a:rect l="0" t="0" r="0" b="0"/>
              <a:pathLst>
                <a:path w="281716" h="1" fill="none" extrusionOk="0">
                  <a:moveTo>
                    <a:pt x="0" y="0"/>
                  </a:moveTo>
                  <a:lnTo>
                    <a:pt x="281715" y="0"/>
                  </a:lnTo>
                </a:path>
              </a:pathLst>
            </a:custGeom>
            <a:noFill/>
            <a:ln w="9525" cap="rnd" cmpd="sng">
              <a:solidFill>
                <a:srgbClr val="EFEFE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60" name="Shape 60"/>
            <p:cNvSpPr/>
            <p:nvPr/>
          </p:nvSpPr>
          <p:spPr>
            <a:xfrm>
              <a:off x="239950" y="1016525"/>
              <a:ext cx="7042900" cy="25"/>
            </a:xfrm>
            <a:custGeom>
              <a:avLst/>
              <a:gdLst/>
              <a:ahLst/>
              <a:cxnLst/>
              <a:rect l="0" t="0" r="0" b="0"/>
              <a:pathLst>
                <a:path w="281716" h="1" fill="none" extrusionOk="0">
                  <a:moveTo>
                    <a:pt x="0" y="0"/>
                  </a:moveTo>
                  <a:lnTo>
                    <a:pt x="281715" y="0"/>
                  </a:lnTo>
                </a:path>
              </a:pathLst>
            </a:custGeom>
            <a:noFill/>
            <a:ln w="9525" cap="rnd" cmpd="sng">
              <a:solidFill>
                <a:srgbClr val="EFEFE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61" name="Shape 61"/>
            <p:cNvSpPr/>
            <p:nvPr/>
          </p:nvSpPr>
          <p:spPr>
            <a:xfrm>
              <a:off x="239950" y="945000"/>
              <a:ext cx="7042900" cy="25"/>
            </a:xfrm>
            <a:custGeom>
              <a:avLst/>
              <a:gdLst/>
              <a:ahLst/>
              <a:cxnLst/>
              <a:rect l="0" t="0" r="0" b="0"/>
              <a:pathLst>
                <a:path w="281716" h="1" fill="none" extrusionOk="0">
                  <a:moveTo>
                    <a:pt x="0" y="0"/>
                  </a:moveTo>
                  <a:lnTo>
                    <a:pt x="281715" y="0"/>
                  </a:lnTo>
                </a:path>
              </a:pathLst>
            </a:custGeom>
            <a:noFill/>
            <a:ln w="9525" cap="rnd" cmpd="sng">
              <a:solidFill>
                <a:srgbClr val="EFEFE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62" name="Shape 62"/>
            <p:cNvSpPr/>
            <p:nvPr/>
          </p:nvSpPr>
          <p:spPr>
            <a:xfrm>
              <a:off x="7210375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1" y="0"/>
                  </a:moveTo>
                  <a:lnTo>
                    <a:pt x="1" y="158464"/>
                  </a:lnTo>
                </a:path>
              </a:pathLst>
            </a:custGeom>
            <a:noFill/>
            <a:ln w="9525" cap="rnd" cmpd="sng">
              <a:solidFill>
                <a:srgbClr val="EFEFE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63" name="Shape 63"/>
            <p:cNvSpPr/>
            <p:nvPr/>
          </p:nvSpPr>
          <p:spPr>
            <a:xfrm>
              <a:off x="7137925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1" y="0"/>
                  </a:moveTo>
                  <a:lnTo>
                    <a:pt x="1" y="158464"/>
                  </a:lnTo>
                </a:path>
              </a:pathLst>
            </a:custGeom>
            <a:noFill/>
            <a:ln w="9525" cap="rnd" cmpd="sng">
              <a:solidFill>
                <a:srgbClr val="EFEFE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64" name="Shape 64"/>
            <p:cNvSpPr/>
            <p:nvPr/>
          </p:nvSpPr>
          <p:spPr>
            <a:xfrm>
              <a:off x="7064575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0" y="0"/>
                  </a:moveTo>
                  <a:lnTo>
                    <a:pt x="0" y="158464"/>
                  </a:lnTo>
                </a:path>
              </a:pathLst>
            </a:custGeom>
            <a:noFill/>
            <a:ln w="9525" cap="rnd" cmpd="sng">
              <a:solidFill>
                <a:srgbClr val="EFEFE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65" name="Shape 65"/>
            <p:cNvSpPr/>
            <p:nvPr/>
          </p:nvSpPr>
          <p:spPr>
            <a:xfrm>
              <a:off x="6992125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0" y="0"/>
                  </a:moveTo>
                  <a:lnTo>
                    <a:pt x="0" y="158464"/>
                  </a:lnTo>
                </a:path>
              </a:pathLst>
            </a:custGeom>
            <a:noFill/>
            <a:ln w="9525" cap="rnd" cmpd="sng">
              <a:solidFill>
                <a:srgbClr val="EFEFE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66" name="Shape 66"/>
            <p:cNvSpPr/>
            <p:nvPr/>
          </p:nvSpPr>
          <p:spPr>
            <a:xfrm>
              <a:off x="6919675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0" y="0"/>
                  </a:moveTo>
                  <a:lnTo>
                    <a:pt x="0" y="158464"/>
                  </a:lnTo>
                </a:path>
              </a:pathLst>
            </a:custGeom>
            <a:noFill/>
            <a:ln w="9525" cap="rnd" cmpd="sng">
              <a:solidFill>
                <a:srgbClr val="EFEFE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67" name="Shape 67"/>
            <p:cNvSpPr/>
            <p:nvPr/>
          </p:nvSpPr>
          <p:spPr>
            <a:xfrm>
              <a:off x="6847225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1" y="0"/>
                  </a:moveTo>
                  <a:lnTo>
                    <a:pt x="1" y="158464"/>
                  </a:lnTo>
                </a:path>
              </a:pathLst>
            </a:custGeom>
            <a:noFill/>
            <a:ln w="9525" cap="rnd" cmpd="sng">
              <a:solidFill>
                <a:srgbClr val="EFEFE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68" name="Shape 68"/>
            <p:cNvSpPr/>
            <p:nvPr/>
          </p:nvSpPr>
          <p:spPr>
            <a:xfrm>
              <a:off x="6774775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1" y="0"/>
                  </a:moveTo>
                  <a:lnTo>
                    <a:pt x="1" y="158464"/>
                  </a:lnTo>
                </a:path>
              </a:pathLst>
            </a:custGeom>
            <a:noFill/>
            <a:ln w="9525" cap="rnd" cmpd="sng">
              <a:solidFill>
                <a:srgbClr val="EFEFE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69" name="Shape 69"/>
            <p:cNvSpPr/>
            <p:nvPr/>
          </p:nvSpPr>
          <p:spPr>
            <a:xfrm>
              <a:off x="6702325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1" y="0"/>
                  </a:moveTo>
                  <a:lnTo>
                    <a:pt x="1" y="158464"/>
                  </a:lnTo>
                </a:path>
              </a:pathLst>
            </a:custGeom>
            <a:noFill/>
            <a:ln w="9525" cap="rnd" cmpd="sng">
              <a:solidFill>
                <a:srgbClr val="EFEFE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70" name="Shape 70"/>
            <p:cNvSpPr/>
            <p:nvPr/>
          </p:nvSpPr>
          <p:spPr>
            <a:xfrm>
              <a:off x="6628975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0" y="0"/>
                  </a:moveTo>
                  <a:lnTo>
                    <a:pt x="0" y="158464"/>
                  </a:lnTo>
                </a:path>
              </a:pathLst>
            </a:custGeom>
            <a:noFill/>
            <a:ln w="9525" cap="rnd" cmpd="sng">
              <a:solidFill>
                <a:srgbClr val="EFEFE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71" name="Shape 71"/>
            <p:cNvSpPr/>
            <p:nvPr/>
          </p:nvSpPr>
          <p:spPr>
            <a:xfrm>
              <a:off x="6556525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1" y="0"/>
                  </a:moveTo>
                  <a:lnTo>
                    <a:pt x="1" y="158464"/>
                  </a:lnTo>
                </a:path>
              </a:pathLst>
            </a:custGeom>
            <a:noFill/>
            <a:ln w="9525" cap="rnd" cmpd="sng">
              <a:solidFill>
                <a:srgbClr val="EFEFE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72" name="Shape 72"/>
            <p:cNvSpPr/>
            <p:nvPr/>
          </p:nvSpPr>
          <p:spPr>
            <a:xfrm>
              <a:off x="6484075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1" y="0"/>
                  </a:moveTo>
                  <a:lnTo>
                    <a:pt x="1" y="158464"/>
                  </a:lnTo>
                </a:path>
              </a:pathLst>
            </a:custGeom>
            <a:noFill/>
            <a:ln w="9525" cap="rnd" cmpd="sng">
              <a:solidFill>
                <a:srgbClr val="EFEFE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73" name="Shape 73"/>
            <p:cNvSpPr/>
            <p:nvPr/>
          </p:nvSpPr>
          <p:spPr>
            <a:xfrm>
              <a:off x="6411625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1" y="0"/>
                  </a:moveTo>
                  <a:lnTo>
                    <a:pt x="1" y="158464"/>
                  </a:lnTo>
                </a:path>
              </a:pathLst>
            </a:custGeom>
            <a:noFill/>
            <a:ln w="9525" cap="rnd" cmpd="sng">
              <a:solidFill>
                <a:srgbClr val="EFEFE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74" name="Shape 74"/>
            <p:cNvSpPr/>
            <p:nvPr/>
          </p:nvSpPr>
          <p:spPr>
            <a:xfrm>
              <a:off x="6339175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1" y="0"/>
                  </a:moveTo>
                  <a:lnTo>
                    <a:pt x="1" y="158464"/>
                  </a:lnTo>
                </a:path>
              </a:pathLst>
            </a:custGeom>
            <a:noFill/>
            <a:ln w="9525" cap="rnd" cmpd="sng">
              <a:solidFill>
                <a:srgbClr val="EFEFE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75" name="Shape 75"/>
            <p:cNvSpPr/>
            <p:nvPr/>
          </p:nvSpPr>
          <p:spPr>
            <a:xfrm>
              <a:off x="6266750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0" y="0"/>
                  </a:moveTo>
                  <a:lnTo>
                    <a:pt x="0" y="158464"/>
                  </a:lnTo>
                </a:path>
              </a:pathLst>
            </a:custGeom>
            <a:noFill/>
            <a:ln w="9525" cap="rnd" cmpd="sng">
              <a:solidFill>
                <a:srgbClr val="EFEFE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76" name="Shape 76"/>
            <p:cNvSpPr/>
            <p:nvPr/>
          </p:nvSpPr>
          <p:spPr>
            <a:xfrm>
              <a:off x="6193375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1" y="0"/>
                  </a:moveTo>
                  <a:lnTo>
                    <a:pt x="1" y="158464"/>
                  </a:lnTo>
                </a:path>
              </a:pathLst>
            </a:custGeom>
            <a:noFill/>
            <a:ln w="9525" cap="rnd" cmpd="sng">
              <a:solidFill>
                <a:srgbClr val="EFEFE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77" name="Shape 77"/>
            <p:cNvSpPr/>
            <p:nvPr/>
          </p:nvSpPr>
          <p:spPr>
            <a:xfrm>
              <a:off x="6120925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1" y="0"/>
                  </a:moveTo>
                  <a:lnTo>
                    <a:pt x="1" y="158464"/>
                  </a:lnTo>
                </a:path>
              </a:pathLst>
            </a:custGeom>
            <a:noFill/>
            <a:ln w="9525" cap="rnd" cmpd="sng">
              <a:solidFill>
                <a:srgbClr val="EFEFE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78" name="Shape 78"/>
            <p:cNvSpPr/>
            <p:nvPr/>
          </p:nvSpPr>
          <p:spPr>
            <a:xfrm>
              <a:off x="6048475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1" y="0"/>
                  </a:moveTo>
                  <a:lnTo>
                    <a:pt x="1" y="158464"/>
                  </a:lnTo>
                </a:path>
              </a:pathLst>
            </a:custGeom>
            <a:noFill/>
            <a:ln w="9525" cap="rnd" cmpd="sng">
              <a:solidFill>
                <a:srgbClr val="EFEFE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79" name="Shape 79"/>
            <p:cNvSpPr/>
            <p:nvPr/>
          </p:nvSpPr>
          <p:spPr>
            <a:xfrm>
              <a:off x="5976050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0" y="0"/>
                  </a:moveTo>
                  <a:lnTo>
                    <a:pt x="0" y="158464"/>
                  </a:lnTo>
                </a:path>
              </a:pathLst>
            </a:custGeom>
            <a:noFill/>
            <a:ln w="9525" cap="rnd" cmpd="sng">
              <a:solidFill>
                <a:srgbClr val="EFEFE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80" name="Shape 80"/>
            <p:cNvSpPr/>
            <p:nvPr/>
          </p:nvSpPr>
          <p:spPr>
            <a:xfrm>
              <a:off x="5903600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0" y="0"/>
                  </a:moveTo>
                  <a:lnTo>
                    <a:pt x="0" y="158464"/>
                  </a:lnTo>
                </a:path>
              </a:pathLst>
            </a:custGeom>
            <a:noFill/>
            <a:ln w="9525" cap="rnd" cmpd="sng">
              <a:solidFill>
                <a:srgbClr val="EFEFE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81" name="Shape 81"/>
            <p:cNvSpPr/>
            <p:nvPr/>
          </p:nvSpPr>
          <p:spPr>
            <a:xfrm>
              <a:off x="5830225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1" y="0"/>
                  </a:moveTo>
                  <a:lnTo>
                    <a:pt x="1" y="158464"/>
                  </a:lnTo>
                </a:path>
              </a:pathLst>
            </a:custGeom>
            <a:noFill/>
            <a:ln w="9525" cap="rnd" cmpd="sng">
              <a:solidFill>
                <a:srgbClr val="EFEFE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82" name="Shape 82"/>
            <p:cNvSpPr/>
            <p:nvPr/>
          </p:nvSpPr>
          <p:spPr>
            <a:xfrm>
              <a:off x="5757775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1" y="0"/>
                  </a:moveTo>
                  <a:lnTo>
                    <a:pt x="1" y="158464"/>
                  </a:lnTo>
                </a:path>
              </a:pathLst>
            </a:custGeom>
            <a:noFill/>
            <a:ln w="9525" cap="rnd" cmpd="sng">
              <a:solidFill>
                <a:srgbClr val="EFEFE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83" name="Shape 83"/>
            <p:cNvSpPr/>
            <p:nvPr/>
          </p:nvSpPr>
          <p:spPr>
            <a:xfrm>
              <a:off x="5685325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1" y="0"/>
                  </a:moveTo>
                  <a:lnTo>
                    <a:pt x="1" y="158464"/>
                  </a:lnTo>
                </a:path>
              </a:pathLst>
            </a:custGeom>
            <a:noFill/>
            <a:ln w="9525" cap="rnd" cmpd="sng">
              <a:solidFill>
                <a:srgbClr val="EFEFE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84" name="Shape 84"/>
            <p:cNvSpPr/>
            <p:nvPr/>
          </p:nvSpPr>
          <p:spPr>
            <a:xfrm>
              <a:off x="5612900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0" y="0"/>
                  </a:moveTo>
                  <a:lnTo>
                    <a:pt x="0" y="158464"/>
                  </a:lnTo>
                </a:path>
              </a:pathLst>
            </a:custGeom>
            <a:noFill/>
            <a:ln w="9525" cap="rnd" cmpd="sng">
              <a:solidFill>
                <a:srgbClr val="EFEFE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85" name="Shape 85"/>
            <p:cNvSpPr/>
            <p:nvPr/>
          </p:nvSpPr>
          <p:spPr>
            <a:xfrm>
              <a:off x="5540450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0" y="0"/>
                  </a:moveTo>
                  <a:lnTo>
                    <a:pt x="0" y="158464"/>
                  </a:lnTo>
                </a:path>
              </a:pathLst>
            </a:custGeom>
            <a:noFill/>
            <a:ln w="9525" cap="rnd" cmpd="sng">
              <a:solidFill>
                <a:srgbClr val="EFEFE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86" name="Shape 86"/>
            <p:cNvSpPr/>
            <p:nvPr/>
          </p:nvSpPr>
          <p:spPr>
            <a:xfrm>
              <a:off x="5468000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0" y="0"/>
                  </a:moveTo>
                  <a:lnTo>
                    <a:pt x="0" y="158464"/>
                  </a:lnTo>
                </a:path>
              </a:pathLst>
            </a:custGeom>
            <a:noFill/>
            <a:ln w="9525" cap="rnd" cmpd="sng">
              <a:solidFill>
                <a:srgbClr val="EFEFE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87" name="Shape 87"/>
            <p:cNvSpPr/>
            <p:nvPr/>
          </p:nvSpPr>
          <p:spPr>
            <a:xfrm>
              <a:off x="5394625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1" y="0"/>
                  </a:moveTo>
                  <a:lnTo>
                    <a:pt x="1" y="158464"/>
                  </a:lnTo>
                </a:path>
              </a:pathLst>
            </a:custGeom>
            <a:noFill/>
            <a:ln w="9525" cap="rnd" cmpd="sng">
              <a:solidFill>
                <a:srgbClr val="EFEFE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88" name="Shape 88"/>
            <p:cNvSpPr/>
            <p:nvPr/>
          </p:nvSpPr>
          <p:spPr>
            <a:xfrm>
              <a:off x="5322200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0" y="0"/>
                  </a:moveTo>
                  <a:lnTo>
                    <a:pt x="0" y="158464"/>
                  </a:lnTo>
                </a:path>
              </a:pathLst>
            </a:custGeom>
            <a:noFill/>
            <a:ln w="9525" cap="rnd" cmpd="sng">
              <a:solidFill>
                <a:srgbClr val="EFEFE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89" name="Shape 89"/>
            <p:cNvSpPr/>
            <p:nvPr/>
          </p:nvSpPr>
          <p:spPr>
            <a:xfrm>
              <a:off x="5249750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0" y="0"/>
                  </a:moveTo>
                  <a:lnTo>
                    <a:pt x="0" y="158464"/>
                  </a:lnTo>
                </a:path>
              </a:pathLst>
            </a:custGeom>
            <a:noFill/>
            <a:ln w="9525" cap="rnd" cmpd="sng">
              <a:solidFill>
                <a:srgbClr val="EFEFE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90" name="Shape 90"/>
            <p:cNvSpPr/>
            <p:nvPr/>
          </p:nvSpPr>
          <p:spPr>
            <a:xfrm>
              <a:off x="5177300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0" y="0"/>
                  </a:moveTo>
                  <a:lnTo>
                    <a:pt x="0" y="158464"/>
                  </a:lnTo>
                </a:path>
              </a:pathLst>
            </a:custGeom>
            <a:noFill/>
            <a:ln w="9525" cap="rnd" cmpd="sng">
              <a:solidFill>
                <a:srgbClr val="EFEFE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91" name="Shape 91"/>
            <p:cNvSpPr/>
            <p:nvPr/>
          </p:nvSpPr>
          <p:spPr>
            <a:xfrm>
              <a:off x="5104850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0" y="0"/>
                  </a:moveTo>
                  <a:lnTo>
                    <a:pt x="0" y="158464"/>
                  </a:lnTo>
                </a:path>
              </a:pathLst>
            </a:custGeom>
            <a:noFill/>
            <a:ln w="9525" cap="rnd" cmpd="sng">
              <a:solidFill>
                <a:srgbClr val="EFEFE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92" name="Shape 92"/>
            <p:cNvSpPr/>
            <p:nvPr/>
          </p:nvSpPr>
          <p:spPr>
            <a:xfrm>
              <a:off x="5032400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1" y="0"/>
                  </a:moveTo>
                  <a:lnTo>
                    <a:pt x="1" y="158464"/>
                  </a:lnTo>
                </a:path>
              </a:pathLst>
            </a:custGeom>
            <a:noFill/>
            <a:ln w="9525" cap="rnd" cmpd="sng">
              <a:solidFill>
                <a:srgbClr val="EFEFE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93" name="Shape 93"/>
            <p:cNvSpPr/>
            <p:nvPr/>
          </p:nvSpPr>
          <p:spPr>
            <a:xfrm>
              <a:off x="4959050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0" y="0"/>
                  </a:moveTo>
                  <a:lnTo>
                    <a:pt x="0" y="158464"/>
                  </a:lnTo>
                </a:path>
              </a:pathLst>
            </a:custGeom>
            <a:noFill/>
            <a:ln w="9525" cap="rnd" cmpd="sng">
              <a:solidFill>
                <a:srgbClr val="EFEFE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94" name="Shape 94"/>
            <p:cNvSpPr/>
            <p:nvPr/>
          </p:nvSpPr>
          <p:spPr>
            <a:xfrm>
              <a:off x="4886600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0" y="0"/>
                  </a:moveTo>
                  <a:lnTo>
                    <a:pt x="0" y="158464"/>
                  </a:lnTo>
                </a:path>
              </a:pathLst>
            </a:custGeom>
            <a:noFill/>
            <a:ln w="9525" cap="rnd" cmpd="sng">
              <a:solidFill>
                <a:srgbClr val="EFEFE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95" name="Shape 95"/>
            <p:cNvSpPr/>
            <p:nvPr/>
          </p:nvSpPr>
          <p:spPr>
            <a:xfrm>
              <a:off x="4814150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0" y="0"/>
                  </a:moveTo>
                  <a:lnTo>
                    <a:pt x="0" y="158464"/>
                  </a:lnTo>
                </a:path>
              </a:pathLst>
            </a:custGeom>
            <a:noFill/>
            <a:ln w="9525" cap="rnd" cmpd="sng">
              <a:solidFill>
                <a:srgbClr val="EFEFE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96" name="Shape 96"/>
            <p:cNvSpPr/>
            <p:nvPr/>
          </p:nvSpPr>
          <p:spPr>
            <a:xfrm>
              <a:off x="4741700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1" y="0"/>
                  </a:moveTo>
                  <a:lnTo>
                    <a:pt x="1" y="158464"/>
                  </a:lnTo>
                </a:path>
              </a:pathLst>
            </a:custGeom>
            <a:noFill/>
            <a:ln w="9525" cap="rnd" cmpd="sng">
              <a:solidFill>
                <a:srgbClr val="EFEFE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97" name="Shape 97"/>
            <p:cNvSpPr/>
            <p:nvPr/>
          </p:nvSpPr>
          <p:spPr>
            <a:xfrm>
              <a:off x="4669250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1" y="0"/>
                  </a:moveTo>
                  <a:lnTo>
                    <a:pt x="1" y="158464"/>
                  </a:lnTo>
                </a:path>
              </a:pathLst>
            </a:custGeom>
            <a:noFill/>
            <a:ln w="9525" cap="rnd" cmpd="sng">
              <a:solidFill>
                <a:srgbClr val="EFEFE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98" name="Shape 98"/>
            <p:cNvSpPr/>
            <p:nvPr/>
          </p:nvSpPr>
          <p:spPr>
            <a:xfrm>
              <a:off x="4596800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1" y="0"/>
                  </a:moveTo>
                  <a:lnTo>
                    <a:pt x="1" y="158464"/>
                  </a:lnTo>
                </a:path>
              </a:pathLst>
            </a:custGeom>
            <a:noFill/>
            <a:ln w="9525" cap="rnd" cmpd="sng">
              <a:solidFill>
                <a:srgbClr val="EFEFE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99" name="Shape 99"/>
            <p:cNvSpPr/>
            <p:nvPr/>
          </p:nvSpPr>
          <p:spPr>
            <a:xfrm>
              <a:off x="4523450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0" y="0"/>
                  </a:moveTo>
                  <a:lnTo>
                    <a:pt x="0" y="158464"/>
                  </a:lnTo>
                </a:path>
              </a:pathLst>
            </a:custGeom>
            <a:noFill/>
            <a:ln w="9525" cap="rnd" cmpd="sng">
              <a:solidFill>
                <a:srgbClr val="EFEFE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00" name="Shape 100"/>
            <p:cNvSpPr/>
            <p:nvPr/>
          </p:nvSpPr>
          <p:spPr>
            <a:xfrm>
              <a:off x="4451000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0" y="0"/>
                  </a:moveTo>
                  <a:lnTo>
                    <a:pt x="0" y="158464"/>
                  </a:lnTo>
                </a:path>
              </a:pathLst>
            </a:custGeom>
            <a:noFill/>
            <a:ln w="9525" cap="rnd" cmpd="sng">
              <a:solidFill>
                <a:srgbClr val="EFEFE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01" name="Shape 101"/>
            <p:cNvSpPr/>
            <p:nvPr/>
          </p:nvSpPr>
          <p:spPr>
            <a:xfrm>
              <a:off x="4378550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1" y="0"/>
                  </a:moveTo>
                  <a:lnTo>
                    <a:pt x="1" y="158464"/>
                  </a:lnTo>
                </a:path>
              </a:pathLst>
            </a:custGeom>
            <a:noFill/>
            <a:ln w="9525" cap="rnd" cmpd="sng">
              <a:solidFill>
                <a:srgbClr val="EFEFE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02" name="Shape 102"/>
            <p:cNvSpPr/>
            <p:nvPr/>
          </p:nvSpPr>
          <p:spPr>
            <a:xfrm>
              <a:off x="4306100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1" y="0"/>
                  </a:moveTo>
                  <a:lnTo>
                    <a:pt x="1" y="158464"/>
                  </a:lnTo>
                </a:path>
              </a:pathLst>
            </a:custGeom>
            <a:noFill/>
            <a:ln w="9525" cap="rnd" cmpd="sng">
              <a:solidFill>
                <a:srgbClr val="EFEFE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03" name="Shape 103"/>
            <p:cNvSpPr/>
            <p:nvPr/>
          </p:nvSpPr>
          <p:spPr>
            <a:xfrm>
              <a:off x="4233650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1" y="0"/>
                  </a:moveTo>
                  <a:lnTo>
                    <a:pt x="1" y="158464"/>
                  </a:lnTo>
                </a:path>
              </a:pathLst>
            </a:custGeom>
            <a:noFill/>
            <a:ln w="9525" cap="rnd" cmpd="sng">
              <a:solidFill>
                <a:srgbClr val="EFEFE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04" name="Shape 104"/>
            <p:cNvSpPr/>
            <p:nvPr/>
          </p:nvSpPr>
          <p:spPr>
            <a:xfrm>
              <a:off x="4160300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0" y="0"/>
                  </a:moveTo>
                  <a:lnTo>
                    <a:pt x="0" y="158464"/>
                  </a:lnTo>
                </a:path>
              </a:pathLst>
            </a:custGeom>
            <a:noFill/>
            <a:ln w="9525" cap="rnd" cmpd="sng">
              <a:solidFill>
                <a:srgbClr val="EFEFE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05" name="Shape 105"/>
            <p:cNvSpPr/>
            <p:nvPr/>
          </p:nvSpPr>
          <p:spPr>
            <a:xfrm>
              <a:off x="4087850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1" y="0"/>
                  </a:moveTo>
                  <a:lnTo>
                    <a:pt x="1" y="158464"/>
                  </a:lnTo>
                </a:path>
              </a:pathLst>
            </a:custGeom>
            <a:noFill/>
            <a:ln w="9525" cap="rnd" cmpd="sng">
              <a:solidFill>
                <a:srgbClr val="EFEFE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06" name="Shape 106"/>
            <p:cNvSpPr/>
            <p:nvPr/>
          </p:nvSpPr>
          <p:spPr>
            <a:xfrm>
              <a:off x="4015400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1" y="0"/>
                  </a:moveTo>
                  <a:lnTo>
                    <a:pt x="1" y="158464"/>
                  </a:lnTo>
                </a:path>
              </a:pathLst>
            </a:custGeom>
            <a:noFill/>
            <a:ln w="9525" cap="rnd" cmpd="sng">
              <a:solidFill>
                <a:srgbClr val="EFEFE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07" name="Shape 107"/>
            <p:cNvSpPr/>
            <p:nvPr/>
          </p:nvSpPr>
          <p:spPr>
            <a:xfrm>
              <a:off x="3942950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1" y="0"/>
                  </a:moveTo>
                  <a:lnTo>
                    <a:pt x="1" y="158464"/>
                  </a:lnTo>
                </a:path>
              </a:pathLst>
            </a:custGeom>
            <a:noFill/>
            <a:ln w="9525" cap="rnd" cmpd="sng">
              <a:solidFill>
                <a:srgbClr val="EFEFE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08" name="Shape 108"/>
            <p:cNvSpPr/>
            <p:nvPr/>
          </p:nvSpPr>
          <p:spPr>
            <a:xfrm>
              <a:off x="3870500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1" y="0"/>
                  </a:moveTo>
                  <a:lnTo>
                    <a:pt x="1" y="158464"/>
                  </a:lnTo>
                </a:path>
              </a:pathLst>
            </a:custGeom>
            <a:noFill/>
            <a:ln w="9525" cap="rnd" cmpd="sng">
              <a:solidFill>
                <a:srgbClr val="EFEFE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09" name="Shape 109"/>
            <p:cNvSpPr/>
            <p:nvPr/>
          </p:nvSpPr>
          <p:spPr>
            <a:xfrm>
              <a:off x="3798075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0" y="0"/>
                  </a:moveTo>
                  <a:lnTo>
                    <a:pt x="0" y="158464"/>
                  </a:lnTo>
                </a:path>
              </a:pathLst>
            </a:custGeom>
            <a:noFill/>
            <a:ln w="9525" cap="rnd" cmpd="sng">
              <a:solidFill>
                <a:srgbClr val="EFEFE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10" name="Shape 110"/>
            <p:cNvSpPr/>
            <p:nvPr/>
          </p:nvSpPr>
          <p:spPr>
            <a:xfrm>
              <a:off x="3724700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1" y="0"/>
                  </a:moveTo>
                  <a:lnTo>
                    <a:pt x="1" y="158464"/>
                  </a:lnTo>
                </a:path>
              </a:pathLst>
            </a:custGeom>
            <a:noFill/>
            <a:ln w="9525" cap="rnd" cmpd="sng">
              <a:solidFill>
                <a:srgbClr val="EFEFE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11" name="Shape 111"/>
            <p:cNvSpPr/>
            <p:nvPr/>
          </p:nvSpPr>
          <p:spPr>
            <a:xfrm>
              <a:off x="3652250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1" y="0"/>
                  </a:moveTo>
                  <a:lnTo>
                    <a:pt x="1" y="158464"/>
                  </a:lnTo>
                </a:path>
              </a:pathLst>
            </a:custGeom>
            <a:noFill/>
            <a:ln w="9525" cap="rnd" cmpd="sng">
              <a:solidFill>
                <a:srgbClr val="EFEFE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12" name="Shape 112"/>
            <p:cNvSpPr/>
            <p:nvPr/>
          </p:nvSpPr>
          <p:spPr>
            <a:xfrm>
              <a:off x="3579800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1" y="0"/>
                  </a:moveTo>
                  <a:lnTo>
                    <a:pt x="1" y="158464"/>
                  </a:lnTo>
                </a:path>
              </a:pathLst>
            </a:custGeom>
            <a:noFill/>
            <a:ln w="9525" cap="rnd" cmpd="sng">
              <a:solidFill>
                <a:srgbClr val="EFEFE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13" name="Shape 113"/>
            <p:cNvSpPr/>
            <p:nvPr/>
          </p:nvSpPr>
          <p:spPr>
            <a:xfrm>
              <a:off x="3507375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0" y="0"/>
                  </a:moveTo>
                  <a:lnTo>
                    <a:pt x="0" y="158464"/>
                  </a:lnTo>
                </a:path>
              </a:pathLst>
            </a:custGeom>
            <a:noFill/>
            <a:ln w="9525" cap="rnd" cmpd="sng">
              <a:solidFill>
                <a:srgbClr val="EFEFE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14" name="Shape 114"/>
            <p:cNvSpPr/>
            <p:nvPr/>
          </p:nvSpPr>
          <p:spPr>
            <a:xfrm>
              <a:off x="3434925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0" y="0"/>
                  </a:moveTo>
                  <a:lnTo>
                    <a:pt x="0" y="158464"/>
                  </a:lnTo>
                </a:path>
              </a:pathLst>
            </a:custGeom>
            <a:noFill/>
            <a:ln w="9525" cap="rnd" cmpd="sng">
              <a:solidFill>
                <a:srgbClr val="EFEFE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15" name="Shape 115"/>
            <p:cNvSpPr/>
            <p:nvPr/>
          </p:nvSpPr>
          <p:spPr>
            <a:xfrm>
              <a:off x="3362475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0" y="0"/>
                  </a:moveTo>
                  <a:lnTo>
                    <a:pt x="0" y="158464"/>
                  </a:lnTo>
                </a:path>
              </a:pathLst>
            </a:custGeom>
            <a:noFill/>
            <a:ln w="9525" cap="rnd" cmpd="sng">
              <a:solidFill>
                <a:srgbClr val="EFEFE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16" name="Shape 116"/>
            <p:cNvSpPr/>
            <p:nvPr/>
          </p:nvSpPr>
          <p:spPr>
            <a:xfrm>
              <a:off x="3289100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1" y="0"/>
                  </a:moveTo>
                  <a:lnTo>
                    <a:pt x="1" y="158464"/>
                  </a:lnTo>
                </a:path>
              </a:pathLst>
            </a:custGeom>
            <a:noFill/>
            <a:ln w="9525" cap="rnd" cmpd="sng">
              <a:solidFill>
                <a:srgbClr val="EFEFE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17" name="Shape 117"/>
            <p:cNvSpPr/>
            <p:nvPr/>
          </p:nvSpPr>
          <p:spPr>
            <a:xfrm>
              <a:off x="3216650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1" y="0"/>
                  </a:moveTo>
                  <a:lnTo>
                    <a:pt x="1" y="158464"/>
                  </a:lnTo>
                </a:path>
              </a:pathLst>
            </a:custGeom>
            <a:noFill/>
            <a:ln w="9525" cap="rnd" cmpd="sng">
              <a:solidFill>
                <a:srgbClr val="EFEFE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18" name="Shape 118"/>
            <p:cNvSpPr/>
            <p:nvPr/>
          </p:nvSpPr>
          <p:spPr>
            <a:xfrm>
              <a:off x="3144225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0" y="0"/>
                  </a:moveTo>
                  <a:lnTo>
                    <a:pt x="0" y="158464"/>
                  </a:lnTo>
                </a:path>
              </a:pathLst>
            </a:custGeom>
            <a:noFill/>
            <a:ln w="9525" cap="rnd" cmpd="sng">
              <a:solidFill>
                <a:srgbClr val="EFEFE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19" name="Shape 119"/>
            <p:cNvSpPr/>
            <p:nvPr/>
          </p:nvSpPr>
          <p:spPr>
            <a:xfrm>
              <a:off x="3071775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0" y="0"/>
                  </a:moveTo>
                  <a:lnTo>
                    <a:pt x="0" y="158464"/>
                  </a:lnTo>
                </a:path>
              </a:pathLst>
            </a:custGeom>
            <a:noFill/>
            <a:ln w="9525" cap="rnd" cmpd="sng">
              <a:solidFill>
                <a:srgbClr val="EFEFE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20" name="Shape 120"/>
            <p:cNvSpPr/>
            <p:nvPr/>
          </p:nvSpPr>
          <p:spPr>
            <a:xfrm>
              <a:off x="2999325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0" y="0"/>
                  </a:moveTo>
                  <a:lnTo>
                    <a:pt x="0" y="158464"/>
                  </a:lnTo>
                </a:path>
              </a:pathLst>
            </a:custGeom>
            <a:noFill/>
            <a:ln w="9525" cap="rnd" cmpd="sng">
              <a:solidFill>
                <a:srgbClr val="EFEFE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21" name="Shape 121"/>
            <p:cNvSpPr/>
            <p:nvPr/>
          </p:nvSpPr>
          <p:spPr>
            <a:xfrm>
              <a:off x="2925950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1" y="0"/>
                  </a:moveTo>
                  <a:lnTo>
                    <a:pt x="1" y="158464"/>
                  </a:lnTo>
                </a:path>
              </a:pathLst>
            </a:custGeom>
            <a:noFill/>
            <a:ln w="9525" cap="rnd" cmpd="sng">
              <a:solidFill>
                <a:srgbClr val="EFEFE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22" name="Shape 122"/>
            <p:cNvSpPr/>
            <p:nvPr/>
          </p:nvSpPr>
          <p:spPr>
            <a:xfrm>
              <a:off x="2853525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0" y="0"/>
                  </a:moveTo>
                  <a:lnTo>
                    <a:pt x="0" y="158464"/>
                  </a:lnTo>
                </a:path>
              </a:pathLst>
            </a:custGeom>
            <a:noFill/>
            <a:ln w="9525" cap="rnd" cmpd="sng">
              <a:solidFill>
                <a:srgbClr val="EFEFE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23" name="Shape 123"/>
            <p:cNvSpPr/>
            <p:nvPr/>
          </p:nvSpPr>
          <p:spPr>
            <a:xfrm>
              <a:off x="2781075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0" y="0"/>
                  </a:moveTo>
                  <a:lnTo>
                    <a:pt x="0" y="158464"/>
                  </a:lnTo>
                </a:path>
              </a:pathLst>
            </a:custGeom>
            <a:noFill/>
            <a:ln w="9525" cap="rnd" cmpd="sng">
              <a:solidFill>
                <a:srgbClr val="EFEFE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24" name="Shape 124"/>
            <p:cNvSpPr/>
            <p:nvPr/>
          </p:nvSpPr>
          <p:spPr>
            <a:xfrm>
              <a:off x="2708625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0" y="0"/>
                  </a:moveTo>
                  <a:lnTo>
                    <a:pt x="0" y="158464"/>
                  </a:lnTo>
                </a:path>
              </a:pathLst>
            </a:custGeom>
            <a:noFill/>
            <a:ln w="9525" cap="rnd" cmpd="sng">
              <a:solidFill>
                <a:srgbClr val="EFEFE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25" name="Shape 125"/>
            <p:cNvSpPr/>
            <p:nvPr/>
          </p:nvSpPr>
          <p:spPr>
            <a:xfrm>
              <a:off x="2636175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1" y="0"/>
                  </a:moveTo>
                  <a:lnTo>
                    <a:pt x="1" y="158464"/>
                  </a:lnTo>
                </a:path>
              </a:pathLst>
            </a:custGeom>
            <a:noFill/>
            <a:ln w="9525" cap="rnd" cmpd="sng">
              <a:solidFill>
                <a:srgbClr val="EFEFE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26" name="Shape 126"/>
            <p:cNvSpPr/>
            <p:nvPr/>
          </p:nvSpPr>
          <p:spPr>
            <a:xfrm>
              <a:off x="2563725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1" y="0"/>
                  </a:moveTo>
                  <a:lnTo>
                    <a:pt x="1" y="158464"/>
                  </a:lnTo>
                </a:path>
              </a:pathLst>
            </a:custGeom>
            <a:noFill/>
            <a:ln w="9525" cap="rnd" cmpd="sng">
              <a:solidFill>
                <a:srgbClr val="EFEFE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27" name="Shape 127"/>
            <p:cNvSpPr/>
            <p:nvPr/>
          </p:nvSpPr>
          <p:spPr>
            <a:xfrm>
              <a:off x="2490375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0" y="0"/>
                  </a:moveTo>
                  <a:lnTo>
                    <a:pt x="0" y="158464"/>
                  </a:lnTo>
                </a:path>
              </a:pathLst>
            </a:custGeom>
            <a:noFill/>
            <a:ln w="9525" cap="rnd" cmpd="sng">
              <a:solidFill>
                <a:srgbClr val="EFEFE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28" name="Shape 128"/>
            <p:cNvSpPr/>
            <p:nvPr/>
          </p:nvSpPr>
          <p:spPr>
            <a:xfrm>
              <a:off x="2417925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0" y="0"/>
                  </a:moveTo>
                  <a:lnTo>
                    <a:pt x="0" y="158464"/>
                  </a:lnTo>
                </a:path>
              </a:pathLst>
            </a:custGeom>
            <a:noFill/>
            <a:ln w="9525" cap="rnd" cmpd="sng">
              <a:solidFill>
                <a:srgbClr val="EFEFE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29" name="Shape 129"/>
            <p:cNvSpPr/>
            <p:nvPr/>
          </p:nvSpPr>
          <p:spPr>
            <a:xfrm>
              <a:off x="2345475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0" y="0"/>
                  </a:moveTo>
                  <a:lnTo>
                    <a:pt x="0" y="158464"/>
                  </a:lnTo>
                </a:path>
              </a:pathLst>
            </a:custGeom>
            <a:noFill/>
            <a:ln w="9525" cap="rnd" cmpd="sng">
              <a:solidFill>
                <a:srgbClr val="EFEFE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30" name="Shape 130"/>
            <p:cNvSpPr/>
            <p:nvPr/>
          </p:nvSpPr>
          <p:spPr>
            <a:xfrm>
              <a:off x="2273025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1" y="0"/>
                  </a:moveTo>
                  <a:lnTo>
                    <a:pt x="1" y="158464"/>
                  </a:lnTo>
                </a:path>
              </a:pathLst>
            </a:custGeom>
            <a:noFill/>
            <a:ln w="9525" cap="rnd" cmpd="sng">
              <a:solidFill>
                <a:srgbClr val="EFEFE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31" name="Shape 131"/>
            <p:cNvSpPr/>
            <p:nvPr/>
          </p:nvSpPr>
          <p:spPr>
            <a:xfrm>
              <a:off x="2200575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1" y="0"/>
                  </a:moveTo>
                  <a:lnTo>
                    <a:pt x="1" y="158464"/>
                  </a:lnTo>
                </a:path>
              </a:pathLst>
            </a:custGeom>
            <a:noFill/>
            <a:ln w="9525" cap="rnd" cmpd="sng">
              <a:solidFill>
                <a:srgbClr val="EFEFE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32" name="Shape 132"/>
            <p:cNvSpPr/>
            <p:nvPr/>
          </p:nvSpPr>
          <p:spPr>
            <a:xfrm>
              <a:off x="2128125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1" y="0"/>
                  </a:moveTo>
                  <a:lnTo>
                    <a:pt x="1" y="158464"/>
                  </a:lnTo>
                </a:path>
              </a:pathLst>
            </a:custGeom>
            <a:noFill/>
            <a:ln w="9525" cap="rnd" cmpd="sng">
              <a:solidFill>
                <a:srgbClr val="EFEFE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33" name="Shape 133"/>
            <p:cNvSpPr/>
            <p:nvPr/>
          </p:nvSpPr>
          <p:spPr>
            <a:xfrm>
              <a:off x="2054775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0" y="0"/>
                  </a:moveTo>
                  <a:lnTo>
                    <a:pt x="0" y="158464"/>
                  </a:lnTo>
                </a:path>
              </a:pathLst>
            </a:custGeom>
            <a:noFill/>
            <a:ln w="9525" cap="rnd" cmpd="sng">
              <a:solidFill>
                <a:srgbClr val="EFEFE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34" name="Shape 134"/>
            <p:cNvSpPr/>
            <p:nvPr/>
          </p:nvSpPr>
          <p:spPr>
            <a:xfrm>
              <a:off x="1982325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0" y="0"/>
                  </a:moveTo>
                  <a:lnTo>
                    <a:pt x="0" y="158464"/>
                  </a:lnTo>
                </a:path>
              </a:pathLst>
            </a:custGeom>
            <a:noFill/>
            <a:ln w="9525" cap="rnd" cmpd="sng">
              <a:solidFill>
                <a:srgbClr val="EFEFE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35" name="Shape 135"/>
            <p:cNvSpPr/>
            <p:nvPr/>
          </p:nvSpPr>
          <p:spPr>
            <a:xfrm>
              <a:off x="1909875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1" y="0"/>
                  </a:moveTo>
                  <a:lnTo>
                    <a:pt x="1" y="158464"/>
                  </a:lnTo>
                </a:path>
              </a:pathLst>
            </a:custGeom>
            <a:noFill/>
            <a:ln w="9525" cap="rnd" cmpd="sng">
              <a:solidFill>
                <a:srgbClr val="EFEFE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36" name="Shape 136"/>
            <p:cNvSpPr/>
            <p:nvPr/>
          </p:nvSpPr>
          <p:spPr>
            <a:xfrm>
              <a:off x="1837425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1" y="0"/>
                  </a:moveTo>
                  <a:lnTo>
                    <a:pt x="1" y="158464"/>
                  </a:lnTo>
                </a:path>
              </a:pathLst>
            </a:custGeom>
            <a:noFill/>
            <a:ln w="9525" cap="rnd" cmpd="sng">
              <a:solidFill>
                <a:srgbClr val="EFEFE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37" name="Shape 137"/>
            <p:cNvSpPr/>
            <p:nvPr/>
          </p:nvSpPr>
          <p:spPr>
            <a:xfrm>
              <a:off x="1764975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1" y="0"/>
                  </a:moveTo>
                  <a:lnTo>
                    <a:pt x="1" y="158464"/>
                  </a:lnTo>
                </a:path>
              </a:pathLst>
            </a:custGeom>
            <a:noFill/>
            <a:ln w="9525" cap="rnd" cmpd="sng">
              <a:solidFill>
                <a:srgbClr val="EFEFE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38" name="Shape 138"/>
            <p:cNvSpPr/>
            <p:nvPr/>
          </p:nvSpPr>
          <p:spPr>
            <a:xfrm>
              <a:off x="1692550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0" y="0"/>
                  </a:moveTo>
                  <a:lnTo>
                    <a:pt x="0" y="158464"/>
                  </a:lnTo>
                </a:path>
              </a:pathLst>
            </a:custGeom>
            <a:noFill/>
            <a:ln w="9525" cap="rnd" cmpd="sng">
              <a:solidFill>
                <a:srgbClr val="EFEFE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39" name="Shape 139"/>
            <p:cNvSpPr/>
            <p:nvPr/>
          </p:nvSpPr>
          <p:spPr>
            <a:xfrm>
              <a:off x="1619175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1" y="0"/>
                  </a:moveTo>
                  <a:lnTo>
                    <a:pt x="1" y="158464"/>
                  </a:lnTo>
                </a:path>
              </a:pathLst>
            </a:custGeom>
            <a:noFill/>
            <a:ln w="9525" cap="rnd" cmpd="sng">
              <a:solidFill>
                <a:srgbClr val="EFEFE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40" name="Shape 140"/>
            <p:cNvSpPr/>
            <p:nvPr/>
          </p:nvSpPr>
          <p:spPr>
            <a:xfrm>
              <a:off x="1546725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1" y="0"/>
                  </a:moveTo>
                  <a:lnTo>
                    <a:pt x="1" y="158464"/>
                  </a:lnTo>
                </a:path>
              </a:pathLst>
            </a:custGeom>
            <a:noFill/>
            <a:ln w="9525" cap="rnd" cmpd="sng">
              <a:solidFill>
                <a:srgbClr val="EFEFE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41" name="Shape 141"/>
            <p:cNvSpPr/>
            <p:nvPr/>
          </p:nvSpPr>
          <p:spPr>
            <a:xfrm>
              <a:off x="1474275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1" y="0"/>
                  </a:moveTo>
                  <a:lnTo>
                    <a:pt x="1" y="158464"/>
                  </a:lnTo>
                </a:path>
              </a:pathLst>
            </a:custGeom>
            <a:noFill/>
            <a:ln w="9525" cap="rnd" cmpd="sng">
              <a:solidFill>
                <a:srgbClr val="EFEFE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42" name="Shape 142"/>
            <p:cNvSpPr/>
            <p:nvPr/>
          </p:nvSpPr>
          <p:spPr>
            <a:xfrm>
              <a:off x="1401850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0" y="0"/>
                  </a:moveTo>
                  <a:lnTo>
                    <a:pt x="0" y="158464"/>
                  </a:lnTo>
                </a:path>
              </a:pathLst>
            </a:custGeom>
            <a:noFill/>
            <a:ln w="9525" cap="rnd" cmpd="sng">
              <a:solidFill>
                <a:srgbClr val="EFEFE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43" name="Shape 143"/>
            <p:cNvSpPr/>
            <p:nvPr/>
          </p:nvSpPr>
          <p:spPr>
            <a:xfrm>
              <a:off x="1329400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0" y="0"/>
                  </a:moveTo>
                  <a:lnTo>
                    <a:pt x="0" y="158464"/>
                  </a:lnTo>
                </a:path>
              </a:pathLst>
            </a:custGeom>
            <a:noFill/>
            <a:ln w="9525" cap="rnd" cmpd="sng">
              <a:solidFill>
                <a:srgbClr val="EFEFE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44" name="Shape 144"/>
            <p:cNvSpPr/>
            <p:nvPr/>
          </p:nvSpPr>
          <p:spPr>
            <a:xfrm>
              <a:off x="1256025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1" y="0"/>
                  </a:moveTo>
                  <a:lnTo>
                    <a:pt x="1" y="158464"/>
                  </a:lnTo>
                </a:path>
              </a:pathLst>
            </a:custGeom>
            <a:noFill/>
            <a:ln w="9525" cap="rnd" cmpd="sng">
              <a:solidFill>
                <a:srgbClr val="EFEFE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45" name="Shape 145"/>
            <p:cNvSpPr/>
            <p:nvPr/>
          </p:nvSpPr>
          <p:spPr>
            <a:xfrm>
              <a:off x="1183575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1" y="0"/>
                  </a:moveTo>
                  <a:lnTo>
                    <a:pt x="1" y="158464"/>
                  </a:lnTo>
                </a:path>
              </a:pathLst>
            </a:custGeom>
            <a:noFill/>
            <a:ln w="9525" cap="rnd" cmpd="sng">
              <a:solidFill>
                <a:srgbClr val="EFEFE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46" name="Shape 146"/>
            <p:cNvSpPr/>
            <p:nvPr/>
          </p:nvSpPr>
          <p:spPr>
            <a:xfrm>
              <a:off x="1111125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1" y="0"/>
                  </a:moveTo>
                  <a:lnTo>
                    <a:pt x="1" y="158464"/>
                  </a:lnTo>
                </a:path>
              </a:pathLst>
            </a:custGeom>
            <a:noFill/>
            <a:ln w="9525" cap="rnd" cmpd="sng">
              <a:solidFill>
                <a:srgbClr val="EFEFE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47" name="Shape 147"/>
            <p:cNvSpPr/>
            <p:nvPr/>
          </p:nvSpPr>
          <p:spPr>
            <a:xfrm>
              <a:off x="1038700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0" y="0"/>
                  </a:moveTo>
                  <a:lnTo>
                    <a:pt x="0" y="158464"/>
                  </a:lnTo>
                </a:path>
              </a:pathLst>
            </a:custGeom>
            <a:noFill/>
            <a:ln w="9525" cap="rnd" cmpd="sng">
              <a:solidFill>
                <a:srgbClr val="EFEFE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48" name="Shape 148"/>
            <p:cNvSpPr/>
            <p:nvPr/>
          </p:nvSpPr>
          <p:spPr>
            <a:xfrm>
              <a:off x="966250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0" y="0"/>
                  </a:moveTo>
                  <a:lnTo>
                    <a:pt x="0" y="158464"/>
                  </a:lnTo>
                </a:path>
              </a:pathLst>
            </a:custGeom>
            <a:noFill/>
            <a:ln w="9525" cap="rnd" cmpd="sng">
              <a:solidFill>
                <a:srgbClr val="EFEFE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49" name="Shape 149"/>
            <p:cNvSpPr/>
            <p:nvPr/>
          </p:nvSpPr>
          <p:spPr>
            <a:xfrm>
              <a:off x="893800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0" y="0"/>
                  </a:moveTo>
                  <a:lnTo>
                    <a:pt x="0" y="158464"/>
                  </a:lnTo>
                </a:path>
              </a:pathLst>
            </a:custGeom>
            <a:noFill/>
            <a:ln w="9525" cap="rnd" cmpd="sng">
              <a:solidFill>
                <a:srgbClr val="EFEFE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50" name="Shape 150"/>
            <p:cNvSpPr/>
            <p:nvPr/>
          </p:nvSpPr>
          <p:spPr>
            <a:xfrm>
              <a:off x="820425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1" y="0"/>
                  </a:moveTo>
                  <a:lnTo>
                    <a:pt x="1" y="158464"/>
                  </a:lnTo>
                </a:path>
              </a:pathLst>
            </a:custGeom>
            <a:noFill/>
            <a:ln w="9525" cap="rnd" cmpd="sng">
              <a:solidFill>
                <a:srgbClr val="EFEFE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51" name="Shape 151"/>
            <p:cNvSpPr/>
            <p:nvPr/>
          </p:nvSpPr>
          <p:spPr>
            <a:xfrm>
              <a:off x="747975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1" y="0"/>
                  </a:moveTo>
                  <a:lnTo>
                    <a:pt x="1" y="158464"/>
                  </a:lnTo>
                </a:path>
              </a:pathLst>
            </a:custGeom>
            <a:noFill/>
            <a:ln w="9525" cap="rnd" cmpd="sng">
              <a:solidFill>
                <a:srgbClr val="EFEFE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52" name="Shape 152"/>
            <p:cNvSpPr/>
            <p:nvPr/>
          </p:nvSpPr>
          <p:spPr>
            <a:xfrm>
              <a:off x="675550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0" y="0"/>
                  </a:moveTo>
                  <a:lnTo>
                    <a:pt x="0" y="158464"/>
                  </a:lnTo>
                </a:path>
              </a:pathLst>
            </a:custGeom>
            <a:noFill/>
            <a:ln w="9525" cap="rnd" cmpd="sng">
              <a:solidFill>
                <a:srgbClr val="EFEFE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53" name="Shape 153"/>
            <p:cNvSpPr/>
            <p:nvPr/>
          </p:nvSpPr>
          <p:spPr>
            <a:xfrm>
              <a:off x="603100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0" y="0"/>
                  </a:moveTo>
                  <a:lnTo>
                    <a:pt x="0" y="158464"/>
                  </a:lnTo>
                </a:path>
              </a:pathLst>
            </a:custGeom>
            <a:noFill/>
            <a:ln w="9525" cap="rnd" cmpd="sng">
              <a:solidFill>
                <a:srgbClr val="EFEFE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54" name="Shape 154"/>
            <p:cNvSpPr/>
            <p:nvPr/>
          </p:nvSpPr>
          <p:spPr>
            <a:xfrm>
              <a:off x="530650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0" y="0"/>
                  </a:moveTo>
                  <a:lnTo>
                    <a:pt x="0" y="158464"/>
                  </a:lnTo>
                </a:path>
              </a:pathLst>
            </a:custGeom>
            <a:noFill/>
            <a:ln w="9525" cap="rnd" cmpd="sng">
              <a:solidFill>
                <a:srgbClr val="EFEFE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55" name="Shape 155"/>
            <p:cNvSpPr/>
            <p:nvPr/>
          </p:nvSpPr>
          <p:spPr>
            <a:xfrm>
              <a:off x="458200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1" y="0"/>
                  </a:moveTo>
                  <a:lnTo>
                    <a:pt x="1" y="158464"/>
                  </a:lnTo>
                </a:path>
              </a:pathLst>
            </a:custGeom>
            <a:noFill/>
            <a:ln w="9525" cap="rnd" cmpd="sng">
              <a:solidFill>
                <a:srgbClr val="EFEFE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56" name="Shape 156"/>
            <p:cNvSpPr/>
            <p:nvPr/>
          </p:nvSpPr>
          <p:spPr>
            <a:xfrm>
              <a:off x="384850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0" y="0"/>
                  </a:moveTo>
                  <a:lnTo>
                    <a:pt x="0" y="158464"/>
                  </a:lnTo>
                </a:path>
              </a:pathLst>
            </a:custGeom>
            <a:noFill/>
            <a:ln w="9525" cap="rnd" cmpd="sng">
              <a:solidFill>
                <a:srgbClr val="EFEFE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57" name="Shape 157"/>
            <p:cNvSpPr/>
            <p:nvPr/>
          </p:nvSpPr>
          <p:spPr>
            <a:xfrm>
              <a:off x="312400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0" y="0"/>
                  </a:moveTo>
                  <a:lnTo>
                    <a:pt x="0" y="158464"/>
                  </a:lnTo>
                </a:path>
              </a:pathLst>
            </a:custGeom>
            <a:noFill/>
            <a:ln w="9525" cap="rnd" cmpd="sng">
              <a:solidFill>
                <a:srgbClr val="EFEFE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</p:grpSp>
      <p:sp>
        <p:nvSpPr>
          <p:cNvPr id="158" name="Shape 158"/>
          <p:cNvSpPr txBox="1">
            <a:spLocks noGrp="1"/>
          </p:cNvSpPr>
          <p:nvPr>
            <p:ph type="title"/>
          </p:nvPr>
        </p:nvSpPr>
        <p:spPr>
          <a:xfrm>
            <a:off x="747925" y="225025"/>
            <a:ext cx="6791700" cy="857400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b" anchorCtr="0"/>
          <a:lstStyle>
            <a:lvl1pPr lvl="0">
              <a:spcBef>
                <a:spcPts val="0"/>
              </a:spcBef>
              <a:buClr>
                <a:srgbClr val="3C78D8"/>
              </a:buClr>
              <a:buSzPct val="100000"/>
              <a:buFont typeface="Sniglet"/>
              <a:buNone/>
              <a:defRPr sz="1800" b="1">
                <a:solidFill>
                  <a:srgbClr val="3C78D8"/>
                </a:solidFill>
                <a:latin typeface="Sniglet"/>
                <a:ea typeface="Sniglet"/>
                <a:cs typeface="Sniglet"/>
                <a:sym typeface="Sniglet"/>
              </a:defRPr>
            </a:lvl1pPr>
            <a:lvl2pPr lvl="1">
              <a:spcBef>
                <a:spcPts val="0"/>
              </a:spcBef>
              <a:buClr>
                <a:srgbClr val="3C78D8"/>
              </a:buClr>
              <a:buSzPct val="100000"/>
              <a:buFont typeface="Sniglet"/>
              <a:buNone/>
              <a:defRPr sz="1800" b="1">
                <a:solidFill>
                  <a:srgbClr val="3C78D8"/>
                </a:solidFill>
                <a:latin typeface="Sniglet"/>
                <a:ea typeface="Sniglet"/>
                <a:cs typeface="Sniglet"/>
                <a:sym typeface="Sniglet"/>
              </a:defRPr>
            </a:lvl2pPr>
            <a:lvl3pPr lvl="2">
              <a:spcBef>
                <a:spcPts val="0"/>
              </a:spcBef>
              <a:buClr>
                <a:srgbClr val="3C78D8"/>
              </a:buClr>
              <a:buSzPct val="100000"/>
              <a:buFont typeface="Sniglet"/>
              <a:buNone/>
              <a:defRPr sz="1800" b="1">
                <a:solidFill>
                  <a:srgbClr val="3C78D8"/>
                </a:solidFill>
                <a:latin typeface="Sniglet"/>
                <a:ea typeface="Sniglet"/>
                <a:cs typeface="Sniglet"/>
                <a:sym typeface="Sniglet"/>
              </a:defRPr>
            </a:lvl3pPr>
            <a:lvl4pPr lvl="3">
              <a:spcBef>
                <a:spcPts val="0"/>
              </a:spcBef>
              <a:buClr>
                <a:srgbClr val="3C78D8"/>
              </a:buClr>
              <a:buSzPct val="100000"/>
              <a:buFont typeface="Sniglet"/>
              <a:buNone/>
              <a:defRPr sz="1800" b="1">
                <a:solidFill>
                  <a:srgbClr val="3C78D8"/>
                </a:solidFill>
                <a:latin typeface="Sniglet"/>
                <a:ea typeface="Sniglet"/>
                <a:cs typeface="Sniglet"/>
                <a:sym typeface="Sniglet"/>
              </a:defRPr>
            </a:lvl4pPr>
            <a:lvl5pPr lvl="4">
              <a:spcBef>
                <a:spcPts val="0"/>
              </a:spcBef>
              <a:buClr>
                <a:srgbClr val="3C78D8"/>
              </a:buClr>
              <a:buSzPct val="100000"/>
              <a:buFont typeface="Sniglet"/>
              <a:buNone/>
              <a:defRPr sz="1800" b="1">
                <a:solidFill>
                  <a:srgbClr val="3C78D8"/>
                </a:solidFill>
                <a:latin typeface="Sniglet"/>
                <a:ea typeface="Sniglet"/>
                <a:cs typeface="Sniglet"/>
                <a:sym typeface="Sniglet"/>
              </a:defRPr>
            </a:lvl5pPr>
            <a:lvl6pPr lvl="5">
              <a:spcBef>
                <a:spcPts val="0"/>
              </a:spcBef>
              <a:buClr>
                <a:srgbClr val="3C78D8"/>
              </a:buClr>
              <a:buSzPct val="100000"/>
              <a:buFont typeface="Sniglet"/>
              <a:buNone/>
              <a:defRPr sz="1800" b="1">
                <a:solidFill>
                  <a:srgbClr val="3C78D8"/>
                </a:solidFill>
                <a:latin typeface="Sniglet"/>
                <a:ea typeface="Sniglet"/>
                <a:cs typeface="Sniglet"/>
                <a:sym typeface="Sniglet"/>
              </a:defRPr>
            </a:lvl6pPr>
            <a:lvl7pPr lvl="6">
              <a:spcBef>
                <a:spcPts val="0"/>
              </a:spcBef>
              <a:buClr>
                <a:srgbClr val="3C78D8"/>
              </a:buClr>
              <a:buSzPct val="100000"/>
              <a:buFont typeface="Sniglet"/>
              <a:buNone/>
              <a:defRPr sz="1800" b="1">
                <a:solidFill>
                  <a:srgbClr val="3C78D8"/>
                </a:solidFill>
                <a:latin typeface="Sniglet"/>
                <a:ea typeface="Sniglet"/>
                <a:cs typeface="Sniglet"/>
                <a:sym typeface="Sniglet"/>
              </a:defRPr>
            </a:lvl7pPr>
            <a:lvl8pPr lvl="7">
              <a:spcBef>
                <a:spcPts val="0"/>
              </a:spcBef>
              <a:buClr>
                <a:srgbClr val="3C78D8"/>
              </a:buClr>
              <a:buSzPct val="100000"/>
              <a:buFont typeface="Sniglet"/>
              <a:buNone/>
              <a:defRPr sz="1800" b="1">
                <a:solidFill>
                  <a:srgbClr val="3C78D8"/>
                </a:solidFill>
                <a:latin typeface="Sniglet"/>
                <a:ea typeface="Sniglet"/>
                <a:cs typeface="Sniglet"/>
                <a:sym typeface="Sniglet"/>
              </a:defRPr>
            </a:lvl8pPr>
            <a:lvl9pPr lvl="8">
              <a:spcBef>
                <a:spcPts val="0"/>
              </a:spcBef>
              <a:buClr>
                <a:srgbClr val="3C78D8"/>
              </a:buClr>
              <a:buSzPct val="100000"/>
              <a:buFont typeface="Sniglet"/>
              <a:buNone/>
              <a:defRPr sz="1800" b="1">
                <a:solidFill>
                  <a:srgbClr val="3C78D8"/>
                </a:solidFill>
                <a:latin typeface="Sniglet"/>
                <a:ea typeface="Sniglet"/>
                <a:cs typeface="Sniglet"/>
                <a:sym typeface="Sniglet"/>
              </a:defRPr>
            </a:lvl9pPr>
          </a:lstStyle>
          <a:p>
            <a:endParaRPr/>
          </a:p>
        </p:txBody>
      </p:sp>
      <p:sp>
        <p:nvSpPr>
          <p:cNvPr id="159" name="Shape 159"/>
          <p:cNvSpPr txBox="1">
            <a:spLocks noGrp="1"/>
          </p:cNvSpPr>
          <p:nvPr>
            <p:ph type="body" idx="1"/>
          </p:nvPr>
        </p:nvSpPr>
        <p:spPr>
          <a:xfrm>
            <a:off x="747925" y="1314900"/>
            <a:ext cx="6791700" cy="3610800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/>
          <a:lstStyle>
            <a:lvl1pPr lvl="0">
              <a:spcBef>
                <a:spcPts val="600"/>
              </a:spcBef>
              <a:buClr>
                <a:srgbClr val="3D4965"/>
              </a:buClr>
              <a:buSzPct val="100000"/>
              <a:buFont typeface="Dosis"/>
              <a:buChar char="✘"/>
              <a:defRPr sz="2600">
                <a:solidFill>
                  <a:srgbClr val="3D4965"/>
                </a:solidFill>
                <a:latin typeface="Dosis"/>
                <a:ea typeface="Dosis"/>
                <a:cs typeface="Dosis"/>
                <a:sym typeface="Dosis"/>
              </a:defRPr>
            </a:lvl1pPr>
            <a:lvl2pPr lvl="1">
              <a:spcBef>
                <a:spcPts val="480"/>
              </a:spcBef>
              <a:buClr>
                <a:srgbClr val="3D4965"/>
              </a:buClr>
              <a:buSzPct val="100000"/>
              <a:buFont typeface="Dosis"/>
              <a:buChar char="✗"/>
              <a:defRPr sz="2000">
                <a:solidFill>
                  <a:srgbClr val="3D4965"/>
                </a:solidFill>
                <a:latin typeface="Dosis"/>
                <a:ea typeface="Dosis"/>
                <a:cs typeface="Dosis"/>
                <a:sym typeface="Dosis"/>
              </a:defRPr>
            </a:lvl2pPr>
            <a:lvl3pPr lvl="2">
              <a:spcBef>
                <a:spcPts val="480"/>
              </a:spcBef>
              <a:buClr>
                <a:srgbClr val="3D4965"/>
              </a:buClr>
              <a:buSzPct val="100000"/>
              <a:buFont typeface="Dosis"/>
              <a:defRPr sz="2000">
                <a:solidFill>
                  <a:srgbClr val="3D4965"/>
                </a:solidFill>
                <a:latin typeface="Dosis"/>
                <a:ea typeface="Dosis"/>
                <a:cs typeface="Dosis"/>
                <a:sym typeface="Dosis"/>
              </a:defRPr>
            </a:lvl3pPr>
            <a:lvl4pPr lvl="3">
              <a:spcBef>
                <a:spcPts val="360"/>
              </a:spcBef>
              <a:buClr>
                <a:srgbClr val="3D4965"/>
              </a:buClr>
              <a:buSzPct val="100000"/>
              <a:buFont typeface="Dosis"/>
              <a:defRPr sz="1800">
                <a:solidFill>
                  <a:srgbClr val="3D4965"/>
                </a:solidFill>
                <a:latin typeface="Dosis"/>
                <a:ea typeface="Dosis"/>
                <a:cs typeface="Dosis"/>
                <a:sym typeface="Dosis"/>
              </a:defRPr>
            </a:lvl4pPr>
            <a:lvl5pPr lvl="4">
              <a:spcBef>
                <a:spcPts val="360"/>
              </a:spcBef>
              <a:buClr>
                <a:srgbClr val="3D4965"/>
              </a:buClr>
              <a:buSzPct val="100000"/>
              <a:buFont typeface="Dosis"/>
              <a:defRPr sz="1800">
                <a:solidFill>
                  <a:srgbClr val="3D4965"/>
                </a:solidFill>
                <a:latin typeface="Dosis"/>
                <a:ea typeface="Dosis"/>
                <a:cs typeface="Dosis"/>
                <a:sym typeface="Dosis"/>
              </a:defRPr>
            </a:lvl5pPr>
            <a:lvl6pPr lvl="5">
              <a:spcBef>
                <a:spcPts val="360"/>
              </a:spcBef>
              <a:buClr>
                <a:srgbClr val="3D4965"/>
              </a:buClr>
              <a:buSzPct val="100000"/>
              <a:buFont typeface="Dosis"/>
              <a:defRPr sz="1800">
                <a:solidFill>
                  <a:srgbClr val="3D4965"/>
                </a:solidFill>
                <a:latin typeface="Dosis"/>
                <a:ea typeface="Dosis"/>
                <a:cs typeface="Dosis"/>
                <a:sym typeface="Dosis"/>
              </a:defRPr>
            </a:lvl6pPr>
            <a:lvl7pPr lvl="6">
              <a:spcBef>
                <a:spcPts val="360"/>
              </a:spcBef>
              <a:buClr>
                <a:srgbClr val="3D4965"/>
              </a:buClr>
              <a:buSzPct val="100000"/>
              <a:buFont typeface="Dosis"/>
              <a:defRPr sz="1800">
                <a:solidFill>
                  <a:srgbClr val="3D4965"/>
                </a:solidFill>
                <a:latin typeface="Dosis"/>
                <a:ea typeface="Dosis"/>
                <a:cs typeface="Dosis"/>
                <a:sym typeface="Dosis"/>
              </a:defRPr>
            </a:lvl7pPr>
            <a:lvl8pPr lvl="7">
              <a:spcBef>
                <a:spcPts val="360"/>
              </a:spcBef>
              <a:buClr>
                <a:srgbClr val="3D4965"/>
              </a:buClr>
              <a:buSzPct val="100000"/>
              <a:buFont typeface="Dosis"/>
              <a:defRPr sz="1800">
                <a:solidFill>
                  <a:srgbClr val="3D4965"/>
                </a:solidFill>
                <a:latin typeface="Dosis"/>
                <a:ea typeface="Dosis"/>
                <a:cs typeface="Dosis"/>
                <a:sym typeface="Dosis"/>
              </a:defRPr>
            </a:lvl8pPr>
            <a:lvl9pPr lvl="8">
              <a:spcBef>
                <a:spcPts val="360"/>
              </a:spcBef>
              <a:buClr>
                <a:srgbClr val="3D4965"/>
              </a:buClr>
              <a:buSzPct val="100000"/>
              <a:buFont typeface="Dosis"/>
              <a:defRPr sz="1800">
                <a:solidFill>
                  <a:srgbClr val="3D4965"/>
                </a:solidFill>
                <a:latin typeface="Dosis"/>
                <a:ea typeface="Dosis"/>
                <a:cs typeface="Dosis"/>
                <a:sym typeface="Dosis"/>
              </a:defRPr>
            </a:lvl9pPr>
          </a:lstStyle>
          <a:p>
            <a:endParaRPr/>
          </a:p>
        </p:txBody>
      </p:sp>
    </p:spTree>
  </p:cSld>
  <p:clrMap bg1="lt1" tx1="dk1" bg2="dk2" tx2="lt2" accent1="accent1" accent2="accent2" accent3="accent3" accent4="accent4" accent5="accent5" accent6="accent6" hlink="hlink" folHlink="folHlink"/>
  <p:sldLayoutIdLst>
    <p:sldLayoutId id="2147483648" r:id="rId1"/>
    <p:sldLayoutId id="2147483649" r:id="rId2"/>
    <p:sldLayoutId id="2147483650" r:id="rId3"/>
    <p:sldLayoutId id="2147483651" r:id="rId4"/>
    <p:sldLayoutId id="2147483652" r:id="rId5"/>
    <p:sldLayoutId id="2147483653" r:id="rId6"/>
    <p:sldLayoutId id="2147483654" r:id="rId7"/>
    <p:sldLayoutId id="2147483655" r:id="rId8"/>
    <p:sldLayoutId id="2147483656" r:id="rId9"/>
    <p:sldLayoutId id="2147483657" r:id="rId10"/>
  </p:sldLayoutIdLst>
  <p:hf sldNum="0" hdr="0" ftr="0" dt="0"/>
  <p:txStyles>
    <p:title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  <a:rtl val="0"/>
        </a:defRPr>
      </a:lvl1pPr>
    </p:titleStyle>
    <p:body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  <a:rtl val="0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  <a:rtl val="0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  <a:rtl val="0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  <a:rtl val="0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  <a:rtl val="0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  <a:rtl val="0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  <a:rtl val="0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  <a:rtl val="0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  <a:rtl val="0"/>
        </a:defRPr>
      </a:lvl9pPr>
    </p:bodyStyle>
    <p:other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  <a:rtl val="0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  <a:rtl val="0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  <a:rtl val="0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  <a:rtl val="0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  <a:rtl val="0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  <a:rtl val="0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  <a:rtl val="0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  <a:rtl val="0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  <a:rtl val="0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9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6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9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11.png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0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9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9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9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5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6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8.xml"/><Relationship Id="rId4" Type="http://schemas.openxmlformats.org/officeDocument/2006/relationships/image" Target="../media/image17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4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4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4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4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9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3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9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emf"/><Relationship Id="rId4" Type="http://schemas.openxmlformats.org/officeDocument/2006/relationships/package" Target="../embeddings/Microsoft_Visio_Drawing1.vsdx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2.emf"/><Relationship Id="rId4" Type="http://schemas.openxmlformats.org/officeDocument/2006/relationships/package" Target="../embeddings/Microsoft_Visio_Drawing2.vsdx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10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3.emf"/><Relationship Id="rId4" Type="http://schemas.openxmlformats.org/officeDocument/2006/relationships/package" Target="../embeddings/Microsoft_Visio_Drawing3.vsdx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1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itle 1"/>
          <p:cNvSpPr>
            <a:spLocks noGrp="1"/>
          </p:cNvSpPr>
          <p:nvPr>
            <p:ph type="ctrTitle"/>
          </p:nvPr>
        </p:nvSpPr>
        <p:spPr>
          <a:xfrm>
            <a:off x="579548" y="123006"/>
            <a:ext cx="7962968" cy="1019140"/>
          </a:xfrm>
        </p:spPr>
        <p:txBody>
          <a:bodyPr/>
          <a:lstStyle/>
          <a:p>
            <a:pPr algn="ctr"/>
            <a:r>
              <a:rPr lang="en-US" sz="2800" b="1" err="1" smtClean="0">
                <a:latin typeface="Tahoma" panose="020B0604030504040204" pitchFamily="34" charset="0"/>
                <a:cs typeface="Tahoma" panose="020B0604030504040204" pitchFamily="34" charset="0"/>
              </a:rPr>
              <a:t>Đồ</a:t>
            </a:r>
            <a:r>
              <a:rPr lang="en-US" sz="2800" b="1" smtClean="0">
                <a:latin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800" b="1" err="1" smtClean="0">
                <a:latin typeface="Tahoma" panose="020B0604030504040204" pitchFamily="34" charset="0"/>
                <a:cs typeface="Tahoma" panose="020B0604030504040204" pitchFamily="34" charset="0"/>
              </a:rPr>
              <a:t>án</a:t>
            </a:r>
            <a:r>
              <a:rPr lang="en-US" sz="2800" b="1" smtClean="0">
                <a:latin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800" b="1" err="1" smtClean="0">
                <a:latin typeface="Tahoma" panose="020B0604030504040204" pitchFamily="34" charset="0"/>
                <a:cs typeface="Tahoma" panose="020B0604030504040204" pitchFamily="34" charset="0"/>
              </a:rPr>
              <a:t>tốt</a:t>
            </a:r>
            <a:r>
              <a:rPr lang="en-US" sz="2800" b="1" smtClean="0">
                <a:latin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800" b="1" err="1" smtClean="0">
                <a:latin typeface="Tahoma" panose="020B0604030504040204" pitchFamily="34" charset="0"/>
                <a:cs typeface="Tahoma" panose="020B0604030504040204" pitchFamily="34" charset="0"/>
              </a:rPr>
              <a:t>nghiệp</a:t>
            </a:r>
            <a:r>
              <a:rPr lang="en-US" sz="2800" b="1" smtClean="0">
                <a:latin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800" b="1" err="1" smtClean="0">
                <a:latin typeface="Tahoma" panose="020B0604030504040204" pitchFamily="34" charset="0"/>
                <a:cs typeface="Tahoma" panose="020B0604030504040204" pitchFamily="34" charset="0"/>
              </a:rPr>
              <a:t>đại</a:t>
            </a:r>
            <a:r>
              <a:rPr lang="en-US" sz="2800" b="1" smtClean="0">
                <a:latin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800" b="1" err="1" smtClean="0">
                <a:latin typeface="Tahoma" panose="020B0604030504040204" pitchFamily="34" charset="0"/>
                <a:cs typeface="Tahoma" panose="020B0604030504040204" pitchFamily="34" charset="0"/>
              </a:rPr>
              <a:t>học</a:t>
            </a:r>
            <a:r>
              <a:rPr lang="en-US" sz="2800" b="1" smtClean="0">
                <a:latin typeface="Tahoma" panose="020B0604030504040204" pitchFamily="34" charset="0"/>
                <a:cs typeface="Tahoma" panose="020B0604030504040204" pitchFamily="34" charset="0"/>
              </a:rPr>
              <a:t> </a:t>
            </a:r>
            <a:br>
              <a:rPr lang="en-US" sz="2800" b="1" smtClean="0">
                <a:latin typeface="Tahoma" panose="020B0604030504040204" pitchFamily="34" charset="0"/>
                <a:cs typeface="Tahoma" panose="020B0604030504040204" pitchFamily="34" charset="0"/>
              </a:rPr>
            </a:br>
            <a:r>
              <a:rPr lang="en-US" sz="2800" b="1" err="1" smtClean="0">
                <a:latin typeface="Tahoma" panose="020B0604030504040204" pitchFamily="34" charset="0"/>
                <a:cs typeface="Tahoma" panose="020B0604030504040204" pitchFamily="34" charset="0"/>
              </a:rPr>
              <a:t>chuyên</a:t>
            </a:r>
            <a:r>
              <a:rPr lang="en-US" sz="2800" b="1" smtClean="0">
                <a:latin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800" b="1" err="1" smtClean="0">
                <a:latin typeface="Tahoma" panose="020B0604030504040204" pitchFamily="34" charset="0"/>
                <a:cs typeface="Tahoma" panose="020B0604030504040204" pitchFamily="34" charset="0"/>
              </a:rPr>
              <a:t>ngành</a:t>
            </a:r>
            <a:r>
              <a:rPr lang="en-US" sz="2800" b="1" smtClean="0">
                <a:latin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800" b="1" err="1" smtClean="0">
                <a:latin typeface="Tahoma" panose="020B0604030504040204" pitchFamily="34" charset="0"/>
                <a:cs typeface="Tahoma" panose="020B0604030504040204" pitchFamily="34" charset="0"/>
              </a:rPr>
              <a:t>công</a:t>
            </a:r>
            <a:r>
              <a:rPr lang="en-US" sz="2800" b="1" smtClean="0">
                <a:latin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800" b="1" err="1" smtClean="0">
                <a:latin typeface="Tahoma" panose="020B0604030504040204" pitchFamily="34" charset="0"/>
                <a:cs typeface="Tahoma" panose="020B0604030504040204" pitchFamily="34" charset="0"/>
              </a:rPr>
              <a:t>nghệ</a:t>
            </a:r>
            <a:r>
              <a:rPr lang="en-US" sz="2800" b="1" smtClean="0">
                <a:latin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800" b="1" err="1" smtClean="0">
                <a:latin typeface="Tahoma" panose="020B0604030504040204" pitchFamily="34" charset="0"/>
                <a:cs typeface="Tahoma" panose="020B0604030504040204" pitchFamily="34" charset="0"/>
              </a:rPr>
              <a:t>thông</a:t>
            </a:r>
            <a:r>
              <a:rPr lang="en-US" sz="2800" b="1" smtClean="0">
                <a:latin typeface="Tahoma" panose="020B0604030504040204" pitchFamily="34" charset="0"/>
                <a:cs typeface="Tahoma" panose="020B0604030504040204" pitchFamily="34" charset="0"/>
              </a:rPr>
              <a:t> tin</a:t>
            </a:r>
            <a:endParaRPr lang="en-US" sz="2800">
              <a:latin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12" name="Subtitle 2"/>
          <p:cNvSpPr txBox="1">
            <a:spLocks/>
          </p:cNvSpPr>
          <p:nvPr/>
        </p:nvSpPr>
        <p:spPr>
          <a:xfrm>
            <a:off x="3212234" y="2142067"/>
            <a:ext cx="5755756" cy="499811"/>
          </a:xfrm>
          <a:prstGeom prst="rect">
            <a:avLst/>
          </a:prstGeom>
        </p:spPr>
        <p:txBody>
          <a:bodyPr>
            <a:norm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9pPr>
          </a:lstStyle>
          <a:p>
            <a:r>
              <a:rPr lang="en-US" b="1" smtClean="0">
                <a:solidFill>
                  <a:srgbClr val="00B050"/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GVHD: TS Hà Đại Dương, ThS Chu Thị Hường</a:t>
            </a:r>
          </a:p>
          <a:p>
            <a:endParaRPr lang="en-US">
              <a:solidFill>
                <a:srgbClr val="1C4587"/>
              </a:solidFill>
              <a:latin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13" name="Slide Number Placeholder 6"/>
          <p:cNvSpPr txBox="1">
            <a:spLocks/>
          </p:cNvSpPr>
          <p:nvPr/>
        </p:nvSpPr>
        <p:spPr>
          <a:xfrm>
            <a:off x="7697083" y="5270239"/>
            <a:ext cx="1596292" cy="404614"/>
          </a:xfrm>
          <a:prstGeom prst="rect">
            <a:avLst/>
          </a:prstGeom>
        </p:spPr>
        <p:txBody>
          <a:bodyPr/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9pPr>
          </a:lstStyle>
          <a:p>
            <a:fld id="{D940250D-E9AB-4FF2-A9F1-A5AC91175722}" type="slidenum">
              <a:rPr lang="en-US" smtClean="0">
                <a:solidFill>
                  <a:srgbClr val="1C4587"/>
                </a:solidFill>
                <a:latin typeface="Tahoma" panose="020B0604030504040204" pitchFamily="34" charset="0"/>
                <a:cs typeface="Tahoma" panose="020B0604030504040204" pitchFamily="34" charset="0"/>
              </a:rPr>
              <a:pPr/>
              <a:t>1</a:t>
            </a:fld>
            <a:r>
              <a:rPr lang="en-US" smtClean="0">
                <a:solidFill>
                  <a:srgbClr val="1C4587"/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/24</a:t>
            </a:r>
            <a:endParaRPr lang="en-US">
              <a:solidFill>
                <a:srgbClr val="1C4587"/>
              </a:solidFill>
              <a:latin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14" name="Title 1"/>
          <p:cNvSpPr txBox="1">
            <a:spLocks/>
          </p:cNvSpPr>
          <p:nvPr/>
        </p:nvSpPr>
        <p:spPr>
          <a:xfrm>
            <a:off x="203196" y="1224964"/>
            <a:ext cx="8542516" cy="841467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ct val="89000"/>
              </a:lnSpc>
              <a:spcBef>
                <a:spcPct val="0"/>
              </a:spcBef>
              <a:buNone/>
              <a:defRPr sz="7200" kern="1200" cap="all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2400" err="1" smtClean="0">
                <a:solidFill>
                  <a:srgbClr val="00B0F0"/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Đề</a:t>
            </a:r>
            <a:r>
              <a:rPr lang="en-US" sz="2400" smtClean="0">
                <a:solidFill>
                  <a:srgbClr val="00B0F0"/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400" err="1" smtClean="0">
                <a:solidFill>
                  <a:srgbClr val="00B0F0"/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tài</a:t>
            </a:r>
            <a:r>
              <a:rPr lang="en-US" sz="2400" smtClean="0">
                <a:solidFill>
                  <a:srgbClr val="00B0F0"/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: XÂY DỰNG HỆ THỐNG ĐĂNG KÝ THỰC HÀNH </a:t>
            </a:r>
            <a:br>
              <a:rPr lang="en-US" sz="2400" smtClean="0">
                <a:solidFill>
                  <a:srgbClr val="00B0F0"/>
                </a:solidFill>
                <a:latin typeface="Tahoma" panose="020B0604030504040204" pitchFamily="34" charset="0"/>
                <a:cs typeface="Tahoma" panose="020B0604030504040204" pitchFamily="34" charset="0"/>
              </a:rPr>
            </a:br>
            <a:r>
              <a:rPr lang="en-US" sz="2400" smtClean="0">
                <a:solidFill>
                  <a:srgbClr val="00B0F0"/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PHÒNG MÁY – TRUNG TÂM MÁY TÍNH – KHOA CNTT</a:t>
            </a:r>
            <a:endParaRPr lang="en-US" sz="2400">
              <a:solidFill>
                <a:srgbClr val="00B0F0"/>
              </a:solidFill>
              <a:latin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15" name="Subtitle 2"/>
          <p:cNvSpPr txBox="1">
            <a:spLocks/>
          </p:cNvSpPr>
          <p:nvPr/>
        </p:nvSpPr>
        <p:spPr>
          <a:xfrm>
            <a:off x="3212234" y="2807514"/>
            <a:ext cx="5755756" cy="157301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lnSpc>
                <a:spcPct val="112000"/>
              </a:lnSpc>
              <a:spcBef>
                <a:spcPts val="0"/>
              </a:spcBef>
              <a:spcAft>
                <a:spcPts val="0"/>
              </a:spcAft>
              <a:buFont typeface="Franklin Gothic Book" panose="020B0503020102020204" pitchFamily="34" charset="0"/>
              <a:buNone/>
              <a:defRPr sz="2300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4000"/>
              </a:lnSpc>
              <a:spcBef>
                <a:spcPts val="500"/>
              </a:spcBef>
              <a:spcAft>
                <a:spcPts val="200"/>
              </a:spcAft>
              <a:buFont typeface="Franklin Gothic Book" panose="020B0503020102020204" pitchFamily="34" charset="0"/>
              <a:buNone/>
              <a:defRPr sz="2000" i="1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4000"/>
              </a:lnSpc>
              <a:spcBef>
                <a:spcPts val="500"/>
              </a:spcBef>
              <a:spcAft>
                <a:spcPts val="200"/>
              </a:spcAft>
              <a:buFont typeface="Franklin Gothic Book" panose="020B0503020102020204" pitchFamily="34" charset="0"/>
              <a:buNone/>
              <a:defRPr sz="1800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4000"/>
              </a:lnSpc>
              <a:spcBef>
                <a:spcPts val="500"/>
              </a:spcBef>
              <a:spcAft>
                <a:spcPts val="200"/>
              </a:spcAft>
              <a:buFont typeface="Franklin Gothic Book" panose="020B0503020102020204" pitchFamily="34" charset="0"/>
              <a:buNone/>
              <a:defRPr sz="1600" i="1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4000"/>
              </a:lnSpc>
              <a:spcBef>
                <a:spcPts val="500"/>
              </a:spcBef>
              <a:spcAft>
                <a:spcPts val="200"/>
              </a:spcAft>
              <a:buFont typeface="Franklin Gothic Book" panose="020B0503020102020204" pitchFamily="34" charset="0"/>
              <a:buNone/>
              <a:defRPr sz="1600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4000"/>
              </a:lnSpc>
              <a:spcBef>
                <a:spcPts val="500"/>
              </a:spcBef>
              <a:spcAft>
                <a:spcPts val="200"/>
              </a:spcAft>
              <a:buFont typeface="Franklin Gothic Book" panose="020B0503020102020204" pitchFamily="34" charset="0"/>
              <a:buNone/>
              <a:defRPr sz="1600" i="1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4000"/>
              </a:lnSpc>
              <a:spcBef>
                <a:spcPts val="500"/>
              </a:spcBef>
              <a:spcAft>
                <a:spcPts val="200"/>
              </a:spcAft>
              <a:buFont typeface="Franklin Gothic Book" panose="020B0503020102020204" pitchFamily="34" charset="0"/>
              <a:buNone/>
              <a:defRPr sz="1600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4000"/>
              </a:lnSpc>
              <a:spcBef>
                <a:spcPts val="500"/>
              </a:spcBef>
              <a:spcAft>
                <a:spcPts val="200"/>
              </a:spcAft>
              <a:buFont typeface="Franklin Gothic Book" panose="020B0503020102020204" pitchFamily="34" charset="0"/>
              <a:buNone/>
              <a:defRPr sz="1600" i="1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4000"/>
              </a:lnSpc>
              <a:spcBef>
                <a:spcPts val="500"/>
              </a:spcBef>
              <a:spcAft>
                <a:spcPts val="200"/>
              </a:spcAft>
              <a:buFont typeface="Franklin Gothic Book" panose="020B0503020102020204" pitchFamily="34" charset="0"/>
              <a:buNone/>
              <a:defRPr sz="1600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>
              <a:solidFill>
                <a:srgbClr val="1C4587"/>
              </a:solidFill>
              <a:latin typeface="Tahoma" panose="020B0604030504040204" pitchFamily="34" charset="0"/>
              <a:cs typeface="Tahoma" panose="020B0604030504040204" pitchFamily="34" charset="0"/>
            </a:endParaRPr>
          </a:p>
        </p:txBody>
      </p:sp>
      <p:graphicFrame>
        <p:nvGraphicFramePr>
          <p:cNvPr id="16" name="Table 1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42649381"/>
              </p:ext>
            </p:extLst>
          </p:nvPr>
        </p:nvGraphicFramePr>
        <p:xfrm>
          <a:off x="4009621" y="2641878"/>
          <a:ext cx="4712238" cy="1807209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356119"/>
                <a:gridCol w="2356119"/>
              </a:tblGrid>
              <a:tr h="1065529">
                <a:tc>
                  <a:txBody>
                    <a:bodyPr/>
                    <a:lstStyle/>
                    <a:p>
                      <a:pPr algn="r"/>
                      <a:r>
                        <a:rPr lang="en-US" b="0" smtClean="0">
                          <a:solidFill>
                            <a:srgbClr val="0070C0"/>
                          </a:solidFill>
                        </a:rPr>
                        <a:t>SV: </a:t>
                      </a:r>
                      <a:endParaRPr lang="en-US" b="0">
                        <a:solidFill>
                          <a:srgbClr val="0070C0"/>
                        </a:solidFill>
                      </a:endParaRP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b="0" err="1" smtClean="0">
                          <a:solidFill>
                            <a:srgbClr val="0070C0"/>
                          </a:solidFill>
                        </a:rPr>
                        <a:t>Lê</a:t>
                      </a:r>
                      <a:r>
                        <a:rPr lang="en-US" b="0" baseline="0" smtClean="0">
                          <a:solidFill>
                            <a:srgbClr val="0070C0"/>
                          </a:solidFill>
                        </a:rPr>
                        <a:t> </a:t>
                      </a:r>
                      <a:r>
                        <a:rPr lang="en-US" b="0" baseline="0" err="1" smtClean="0">
                          <a:solidFill>
                            <a:srgbClr val="0070C0"/>
                          </a:solidFill>
                        </a:rPr>
                        <a:t>Tuấn</a:t>
                      </a:r>
                      <a:r>
                        <a:rPr lang="en-US" b="0" baseline="0" smtClean="0">
                          <a:solidFill>
                            <a:srgbClr val="0070C0"/>
                          </a:solidFill>
                        </a:rPr>
                        <a:t> </a:t>
                      </a:r>
                      <a:r>
                        <a:rPr lang="en-US" b="0" baseline="0" err="1" smtClean="0">
                          <a:solidFill>
                            <a:srgbClr val="0070C0"/>
                          </a:solidFill>
                        </a:rPr>
                        <a:t>Tài</a:t>
                      </a:r>
                      <a:endParaRPr lang="en-US" b="0" baseline="0" smtClean="0">
                        <a:solidFill>
                          <a:srgbClr val="0070C0"/>
                        </a:solidFill>
                      </a:endParaRPr>
                    </a:p>
                    <a:p>
                      <a:r>
                        <a:rPr lang="en-US" b="0" baseline="0" err="1" smtClean="0">
                          <a:solidFill>
                            <a:srgbClr val="0070C0"/>
                          </a:solidFill>
                        </a:rPr>
                        <a:t>Nguyễn</a:t>
                      </a:r>
                      <a:r>
                        <a:rPr lang="en-US" b="0" baseline="0" smtClean="0">
                          <a:solidFill>
                            <a:srgbClr val="0070C0"/>
                          </a:solidFill>
                        </a:rPr>
                        <a:t> </a:t>
                      </a:r>
                      <a:r>
                        <a:rPr lang="en-US" b="0" baseline="0" err="1" smtClean="0">
                          <a:solidFill>
                            <a:srgbClr val="0070C0"/>
                          </a:solidFill>
                        </a:rPr>
                        <a:t>Tuấn</a:t>
                      </a:r>
                      <a:r>
                        <a:rPr lang="en-US" b="0" baseline="0" smtClean="0">
                          <a:solidFill>
                            <a:srgbClr val="0070C0"/>
                          </a:solidFill>
                        </a:rPr>
                        <a:t> </a:t>
                      </a:r>
                      <a:r>
                        <a:rPr lang="en-US" b="0" baseline="0" err="1" smtClean="0">
                          <a:solidFill>
                            <a:srgbClr val="0070C0"/>
                          </a:solidFill>
                        </a:rPr>
                        <a:t>Lộc</a:t>
                      </a:r>
                      <a:endParaRPr lang="en-US" b="0" baseline="0" smtClean="0">
                        <a:solidFill>
                          <a:srgbClr val="0070C0"/>
                        </a:solidFill>
                      </a:endParaRPr>
                    </a:p>
                    <a:p>
                      <a:r>
                        <a:rPr lang="en-US" b="0" baseline="0" err="1" smtClean="0">
                          <a:solidFill>
                            <a:srgbClr val="0070C0"/>
                          </a:solidFill>
                        </a:rPr>
                        <a:t>Nguyễn</a:t>
                      </a:r>
                      <a:r>
                        <a:rPr lang="en-US" b="0" baseline="0" smtClean="0">
                          <a:solidFill>
                            <a:srgbClr val="0070C0"/>
                          </a:solidFill>
                        </a:rPr>
                        <a:t> </a:t>
                      </a:r>
                      <a:r>
                        <a:rPr lang="en-US" b="0" baseline="0" err="1" smtClean="0">
                          <a:solidFill>
                            <a:srgbClr val="0070C0"/>
                          </a:solidFill>
                        </a:rPr>
                        <a:t>Sơn</a:t>
                      </a:r>
                      <a:r>
                        <a:rPr lang="en-US" b="0" baseline="0" smtClean="0">
                          <a:solidFill>
                            <a:srgbClr val="0070C0"/>
                          </a:solidFill>
                        </a:rPr>
                        <a:t> </a:t>
                      </a:r>
                      <a:r>
                        <a:rPr lang="en-US" b="0" baseline="0" err="1" smtClean="0">
                          <a:solidFill>
                            <a:srgbClr val="0070C0"/>
                          </a:solidFill>
                        </a:rPr>
                        <a:t>Tùng</a:t>
                      </a:r>
                      <a:endParaRPr lang="en-US" b="0">
                        <a:solidFill>
                          <a:srgbClr val="0070C0"/>
                        </a:solidFill>
                      </a:endParaRP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r"/>
                      <a:r>
                        <a:rPr lang="en-US" err="1" smtClean="0">
                          <a:solidFill>
                            <a:srgbClr val="0070C0"/>
                          </a:solidFill>
                        </a:rPr>
                        <a:t>Lớp</a:t>
                      </a:r>
                      <a:r>
                        <a:rPr lang="en-US" smtClean="0">
                          <a:solidFill>
                            <a:srgbClr val="0070C0"/>
                          </a:solidFill>
                        </a:rPr>
                        <a:t>:</a:t>
                      </a:r>
                      <a:r>
                        <a:rPr lang="en-US" baseline="0" smtClean="0">
                          <a:solidFill>
                            <a:srgbClr val="0070C0"/>
                          </a:solidFill>
                        </a:rPr>
                        <a:t> </a:t>
                      </a:r>
                      <a:endParaRPr lang="en-US">
                        <a:solidFill>
                          <a:srgbClr val="0070C0"/>
                        </a:solidFill>
                      </a:endParaRP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mtClean="0">
                          <a:solidFill>
                            <a:srgbClr val="0070C0"/>
                          </a:solidFill>
                        </a:rPr>
                        <a:t>B2TH19A15</a:t>
                      </a:r>
                      <a:endParaRPr lang="en-US">
                        <a:solidFill>
                          <a:srgbClr val="0070C0"/>
                        </a:solidFill>
                      </a:endParaRP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r"/>
                      <a:r>
                        <a:rPr lang="en-US" err="1" smtClean="0">
                          <a:solidFill>
                            <a:srgbClr val="0070C0"/>
                          </a:solidFill>
                        </a:rPr>
                        <a:t>Khóa</a:t>
                      </a:r>
                      <a:r>
                        <a:rPr lang="en-US" smtClean="0">
                          <a:solidFill>
                            <a:srgbClr val="0070C0"/>
                          </a:solidFill>
                        </a:rPr>
                        <a:t>:</a:t>
                      </a:r>
                      <a:endParaRPr lang="en-US">
                        <a:solidFill>
                          <a:srgbClr val="0070C0"/>
                        </a:solidFill>
                      </a:endParaRP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mtClean="0">
                          <a:solidFill>
                            <a:srgbClr val="0070C0"/>
                          </a:solidFill>
                        </a:rPr>
                        <a:t>19</a:t>
                      </a:r>
                      <a:endParaRPr lang="en-US">
                        <a:solidFill>
                          <a:srgbClr val="0070C0"/>
                        </a:solidFill>
                      </a:endParaRP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p:transition spd="slow">
    <p:cut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Content Placeholder 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262749" y="0"/>
            <a:ext cx="3881252" cy="5143500"/>
          </a:xfrm>
          <a:prstGeom prst="rect">
            <a:avLst/>
          </a:prstGeom>
        </p:spPr>
      </p:pic>
      <p:sp>
        <p:nvSpPr>
          <p:cNvPr id="3" name="Title 1"/>
          <p:cNvSpPr txBox="1">
            <a:spLocks/>
          </p:cNvSpPr>
          <p:nvPr/>
        </p:nvSpPr>
        <p:spPr>
          <a:xfrm>
            <a:off x="108857" y="152452"/>
            <a:ext cx="9601200" cy="1264455"/>
          </a:xfrm>
          <a:prstGeom prst="rect">
            <a:avLst/>
          </a:prstGeom>
        </p:spPr>
        <p:txBody>
          <a:bodyPr vert="horz" lIns="91440" tIns="45720" rIns="91440" bIns="45720" rtlCol="0" anchor="t">
            <a:normAutofit lnSpcReduction="10000"/>
          </a:bodyPr>
          <a:lstStyle>
            <a:lvl1pPr algn="l" defTabSz="914400" rtl="0" eaLnBrk="1" latinLnBrk="0" hangingPunct="1">
              <a:lnSpc>
                <a:spcPct val="89000"/>
              </a:lnSpc>
              <a:spcBef>
                <a:spcPct val="0"/>
              </a:spcBef>
              <a:buNone/>
              <a:defRPr sz="4400" kern="12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mtClean="0">
                <a:solidFill>
                  <a:srgbClr val="1C4587"/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II. PHÂN TÍCH HỆ </a:t>
            </a:r>
          </a:p>
          <a:p>
            <a:r>
              <a:rPr lang="en-US" smtClean="0">
                <a:solidFill>
                  <a:srgbClr val="1C4587"/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THỐNG</a:t>
            </a:r>
            <a:endParaRPr lang="en-US">
              <a:solidFill>
                <a:srgbClr val="1C4587"/>
              </a:solidFill>
              <a:latin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4" name="Title 1"/>
          <p:cNvSpPr txBox="1">
            <a:spLocks/>
          </p:cNvSpPr>
          <p:nvPr/>
        </p:nvSpPr>
        <p:spPr>
          <a:xfrm>
            <a:off x="223515" y="1416907"/>
            <a:ext cx="9601200" cy="1152122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algn="l" defTabSz="914400" rtl="0" eaLnBrk="1" latinLnBrk="0" hangingPunct="1">
              <a:lnSpc>
                <a:spcPct val="89000"/>
              </a:lnSpc>
              <a:spcBef>
                <a:spcPct val="0"/>
              </a:spcBef>
              <a:buNone/>
              <a:defRPr sz="4400" kern="12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3600">
                <a:solidFill>
                  <a:schemeClr val="accent4">
                    <a:lumMod val="60000"/>
                    <a:lumOff val="40000"/>
                  </a:schemeClr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2</a:t>
            </a:r>
            <a:r>
              <a:rPr lang="en-US" sz="3600" smtClean="0">
                <a:solidFill>
                  <a:schemeClr val="accent4">
                    <a:lumMod val="60000"/>
                    <a:lumOff val="40000"/>
                  </a:schemeClr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. Biểu đồ luồng dữ liệu </a:t>
            </a:r>
          </a:p>
          <a:p>
            <a:r>
              <a:rPr lang="en-US" sz="3600" smtClean="0">
                <a:solidFill>
                  <a:schemeClr val="accent4">
                    <a:lumMod val="60000"/>
                    <a:lumOff val="40000"/>
                  </a:schemeClr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mức đỉnh </a:t>
            </a:r>
            <a:endParaRPr lang="en-US" sz="3600">
              <a:solidFill>
                <a:schemeClr val="accent4">
                  <a:lumMod val="60000"/>
                  <a:lumOff val="40000"/>
                </a:schemeClr>
              </a:solidFill>
              <a:latin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6" name="Slide Number Placeholder 6"/>
          <p:cNvSpPr txBox="1">
            <a:spLocks/>
          </p:cNvSpPr>
          <p:nvPr/>
        </p:nvSpPr>
        <p:spPr>
          <a:xfrm>
            <a:off x="8231362" y="4795851"/>
            <a:ext cx="912638" cy="347649"/>
          </a:xfrm>
          <a:prstGeom prst="rect">
            <a:avLst/>
          </a:prstGeom>
        </p:spPr>
        <p:txBody>
          <a:bodyPr/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9pPr>
          </a:lstStyle>
          <a:p>
            <a:r>
              <a:rPr lang="en-US" smtClean="0">
                <a:latin typeface="Tahoma" panose="020B0604030504040204" pitchFamily="34" charset="0"/>
                <a:cs typeface="Tahoma" panose="020B0604030504040204" pitchFamily="34" charset="0"/>
              </a:rPr>
              <a:t>10/24</a:t>
            </a:r>
            <a:endParaRPr lang="en-US">
              <a:latin typeface="Tahoma" panose="020B0604030504040204" pitchFamily="34" charset="0"/>
              <a:cs typeface="Tahom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02579659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1"/>
          <p:cNvSpPr txBox="1">
            <a:spLocks/>
          </p:cNvSpPr>
          <p:nvPr/>
        </p:nvSpPr>
        <p:spPr>
          <a:xfrm>
            <a:off x="210457" y="195995"/>
            <a:ext cx="9601200" cy="743755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algn="l" defTabSz="914400" rtl="0" eaLnBrk="1" latinLnBrk="0" hangingPunct="1">
              <a:lnSpc>
                <a:spcPct val="89000"/>
              </a:lnSpc>
              <a:spcBef>
                <a:spcPct val="0"/>
              </a:spcBef>
              <a:buNone/>
              <a:defRPr sz="4400" kern="12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mtClean="0">
                <a:solidFill>
                  <a:srgbClr val="1C4587"/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II. PHÂN TÍCH HỆ THỐNG</a:t>
            </a:r>
            <a:endParaRPr lang="en-US">
              <a:solidFill>
                <a:srgbClr val="1C4587"/>
              </a:solidFill>
              <a:latin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7" name="Title 1"/>
          <p:cNvSpPr txBox="1">
            <a:spLocks/>
          </p:cNvSpPr>
          <p:nvPr/>
        </p:nvSpPr>
        <p:spPr>
          <a:xfrm>
            <a:off x="388615" y="1008794"/>
            <a:ext cx="9601200" cy="743755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algn="l" defTabSz="914400" rtl="0" eaLnBrk="1" latinLnBrk="0" hangingPunct="1">
              <a:lnSpc>
                <a:spcPct val="89000"/>
              </a:lnSpc>
              <a:spcBef>
                <a:spcPct val="0"/>
              </a:spcBef>
              <a:buNone/>
              <a:defRPr sz="4400" kern="12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3600" smtClean="0">
                <a:solidFill>
                  <a:schemeClr val="accent4">
                    <a:lumMod val="60000"/>
                    <a:lumOff val="40000"/>
                  </a:schemeClr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3. Biểu đồ luồng dữ liệu mức dưới đỉnh </a:t>
            </a:r>
            <a:endParaRPr lang="en-US" sz="3600">
              <a:solidFill>
                <a:schemeClr val="accent4">
                  <a:lumMod val="60000"/>
                  <a:lumOff val="40000"/>
                </a:schemeClr>
              </a:solidFill>
              <a:latin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8" name="Content Placeholder 2"/>
          <p:cNvSpPr txBox="1">
            <a:spLocks/>
          </p:cNvSpPr>
          <p:nvPr/>
        </p:nvSpPr>
        <p:spPr>
          <a:xfrm>
            <a:off x="210457" y="1469572"/>
            <a:ext cx="3969657" cy="373744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>
            <a:normAutofit fontScale="77500" lnSpcReduction="20000"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D4965"/>
              </a:buClr>
              <a:buSzPct val="100000"/>
              <a:buFont typeface="Dosis"/>
              <a:buChar char="✘"/>
              <a:defRPr sz="1800" b="0" i="0" u="none" strike="noStrike" cap="none">
                <a:solidFill>
                  <a:srgbClr val="3D4965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D4965"/>
              </a:buClr>
              <a:buSzPct val="100000"/>
              <a:buFont typeface="Dosis"/>
              <a:buChar char="✗"/>
              <a:defRPr sz="1800" b="0" i="0" u="none" strike="noStrike" cap="none">
                <a:solidFill>
                  <a:srgbClr val="3D4965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D4965"/>
              </a:buClr>
              <a:buSzPct val="100000"/>
              <a:buFont typeface="Dosis"/>
              <a:buNone/>
              <a:defRPr sz="1800" b="0" i="0" u="none" strike="noStrike" cap="none">
                <a:solidFill>
                  <a:srgbClr val="3D4965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D4965"/>
              </a:buClr>
              <a:buSzPct val="100000"/>
              <a:buFont typeface="Dosis"/>
              <a:buNone/>
              <a:defRPr sz="1800" b="0" i="0" u="none" strike="noStrike" cap="none">
                <a:solidFill>
                  <a:srgbClr val="3D4965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D4965"/>
              </a:buClr>
              <a:buSzPct val="100000"/>
              <a:buFont typeface="Dosis"/>
              <a:buNone/>
              <a:defRPr sz="1800" b="0" i="0" u="none" strike="noStrike" cap="none">
                <a:solidFill>
                  <a:srgbClr val="3D4965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D4965"/>
              </a:buClr>
              <a:buSzPct val="100000"/>
              <a:buFont typeface="Dosis"/>
              <a:buNone/>
              <a:defRPr sz="1800" b="0" i="0" u="none" strike="noStrike" cap="none">
                <a:solidFill>
                  <a:srgbClr val="3D4965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D4965"/>
              </a:buClr>
              <a:buSzPct val="100000"/>
              <a:buFont typeface="Dosis"/>
              <a:buNone/>
              <a:defRPr sz="1800" b="0" i="0" u="none" strike="noStrike" cap="none">
                <a:solidFill>
                  <a:srgbClr val="3D4965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D4965"/>
              </a:buClr>
              <a:buSzPct val="100000"/>
              <a:buFont typeface="Dosis"/>
              <a:buNone/>
              <a:defRPr sz="1800" b="0" i="0" u="none" strike="noStrike" cap="none">
                <a:solidFill>
                  <a:srgbClr val="3D4965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D4965"/>
              </a:buClr>
              <a:buSzPct val="100000"/>
              <a:buFont typeface="Dosis"/>
              <a:buNone/>
              <a:defRPr sz="1800" b="0" i="0" u="none" strike="noStrike" cap="none">
                <a:solidFill>
                  <a:srgbClr val="3D4965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9pPr>
          </a:lstStyle>
          <a:p>
            <a:pPr>
              <a:buFont typeface="Dosis"/>
              <a:buNone/>
            </a:pPr>
            <a:r>
              <a:rPr lang="en-US" smtClean="0">
                <a:latin typeface="Tahoma" panose="020B0604030504040204" pitchFamily="34" charset="0"/>
                <a:cs typeface="Tahoma" panose="020B0604030504040204" pitchFamily="34" charset="0"/>
              </a:rPr>
              <a:t>- Biều đồ luồng dữ liệu Quản lý trang thiết bị:</a:t>
            </a:r>
          </a:p>
        </p:txBody>
      </p:sp>
      <p:pic>
        <p:nvPicPr>
          <p:cNvPr id="10" name="Picture 9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75986" y="1770747"/>
            <a:ext cx="4364814" cy="3227614"/>
          </a:xfrm>
          <a:prstGeom prst="rect">
            <a:avLst/>
          </a:prstGeom>
        </p:spPr>
      </p:pic>
      <p:pic>
        <p:nvPicPr>
          <p:cNvPr id="11" name="Picture 10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0457" y="1843316"/>
            <a:ext cx="4187372" cy="3227615"/>
          </a:xfrm>
          <a:prstGeom prst="rect">
            <a:avLst/>
          </a:prstGeom>
        </p:spPr>
      </p:pic>
      <p:sp>
        <p:nvSpPr>
          <p:cNvPr id="12" name="Slide Number Placeholder 6"/>
          <p:cNvSpPr txBox="1">
            <a:spLocks/>
          </p:cNvSpPr>
          <p:nvPr/>
        </p:nvSpPr>
        <p:spPr>
          <a:xfrm>
            <a:off x="8231362" y="4795851"/>
            <a:ext cx="912638" cy="347649"/>
          </a:xfrm>
          <a:prstGeom prst="rect">
            <a:avLst/>
          </a:prstGeom>
        </p:spPr>
        <p:txBody>
          <a:bodyPr/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9pPr>
          </a:lstStyle>
          <a:p>
            <a:r>
              <a:rPr lang="en-US" smtClean="0">
                <a:latin typeface="Tahoma" panose="020B0604030504040204" pitchFamily="34" charset="0"/>
                <a:cs typeface="Tahoma" panose="020B0604030504040204" pitchFamily="34" charset="0"/>
              </a:rPr>
              <a:t>11/24</a:t>
            </a:r>
            <a:endParaRPr lang="en-US">
              <a:latin typeface="Tahoma" panose="020B0604030504040204" pitchFamily="34" charset="0"/>
              <a:cs typeface="Tahom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30154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1"/>
          <p:cNvSpPr txBox="1">
            <a:spLocks/>
          </p:cNvSpPr>
          <p:nvPr/>
        </p:nvSpPr>
        <p:spPr>
          <a:xfrm>
            <a:off x="195943" y="108909"/>
            <a:ext cx="9601200" cy="743755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algn="l" defTabSz="914400" rtl="0" eaLnBrk="1" latinLnBrk="0" hangingPunct="1">
              <a:lnSpc>
                <a:spcPct val="89000"/>
              </a:lnSpc>
              <a:spcBef>
                <a:spcPct val="0"/>
              </a:spcBef>
              <a:buNone/>
              <a:defRPr sz="4400" kern="12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mtClean="0">
                <a:solidFill>
                  <a:srgbClr val="1C4587"/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II. PHÂN TÍCH HỆ THỐNG</a:t>
            </a:r>
            <a:endParaRPr lang="en-US">
              <a:solidFill>
                <a:srgbClr val="1C4587"/>
              </a:solidFill>
              <a:latin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7" name="Title 1"/>
          <p:cNvSpPr txBox="1">
            <a:spLocks/>
          </p:cNvSpPr>
          <p:nvPr/>
        </p:nvSpPr>
        <p:spPr>
          <a:xfrm>
            <a:off x="374101" y="852664"/>
            <a:ext cx="9601200" cy="743755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algn="l" defTabSz="914400" rtl="0" eaLnBrk="1" latinLnBrk="0" hangingPunct="1">
              <a:lnSpc>
                <a:spcPct val="89000"/>
              </a:lnSpc>
              <a:spcBef>
                <a:spcPct val="0"/>
              </a:spcBef>
              <a:buNone/>
              <a:defRPr sz="4400" kern="12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3600" smtClean="0">
                <a:solidFill>
                  <a:schemeClr val="accent4">
                    <a:lumMod val="60000"/>
                    <a:lumOff val="40000"/>
                  </a:schemeClr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3. Biểu đồ luồng dữ liệu mức dưới đỉnh </a:t>
            </a:r>
            <a:endParaRPr lang="en-US" sz="3600">
              <a:solidFill>
                <a:schemeClr val="accent4">
                  <a:lumMod val="60000"/>
                  <a:lumOff val="40000"/>
                </a:schemeClr>
              </a:solidFill>
              <a:latin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8" name="Content Placeholder 2"/>
          <p:cNvSpPr txBox="1">
            <a:spLocks/>
          </p:cNvSpPr>
          <p:nvPr/>
        </p:nvSpPr>
        <p:spPr>
          <a:xfrm>
            <a:off x="195943" y="1382486"/>
            <a:ext cx="9601200" cy="5067300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>
            <a:norm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D4965"/>
              </a:buClr>
              <a:buSzPct val="100000"/>
              <a:buFont typeface="Dosis"/>
              <a:buChar char="✘"/>
              <a:defRPr sz="1800" b="0" i="0" u="none" strike="noStrike" cap="none">
                <a:solidFill>
                  <a:srgbClr val="3D4965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D4965"/>
              </a:buClr>
              <a:buSzPct val="100000"/>
              <a:buFont typeface="Dosis"/>
              <a:buChar char="✗"/>
              <a:defRPr sz="1800" b="0" i="0" u="none" strike="noStrike" cap="none">
                <a:solidFill>
                  <a:srgbClr val="3D4965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D4965"/>
              </a:buClr>
              <a:buSzPct val="100000"/>
              <a:buFont typeface="Dosis"/>
              <a:buNone/>
              <a:defRPr sz="1800" b="0" i="0" u="none" strike="noStrike" cap="none">
                <a:solidFill>
                  <a:srgbClr val="3D4965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D4965"/>
              </a:buClr>
              <a:buSzPct val="100000"/>
              <a:buFont typeface="Dosis"/>
              <a:buNone/>
              <a:defRPr sz="1800" b="0" i="0" u="none" strike="noStrike" cap="none">
                <a:solidFill>
                  <a:srgbClr val="3D4965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D4965"/>
              </a:buClr>
              <a:buSzPct val="100000"/>
              <a:buFont typeface="Dosis"/>
              <a:buNone/>
              <a:defRPr sz="1800" b="0" i="0" u="none" strike="noStrike" cap="none">
                <a:solidFill>
                  <a:srgbClr val="3D4965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D4965"/>
              </a:buClr>
              <a:buSzPct val="100000"/>
              <a:buFont typeface="Dosis"/>
              <a:buNone/>
              <a:defRPr sz="1800" b="0" i="0" u="none" strike="noStrike" cap="none">
                <a:solidFill>
                  <a:srgbClr val="3D4965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D4965"/>
              </a:buClr>
              <a:buSzPct val="100000"/>
              <a:buFont typeface="Dosis"/>
              <a:buNone/>
              <a:defRPr sz="1800" b="0" i="0" u="none" strike="noStrike" cap="none">
                <a:solidFill>
                  <a:srgbClr val="3D4965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D4965"/>
              </a:buClr>
              <a:buSzPct val="100000"/>
              <a:buFont typeface="Dosis"/>
              <a:buNone/>
              <a:defRPr sz="1800" b="0" i="0" u="none" strike="noStrike" cap="none">
                <a:solidFill>
                  <a:srgbClr val="3D4965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D4965"/>
              </a:buClr>
              <a:buSzPct val="100000"/>
              <a:buFont typeface="Dosis"/>
              <a:buNone/>
              <a:defRPr sz="1800" b="0" i="0" u="none" strike="noStrike" cap="none">
                <a:solidFill>
                  <a:srgbClr val="3D4965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9pPr>
          </a:lstStyle>
          <a:p>
            <a:pPr>
              <a:buFont typeface="Dosis"/>
              <a:buNone/>
            </a:pPr>
            <a:r>
              <a:rPr lang="en-US" smtClean="0">
                <a:latin typeface="Tahoma" panose="020B0604030504040204" pitchFamily="34" charset="0"/>
                <a:cs typeface="Tahoma" panose="020B0604030504040204" pitchFamily="34" charset="0"/>
              </a:rPr>
              <a:t>- Biều đồ luồng dữ liệu Quản lý lịch thực hành phòng máy:</a:t>
            </a:r>
          </a:p>
        </p:txBody>
      </p:sp>
      <p:pic>
        <p:nvPicPr>
          <p:cNvPr id="10" name="Picture 9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68623" y="1484217"/>
            <a:ext cx="2491557" cy="3320011"/>
          </a:xfrm>
          <a:prstGeom prst="rect">
            <a:avLst/>
          </a:prstGeom>
        </p:spPr>
      </p:pic>
      <p:pic>
        <p:nvPicPr>
          <p:cNvPr id="11" name="Picture 10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784" y="1759990"/>
            <a:ext cx="3563615" cy="3247440"/>
          </a:xfrm>
          <a:prstGeom prst="rect">
            <a:avLst/>
          </a:prstGeom>
        </p:spPr>
      </p:pic>
      <p:pic>
        <p:nvPicPr>
          <p:cNvPr id="12" name="Picture 11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448840" y="1759989"/>
            <a:ext cx="3302479" cy="3247441"/>
          </a:xfrm>
          <a:prstGeom prst="rect">
            <a:avLst/>
          </a:prstGeom>
        </p:spPr>
      </p:pic>
      <p:sp>
        <p:nvSpPr>
          <p:cNvPr id="13" name="Slide Number Placeholder 6"/>
          <p:cNvSpPr txBox="1">
            <a:spLocks/>
          </p:cNvSpPr>
          <p:nvPr/>
        </p:nvSpPr>
        <p:spPr>
          <a:xfrm>
            <a:off x="8231362" y="4795851"/>
            <a:ext cx="912638" cy="347649"/>
          </a:xfrm>
          <a:prstGeom prst="rect">
            <a:avLst/>
          </a:prstGeom>
        </p:spPr>
        <p:txBody>
          <a:bodyPr/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9pPr>
          </a:lstStyle>
          <a:p>
            <a:r>
              <a:rPr lang="en-US" smtClean="0">
                <a:latin typeface="Tahoma" panose="020B0604030504040204" pitchFamily="34" charset="0"/>
                <a:cs typeface="Tahoma" panose="020B0604030504040204" pitchFamily="34" charset="0"/>
              </a:rPr>
              <a:t>12/24</a:t>
            </a:r>
            <a:endParaRPr lang="en-US">
              <a:latin typeface="Tahoma" panose="020B0604030504040204" pitchFamily="34" charset="0"/>
              <a:cs typeface="Tahom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046122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7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Title 1"/>
          <p:cNvSpPr txBox="1">
            <a:spLocks/>
          </p:cNvSpPr>
          <p:nvPr/>
        </p:nvSpPr>
        <p:spPr>
          <a:xfrm>
            <a:off x="177800" y="0"/>
            <a:ext cx="9601200" cy="743755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algn="l" defTabSz="914400" rtl="0" eaLnBrk="1" latinLnBrk="0" hangingPunct="1">
              <a:lnSpc>
                <a:spcPct val="89000"/>
              </a:lnSpc>
              <a:spcBef>
                <a:spcPct val="0"/>
              </a:spcBef>
              <a:buNone/>
              <a:defRPr sz="4400" kern="12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mtClean="0">
                <a:solidFill>
                  <a:srgbClr val="1C4587"/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II. PHÂN TÍCH HỆ THỐNG</a:t>
            </a:r>
            <a:endParaRPr lang="en-US">
              <a:solidFill>
                <a:srgbClr val="1C4587"/>
              </a:solidFill>
              <a:latin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15" name="Title 1"/>
          <p:cNvSpPr txBox="1">
            <a:spLocks/>
          </p:cNvSpPr>
          <p:nvPr/>
        </p:nvSpPr>
        <p:spPr>
          <a:xfrm>
            <a:off x="355958" y="743755"/>
            <a:ext cx="9601200" cy="743755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algn="l" defTabSz="914400" rtl="0" eaLnBrk="1" latinLnBrk="0" hangingPunct="1">
              <a:lnSpc>
                <a:spcPct val="89000"/>
              </a:lnSpc>
              <a:spcBef>
                <a:spcPct val="0"/>
              </a:spcBef>
              <a:buNone/>
              <a:defRPr sz="4400" kern="12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3600" smtClean="0">
                <a:solidFill>
                  <a:schemeClr val="accent4">
                    <a:lumMod val="60000"/>
                    <a:lumOff val="40000"/>
                  </a:schemeClr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3. Biểu đồ luồng dữ liệu mức dưới đỉnh </a:t>
            </a:r>
            <a:endParaRPr lang="en-US" sz="3600">
              <a:solidFill>
                <a:schemeClr val="accent4">
                  <a:lumMod val="60000"/>
                  <a:lumOff val="40000"/>
                </a:schemeClr>
              </a:solidFill>
              <a:latin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16" name="Content Placeholder 2"/>
          <p:cNvSpPr txBox="1">
            <a:spLocks/>
          </p:cNvSpPr>
          <p:nvPr/>
        </p:nvSpPr>
        <p:spPr>
          <a:xfrm>
            <a:off x="177800" y="1273577"/>
            <a:ext cx="6959600" cy="486992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>
            <a:normAutofit fontScale="85000" lnSpcReduction="10000"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D4965"/>
              </a:buClr>
              <a:buSzPct val="100000"/>
              <a:buFont typeface="Dosis"/>
              <a:buChar char="✘"/>
              <a:defRPr sz="2500" b="0" i="0" u="none" strike="noStrike" cap="none">
                <a:solidFill>
                  <a:srgbClr val="3D4965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D4965"/>
              </a:buClr>
              <a:buSzPct val="100000"/>
              <a:buFont typeface="Dosis"/>
              <a:buChar char="✗"/>
              <a:defRPr sz="2000" b="0" i="0" u="none" strike="noStrike" cap="none">
                <a:solidFill>
                  <a:srgbClr val="3D4965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D4965"/>
              </a:buClr>
              <a:buSzPct val="100000"/>
              <a:buFont typeface="Dosis"/>
              <a:buNone/>
              <a:defRPr sz="2000" b="0" i="0" u="none" strike="noStrike" cap="none">
                <a:solidFill>
                  <a:srgbClr val="3D4965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D4965"/>
              </a:buClr>
              <a:buSzPct val="100000"/>
              <a:buFont typeface="Dosis"/>
              <a:buNone/>
              <a:defRPr sz="1800" b="0" i="0" u="none" strike="noStrike" cap="none">
                <a:solidFill>
                  <a:srgbClr val="3D4965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D4965"/>
              </a:buClr>
              <a:buSzPct val="100000"/>
              <a:buFont typeface="Dosis"/>
              <a:buNone/>
              <a:defRPr sz="1800" b="0" i="0" u="none" strike="noStrike" cap="none">
                <a:solidFill>
                  <a:srgbClr val="3D4965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D4965"/>
              </a:buClr>
              <a:buSzPct val="100000"/>
              <a:buFont typeface="Dosis"/>
              <a:buNone/>
              <a:defRPr sz="1800" b="0" i="0" u="none" strike="noStrike" cap="none">
                <a:solidFill>
                  <a:srgbClr val="3D4965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D4965"/>
              </a:buClr>
              <a:buSzPct val="100000"/>
              <a:buFont typeface="Dosis"/>
              <a:buNone/>
              <a:defRPr sz="1800" b="0" i="0" u="none" strike="noStrike" cap="none">
                <a:solidFill>
                  <a:srgbClr val="3D4965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D4965"/>
              </a:buClr>
              <a:buSzPct val="100000"/>
              <a:buFont typeface="Dosis"/>
              <a:buNone/>
              <a:defRPr sz="1800" b="0" i="0" u="none" strike="noStrike" cap="none">
                <a:solidFill>
                  <a:srgbClr val="3D4965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D4965"/>
              </a:buClr>
              <a:buSzPct val="100000"/>
              <a:buFont typeface="Dosis"/>
              <a:buNone/>
              <a:defRPr sz="1800" b="0" i="0" u="none" strike="noStrike" cap="none">
                <a:solidFill>
                  <a:srgbClr val="3D4965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9pPr>
          </a:lstStyle>
          <a:p>
            <a:pPr>
              <a:buFont typeface="Dosis"/>
              <a:buNone/>
            </a:pPr>
            <a:r>
              <a:rPr lang="en-US" smtClean="0">
                <a:latin typeface="Tahoma" panose="020B0604030504040204" pitchFamily="34" charset="0"/>
                <a:cs typeface="Tahoma" panose="020B0604030504040204" pitchFamily="34" charset="0"/>
              </a:rPr>
              <a:t>- Biều đồ luồng dữ liệu Quản lý lịch trực phòng máy:</a:t>
            </a:r>
          </a:p>
        </p:txBody>
      </p:sp>
      <p:pic>
        <p:nvPicPr>
          <p:cNvPr id="18" name="Picture 17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457701" y="1760569"/>
            <a:ext cx="4559300" cy="3230531"/>
          </a:xfrm>
          <a:prstGeom prst="rect">
            <a:avLst/>
          </a:prstGeom>
        </p:spPr>
      </p:pic>
      <p:pic>
        <p:nvPicPr>
          <p:cNvPr id="19" name="Picture 18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7800" y="1812823"/>
            <a:ext cx="4279900" cy="3178277"/>
          </a:xfrm>
          <a:prstGeom prst="rect">
            <a:avLst/>
          </a:prstGeom>
        </p:spPr>
      </p:pic>
      <p:sp>
        <p:nvSpPr>
          <p:cNvPr id="20" name="Slide Number Placeholder 6"/>
          <p:cNvSpPr txBox="1">
            <a:spLocks/>
          </p:cNvSpPr>
          <p:nvPr/>
        </p:nvSpPr>
        <p:spPr>
          <a:xfrm>
            <a:off x="8231362" y="4795851"/>
            <a:ext cx="912638" cy="347649"/>
          </a:xfrm>
          <a:prstGeom prst="rect">
            <a:avLst/>
          </a:prstGeom>
        </p:spPr>
        <p:txBody>
          <a:bodyPr/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9pPr>
          </a:lstStyle>
          <a:p>
            <a:r>
              <a:rPr lang="en-US" smtClean="0">
                <a:latin typeface="Tahoma" panose="020B0604030504040204" pitchFamily="34" charset="0"/>
                <a:cs typeface="Tahoma" panose="020B0604030504040204" pitchFamily="34" charset="0"/>
              </a:rPr>
              <a:t>13/24</a:t>
            </a:r>
            <a:endParaRPr lang="en-US">
              <a:latin typeface="Tahoma" panose="020B0604030504040204" pitchFamily="34" charset="0"/>
              <a:cs typeface="Tahoma" panose="020B0604030504040204" pitchFamily="34" charset="0"/>
            </a:endParaRPr>
          </a:p>
        </p:txBody>
      </p:sp>
    </p:spTree>
  </p:cSld>
  <p:clrMapOvr>
    <a:masterClrMapping/>
  </p:clrMapOvr>
  <p:transition spd="slow">
    <p:cut/>
  </p:transition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9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1"/>
          <p:cNvSpPr txBox="1">
            <a:spLocks/>
          </p:cNvSpPr>
          <p:nvPr/>
        </p:nvSpPr>
        <p:spPr>
          <a:xfrm>
            <a:off x="190500" y="263123"/>
            <a:ext cx="9601200" cy="743755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algn="l" defTabSz="914400" rtl="0" eaLnBrk="1" latinLnBrk="0" hangingPunct="1">
              <a:lnSpc>
                <a:spcPct val="89000"/>
              </a:lnSpc>
              <a:spcBef>
                <a:spcPct val="0"/>
              </a:spcBef>
              <a:buNone/>
              <a:defRPr sz="4400" kern="12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mtClean="0">
                <a:solidFill>
                  <a:srgbClr val="1C4587"/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II. PHÂN TÍCH HỆ THỐNG</a:t>
            </a:r>
            <a:endParaRPr lang="en-US">
              <a:solidFill>
                <a:srgbClr val="1C4587"/>
              </a:solidFill>
              <a:latin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9" name="Title 1"/>
          <p:cNvSpPr txBox="1">
            <a:spLocks/>
          </p:cNvSpPr>
          <p:nvPr/>
        </p:nvSpPr>
        <p:spPr>
          <a:xfrm>
            <a:off x="368658" y="1006878"/>
            <a:ext cx="9601200" cy="743755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algn="l" defTabSz="914400" rtl="0" eaLnBrk="1" latinLnBrk="0" hangingPunct="1">
              <a:lnSpc>
                <a:spcPct val="89000"/>
              </a:lnSpc>
              <a:spcBef>
                <a:spcPct val="0"/>
              </a:spcBef>
              <a:buNone/>
              <a:defRPr sz="4400" kern="12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3600">
                <a:solidFill>
                  <a:schemeClr val="accent4">
                    <a:lumMod val="60000"/>
                    <a:lumOff val="40000"/>
                  </a:schemeClr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4</a:t>
            </a:r>
            <a:r>
              <a:rPr lang="en-US" sz="3600" smtClean="0">
                <a:solidFill>
                  <a:schemeClr val="accent4">
                    <a:lumMod val="60000"/>
                    <a:lumOff val="40000"/>
                  </a:schemeClr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. Danh sách các thực thể</a:t>
            </a:r>
            <a:endParaRPr lang="en-US" sz="3600">
              <a:solidFill>
                <a:schemeClr val="accent4">
                  <a:lumMod val="60000"/>
                  <a:lumOff val="40000"/>
                </a:schemeClr>
              </a:solidFill>
              <a:latin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10" name="Content Placeholder 2"/>
          <p:cNvSpPr txBox="1">
            <a:spLocks/>
          </p:cNvSpPr>
          <p:nvPr/>
        </p:nvSpPr>
        <p:spPr>
          <a:xfrm>
            <a:off x="190500" y="1536700"/>
            <a:ext cx="9601200" cy="6184900"/>
          </a:xfrm>
          <a:prstGeom prst="rect">
            <a:avLst/>
          </a:prstGeom>
        </p:spPr>
        <p:txBody>
          <a:bodyPr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9pPr>
          </a:lstStyle>
          <a:p>
            <a:pPr>
              <a:buFontTx/>
              <a:buChar char="-"/>
            </a:pPr>
            <a:r>
              <a:rPr lang="en-US" sz="1100" smtClean="0">
                <a:latin typeface="Tahoma" panose="020B0604030504040204" pitchFamily="34" charset="0"/>
                <a:cs typeface="Tahoma" panose="020B0604030504040204" pitchFamily="34" charset="0"/>
              </a:rPr>
              <a:t>Hệ thống có 16 thực thể:</a:t>
            </a:r>
          </a:p>
          <a:p>
            <a:r>
              <a:rPr lang="en-US" sz="1100" smtClean="0">
                <a:latin typeface="Tahoma" panose="020B0604030504040204" pitchFamily="34" charset="0"/>
                <a:cs typeface="Tahoma" panose="020B0604030504040204" pitchFamily="34" charset="0"/>
              </a:rPr>
              <a:t>+ </a:t>
            </a:r>
            <a:r>
              <a:rPr lang="en-US" sz="1100" b="1" smtClean="0">
                <a:latin typeface="Tahoma" panose="020B0604030504040204" pitchFamily="34" charset="0"/>
                <a:cs typeface="Tahoma" panose="020B0604030504040204" pitchFamily="34" charset="0"/>
              </a:rPr>
              <a:t>Người dùng</a:t>
            </a:r>
            <a:r>
              <a:rPr lang="en-US" sz="1100" smtClean="0">
                <a:latin typeface="Tahoma" panose="020B0604030504040204" pitchFamily="34" charset="0"/>
                <a:cs typeface="Tahoma" panose="020B0604030504040204" pitchFamily="34" charset="0"/>
              </a:rPr>
              <a:t> (Mã người dùng, Tên đăng nhập, Mật khẩu, Tên đầy đủ, Địa chỉ, Sinh nhật, Trạng thái, Mã phòng ban, Email, Giới tính).</a:t>
            </a:r>
          </a:p>
          <a:p>
            <a:r>
              <a:rPr lang="en-US" sz="1100" smtClean="0">
                <a:latin typeface="Tahoma" panose="020B0604030504040204" pitchFamily="34" charset="0"/>
                <a:cs typeface="Tahoma" panose="020B0604030504040204" pitchFamily="34" charset="0"/>
              </a:rPr>
              <a:t>+ </a:t>
            </a:r>
            <a:r>
              <a:rPr lang="en-US" sz="1100" b="1" smtClean="0">
                <a:latin typeface="Tahoma" panose="020B0604030504040204" pitchFamily="34" charset="0"/>
                <a:cs typeface="Tahoma" panose="020B0604030504040204" pitchFamily="34" charset="0"/>
              </a:rPr>
              <a:t>Phản hồi </a:t>
            </a:r>
            <a:r>
              <a:rPr lang="en-US" sz="1100" smtClean="0">
                <a:latin typeface="Tahoma" panose="020B0604030504040204" pitchFamily="34" charset="0"/>
                <a:cs typeface="Tahoma" panose="020B0604030504040204" pitchFamily="34" charset="0"/>
              </a:rPr>
              <a:t>(Mã phản hồi, Tiêu đề, Nội dung, Trạng thái).</a:t>
            </a:r>
          </a:p>
          <a:p>
            <a:r>
              <a:rPr lang="en-US" sz="1100" smtClean="0">
                <a:latin typeface="Tahoma" panose="020B0604030504040204" pitchFamily="34" charset="0"/>
                <a:cs typeface="Tahoma" panose="020B0604030504040204" pitchFamily="34" charset="0"/>
              </a:rPr>
              <a:t>+ </a:t>
            </a:r>
            <a:r>
              <a:rPr lang="en-US" sz="1100" b="1" smtClean="0">
                <a:latin typeface="Tahoma" panose="020B0604030504040204" pitchFamily="34" charset="0"/>
                <a:cs typeface="Tahoma" panose="020B0604030504040204" pitchFamily="34" charset="0"/>
              </a:rPr>
              <a:t>Góp ý</a:t>
            </a:r>
            <a:r>
              <a:rPr lang="en-US" sz="1100" smtClean="0">
                <a:latin typeface="Tahoma" panose="020B0604030504040204" pitchFamily="34" charset="0"/>
                <a:cs typeface="Tahoma" panose="020B0604030504040204" pitchFamily="34" charset="0"/>
              </a:rPr>
              <a:t> (Mã góp ý, Tiêu đề, Nội dung).</a:t>
            </a:r>
          </a:p>
          <a:p>
            <a:r>
              <a:rPr lang="en-US" sz="1100" smtClean="0">
                <a:latin typeface="Tahoma" panose="020B0604030504040204" pitchFamily="34" charset="0"/>
                <a:cs typeface="Tahoma" panose="020B0604030504040204" pitchFamily="34" charset="0"/>
              </a:rPr>
              <a:t>+ </a:t>
            </a:r>
            <a:r>
              <a:rPr lang="en-US" sz="1100" b="1" smtClean="0">
                <a:latin typeface="Tahoma" panose="020B0604030504040204" pitchFamily="34" charset="0"/>
                <a:cs typeface="Tahoma" panose="020B0604030504040204" pitchFamily="34" charset="0"/>
              </a:rPr>
              <a:t>Phòng ban</a:t>
            </a:r>
            <a:r>
              <a:rPr lang="en-US" sz="1100" smtClean="0">
                <a:latin typeface="Tahoma" panose="020B0604030504040204" pitchFamily="34" charset="0"/>
                <a:cs typeface="Tahoma" panose="020B0604030504040204" pitchFamily="34" charset="0"/>
              </a:rPr>
              <a:t> (Mã phòng ban, Tên phòng ban).</a:t>
            </a:r>
          </a:p>
          <a:p>
            <a:r>
              <a:rPr lang="en-US" sz="1100" smtClean="0">
                <a:latin typeface="Tahoma" panose="020B0604030504040204" pitchFamily="34" charset="0"/>
                <a:cs typeface="Tahoma" panose="020B0604030504040204" pitchFamily="34" charset="0"/>
              </a:rPr>
              <a:t>+ </a:t>
            </a:r>
            <a:r>
              <a:rPr lang="en-US" sz="1100" b="1" smtClean="0">
                <a:latin typeface="Tahoma" panose="020B0604030504040204" pitchFamily="34" charset="0"/>
                <a:cs typeface="Tahoma" panose="020B0604030504040204" pitchFamily="34" charset="0"/>
              </a:rPr>
              <a:t>Thiết bị</a:t>
            </a:r>
            <a:r>
              <a:rPr lang="en-US" sz="1100" smtClean="0">
                <a:latin typeface="Tahoma" panose="020B0604030504040204" pitchFamily="34" charset="0"/>
                <a:cs typeface="Tahoma" panose="020B0604030504040204" pitchFamily="34" charset="0"/>
              </a:rPr>
              <a:t> (Mã thiết bị, Tên thiết bị, Ngày tạo, Trạng thái, Mô tả, Bảo hành từ, Bảo hành đến).</a:t>
            </a:r>
          </a:p>
          <a:p>
            <a:r>
              <a:rPr lang="en-US" sz="1100" smtClean="0">
                <a:latin typeface="Tahoma" panose="020B0604030504040204" pitchFamily="34" charset="0"/>
                <a:cs typeface="Tahoma" panose="020B0604030504040204" pitchFamily="34" charset="0"/>
              </a:rPr>
              <a:t>+ </a:t>
            </a:r>
            <a:r>
              <a:rPr lang="en-US" sz="1100" b="1" smtClean="0">
                <a:latin typeface="Tahoma" panose="020B0604030504040204" pitchFamily="34" charset="0"/>
                <a:cs typeface="Tahoma" panose="020B0604030504040204" pitchFamily="34" charset="0"/>
              </a:rPr>
              <a:t>Loại thiết bị</a:t>
            </a:r>
            <a:r>
              <a:rPr lang="en-US" sz="1100" smtClean="0">
                <a:latin typeface="Tahoma" panose="020B0604030504040204" pitchFamily="34" charset="0"/>
                <a:cs typeface="Tahoma" panose="020B0604030504040204" pitchFamily="34" charset="0"/>
              </a:rPr>
              <a:t> (Mã loại thiết bị, Tên loại thiết bị, Trạng thái).</a:t>
            </a:r>
          </a:p>
          <a:p>
            <a:r>
              <a:rPr lang="en-US" sz="1100" smtClean="0">
                <a:latin typeface="Tahoma" panose="020B0604030504040204" pitchFamily="34" charset="0"/>
                <a:cs typeface="Tahoma" panose="020B0604030504040204" pitchFamily="34" charset="0"/>
              </a:rPr>
              <a:t>+ </a:t>
            </a:r>
            <a:r>
              <a:rPr lang="en-US" sz="1100" b="1" smtClean="0">
                <a:latin typeface="Tahoma" panose="020B0604030504040204" pitchFamily="34" charset="0"/>
                <a:cs typeface="Tahoma" panose="020B0604030504040204" pitchFamily="34" charset="0"/>
              </a:rPr>
              <a:t>Lịch đăng ký</a:t>
            </a:r>
            <a:r>
              <a:rPr lang="en-US" sz="1100" smtClean="0">
                <a:latin typeface="Tahoma" panose="020B0604030504040204" pitchFamily="34" charset="0"/>
                <a:cs typeface="Tahoma" panose="020B0604030504040204" pitchFamily="34" charset="0"/>
              </a:rPr>
              <a:t> (Mã đăng ký, Ngày tạo, Tên môn học, Trạng thái).</a:t>
            </a:r>
          </a:p>
          <a:p>
            <a:r>
              <a:rPr lang="en-US" sz="1100" smtClean="0">
                <a:latin typeface="Tahoma" panose="020B0604030504040204" pitchFamily="34" charset="0"/>
                <a:cs typeface="Tahoma" panose="020B0604030504040204" pitchFamily="34" charset="0"/>
              </a:rPr>
              <a:t>+ </a:t>
            </a:r>
            <a:r>
              <a:rPr lang="en-US" sz="1100" b="1" smtClean="0">
                <a:latin typeface="Tahoma" panose="020B0604030504040204" pitchFamily="34" charset="0"/>
                <a:cs typeface="Tahoma" panose="020B0604030504040204" pitchFamily="34" charset="0"/>
              </a:rPr>
              <a:t>Linh/Phụ kiện</a:t>
            </a:r>
            <a:r>
              <a:rPr lang="en-US" sz="1100" smtClean="0">
                <a:latin typeface="Tahoma" panose="020B0604030504040204" pitchFamily="34" charset="0"/>
                <a:cs typeface="Tahoma" panose="020B0604030504040204" pitchFamily="34" charset="0"/>
              </a:rPr>
              <a:t> (Mã Linh/Phụ kiện, Tên Linh/Phụ kiện, Trạng thái).</a:t>
            </a:r>
          </a:p>
          <a:p>
            <a:r>
              <a:rPr lang="en-US" sz="1100" smtClean="0">
                <a:latin typeface="Tahoma" panose="020B0604030504040204" pitchFamily="34" charset="0"/>
                <a:cs typeface="Tahoma" panose="020B0604030504040204" pitchFamily="34" charset="0"/>
              </a:rPr>
              <a:t>+ </a:t>
            </a:r>
            <a:r>
              <a:rPr lang="en-US" sz="1100" b="1" smtClean="0">
                <a:latin typeface="Tahoma" panose="020B0604030504040204" pitchFamily="34" charset="0"/>
                <a:cs typeface="Tahoma" panose="020B0604030504040204" pitchFamily="34" charset="0"/>
              </a:rPr>
              <a:t>Loại linh /phụ kiện </a:t>
            </a:r>
            <a:r>
              <a:rPr lang="en-US" sz="1100" smtClean="0">
                <a:latin typeface="Tahoma" panose="020B0604030504040204" pitchFamily="34" charset="0"/>
                <a:cs typeface="Tahoma" panose="020B0604030504040204" pitchFamily="34" charset="0"/>
              </a:rPr>
              <a:t>(Mã loại linh/phụ kiện, Tên loại linh/phụ kiện, Trạng thái).</a:t>
            </a:r>
          </a:p>
          <a:p>
            <a:r>
              <a:rPr lang="en-US" sz="1100" smtClean="0">
                <a:latin typeface="Tahoma" panose="020B0604030504040204" pitchFamily="34" charset="0"/>
                <a:cs typeface="Tahoma" panose="020B0604030504040204" pitchFamily="34" charset="0"/>
              </a:rPr>
              <a:t>+ </a:t>
            </a:r>
            <a:r>
              <a:rPr lang="en-US" sz="1100" b="1" smtClean="0">
                <a:latin typeface="Tahoma" panose="020B0604030504040204" pitchFamily="34" charset="0"/>
                <a:cs typeface="Tahoma" panose="020B0604030504040204" pitchFamily="34" charset="0"/>
              </a:rPr>
              <a:t>Phòng thực hành lab</a:t>
            </a:r>
            <a:r>
              <a:rPr lang="en-US" sz="1100" smtClean="0">
                <a:latin typeface="Tahoma" panose="020B0604030504040204" pitchFamily="34" charset="0"/>
                <a:cs typeface="Tahoma" panose="020B0604030504040204" pitchFamily="34" charset="0"/>
              </a:rPr>
              <a:t> (Mã phòng, Tên phòng, Chiều dài, Chiều rộng, Số máy trong phòng đáp ứng, Trạng thái, Mô tả).</a:t>
            </a:r>
          </a:p>
          <a:p>
            <a:r>
              <a:rPr lang="en-US" sz="1100" smtClean="0">
                <a:latin typeface="Tahoma" panose="020B0604030504040204" pitchFamily="34" charset="0"/>
                <a:cs typeface="Tahoma" panose="020B0604030504040204" pitchFamily="34" charset="0"/>
              </a:rPr>
              <a:t>+ </a:t>
            </a:r>
            <a:r>
              <a:rPr lang="en-US" sz="1100" b="1" smtClean="0">
                <a:latin typeface="Tahoma" panose="020B0604030504040204" pitchFamily="34" charset="0"/>
                <a:cs typeface="Tahoma" panose="020B0604030504040204" pitchFamily="34" charset="0"/>
              </a:rPr>
              <a:t>Lớp học</a:t>
            </a:r>
            <a:r>
              <a:rPr lang="en-US" sz="1100" smtClean="0">
                <a:latin typeface="Tahoma" panose="020B0604030504040204" pitchFamily="34" charset="0"/>
                <a:cs typeface="Tahoma" panose="020B0604030504040204" pitchFamily="34" charset="0"/>
              </a:rPr>
              <a:t> (Mã lớp, Tên lớp, Trạng thái).</a:t>
            </a:r>
          </a:p>
          <a:p>
            <a:r>
              <a:rPr lang="en-US" sz="1100" smtClean="0">
                <a:latin typeface="Tahoma" panose="020B0604030504040204" pitchFamily="34" charset="0"/>
                <a:cs typeface="Tahoma" panose="020B0604030504040204" pitchFamily="34" charset="0"/>
              </a:rPr>
              <a:t>+ </a:t>
            </a:r>
            <a:r>
              <a:rPr lang="en-US" sz="1100" b="1" smtClean="0">
                <a:latin typeface="Tahoma" panose="020B0604030504040204" pitchFamily="34" charset="0"/>
                <a:cs typeface="Tahoma" panose="020B0604030504040204" pitchFamily="34" charset="0"/>
              </a:rPr>
              <a:t>Lịch làm việc</a:t>
            </a:r>
            <a:r>
              <a:rPr lang="en-US" sz="1100" smtClean="0">
                <a:latin typeface="Tahoma" panose="020B0604030504040204" pitchFamily="34" charset="0"/>
                <a:cs typeface="Tahoma" panose="020B0604030504040204" pitchFamily="34" charset="0"/>
              </a:rPr>
              <a:t> (Mã lịch làm việc, Trạng thái).</a:t>
            </a:r>
          </a:p>
          <a:p>
            <a:r>
              <a:rPr lang="en-US" sz="1100" smtClean="0">
                <a:latin typeface="Tahoma" panose="020B0604030504040204" pitchFamily="34" charset="0"/>
                <a:cs typeface="Tahoma" panose="020B0604030504040204" pitchFamily="34" charset="0"/>
              </a:rPr>
              <a:t>+ </a:t>
            </a:r>
            <a:r>
              <a:rPr lang="en-US" sz="1100" b="1" smtClean="0">
                <a:latin typeface="Tahoma" panose="020B0604030504040204" pitchFamily="34" charset="0"/>
                <a:cs typeface="Tahoma" panose="020B0604030504040204" pitchFamily="34" charset="0"/>
              </a:rPr>
              <a:t>Tiết học</a:t>
            </a:r>
            <a:r>
              <a:rPr lang="en-US" sz="1100" smtClean="0">
                <a:latin typeface="Tahoma" panose="020B0604030504040204" pitchFamily="34" charset="0"/>
                <a:cs typeface="Tahoma" panose="020B0604030504040204" pitchFamily="34" charset="0"/>
              </a:rPr>
              <a:t> (Mã tiết, Tên tiết, Thời gian bắt đầu tiết, thời gian kết thúc tiết, Trạng thái, Loại tiết học).</a:t>
            </a:r>
          </a:p>
          <a:p>
            <a:r>
              <a:rPr lang="en-US" sz="1100" smtClean="0">
                <a:latin typeface="Tahoma" panose="020B0604030504040204" pitchFamily="34" charset="0"/>
                <a:cs typeface="Tahoma" panose="020B0604030504040204" pitchFamily="34" charset="0"/>
              </a:rPr>
              <a:t>+ </a:t>
            </a:r>
            <a:r>
              <a:rPr lang="en-US" sz="1100" b="1" smtClean="0">
                <a:latin typeface="Tahoma" panose="020B0604030504040204" pitchFamily="34" charset="0"/>
                <a:cs typeface="Tahoma" panose="020B0604030504040204" pitchFamily="34" charset="0"/>
              </a:rPr>
              <a:t>Ngày làm việc</a:t>
            </a:r>
            <a:r>
              <a:rPr lang="en-US" sz="1100" smtClean="0">
                <a:latin typeface="Tahoma" panose="020B0604030504040204" pitchFamily="34" charset="0"/>
                <a:cs typeface="Tahoma" panose="020B0604030504040204" pitchFamily="34" charset="0"/>
              </a:rPr>
              <a:t> (Mã ngày làm việc, Ngày làm việc, Trạng thái).</a:t>
            </a:r>
          </a:p>
          <a:p>
            <a:r>
              <a:rPr lang="en-US" sz="1100" smtClean="0">
                <a:latin typeface="Tahoma" panose="020B0604030504040204" pitchFamily="34" charset="0"/>
                <a:cs typeface="Tahoma" panose="020B0604030504040204" pitchFamily="34" charset="0"/>
              </a:rPr>
              <a:t>+ </a:t>
            </a:r>
            <a:r>
              <a:rPr lang="en-US" sz="1100" b="1" smtClean="0">
                <a:latin typeface="Tahoma" panose="020B0604030504040204" pitchFamily="34" charset="0"/>
                <a:cs typeface="Tahoma" panose="020B0604030504040204" pitchFamily="34" charset="0"/>
              </a:rPr>
              <a:t>Lịch trực</a:t>
            </a:r>
            <a:r>
              <a:rPr lang="en-US" sz="1100" smtClean="0">
                <a:latin typeface="Tahoma" panose="020B0604030504040204" pitchFamily="34" charset="0"/>
                <a:cs typeface="Tahoma" panose="020B0604030504040204" pitchFamily="34" charset="0"/>
              </a:rPr>
              <a:t> (Mã lịch trực, Trạng thái).</a:t>
            </a:r>
          </a:p>
          <a:p>
            <a:r>
              <a:rPr lang="en-US" sz="1100" smtClean="0">
                <a:latin typeface="Tahoma" panose="020B0604030504040204" pitchFamily="34" charset="0"/>
                <a:cs typeface="Tahoma" panose="020B0604030504040204" pitchFamily="34" charset="0"/>
              </a:rPr>
              <a:t>+ </a:t>
            </a:r>
            <a:r>
              <a:rPr lang="en-US" sz="1100" b="1" smtClean="0">
                <a:latin typeface="Tahoma" panose="020B0604030504040204" pitchFamily="34" charset="0"/>
                <a:cs typeface="Tahoma" panose="020B0604030504040204" pitchFamily="34" charset="0"/>
              </a:rPr>
              <a:t>Ngày trong tuần</a:t>
            </a:r>
            <a:r>
              <a:rPr lang="en-US" sz="1100" smtClean="0">
                <a:latin typeface="Tahoma" panose="020B0604030504040204" pitchFamily="34" charset="0"/>
                <a:cs typeface="Tahoma" panose="020B0604030504040204" pitchFamily="34" charset="0"/>
              </a:rPr>
              <a:t> (Mã ngày trong tuần, Tên ngày, Ký hiệu ngày).</a:t>
            </a:r>
            <a:endParaRPr lang="en-US" sz="1100">
              <a:latin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12" name="Slide Number Placeholder 6"/>
          <p:cNvSpPr txBox="1">
            <a:spLocks/>
          </p:cNvSpPr>
          <p:nvPr/>
        </p:nvSpPr>
        <p:spPr>
          <a:xfrm>
            <a:off x="8231362" y="4795851"/>
            <a:ext cx="912638" cy="347649"/>
          </a:xfrm>
          <a:prstGeom prst="rect">
            <a:avLst/>
          </a:prstGeom>
        </p:spPr>
        <p:txBody>
          <a:bodyPr/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9pPr>
          </a:lstStyle>
          <a:p>
            <a:r>
              <a:rPr lang="en-US" smtClean="0">
                <a:latin typeface="Tahoma" panose="020B0604030504040204" pitchFamily="34" charset="0"/>
                <a:cs typeface="Tahoma" panose="020B0604030504040204" pitchFamily="34" charset="0"/>
              </a:rPr>
              <a:t>14/24</a:t>
            </a:r>
            <a:endParaRPr lang="en-US">
              <a:latin typeface="Tahoma" panose="020B0604030504040204" pitchFamily="34" charset="0"/>
              <a:cs typeface="Tahoma" panose="020B0604030504040204" pitchFamily="34" charset="0"/>
            </a:endParaRPr>
          </a:p>
        </p:txBody>
      </p:sp>
    </p:spTree>
  </p:cSld>
  <p:clrMapOvr>
    <a:masterClrMapping/>
  </p:clrMapOvr>
  <p:transition spd="slow">
    <p:cut/>
  </p:transition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9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1"/>
          <p:cNvSpPr txBox="1">
            <a:spLocks/>
          </p:cNvSpPr>
          <p:nvPr/>
        </p:nvSpPr>
        <p:spPr>
          <a:xfrm>
            <a:off x="266700" y="263123"/>
            <a:ext cx="9601200" cy="743755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algn="l" defTabSz="914400" rtl="0" eaLnBrk="1" latinLnBrk="0" hangingPunct="1">
              <a:lnSpc>
                <a:spcPct val="89000"/>
              </a:lnSpc>
              <a:spcBef>
                <a:spcPct val="0"/>
              </a:spcBef>
              <a:buNone/>
              <a:defRPr sz="4400" kern="12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mtClean="0">
                <a:solidFill>
                  <a:srgbClr val="1C4587"/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II. PHÂN TÍCH HỆ THỐNG</a:t>
            </a:r>
            <a:endParaRPr lang="en-US">
              <a:solidFill>
                <a:srgbClr val="1C4587"/>
              </a:solidFill>
              <a:latin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7" name="Title 1"/>
          <p:cNvSpPr txBox="1">
            <a:spLocks/>
          </p:cNvSpPr>
          <p:nvPr/>
        </p:nvSpPr>
        <p:spPr>
          <a:xfrm>
            <a:off x="444858" y="943378"/>
            <a:ext cx="9601200" cy="743755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algn="l" defTabSz="914400" rtl="0" eaLnBrk="1" latinLnBrk="0" hangingPunct="1">
              <a:lnSpc>
                <a:spcPct val="89000"/>
              </a:lnSpc>
              <a:spcBef>
                <a:spcPct val="0"/>
              </a:spcBef>
              <a:buNone/>
              <a:defRPr sz="4400" kern="12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3600" smtClean="0">
                <a:solidFill>
                  <a:schemeClr val="accent4">
                    <a:lumMod val="60000"/>
                    <a:lumOff val="40000"/>
                  </a:schemeClr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5. Mô hình mối quan hệ thực thể</a:t>
            </a:r>
            <a:endParaRPr lang="en-US" sz="3600">
              <a:solidFill>
                <a:schemeClr val="accent4">
                  <a:lumMod val="60000"/>
                  <a:lumOff val="40000"/>
                </a:schemeClr>
              </a:solidFill>
              <a:latin typeface="Tahoma" panose="020B0604030504040204" pitchFamily="34" charset="0"/>
              <a:cs typeface="Tahoma" panose="020B0604030504040204" pitchFamily="34" charset="0"/>
            </a:endParaRPr>
          </a:p>
        </p:txBody>
      </p:sp>
      <p:pic>
        <p:nvPicPr>
          <p:cNvPr id="8" name="Content Placeholder 6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83245" y="1434204"/>
            <a:ext cx="4024205" cy="3683000"/>
          </a:xfrm>
          <a:prstGeom prst="rect">
            <a:avLst/>
          </a:prstGeom>
        </p:spPr>
      </p:pic>
      <p:sp>
        <p:nvSpPr>
          <p:cNvPr id="10" name="Slide Number Placeholder 6"/>
          <p:cNvSpPr txBox="1">
            <a:spLocks/>
          </p:cNvSpPr>
          <p:nvPr/>
        </p:nvSpPr>
        <p:spPr>
          <a:xfrm>
            <a:off x="8231362" y="4795851"/>
            <a:ext cx="912638" cy="347649"/>
          </a:xfrm>
          <a:prstGeom prst="rect">
            <a:avLst/>
          </a:prstGeom>
        </p:spPr>
        <p:txBody>
          <a:bodyPr/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9pPr>
          </a:lstStyle>
          <a:p>
            <a:r>
              <a:rPr lang="en-US" smtClean="0">
                <a:latin typeface="Tahoma" panose="020B0604030504040204" pitchFamily="34" charset="0"/>
                <a:cs typeface="Tahoma" panose="020B0604030504040204" pitchFamily="34" charset="0"/>
              </a:rPr>
              <a:t>15/24</a:t>
            </a:r>
            <a:endParaRPr lang="en-US">
              <a:latin typeface="Tahoma" panose="020B0604030504040204" pitchFamily="34" charset="0"/>
              <a:cs typeface="Tahoma" panose="020B0604030504040204" pitchFamily="34" charset="0"/>
            </a:endParaRPr>
          </a:p>
        </p:txBody>
      </p:sp>
    </p:spTree>
  </p:cSld>
  <p:clrMapOvr>
    <a:masterClrMapping/>
  </p:clrMapOvr>
  <p:transition spd="slow">
    <p:cut/>
  </p:transition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60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Title 1"/>
          <p:cNvSpPr txBox="1">
            <a:spLocks/>
          </p:cNvSpPr>
          <p:nvPr/>
        </p:nvSpPr>
        <p:spPr>
          <a:xfrm>
            <a:off x="231438" y="97203"/>
            <a:ext cx="8458388" cy="642975"/>
          </a:xfrm>
          <a:prstGeom prst="rect">
            <a:avLst/>
          </a:prstGeom>
        </p:spPr>
        <p:txBody>
          <a:bodyPr vert="horz" lIns="91440" tIns="45720" rIns="91440" bIns="45720" rtlCol="0" anchor="t">
            <a:normAutofit lnSpcReduction="10000"/>
          </a:bodyPr>
          <a:lstStyle>
            <a:lvl1pPr algn="l" defTabSz="914400" rtl="0" eaLnBrk="1" latinLnBrk="0" hangingPunct="1">
              <a:lnSpc>
                <a:spcPct val="89000"/>
              </a:lnSpc>
              <a:spcBef>
                <a:spcPct val="0"/>
              </a:spcBef>
              <a:buNone/>
              <a:defRPr sz="4400" kern="12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mtClean="0">
                <a:solidFill>
                  <a:srgbClr val="1C4587"/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III. THIẾT KẾ HỆ THỐNG</a:t>
            </a:r>
            <a:endParaRPr lang="en-US">
              <a:solidFill>
                <a:srgbClr val="1C4587"/>
              </a:solidFill>
              <a:latin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13" name="Title 1"/>
          <p:cNvSpPr txBox="1">
            <a:spLocks/>
          </p:cNvSpPr>
          <p:nvPr/>
        </p:nvSpPr>
        <p:spPr>
          <a:xfrm>
            <a:off x="409596" y="612358"/>
            <a:ext cx="8458388" cy="642975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algn="l" defTabSz="914400" rtl="0" eaLnBrk="1" latinLnBrk="0" hangingPunct="1">
              <a:lnSpc>
                <a:spcPct val="89000"/>
              </a:lnSpc>
              <a:spcBef>
                <a:spcPct val="0"/>
              </a:spcBef>
              <a:buNone/>
              <a:defRPr sz="4400" kern="12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3600" smtClean="0">
                <a:solidFill>
                  <a:schemeClr val="accent4">
                    <a:lumMod val="60000"/>
                    <a:lumOff val="40000"/>
                  </a:schemeClr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1. Thiết kế cơ sở dữ liệu</a:t>
            </a:r>
            <a:endParaRPr lang="en-US" sz="3600">
              <a:solidFill>
                <a:schemeClr val="accent4">
                  <a:lumMod val="60000"/>
                  <a:lumOff val="40000"/>
                </a:schemeClr>
              </a:solidFill>
              <a:latin typeface="Tahoma" panose="020B0604030504040204" pitchFamily="34" charset="0"/>
              <a:cs typeface="Tahoma" panose="020B0604030504040204" pitchFamily="34" charset="0"/>
            </a:endParaRPr>
          </a:p>
        </p:txBody>
      </p:sp>
      <p:pic>
        <p:nvPicPr>
          <p:cNvPr id="14" name="Content Placeholder 6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9596" y="1104901"/>
            <a:ext cx="7693004" cy="3924300"/>
          </a:xfrm>
          <a:prstGeom prst="rect">
            <a:avLst/>
          </a:prstGeom>
        </p:spPr>
      </p:pic>
      <p:sp>
        <p:nvSpPr>
          <p:cNvPr id="16" name="Slide Number Placeholder 6"/>
          <p:cNvSpPr txBox="1">
            <a:spLocks/>
          </p:cNvSpPr>
          <p:nvPr/>
        </p:nvSpPr>
        <p:spPr>
          <a:xfrm>
            <a:off x="8231362" y="4795851"/>
            <a:ext cx="912638" cy="347649"/>
          </a:xfrm>
          <a:prstGeom prst="rect">
            <a:avLst/>
          </a:prstGeom>
        </p:spPr>
        <p:txBody>
          <a:bodyPr/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9pPr>
          </a:lstStyle>
          <a:p>
            <a:r>
              <a:rPr lang="en-US" smtClean="0">
                <a:latin typeface="Tahoma" panose="020B0604030504040204" pitchFamily="34" charset="0"/>
                <a:cs typeface="Tahoma" panose="020B0604030504040204" pitchFamily="34" charset="0"/>
              </a:rPr>
              <a:t>16/24</a:t>
            </a:r>
            <a:endParaRPr lang="en-US">
              <a:latin typeface="Tahoma" panose="020B0604030504040204" pitchFamily="34" charset="0"/>
              <a:cs typeface="Tahoma" panose="020B0604030504040204" pitchFamily="34" charset="0"/>
            </a:endParaRPr>
          </a:p>
        </p:txBody>
      </p:sp>
    </p:spTree>
  </p:cSld>
  <p:clrMapOvr>
    <a:masterClrMapping/>
  </p:clrMapOvr>
  <p:transition spd="slow">
    <p:cut/>
  </p:transition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61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1"/>
          <p:cNvSpPr txBox="1">
            <a:spLocks/>
          </p:cNvSpPr>
          <p:nvPr/>
        </p:nvSpPr>
        <p:spPr>
          <a:xfrm>
            <a:off x="469900" y="263123"/>
            <a:ext cx="5980984" cy="476475"/>
          </a:xfrm>
          <a:prstGeom prst="rect">
            <a:avLst/>
          </a:prstGeom>
        </p:spPr>
        <p:txBody>
          <a:bodyPr vert="horz" lIns="91440" tIns="45720" rIns="91440" bIns="45720" rtlCol="0" anchor="t">
            <a:normAutofit fontScale="77500" lnSpcReduction="20000"/>
          </a:bodyPr>
          <a:lstStyle>
            <a:lvl1pPr algn="l" defTabSz="914400" rtl="0" eaLnBrk="1" latinLnBrk="0" hangingPunct="1">
              <a:lnSpc>
                <a:spcPct val="89000"/>
              </a:lnSpc>
              <a:spcBef>
                <a:spcPct val="0"/>
              </a:spcBef>
              <a:buNone/>
              <a:defRPr sz="4400" kern="12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>
                <a:solidFill>
                  <a:srgbClr val="1C4587"/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III. THIẾT KẾ HỆ THỐNG</a:t>
            </a:r>
          </a:p>
        </p:txBody>
      </p:sp>
      <p:sp>
        <p:nvSpPr>
          <p:cNvPr id="7" name="Title 1"/>
          <p:cNvSpPr txBox="1">
            <a:spLocks/>
          </p:cNvSpPr>
          <p:nvPr/>
        </p:nvSpPr>
        <p:spPr>
          <a:xfrm>
            <a:off x="648058" y="1006878"/>
            <a:ext cx="5980984" cy="476475"/>
          </a:xfrm>
          <a:prstGeom prst="rect">
            <a:avLst/>
          </a:prstGeom>
        </p:spPr>
        <p:txBody>
          <a:bodyPr vert="horz" lIns="91440" tIns="45720" rIns="91440" bIns="45720" rtlCol="0" anchor="t">
            <a:normAutofit fontScale="92500" lnSpcReduction="20000"/>
          </a:bodyPr>
          <a:lstStyle>
            <a:lvl1pPr algn="l" defTabSz="914400" rtl="0" eaLnBrk="1" latinLnBrk="0" hangingPunct="1">
              <a:lnSpc>
                <a:spcPct val="89000"/>
              </a:lnSpc>
              <a:spcBef>
                <a:spcPct val="0"/>
              </a:spcBef>
              <a:buNone/>
              <a:defRPr sz="4400" kern="12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3600" smtClean="0">
                <a:solidFill>
                  <a:schemeClr val="accent4">
                    <a:lumMod val="60000"/>
                    <a:lumOff val="40000"/>
                  </a:schemeClr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2. Thiết kế giao diện</a:t>
            </a:r>
            <a:endParaRPr lang="en-US" sz="3600">
              <a:solidFill>
                <a:schemeClr val="accent4">
                  <a:lumMod val="60000"/>
                  <a:lumOff val="40000"/>
                </a:schemeClr>
              </a:solidFill>
              <a:latin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8" name="Content Placeholder 2"/>
          <p:cNvSpPr txBox="1">
            <a:spLocks/>
          </p:cNvSpPr>
          <p:nvPr/>
        </p:nvSpPr>
        <p:spPr>
          <a:xfrm>
            <a:off x="826216" y="1612746"/>
            <a:ext cx="5980984" cy="3530754"/>
          </a:xfrm>
          <a:prstGeom prst="rect">
            <a:avLst/>
          </a:prstGeom>
        </p:spPr>
        <p:txBody>
          <a:bodyPr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9pPr>
          </a:lstStyle>
          <a:p>
            <a:pPr>
              <a:buFontTx/>
              <a:buChar char="-"/>
            </a:pPr>
            <a:r>
              <a:rPr lang="en-US" sz="1500" smtClean="0">
                <a:latin typeface="Tahoma" panose="020B0604030504040204" pitchFamily="34" charset="0"/>
                <a:cs typeface="Tahoma" panose="020B0604030504040204" pitchFamily="34" charset="0"/>
              </a:rPr>
              <a:t>Đăng nhập, đăng xuất</a:t>
            </a:r>
          </a:p>
          <a:p>
            <a:pPr>
              <a:buFontTx/>
              <a:buChar char="-"/>
            </a:pPr>
            <a:r>
              <a:rPr lang="en-US" sz="1500" smtClean="0">
                <a:latin typeface="Tahoma" panose="020B0604030504040204" pitchFamily="34" charset="0"/>
                <a:cs typeface="Tahoma" panose="020B0604030504040204" pitchFamily="34" charset="0"/>
              </a:rPr>
              <a:t>Trang chủ</a:t>
            </a:r>
          </a:p>
          <a:p>
            <a:pPr>
              <a:buFontTx/>
              <a:buChar char="-"/>
            </a:pPr>
            <a:r>
              <a:rPr lang="en-US" sz="1500" smtClean="0">
                <a:latin typeface="Tahoma" panose="020B0604030504040204" pitchFamily="34" charset="0"/>
                <a:cs typeface="Tahoma" panose="020B0604030504040204" pitchFamily="34" charset="0"/>
              </a:rPr>
              <a:t>Trang lịch đặt phòng máy</a:t>
            </a:r>
          </a:p>
          <a:p>
            <a:pPr>
              <a:buFontTx/>
              <a:buChar char="-"/>
            </a:pPr>
            <a:r>
              <a:rPr lang="en-US" sz="1500" smtClean="0">
                <a:latin typeface="Tahoma" panose="020B0604030504040204" pitchFamily="34" charset="0"/>
                <a:cs typeface="Tahoma" panose="020B0604030504040204" pitchFamily="34" charset="0"/>
              </a:rPr>
              <a:t>Trang trang thiết bị phòng máy</a:t>
            </a:r>
          </a:p>
          <a:p>
            <a:pPr>
              <a:buFontTx/>
              <a:buChar char="-"/>
            </a:pPr>
            <a:r>
              <a:rPr lang="en-US" sz="1500" smtClean="0">
                <a:latin typeface="Tahoma" panose="020B0604030504040204" pitchFamily="34" charset="0"/>
                <a:cs typeface="Tahoma" panose="020B0604030504040204" pitchFamily="34" charset="0"/>
              </a:rPr>
              <a:t>Quản lý phản hồi</a:t>
            </a:r>
          </a:p>
          <a:p>
            <a:pPr>
              <a:buFontTx/>
              <a:buChar char="-"/>
            </a:pPr>
            <a:r>
              <a:rPr lang="en-US" sz="1500" smtClean="0">
                <a:latin typeface="Tahoma" panose="020B0604030504040204" pitchFamily="34" charset="0"/>
                <a:cs typeface="Tahoma" panose="020B0604030504040204" pitchFamily="34" charset="0"/>
              </a:rPr>
              <a:t>Quản lý đặt phòng máy</a:t>
            </a:r>
          </a:p>
          <a:p>
            <a:pPr>
              <a:buFontTx/>
              <a:buChar char="-"/>
            </a:pPr>
            <a:r>
              <a:rPr lang="en-US" sz="1500" smtClean="0">
                <a:latin typeface="Tahoma" panose="020B0604030504040204" pitchFamily="34" charset="0"/>
                <a:cs typeface="Tahoma" panose="020B0604030504040204" pitchFamily="34" charset="0"/>
              </a:rPr>
              <a:t>Quản lý người dùng</a:t>
            </a:r>
          </a:p>
          <a:p>
            <a:pPr>
              <a:buFontTx/>
              <a:buChar char="-"/>
            </a:pPr>
            <a:r>
              <a:rPr lang="en-US" sz="1500" smtClean="0">
                <a:latin typeface="Tahoma" panose="020B0604030504040204" pitchFamily="34" charset="0"/>
                <a:cs typeface="Tahoma" panose="020B0604030504040204" pitchFamily="34" charset="0"/>
              </a:rPr>
              <a:t>Quản lý tiết học</a:t>
            </a:r>
          </a:p>
          <a:p>
            <a:pPr>
              <a:buFontTx/>
              <a:buChar char="-"/>
            </a:pPr>
            <a:r>
              <a:rPr lang="en-US" sz="1500" smtClean="0">
                <a:latin typeface="Tahoma" panose="020B0604030504040204" pitchFamily="34" charset="0"/>
                <a:cs typeface="Tahoma" panose="020B0604030504040204" pitchFamily="34" charset="0"/>
              </a:rPr>
              <a:t>Quản lý nhóm thiết bị</a:t>
            </a:r>
          </a:p>
          <a:p>
            <a:pPr>
              <a:buFontTx/>
              <a:buChar char="-"/>
            </a:pPr>
            <a:r>
              <a:rPr lang="en-US" sz="1500" smtClean="0">
                <a:latin typeface="Tahoma" panose="020B0604030504040204" pitchFamily="34" charset="0"/>
                <a:cs typeface="Tahoma" panose="020B0604030504040204" pitchFamily="34" charset="0"/>
              </a:rPr>
              <a:t>Quản lý nhóm phụ kiện</a:t>
            </a:r>
          </a:p>
          <a:p>
            <a:pPr>
              <a:buFontTx/>
              <a:buChar char="-"/>
            </a:pPr>
            <a:r>
              <a:rPr lang="en-US" sz="1500" smtClean="0">
                <a:latin typeface="Tahoma" panose="020B0604030504040204" pitchFamily="34" charset="0"/>
                <a:cs typeface="Tahoma" panose="020B0604030504040204" pitchFamily="34" charset="0"/>
              </a:rPr>
              <a:t>Quản lý các phụ kiện</a:t>
            </a:r>
          </a:p>
          <a:p>
            <a:pPr>
              <a:buFontTx/>
              <a:buChar char="-"/>
            </a:pPr>
            <a:r>
              <a:rPr lang="en-US" sz="1500" smtClean="0">
                <a:latin typeface="Tahoma" panose="020B0604030504040204" pitchFamily="34" charset="0"/>
                <a:cs typeface="Tahoma" panose="020B0604030504040204" pitchFamily="34" charset="0"/>
              </a:rPr>
              <a:t>Quản lý thiết bị</a:t>
            </a:r>
          </a:p>
          <a:p>
            <a:pPr>
              <a:buFontTx/>
              <a:buChar char="-"/>
            </a:pPr>
            <a:r>
              <a:rPr lang="en-US" sz="1500" smtClean="0">
                <a:latin typeface="Tahoma" panose="020B0604030504040204" pitchFamily="34" charset="0"/>
                <a:cs typeface="Tahoma" panose="020B0604030504040204" pitchFamily="34" charset="0"/>
              </a:rPr>
              <a:t>Quản lý phòng máy</a:t>
            </a:r>
          </a:p>
          <a:p>
            <a:pPr>
              <a:buFontTx/>
              <a:buChar char="-"/>
            </a:pPr>
            <a:r>
              <a:rPr lang="en-US" sz="1500" smtClean="0">
                <a:latin typeface="Tahoma" panose="020B0604030504040204" pitchFamily="34" charset="0"/>
                <a:cs typeface="Tahoma" panose="020B0604030504040204" pitchFamily="34" charset="0"/>
              </a:rPr>
              <a:t>Quản lý lớp học</a:t>
            </a:r>
          </a:p>
        </p:txBody>
      </p:sp>
      <p:sp>
        <p:nvSpPr>
          <p:cNvPr id="10" name="Slide Number Placeholder 6"/>
          <p:cNvSpPr txBox="1">
            <a:spLocks/>
          </p:cNvSpPr>
          <p:nvPr/>
        </p:nvSpPr>
        <p:spPr>
          <a:xfrm>
            <a:off x="8231362" y="4795851"/>
            <a:ext cx="912638" cy="347649"/>
          </a:xfrm>
          <a:prstGeom prst="rect">
            <a:avLst/>
          </a:prstGeom>
        </p:spPr>
        <p:txBody>
          <a:bodyPr/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9pPr>
          </a:lstStyle>
          <a:p>
            <a:r>
              <a:rPr lang="en-US" smtClean="0">
                <a:latin typeface="Tahoma" panose="020B0604030504040204" pitchFamily="34" charset="0"/>
                <a:cs typeface="Tahoma" panose="020B0604030504040204" pitchFamily="34" charset="0"/>
              </a:rPr>
              <a:t>17/24</a:t>
            </a:r>
            <a:endParaRPr lang="en-US">
              <a:latin typeface="Tahoma" panose="020B0604030504040204" pitchFamily="34" charset="0"/>
              <a:cs typeface="Tahoma" panose="020B0604030504040204" pitchFamily="34" charset="0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62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itle 1"/>
          <p:cNvSpPr txBox="1">
            <a:spLocks/>
          </p:cNvSpPr>
          <p:nvPr/>
        </p:nvSpPr>
        <p:spPr>
          <a:xfrm>
            <a:off x="469900" y="212323"/>
            <a:ext cx="9601200" cy="743755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algn="l" defTabSz="914400" rtl="0" eaLnBrk="1" latinLnBrk="0" hangingPunct="1">
              <a:lnSpc>
                <a:spcPct val="89000"/>
              </a:lnSpc>
              <a:spcBef>
                <a:spcPct val="0"/>
              </a:spcBef>
              <a:buNone/>
              <a:defRPr sz="4400" kern="12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mtClean="0">
                <a:solidFill>
                  <a:srgbClr val="1C4587"/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IV. CÀI ĐẶT VÀ TRIỂN KHAI</a:t>
            </a:r>
            <a:endParaRPr lang="en-US">
              <a:solidFill>
                <a:srgbClr val="1C4587"/>
              </a:solidFill>
              <a:latin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12" name="Title 1"/>
          <p:cNvSpPr txBox="1">
            <a:spLocks/>
          </p:cNvSpPr>
          <p:nvPr/>
        </p:nvSpPr>
        <p:spPr>
          <a:xfrm>
            <a:off x="648058" y="956078"/>
            <a:ext cx="9601200" cy="743755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algn="l" defTabSz="914400" rtl="0" eaLnBrk="1" latinLnBrk="0" hangingPunct="1">
              <a:lnSpc>
                <a:spcPct val="89000"/>
              </a:lnSpc>
              <a:spcBef>
                <a:spcPct val="0"/>
              </a:spcBef>
              <a:buNone/>
              <a:defRPr sz="4400" kern="12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3600">
                <a:solidFill>
                  <a:schemeClr val="accent4">
                    <a:lumMod val="60000"/>
                    <a:lumOff val="40000"/>
                  </a:schemeClr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1</a:t>
            </a:r>
            <a:r>
              <a:rPr lang="en-US" sz="3600" smtClean="0">
                <a:solidFill>
                  <a:schemeClr val="accent4">
                    <a:lumMod val="60000"/>
                    <a:lumOff val="40000"/>
                  </a:schemeClr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. Cài đặt</a:t>
            </a:r>
            <a:endParaRPr lang="en-US" sz="3600">
              <a:solidFill>
                <a:schemeClr val="accent4">
                  <a:lumMod val="60000"/>
                  <a:lumOff val="40000"/>
                </a:schemeClr>
              </a:solidFill>
              <a:latin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13" name="Content Placeholder 2"/>
          <p:cNvSpPr txBox="1">
            <a:spLocks/>
          </p:cNvSpPr>
          <p:nvPr/>
        </p:nvSpPr>
        <p:spPr>
          <a:xfrm>
            <a:off x="1145530" y="1699833"/>
            <a:ext cx="4948655" cy="1821697"/>
          </a:xfrm>
          <a:prstGeom prst="rect">
            <a:avLst/>
          </a:prstGeom>
        </p:spPr>
        <p:txBody>
          <a:bodyPr>
            <a:norm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9pPr>
          </a:lstStyle>
          <a:p>
            <a:pPr>
              <a:buFontTx/>
              <a:buChar char="-"/>
            </a:pPr>
            <a:r>
              <a:rPr lang="en-US" sz="1800" smtClean="0">
                <a:latin typeface="Tahoma" panose="020B0604030504040204" pitchFamily="34" charset="0"/>
                <a:cs typeface="Tahoma" panose="020B0604030504040204" pitchFamily="34" charset="0"/>
              </a:rPr>
              <a:t>Ngôn ngữ lập trình JAVA Servlet</a:t>
            </a:r>
          </a:p>
          <a:p>
            <a:pPr>
              <a:buFontTx/>
              <a:buChar char="-"/>
            </a:pPr>
            <a:r>
              <a:rPr lang="en-US" sz="1800" smtClean="0">
                <a:latin typeface="Tahoma" panose="020B0604030504040204" pitchFamily="34" charset="0"/>
                <a:cs typeface="Tahoma" panose="020B0604030504040204" pitchFamily="34" charset="0"/>
              </a:rPr>
              <a:t>Hệ quản trị cơ sở dữ liệu SQL Server</a:t>
            </a:r>
          </a:p>
          <a:p>
            <a:pPr>
              <a:buFontTx/>
              <a:buChar char="-"/>
            </a:pPr>
            <a:r>
              <a:rPr lang="en-US" sz="1800" smtClean="0">
                <a:latin typeface="Tahoma" panose="020B0604030504040204" pitchFamily="34" charset="0"/>
                <a:cs typeface="Tahoma" panose="020B0604030504040204" pitchFamily="34" charset="0"/>
              </a:rPr>
              <a:t>Trình biên dịch Net Bean 7.4</a:t>
            </a:r>
          </a:p>
        </p:txBody>
      </p:sp>
      <p:sp>
        <p:nvSpPr>
          <p:cNvPr id="15" name="Slide Number Placeholder 6"/>
          <p:cNvSpPr txBox="1">
            <a:spLocks/>
          </p:cNvSpPr>
          <p:nvPr/>
        </p:nvSpPr>
        <p:spPr>
          <a:xfrm>
            <a:off x="8231362" y="4795851"/>
            <a:ext cx="912638" cy="347649"/>
          </a:xfrm>
          <a:prstGeom prst="rect">
            <a:avLst/>
          </a:prstGeom>
        </p:spPr>
        <p:txBody>
          <a:bodyPr/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9pPr>
          </a:lstStyle>
          <a:p>
            <a:r>
              <a:rPr lang="en-US" smtClean="0">
                <a:latin typeface="Tahoma" panose="020B0604030504040204" pitchFamily="34" charset="0"/>
                <a:cs typeface="Tahoma" panose="020B0604030504040204" pitchFamily="34" charset="0"/>
              </a:rPr>
              <a:t>18/24</a:t>
            </a:r>
            <a:endParaRPr lang="en-US">
              <a:latin typeface="Tahoma" panose="020B0604030504040204" pitchFamily="34" charset="0"/>
              <a:cs typeface="Tahoma" panose="020B0604030504040204" pitchFamily="34" charset="0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900">
        <p14:warp dir="in"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63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 1"/>
          <p:cNvSpPr txBox="1">
            <a:spLocks/>
          </p:cNvSpPr>
          <p:nvPr/>
        </p:nvSpPr>
        <p:spPr>
          <a:xfrm>
            <a:off x="190500" y="110723"/>
            <a:ext cx="9601200" cy="743755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algn="l" defTabSz="914400" rtl="0" eaLnBrk="1" latinLnBrk="0" hangingPunct="1">
              <a:lnSpc>
                <a:spcPct val="89000"/>
              </a:lnSpc>
              <a:spcBef>
                <a:spcPct val="0"/>
              </a:spcBef>
              <a:buNone/>
              <a:defRPr sz="4400" kern="12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mtClean="0">
                <a:solidFill>
                  <a:srgbClr val="1C4587"/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IV. CÀI ĐẶT VÀ TRIỂN KHAI</a:t>
            </a:r>
            <a:endParaRPr lang="en-US">
              <a:solidFill>
                <a:srgbClr val="1C4587"/>
              </a:solidFill>
              <a:latin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14" name="Title 1"/>
          <p:cNvSpPr txBox="1">
            <a:spLocks/>
          </p:cNvSpPr>
          <p:nvPr/>
        </p:nvSpPr>
        <p:spPr>
          <a:xfrm>
            <a:off x="368658" y="854478"/>
            <a:ext cx="9601200" cy="743755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algn="l" defTabSz="914400" rtl="0" eaLnBrk="1" latinLnBrk="0" hangingPunct="1">
              <a:lnSpc>
                <a:spcPct val="89000"/>
              </a:lnSpc>
              <a:spcBef>
                <a:spcPct val="0"/>
              </a:spcBef>
              <a:buNone/>
              <a:defRPr sz="4400" kern="12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3600" smtClean="0">
                <a:solidFill>
                  <a:schemeClr val="accent4">
                    <a:lumMod val="60000"/>
                    <a:lumOff val="40000"/>
                  </a:schemeClr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2. Triển khai</a:t>
            </a:r>
            <a:endParaRPr lang="en-US" sz="3600">
              <a:solidFill>
                <a:schemeClr val="accent4">
                  <a:lumMod val="60000"/>
                  <a:lumOff val="40000"/>
                </a:schemeClr>
              </a:solidFill>
              <a:latin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15" name="Content Placeholder 2"/>
          <p:cNvSpPr txBox="1">
            <a:spLocks/>
          </p:cNvSpPr>
          <p:nvPr/>
        </p:nvSpPr>
        <p:spPr>
          <a:xfrm>
            <a:off x="3510140" y="4795850"/>
            <a:ext cx="1948185" cy="347649"/>
          </a:xfrm>
          <a:prstGeom prst="rect">
            <a:avLst/>
          </a:prstGeom>
        </p:spPr>
        <p:txBody>
          <a:bodyPr>
            <a:norm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9pPr>
          </a:lstStyle>
          <a:p>
            <a:r>
              <a:rPr lang="en-US" smtClean="0">
                <a:latin typeface="Tahoma" panose="020B0604030504040204" pitchFamily="34" charset="0"/>
                <a:cs typeface="Tahoma" panose="020B0604030504040204" pitchFamily="34" charset="0"/>
              </a:rPr>
              <a:t>Giao diện chính</a:t>
            </a:r>
          </a:p>
        </p:txBody>
      </p:sp>
      <p:pic>
        <p:nvPicPr>
          <p:cNvPr id="16" name="Picture 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0100" y="1393096"/>
            <a:ext cx="7251700" cy="34027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8" name="Slide Number Placeholder 6"/>
          <p:cNvSpPr txBox="1">
            <a:spLocks/>
          </p:cNvSpPr>
          <p:nvPr/>
        </p:nvSpPr>
        <p:spPr>
          <a:xfrm>
            <a:off x="8231362" y="4795851"/>
            <a:ext cx="912638" cy="347649"/>
          </a:xfrm>
          <a:prstGeom prst="rect">
            <a:avLst/>
          </a:prstGeom>
        </p:spPr>
        <p:txBody>
          <a:bodyPr/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9pPr>
          </a:lstStyle>
          <a:p>
            <a:r>
              <a:rPr lang="en-US" smtClean="0">
                <a:latin typeface="Tahoma" panose="020B0604030504040204" pitchFamily="34" charset="0"/>
                <a:cs typeface="Tahoma" panose="020B0604030504040204" pitchFamily="34" charset="0"/>
              </a:rPr>
              <a:t>19/24</a:t>
            </a:r>
            <a:endParaRPr lang="en-US">
              <a:latin typeface="Tahoma" panose="020B0604030504040204" pitchFamily="34" charset="0"/>
              <a:cs typeface="Tahoma" panose="020B0604030504040204" pitchFamily="34" charset="0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2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" name="Group 83"/>
          <p:cNvGrpSpPr>
            <a:grpSpLocks/>
          </p:cNvGrpSpPr>
          <p:nvPr/>
        </p:nvGrpSpPr>
        <p:grpSpPr bwMode="auto">
          <a:xfrm>
            <a:off x="1168400" y="973667"/>
            <a:ext cx="4724400" cy="685800"/>
            <a:chOff x="1296" y="1824"/>
            <a:chExt cx="2976" cy="432"/>
          </a:xfrm>
        </p:grpSpPr>
        <p:sp>
          <p:nvSpPr>
            <p:cNvPr id="9" name="AutoShape 84"/>
            <p:cNvSpPr>
              <a:spLocks noChangeArrowheads="1"/>
            </p:cNvSpPr>
            <p:nvPr/>
          </p:nvSpPr>
          <p:spPr bwMode="gray">
            <a:xfrm>
              <a:off x="1536" y="1899"/>
              <a:ext cx="2736" cy="288"/>
            </a:xfrm>
            <a:prstGeom prst="roundRect">
              <a:avLst>
                <a:gd name="adj" fmla="val 16667"/>
              </a:avLst>
            </a:prstGeom>
            <a:solidFill>
              <a:schemeClr val="tx2"/>
            </a:solidFill>
            <a:ln w="12700" algn="ctr">
              <a:solidFill>
                <a:schemeClr val="bg1"/>
              </a:solidFill>
              <a:round/>
              <a:headEnd/>
              <a:tailEnd/>
            </a:ln>
            <a:effectLst>
              <a:outerShdw dist="99190" dir="2388334" algn="ctr" rotWithShape="0">
                <a:srgbClr val="333333">
                  <a:alpha val="50000"/>
                </a:srgbClr>
              </a:outerShdw>
            </a:effec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en-US" sz="1800" b="0">
                <a:solidFill>
                  <a:schemeClr val="bg1"/>
                </a:solidFill>
                <a:latin typeface="Tahoma" panose="020B0604030504040204" pitchFamily="34" charset="0"/>
                <a:cs typeface="Tahoma" panose="020B0604030504040204" pitchFamily="34" charset="0"/>
              </a:endParaRPr>
            </a:p>
          </p:txBody>
        </p:sp>
        <p:sp>
          <p:nvSpPr>
            <p:cNvPr id="10" name="AutoShape 85"/>
            <p:cNvSpPr>
              <a:spLocks noChangeArrowheads="1"/>
            </p:cNvSpPr>
            <p:nvPr/>
          </p:nvSpPr>
          <p:spPr bwMode="gray">
            <a:xfrm>
              <a:off x="1296" y="1824"/>
              <a:ext cx="432" cy="432"/>
            </a:xfrm>
            <a:prstGeom prst="diamond">
              <a:avLst/>
            </a:prstGeom>
            <a:solidFill>
              <a:schemeClr val="tx2"/>
            </a:solidFill>
            <a:ln w="25400" algn="ctr">
              <a:solidFill>
                <a:schemeClr val="bg1"/>
              </a:solidFill>
              <a:miter lim="800000"/>
              <a:headEnd/>
              <a:tailEnd/>
            </a:ln>
            <a:effectLst>
              <a:outerShdw dist="63500" dir="2212194" algn="ctr" rotWithShape="0">
                <a:srgbClr val="333333">
                  <a:alpha val="50000"/>
                </a:srgbClr>
              </a:outerShdw>
            </a:effec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en-US" sz="1800" b="0">
                <a:solidFill>
                  <a:schemeClr val="bg1"/>
                </a:solidFill>
                <a:latin typeface="Tahoma" panose="020B0604030504040204" pitchFamily="34" charset="0"/>
                <a:cs typeface="Tahoma" panose="020B0604030504040204" pitchFamily="34" charset="0"/>
              </a:endParaRPr>
            </a:p>
          </p:txBody>
        </p:sp>
        <p:sp>
          <p:nvSpPr>
            <p:cNvPr id="11" name="Text Box 86"/>
            <p:cNvSpPr txBox="1">
              <a:spLocks noChangeArrowheads="1"/>
            </p:cNvSpPr>
            <p:nvPr/>
          </p:nvSpPr>
          <p:spPr bwMode="gray">
            <a:xfrm>
              <a:off x="1680" y="1934"/>
              <a:ext cx="2160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indent="0" algn="ctr">
                <a:buNone/>
              </a:pPr>
              <a:r>
                <a:rPr lang="en-US" sz="1800">
                  <a:solidFill>
                    <a:schemeClr val="bg1"/>
                  </a:solidFill>
                  <a:latin typeface="Tahoma" panose="020B0604030504040204" pitchFamily="34" charset="0"/>
                  <a:cs typeface="Tahoma" panose="020B0604030504040204" pitchFamily="34" charset="0"/>
                </a:rPr>
                <a:t>GIỚI THIỆU CHUNG</a:t>
              </a:r>
            </a:p>
          </p:txBody>
        </p:sp>
        <p:sp>
          <p:nvSpPr>
            <p:cNvPr id="12" name="Text Box 87"/>
            <p:cNvSpPr txBox="1">
              <a:spLocks noChangeArrowheads="1"/>
            </p:cNvSpPr>
            <p:nvPr/>
          </p:nvSpPr>
          <p:spPr bwMode="gray">
            <a:xfrm>
              <a:off x="1393" y="1886"/>
              <a:ext cx="22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92457" dir="9843276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sz="2400" b="0">
                  <a:solidFill>
                    <a:schemeClr val="bg1"/>
                  </a:solidFill>
                  <a:latin typeface="Tahoma" panose="020B0604030504040204" pitchFamily="34" charset="0"/>
                  <a:cs typeface="Tahoma" panose="020B0604030504040204" pitchFamily="34" charset="0"/>
                </a:rPr>
                <a:t>1</a:t>
              </a:r>
            </a:p>
          </p:txBody>
        </p:sp>
      </p:grpSp>
      <p:grpSp>
        <p:nvGrpSpPr>
          <p:cNvPr id="13" name="Group 88"/>
          <p:cNvGrpSpPr>
            <a:grpSpLocks/>
          </p:cNvGrpSpPr>
          <p:nvPr/>
        </p:nvGrpSpPr>
        <p:grpSpPr bwMode="auto">
          <a:xfrm>
            <a:off x="1168400" y="1811867"/>
            <a:ext cx="4724400" cy="685800"/>
            <a:chOff x="1296" y="1824"/>
            <a:chExt cx="2976" cy="432"/>
          </a:xfrm>
        </p:grpSpPr>
        <p:sp>
          <p:nvSpPr>
            <p:cNvPr id="14" name="AutoShape 89"/>
            <p:cNvSpPr>
              <a:spLocks noChangeArrowheads="1"/>
            </p:cNvSpPr>
            <p:nvPr/>
          </p:nvSpPr>
          <p:spPr bwMode="gray">
            <a:xfrm>
              <a:off x="1536" y="1899"/>
              <a:ext cx="2736" cy="288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12700" algn="ctr">
              <a:solidFill>
                <a:schemeClr val="bg1"/>
              </a:solidFill>
              <a:round/>
              <a:headEnd/>
              <a:tailEnd/>
            </a:ln>
            <a:effectLst>
              <a:outerShdw dist="99190" dir="2388334" algn="ctr" rotWithShape="0">
                <a:srgbClr val="333333">
                  <a:alpha val="50000"/>
                </a:srgbClr>
              </a:outerShdw>
            </a:effec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en-US" sz="1800" b="0">
                <a:solidFill>
                  <a:schemeClr val="bg1"/>
                </a:solidFill>
                <a:latin typeface="Tahoma" panose="020B0604030504040204" pitchFamily="34" charset="0"/>
                <a:cs typeface="Tahoma" panose="020B0604030504040204" pitchFamily="34" charset="0"/>
              </a:endParaRPr>
            </a:p>
          </p:txBody>
        </p:sp>
        <p:sp>
          <p:nvSpPr>
            <p:cNvPr id="15" name="AutoShape 90"/>
            <p:cNvSpPr>
              <a:spLocks noChangeArrowheads="1"/>
            </p:cNvSpPr>
            <p:nvPr/>
          </p:nvSpPr>
          <p:spPr bwMode="gray">
            <a:xfrm>
              <a:off x="1296" y="1824"/>
              <a:ext cx="432" cy="432"/>
            </a:xfrm>
            <a:prstGeom prst="diamond">
              <a:avLst/>
            </a:prstGeom>
            <a:solidFill>
              <a:schemeClr val="accent1"/>
            </a:solidFill>
            <a:ln w="25400" algn="ctr">
              <a:solidFill>
                <a:schemeClr val="bg1"/>
              </a:solidFill>
              <a:miter lim="800000"/>
              <a:headEnd/>
              <a:tailEnd/>
            </a:ln>
            <a:effectLst>
              <a:outerShdw dist="63500" dir="2212194" algn="ctr" rotWithShape="0">
                <a:srgbClr val="333333">
                  <a:alpha val="50000"/>
                </a:srgbClr>
              </a:outerShdw>
            </a:effec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en-US" sz="1800" b="0">
                <a:solidFill>
                  <a:schemeClr val="bg1"/>
                </a:solidFill>
                <a:latin typeface="Tahoma" panose="020B0604030504040204" pitchFamily="34" charset="0"/>
                <a:cs typeface="Tahoma" panose="020B0604030504040204" pitchFamily="34" charset="0"/>
              </a:endParaRPr>
            </a:p>
          </p:txBody>
        </p:sp>
        <p:sp>
          <p:nvSpPr>
            <p:cNvPr id="16" name="Text Box 91"/>
            <p:cNvSpPr txBox="1">
              <a:spLocks noChangeArrowheads="1"/>
            </p:cNvSpPr>
            <p:nvPr/>
          </p:nvSpPr>
          <p:spPr bwMode="gray">
            <a:xfrm>
              <a:off x="1680" y="1934"/>
              <a:ext cx="2160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indent="0" algn="ctr">
                <a:buNone/>
              </a:pPr>
              <a:r>
                <a:rPr lang="en-US" sz="1800">
                  <a:solidFill>
                    <a:schemeClr val="bg1"/>
                  </a:solidFill>
                  <a:latin typeface="Tahoma" panose="020B0604030504040204" pitchFamily="34" charset="0"/>
                  <a:cs typeface="Tahoma" panose="020B0604030504040204" pitchFamily="34" charset="0"/>
                </a:rPr>
                <a:t>PHÂN TÍCH HỆ THỐNG</a:t>
              </a:r>
            </a:p>
          </p:txBody>
        </p:sp>
        <p:sp>
          <p:nvSpPr>
            <p:cNvPr id="17" name="Text Box 92"/>
            <p:cNvSpPr txBox="1">
              <a:spLocks noChangeArrowheads="1"/>
            </p:cNvSpPr>
            <p:nvPr/>
          </p:nvSpPr>
          <p:spPr bwMode="gray">
            <a:xfrm>
              <a:off x="1393" y="1886"/>
              <a:ext cx="22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92457" dir="9843276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sz="2400" b="0">
                  <a:solidFill>
                    <a:schemeClr val="bg1"/>
                  </a:solidFill>
                  <a:latin typeface="Tahoma" panose="020B0604030504040204" pitchFamily="34" charset="0"/>
                  <a:cs typeface="Tahoma" panose="020B0604030504040204" pitchFamily="34" charset="0"/>
                </a:rPr>
                <a:t>2</a:t>
              </a:r>
            </a:p>
          </p:txBody>
        </p:sp>
      </p:grpSp>
      <p:grpSp>
        <p:nvGrpSpPr>
          <p:cNvPr id="18" name="Group 93"/>
          <p:cNvGrpSpPr>
            <a:grpSpLocks/>
          </p:cNvGrpSpPr>
          <p:nvPr/>
        </p:nvGrpSpPr>
        <p:grpSpPr bwMode="auto">
          <a:xfrm>
            <a:off x="1168400" y="2650067"/>
            <a:ext cx="4724400" cy="685800"/>
            <a:chOff x="1296" y="1824"/>
            <a:chExt cx="2976" cy="432"/>
          </a:xfrm>
        </p:grpSpPr>
        <p:sp>
          <p:nvSpPr>
            <p:cNvPr id="19" name="AutoShape 94"/>
            <p:cNvSpPr>
              <a:spLocks noChangeArrowheads="1"/>
            </p:cNvSpPr>
            <p:nvPr/>
          </p:nvSpPr>
          <p:spPr bwMode="gray">
            <a:xfrm>
              <a:off x="1536" y="1899"/>
              <a:ext cx="2736" cy="288"/>
            </a:xfrm>
            <a:prstGeom prst="roundRect">
              <a:avLst>
                <a:gd name="adj" fmla="val 16667"/>
              </a:avLst>
            </a:prstGeom>
            <a:solidFill>
              <a:schemeClr val="hlink"/>
            </a:solidFill>
            <a:ln w="12700" algn="ctr">
              <a:solidFill>
                <a:schemeClr val="bg1"/>
              </a:solidFill>
              <a:round/>
              <a:headEnd/>
              <a:tailEnd/>
            </a:ln>
            <a:effectLst>
              <a:outerShdw dist="99190" dir="2388334" algn="ctr" rotWithShape="0">
                <a:srgbClr val="333333">
                  <a:alpha val="50000"/>
                </a:srgbClr>
              </a:outerShdw>
            </a:effec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en-US" sz="1800" b="0">
                <a:solidFill>
                  <a:schemeClr val="bg1"/>
                </a:solidFill>
                <a:latin typeface="Tahoma" panose="020B0604030504040204" pitchFamily="34" charset="0"/>
                <a:cs typeface="Tahoma" panose="020B0604030504040204" pitchFamily="34" charset="0"/>
              </a:endParaRPr>
            </a:p>
          </p:txBody>
        </p:sp>
        <p:sp>
          <p:nvSpPr>
            <p:cNvPr id="20" name="AutoShape 95"/>
            <p:cNvSpPr>
              <a:spLocks noChangeArrowheads="1"/>
            </p:cNvSpPr>
            <p:nvPr/>
          </p:nvSpPr>
          <p:spPr bwMode="gray">
            <a:xfrm>
              <a:off x="1296" y="1824"/>
              <a:ext cx="432" cy="432"/>
            </a:xfrm>
            <a:prstGeom prst="diamond">
              <a:avLst/>
            </a:prstGeom>
            <a:solidFill>
              <a:schemeClr val="hlink"/>
            </a:solidFill>
            <a:ln w="25400" algn="ctr">
              <a:solidFill>
                <a:schemeClr val="bg1"/>
              </a:solidFill>
              <a:miter lim="800000"/>
              <a:headEnd/>
              <a:tailEnd/>
            </a:ln>
            <a:effectLst>
              <a:outerShdw dist="63500" dir="2212194" algn="ctr" rotWithShape="0">
                <a:srgbClr val="333333">
                  <a:alpha val="50000"/>
                </a:srgbClr>
              </a:outerShdw>
            </a:effec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en-US" sz="1800" b="0">
                <a:solidFill>
                  <a:schemeClr val="bg1"/>
                </a:solidFill>
                <a:latin typeface="Tahoma" panose="020B0604030504040204" pitchFamily="34" charset="0"/>
                <a:cs typeface="Tahoma" panose="020B0604030504040204" pitchFamily="34" charset="0"/>
              </a:endParaRPr>
            </a:p>
          </p:txBody>
        </p:sp>
        <p:sp>
          <p:nvSpPr>
            <p:cNvPr id="21" name="Text Box 96"/>
            <p:cNvSpPr txBox="1">
              <a:spLocks noChangeArrowheads="1"/>
            </p:cNvSpPr>
            <p:nvPr/>
          </p:nvSpPr>
          <p:spPr bwMode="gray">
            <a:xfrm>
              <a:off x="1680" y="1934"/>
              <a:ext cx="2160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hlink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indent="0" algn="ctr">
                <a:buFont typeface="Franklin Gothic Book" panose="020B0503020102020204" pitchFamily="34" charset="0"/>
                <a:buNone/>
              </a:pPr>
              <a:r>
                <a:rPr lang="en-US" sz="1800">
                  <a:solidFill>
                    <a:schemeClr val="bg1"/>
                  </a:solidFill>
                  <a:latin typeface="Tahoma" panose="020B0604030504040204" pitchFamily="34" charset="0"/>
                  <a:cs typeface="Tahoma" panose="020B0604030504040204" pitchFamily="34" charset="0"/>
                </a:rPr>
                <a:t>THIẾT KẾ HỆ THỐNG</a:t>
              </a:r>
            </a:p>
          </p:txBody>
        </p:sp>
        <p:sp>
          <p:nvSpPr>
            <p:cNvPr id="22" name="Text Box 97"/>
            <p:cNvSpPr txBox="1">
              <a:spLocks noChangeArrowheads="1"/>
            </p:cNvSpPr>
            <p:nvPr/>
          </p:nvSpPr>
          <p:spPr bwMode="gray">
            <a:xfrm>
              <a:off x="1393" y="1886"/>
              <a:ext cx="22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hlink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92457" dir="9843276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sz="2400" b="0">
                  <a:solidFill>
                    <a:schemeClr val="bg1"/>
                  </a:solidFill>
                  <a:latin typeface="Tahoma" panose="020B0604030504040204" pitchFamily="34" charset="0"/>
                  <a:cs typeface="Tahoma" panose="020B0604030504040204" pitchFamily="34" charset="0"/>
                </a:rPr>
                <a:t>3</a:t>
              </a:r>
            </a:p>
          </p:txBody>
        </p:sp>
      </p:grpSp>
      <p:grpSp>
        <p:nvGrpSpPr>
          <p:cNvPr id="23" name="Group 98"/>
          <p:cNvGrpSpPr>
            <a:grpSpLocks/>
          </p:cNvGrpSpPr>
          <p:nvPr/>
        </p:nvGrpSpPr>
        <p:grpSpPr bwMode="auto">
          <a:xfrm>
            <a:off x="1168400" y="3497793"/>
            <a:ext cx="4724400" cy="685800"/>
            <a:chOff x="1296" y="1824"/>
            <a:chExt cx="2976" cy="432"/>
          </a:xfrm>
        </p:grpSpPr>
        <p:sp>
          <p:nvSpPr>
            <p:cNvPr id="24" name="AutoShape 99"/>
            <p:cNvSpPr>
              <a:spLocks noChangeArrowheads="1"/>
            </p:cNvSpPr>
            <p:nvPr/>
          </p:nvSpPr>
          <p:spPr bwMode="gray">
            <a:xfrm>
              <a:off x="1536" y="1899"/>
              <a:ext cx="2736" cy="288"/>
            </a:xfrm>
            <a:prstGeom prst="roundRect">
              <a:avLst>
                <a:gd name="adj" fmla="val 16667"/>
              </a:avLst>
            </a:prstGeom>
            <a:solidFill>
              <a:schemeClr val="folHlink"/>
            </a:solidFill>
            <a:ln w="12700" algn="ctr">
              <a:solidFill>
                <a:schemeClr val="bg1"/>
              </a:solidFill>
              <a:round/>
              <a:headEnd/>
              <a:tailEnd/>
            </a:ln>
            <a:effectLst>
              <a:outerShdw dist="99190" dir="2388334" algn="ctr" rotWithShape="0">
                <a:srgbClr val="333333">
                  <a:alpha val="50000"/>
                </a:srgbClr>
              </a:outerShdw>
            </a:effec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en-US" sz="1800" b="0">
                <a:solidFill>
                  <a:schemeClr val="bg1"/>
                </a:solidFill>
                <a:latin typeface="Tahoma" panose="020B0604030504040204" pitchFamily="34" charset="0"/>
                <a:cs typeface="Tahoma" panose="020B0604030504040204" pitchFamily="34" charset="0"/>
              </a:endParaRPr>
            </a:p>
          </p:txBody>
        </p:sp>
        <p:sp>
          <p:nvSpPr>
            <p:cNvPr id="25" name="AutoShape 100"/>
            <p:cNvSpPr>
              <a:spLocks noChangeArrowheads="1"/>
            </p:cNvSpPr>
            <p:nvPr/>
          </p:nvSpPr>
          <p:spPr bwMode="gray">
            <a:xfrm>
              <a:off x="1296" y="1824"/>
              <a:ext cx="432" cy="432"/>
            </a:xfrm>
            <a:prstGeom prst="diamond">
              <a:avLst/>
            </a:prstGeom>
            <a:solidFill>
              <a:schemeClr val="folHlink"/>
            </a:solidFill>
            <a:ln w="25400" algn="ctr">
              <a:solidFill>
                <a:schemeClr val="bg1"/>
              </a:solidFill>
              <a:miter lim="800000"/>
              <a:headEnd/>
              <a:tailEnd/>
            </a:ln>
            <a:effectLst>
              <a:outerShdw dist="63500" dir="2212194" algn="ctr" rotWithShape="0">
                <a:srgbClr val="333333">
                  <a:alpha val="50000"/>
                </a:srgbClr>
              </a:outerShdw>
            </a:effec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en-US" sz="1800" b="0">
                <a:solidFill>
                  <a:schemeClr val="bg1"/>
                </a:solidFill>
                <a:latin typeface="Tahoma" panose="020B0604030504040204" pitchFamily="34" charset="0"/>
                <a:cs typeface="Tahoma" panose="020B0604030504040204" pitchFamily="34" charset="0"/>
              </a:endParaRPr>
            </a:p>
          </p:txBody>
        </p:sp>
        <p:sp>
          <p:nvSpPr>
            <p:cNvPr id="26" name="Text Box 101"/>
            <p:cNvSpPr txBox="1">
              <a:spLocks noChangeArrowheads="1"/>
            </p:cNvSpPr>
            <p:nvPr/>
          </p:nvSpPr>
          <p:spPr bwMode="gray">
            <a:xfrm>
              <a:off x="1680" y="1934"/>
              <a:ext cx="2160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folHlink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indent="0" algn="ctr">
                <a:buFont typeface="Franklin Gothic Book" panose="020B0503020102020204" pitchFamily="34" charset="0"/>
                <a:buNone/>
              </a:pPr>
              <a:r>
                <a:rPr lang="en-US" sz="1800">
                  <a:solidFill>
                    <a:schemeClr val="bg1"/>
                  </a:solidFill>
                  <a:latin typeface="Tahoma" panose="020B0604030504040204" pitchFamily="34" charset="0"/>
                  <a:cs typeface="Tahoma" panose="020B0604030504040204" pitchFamily="34" charset="0"/>
                </a:rPr>
                <a:t>CÀI ĐẶT &amp; TRIỂN KHAI	</a:t>
              </a:r>
            </a:p>
          </p:txBody>
        </p:sp>
        <p:sp>
          <p:nvSpPr>
            <p:cNvPr id="27" name="Text Box 102"/>
            <p:cNvSpPr txBox="1">
              <a:spLocks noChangeArrowheads="1"/>
            </p:cNvSpPr>
            <p:nvPr/>
          </p:nvSpPr>
          <p:spPr bwMode="gray">
            <a:xfrm>
              <a:off x="1393" y="1886"/>
              <a:ext cx="22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folHlink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92457" dir="9843276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sz="2400" b="0">
                  <a:solidFill>
                    <a:schemeClr val="bg1"/>
                  </a:solidFill>
                  <a:latin typeface="Tahoma" panose="020B0604030504040204" pitchFamily="34" charset="0"/>
                  <a:cs typeface="Tahoma" panose="020B0604030504040204" pitchFamily="34" charset="0"/>
                </a:rPr>
                <a:t>4</a:t>
              </a:r>
            </a:p>
          </p:txBody>
        </p:sp>
      </p:grpSp>
      <p:grpSp>
        <p:nvGrpSpPr>
          <p:cNvPr id="28" name="Group 83"/>
          <p:cNvGrpSpPr>
            <a:grpSpLocks/>
          </p:cNvGrpSpPr>
          <p:nvPr/>
        </p:nvGrpSpPr>
        <p:grpSpPr bwMode="auto">
          <a:xfrm>
            <a:off x="1130300" y="4308740"/>
            <a:ext cx="4724400" cy="685800"/>
            <a:chOff x="1296" y="1824"/>
            <a:chExt cx="2976" cy="432"/>
          </a:xfrm>
          <a:solidFill>
            <a:schemeClr val="accent6">
              <a:lumMod val="50000"/>
            </a:schemeClr>
          </a:solidFill>
        </p:grpSpPr>
        <p:sp>
          <p:nvSpPr>
            <p:cNvPr id="29" name="AutoShape 84"/>
            <p:cNvSpPr>
              <a:spLocks noChangeArrowheads="1"/>
            </p:cNvSpPr>
            <p:nvPr/>
          </p:nvSpPr>
          <p:spPr bwMode="gray">
            <a:xfrm>
              <a:off x="1536" y="1899"/>
              <a:ext cx="2736" cy="288"/>
            </a:xfrm>
            <a:prstGeom prst="roundRect">
              <a:avLst>
                <a:gd name="adj" fmla="val 16667"/>
              </a:avLst>
            </a:prstGeom>
            <a:grpFill/>
            <a:ln w="12700" algn="ctr">
              <a:solidFill>
                <a:schemeClr val="bg1"/>
              </a:solidFill>
              <a:round/>
              <a:headEnd/>
              <a:tailEnd/>
            </a:ln>
            <a:effectLst>
              <a:outerShdw dist="99190" dir="2388334" algn="ctr" rotWithShape="0">
                <a:srgbClr val="333333">
                  <a:alpha val="50000"/>
                </a:srgbClr>
              </a:outerShdw>
            </a:effec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en-US" sz="1800" b="0">
                <a:solidFill>
                  <a:schemeClr val="bg1"/>
                </a:solidFill>
                <a:latin typeface="Tahoma" panose="020B0604030504040204" pitchFamily="34" charset="0"/>
                <a:cs typeface="Tahoma" panose="020B0604030504040204" pitchFamily="34" charset="0"/>
              </a:endParaRPr>
            </a:p>
          </p:txBody>
        </p:sp>
        <p:sp>
          <p:nvSpPr>
            <p:cNvPr id="30" name="AutoShape 85"/>
            <p:cNvSpPr>
              <a:spLocks noChangeArrowheads="1"/>
            </p:cNvSpPr>
            <p:nvPr/>
          </p:nvSpPr>
          <p:spPr bwMode="gray">
            <a:xfrm>
              <a:off x="1296" y="1824"/>
              <a:ext cx="432" cy="432"/>
            </a:xfrm>
            <a:prstGeom prst="diamond">
              <a:avLst/>
            </a:prstGeom>
            <a:grpFill/>
            <a:ln w="25400" algn="ctr">
              <a:solidFill>
                <a:schemeClr val="bg1"/>
              </a:solidFill>
              <a:miter lim="800000"/>
              <a:headEnd/>
              <a:tailEnd/>
            </a:ln>
            <a:effectLst>
              <a:outerShdw dist="63500" dir="2212194" algn="ctr" rotWithShape="0">
                <a:srgbClr val="333333">
                  <a:alpha val="50000"/>
                </a:srgbClr>
              </a:outerShdw>
            </a:effec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en-US" sz="1800" b="0">
                <a:solidFill>
                  <a:schemeClr val="bg1"/>
                </a:solidFill>
                <a:latin typeface="Tahoma" panose="020B0604030504040204" pitchFamily="34" charset="0"/>
                <a:cs typeface="Tahoma" panose="020B0604030504040204" pitchFamily="34" charset="0"/>
              </a:endParaRPr>
            </a:p>
          </p:txBody>
        </p:sp>
        <p:sp>
          <p:nvSpPr>
            <p:cNvPr id="31" name="Text Box 86"/>
            <p:cNvSpPr txBox="1">
              <a:spLocks noChangeArrowheads="1"/>
            </p:cNvSpPr>
            <p:nvPr/>
          </p:nvSpPr>
          <p:spPr bwMode="gray">
            <a:xfrm>
              <a:off x="1770" y="1934"/>
              <a:ext cx="2160" cy="233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indent="0" algn="ctr">
                <a:buFont typeface="Franklin Gothic Book" panose="020B0503020102020204" pitchFamily="34" charset="0"/>
                <a:buNone/>
              </a:pPr>
              <a:r>
                <a:rPr lang="en-US" sz="1800">
                  <a:solidFill>
                    <a:schemeClr val="bg1"/>
                  </a:solidFill>
                  <a:latin typeface="Tahoma" panose="020B0604030504040204" pitchFamily="34" charset="0"/>
                  <a:cs typeface="Tahoma" panose="020B0604030504040204" pitchFamily="34" charset="0"/>
                </a:rPr>
                <a:t>KẾT QUẢ</a:t>
              </a:r>
            </a:p>
          </p:txBody>
        </p:sp>
        <p:sp>
          <p:nvSpPr>
            <p:cNvPr id="32" name="Text Box 87"/>
            <p:cNvSpPr txBox="1">
              <a:spLocks noChangeArrowheads="1"/>
            </p:cNvSpPr>
            <p:nvPr/>
          </p:nvSpPr>
          <p:spPr bwMode="gray">
            <a:xfrm>
              <a:off x="1393" y="1886"/>
              <a:ext cx="222" cy="291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92457" dir="9843276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sz="2400" b="0">
                  <a:solidFill>
                    <a:schemeClr val="bg1"/>
                  </a:solidFill>
                  <a:latin typeface="Tahoma" panose="020B0604030504040204" pitchFamily="34" charset="0"/>
                  <a:cs typeface="Tahoma" panose="020B0604030504040204" pitchFamily="34" charset="0"/>
                </a:rPr>
                <a:t>5</a:t>
              </a:r>
            </a:p>
          </p:txBody>
        </p:sp>
      </p:grpSp>
      <p:sp>
        <p:nvSpPr>
          <p:cNvPr id="33" name="Title 1"/>
          <p:cNvSpPr>
            <a:spLocks noGrp="1"/>
          </p:cNvSpPr>
          <p:nvPr>
            <p:ph type="title"/>
          </p:nvPr>
        </p:nvSpPr>
        <p:spPr>
          <a:xfrm>
            <a:off x="463365" y="234495"/>
            <a:ext cx="5429435" cy="756634"/>
          </a:xfrm>
        </p:spPr>
        <p:txBody>
          <a:bodyPr/>
          <a:lstStyle/>
          <a:p>
            <a:pPr algn="ctr"/>
            <a:r>
              <a:rPr lang="en-US" sz="4000" smtClean="0">
                <a:latin typeface="Tahoma" panose="020B0604030504040204" pitchFamily="34" charset="0"/>
                <a:cs typeface="Tahoma" panose="020B0604030504040204" pitchFamily="34" charset="0"/>
              </a:rPr>
              <a:t>NỘI DUNG CHÍNH </a:t>
            </a:r>
            <a:endParaRPr lang="en-US" sz="4000">
              <a:latin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35" name="Slide Number Placeholder 6"/>
          <p:cNvSpPr txBox="1">
            <a:spLocks/>
          </p:cNvSpPr>
          <p:nvPr/>
        </p:nvSpPr>
        <p:spPr>
          <a:xfrm>
            <a:off x="8231362" y="4795851"/>
            <a:ext cx="912638" cy="347649"/>
          </a:xfrm>
          <a:prstGeom prst="rect">
            <a:avLst/>
          </a:prstGeom>
        </p:spPr>
        <p:txBody>
          <a:bodyPr/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9pPr>
          </a:lstStyle>
          <a:p>
            <a:r>
              <a:rPr lang="en-US">
                <a:solidFill>
                  <a:srgbClr val="1C4587"/>
                </a:solidFill>
              </a:rPr>
              <a:t>2</a:t>
            </a:r>
            <a:r>
              <a:rPr lang="en-US" smtClean="0">
                <a:solidFill>
                  <a:srgbClr val="1C4587"/>
                </a:solidFill>
              </a:rPr>
              <a:t>/24</a:t>
            </a:r>
            <a:endParaRPr lang="en-US">
              <a:solidFill>
                <a:srgbClr val="1C4587"/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65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Title 1"/>
          <p:cNvSpPr txBox="1">
            <a:spLocks/>
          </p:cNvSpPr>
          <p:nvPr/>
        </p:nvSpPr>
        <p:spPr>
          <a:xfrm>
            <a:off x="876300" y="288524"/>
            <a:ext cx="6527442" cy="506592"/>
          </a:xfrm>
          <a:prstGeom prst="rect">
            <a:avLst/>
          </a:prstGeom>
        </p:spPr>
        <p:txBody>
          <a:bodyPr vert="horz" lIns="91440" tIns="45720" rIns="91440" bIns="45720" rtlCol="0" anchor="t">
            <a:normAutofit fontScale="85000" lnSpcReduction="20000"/>
          </a:bodyPr>
          <a:lstStyle>
            <a:lvl1pPr algn="l" defTabSz="914400" rtl="0" eaLnBrk="1" latinLnBrk="0" hangingPunct="1">
              <a:lnSpc>
                <a:spcPct val="89000"/>
              </a:lnSpc>
              <a:spcBef>
                <a:spcPct val="0"/>
              </a:spcBef>
              <a:buNone/>
              <a:defRPr sz="4400" kern="12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mtClean="0">
                <a:solidFill>
                  <a:srgbClr val="1C4587"/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IV. CÀI ĐẶT VÀ TRIỂN KHAI</a:t>
            </a:r>
            <a:endParaRPr lang="en-US">
              <a:solidFill>
                <a:srgbClr val="1C4587"/>
              </a:solidFill>
              <a:latin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20" name="Title 1"/>
          <p:cNvSpPr txBox="1">
            <a:spLocks/>
          </p:cNvSpPr>
          <p:nvPr/>
        </p:nvSpPr>
        <p:spPr>
          <a:xfrm>
            <a:off x="1054458" y="1032279"/>
            <a:ext cx="6527442" cy="506592"/>
          </a:xfrm>
          <a:prstGeom prst="rect">
            <a:avLst/>
          </a:prstGeom>
        </p:spPr>
        <p:txBody>
          <a:bodyPr vert="horz" lIns="91440" tIns="45720" rIns="91440" bIns="45720" rtlCol="0" anchor="t">
            <a:normAutofit fontScale="92500" lnSpcReduction="10000"/>
          </a:bodyPr>
          <a:lstStyle>
            <a:lvl1pPr algn="l" defTabSz="914400" rtl="0" eaLnBrk="1" latinLnBrk="0" hangingPunct="1">
              <a:lnSpc>
                <a:spcPct val="89000"/>
              </a:lnSpc>
              <a:spcBef>
                <a:spcPct val="0"/>
              </a:spcBef>
              <a:buNone/>
              <a:defRPr sz="4400" kern="12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3600" smtClean="0">
                <a:solidFill>
                  <a:schemeClr val="accent4">
                    <a:lumMod val="60000"/>
                    <a:lumOff val="40000"/>
                  </a:schemeClr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2. Triển khai</a:t>
            </a:r>
            <a:endParaRPr lang="en-US" sz="3600">
              <a:solidFill>
                <a:schemeClr val="accent4">
                  <a:lumMod val="60000"/>
                  <a:lumOff val="40000"/>
                </a:schemeClr>
              </a:solidFill>
              <a:latin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21" name="Content Placeholder 2"/>
          <p:cNvSpPr txBox="1">
            <a:spLocks/>
          </p:cNvSpPr>
          <p:nvPr/>
        </p:nvSpPr>
        <p:spPr>
          <a:xfrm>
            <a:off x="2879387" y="4748591"/>
            <a:ext cx="2850989" cy="134694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D4965"/>
              </a:buClr>
              <a:buSzPct val="100000"/>
              <a:buFont typeface="Dosis"/>
              <a:buChar char="✘"/>
              <a:defRPr sz="1800" b="0" i="0" u="none" strike="noStrike" cap="none">
                <a:solidFill>
                  <a:srgbClr val="3D4965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D4965"/>
              </a:buClr>
              <a:buSzPct val="100000"/>
              <a:buFont typeface="Dosis"/>
              <a:buChar char="✗"/>
              <a:defRPr sz="1800" b="0" i="0" u="none" strike="noStrike" cap="none">
                <a:solidFill>
                  <a:srgbClr val="3D4965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D4965"/>
              </a:buClr>
              <a:buSzPct val="100000"/>
              <a:buFont typeface="Dosis"/>
              <a:buNone/>
              <a:defRPr sz="1800" b="0" i="0" u="none" strike="noStrike" cap="none">
                <a:solidFill>
                  <a:srgbClr val="3D4965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D4965"/>
              </a:buClr>
              <a:buSzPct val="100000"/>
              <a:buFont typeface="Dosis"/>
              <a:buNone/>
              <a:defRPr sz="1800" b="0" i="0" u="none" strike="noStrike" cap="none">
                <a:solidFill>
                  <a:srgbClr val="3D4965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D4965"/>
              </a:buClr>
              <a:buSzPct val="100000"/>
              <a:buFont typeface="Dosis"/>
              <a:buNone/>
              <a:defRPr sz="1800" b="0" i="0" u="none" strike="noStrike" cap="none">
                <a:solidFill>
                  <a:srgbClr val="3D4965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D4965"/>
              </a:buClr>
              <a:buSzPct val="100000"/>
              <a:buFont typeface="Dosis"/>
              <a:buNone/>
              <a:defRPr sz="1800" b="0" i="0" u="none" strike="noStrike" cap="none">
                <a:solidFill>
                  <a:srgbClr val="3D4965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D4965"/>
              </a:buClr>
              <a:buSzPct val="100000"/>
              <a:buFont typeface="Dosis"/>
              <a:buNone/>
              <a:defRPr sz="1800" b="0" i="0" u="none" strike="noStrike" cap="none">
                <a:solidFill>
                  <a:srgbClr val="3D4965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D4965"/>
              </a:buClr>
              <a:buSzPct val="100000"/>
              <a:buFont typeface="Dosis"/>
              <a:buNone/>
              <a:defRPr sz="1800" b="0" i="0" u="none" strike="noStrike" cap="none">
                <a:solidFill>
                  <a:srgbClr val="3D4965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D4965"/>
              </a:buClr>
              <a:buSzPct val="100000"/>
              <a:buFont typeface="Dosis"/>
              <a:buNone/>
              <a:defRPr sz="1800" b="0" i="0" u="none" strike="noStrike" cap="none">
                <a:solidFill>
                  <a:srgbClr val="3D4965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9pPr>
          </a:lstStyle>
          <a:p>
            <a:pPr>
              <a:buFont typeface="Dosis"/>
              <a:buNone/>
            </a:pPr>
            <a:r>
              <a:rPr lang="en-US" smtClean="0">
                <a:latin typeface="Tahoma" panose="020B0604030504040204" pitchFamily="34" charset="0"/>
                <a:cs typeface="Tahoma" panose="020B0604030504040204" pitchFamily="34" charset="0"/>
              </a:rPr>
              <a:t>Giao diện lịch phòng máy</a:t>
            </a:r>
          </a:p>
        </p:txBody>
      </p:sp>
      <p:pic>
        <p:nvPicPr>
          <p:cNvPr id="22" name="Picture 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54458" y="1538871"/>
            <a:ext cx="6745096" cy="32097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4" name="Slide Number Placeholder 6"/>
          <p:cNvSpPr txBox="1">
            <a:spLocks/>
          </p:cNvSpPr>
          <p:nvPr/>
        </p:nvSpPr>
        <p:spPr>
          <a:xfrm>
            <a:off x="8231362" y="4795851"/>
            <a:ext cx="912638" cy="347649"/>
          </a:xfrm>
          <a:prstGeom prst="rect">
            <a:avLst/>
          </a:prstGeom>
        </p:spPr>
        <p:txBody>
          <a:bodyPr/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9pPr>
          </a:lstStyle>
          <a:p>
            <a:r>
              <a:rPr lang="en-US" smtClean="0">
                <a:latin typeface="Tahoma" panose="020B0604030504040204" pitchFamily="34" charset="0"/>
                <a:cs typeface="Tahoma" panose="020B0604030504040204" pitchFamily="34" charset="0"/>
              </a:rPr>
              <a:t>20/24</a:t>
            </a:r>
            <a:endParaRPr lang="en-US">
              <a:latin typeface="Tahoma" panose="020B0604030504040204" pitchFamily="34" charset="0"/>
              <a:cs typeface="Tahoma" panose="020B0604030504040204" pitchFamily="34" charset="0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66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1"/>
          <p:cNvSpPr txBox="1">
            <a:spLocks/>
          </p:cNvSpPr>
          <p:nvPr/>
        </p:nvSpPr>
        <p:spPr>
          <a:xfrm>
            <a:off x="171450" y="104373"/>
            <a:ext cx="9601200" cy="743755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algn="l" defTabSz="914400" rtl="0" eaLnBrk="1" latinLnBrk="0" hangingPunct="1">
              <a:lnSpc>
                <a:spcPct val="89000"/>
              </a:lnSpc>
              <a:spcBef>
                <a:spcPct val="0"/>
              </a:spcBef>
              <a:buNone/>
              <a:defRPr sz="4400" kern="12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mtClean="0">
                <a:solidFill>
                  <a:srgbClr val="1C4587"/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IV. CÀI ĐẶT VÀ TRIỂN KHAI</a:t>
            </a:r>
            <a:endParaRPr lang="en-US">
              <a:solidFill>
                <a:srgbClr val="1C4587"/>
              </a:solidFill>
              <a:latin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7" name="Title 1"/>
          <p:cNvSpPr txBox="1">
            <a:spLocks/>
          </p:cNvSpPr>
          <p:nvPr/>
        </p:nvSpPr>
        <p:spPr>
          <a:xfrm>
            <a:off x="349608" y="848128"/>
            <a:ext cx="9601200" cy="743755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algn="l" defTabSz="914400" rtl="0" eaLnBrk="1" latinLnBrk="0" hangingPunct="1">
              <a:lnSpc>
                <a:spcPct val="89000"/>
              </a:lnSpc>
              <a:spcBef>
                <a:spcPct val="0"/>
              </a:spcBef>
              <a:buNone/>
              <a:defRPr sz="4400" kern="12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3600" smtClean="0">
                <a:solidFill>
                  <a:schemeClr val="accent4">
                    <a:lumMod val="60000"/>
                    <a:lumOff val="40000"/>
                  </a:schemeClr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2. Triển khai</a:t>
            </a:r>
            <a:endParaRPr lang="en-US" sz="3600">
              <a:solidFill>
                <a:schemeClr val="accent4">
                  <a:lumMod val="60000"/>
                  <a:lumOff val="40000"/>
                </a:schemeClr>
              </a:solidFill>
              <a:latin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8" name="Content Placeholder 2"/>
          <p:cNvSpPr txBox="1">
            <a:spLocks/>
          </p:cNvSpPr>
          <p:nvPr/>
        </p:nvSpPr>
        <p:spPr>
          <a:xfrm>
            <a:off x="4100602" y="5264049"/>
            <a:ext cx="2606496" cy="308479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>
            <a:normAutofit fontScale="55000" lnSpcReduction="20000"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ctr" rtl="0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rgbClr val="3D4965"/>
              </a:buClr>
              <a:buSzPct val="100000"/>
              <a:buFont typeface="Dosis"/>
              <a:buNone/>
              <a:defRPr sz="1800" b="0" i="0" u="none" strike="noStrike" cap="none">
                <a:solidFill>
                  <a:srgbClr val="3D4965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1pPr>
            <a:lvl2pPr marR="0" lvl="1" algn="l" rtl="0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Clr>
                <a:srgbClr val="3D4965"/>
              </a:buClr>
              <a:buSzPct val="100000"/>
              <a:buFont typeface="Dosis"/>
              <a:buChar char="✗"/>
              <a:defRPr sz="2000" b="0" i="0" u="none" strike="noStrike" cap="none">
                <a:solidFill>
                  <a:srgbClr val="3D4965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2pPr>
            <a:lvl3pPr marR="0" lvl="2" algn="l" rtl="0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Clr>
                <a:srgbClr val="3D4965"/>
              </a:buClr>
              <a:buSzPct val="100000"/>
              <a:buFont typeface="Dosis"/>
              <a:buNone/>
              <a:defRPr sz="2000" b="0" i="0" u="none" strike="noStrike" cap="none">
                <a:solidFill>
                  <a:srgbClr val="3D4965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3pPr>
            <a:lvl4pPr marR="0" lvl="3" algn="l" rtl="0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rgbClr val="3D4965"/>
              </a:buClr>
              <a:buSzPct val="100000"/>
              <a:buFont typeface="Dosis"/>
              <a:buNone/>
              <a:defRPr sz="1800" b="0" i="0" u="none" strike="noStrike" cap="none">
                <a:solidFill>
                  <a:srgbClr val="3D4965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4pPr>
            <a:lvl5pPr marR="0" lvl="4" algn="l" rtl="0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rgbClr val="3D4965"/>
              </a:buClr>
              <a:buSzPct val="100000"/>
              <a:buFont typeface="Dosis"/>
              <a:buNone/>
              <a:defRPr sz="1800" b="0" i="0" u="none" strike="noStrike" cap="none">
                <a:solidFill>
                  <a:srgbClr val="3D4965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5pPr>
            <a:lvl6pPr marR="0" lvl="5" algn="l" rtl="0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rgbClr val="3D4965"/>
              </a:buClr>
              <a:buSzPct val="100000"/>
              <a:buFont typeface="Dosis"/>
              <a:buNone/>
              <a:defRPr sz="1800" b="0" i="0" u="none" strike="noStrike" cap="none">
                <a:solidFill>
                  <a:srgbClr val="3D4965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6pPr>
            <a:lvl7pPr marR="0" lvl="6" algn="l" rtl="0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rgbClr val="3D4965"/>
              </a:buClr>
              <a:buSzPct val="100000"/>
              <a:buFont typeface="Dosis"/>
              <a:buNone/>
              <a:defRPr sz="1800" b="0" i="0" u="none" strike="noStrike" cap="none">
                <a:solidFill>
                  <a:srgbClr val="3D4965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7pPr>
            <a:lvl8pPr marR="0" lvl="7" algn="l" rtl="0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rgbClr val="3D4965"/>
              </a:buClr>
              <a:buSzPct val="100000"/>
              <a:buFont typeface="Dosis"/>
              <a:buNone/>
              <a:defRPr sz="1800" b="0" i="0" u="none" strike="noStrike" cap="none">
                <a:solidFill>
                  <a:srgbClr val="3D4965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8pPr>
            <a:lvl9pPr marR="0" lvl="8" algn="l" rtl="0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rgbClr val="3D4965"/>
              </a:buClr>
              <a:buSzPct val="100000"/>
              <a:buFont typeface="Dosis"/>
              <a:buNone/>
              <a:defRPr sz="1800" b="0" i="0" u="none" strike="noStrike" cap="none">
                <a:solidFill>
                  <a:srgbClr val="3D4965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9pPr>
          </a:lstStyle>
          <a:p>
            <a:r>
              <a:rPr lang="en-US" smtClean="0">
                <a:latin typeface="Tahoma" panose="020B0604030504040204" pitchFamily="34" charset="0"/>
                <a:cs typeface="Tahoma" panose="020B0604030504040204" pitchFamily="34" charset="0"/>
              </a:rPr>
              <a:t>Giao diện trang thiết bị</a:t>
            </a:r>
          </a:p>
        </p:txBody>
      </p:sp>
      <p:pic>
        <p:nvPicPr>
          <p:cNvPr id="9" name="Picture 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646" y="1574041"/>
            <a:ext cx="4291753" cy="287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" name="Picture 1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48176" y="1591883"/>
            <a:ext cx="4573034" cy="287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Slide Number Placeholder 6"/>
          <p:cNvSpPr txBox="1">
            <a:spLocks/>
          </p:cNvSpPr>
          <p:nvPr/>
        </p:nvSpPr>
        <p:spPr>
          <a:xfrm>
            <a:off x="8630533" y="6129536"/>
            <a:ext cx="1596292" cy="404614"/>
          </a:xfrm>
          <a:prstGeom prst="rect">
            <a:avLst/>
          </a:prstGeom>
        </p:spPr>
        <p:txBody>
          <a:bodyPr/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9pPr>
          </a:lstStyle>
          <a:p>
            <a:r>
              <a:rPr lang="en-US" smtClean="0">
                <a:latin typeface="Tahoma" panose="020B0604030504040204" pitchFamily="34" charset="0"/>
                <a:cs typeface="Tahoma" panose="020B0604030504040204" pitchFamily="34" charset="0"/>
              </a:rPr>
              <a:t>21/24</a:t>
            </a:r>
            <a:endParaRPr lang="en-US">
              <a:latin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12" name="Slide Number Placeholder 6"/>
          <p:cNvSpPr txBox="1">
            <a:spLocks/>
          </p:cNvSpPr>
          <p:nvPr/>
        </p:nvSpPr>
        <p:spPr>
          <a:xfrm>
            <a:off x="8231362" y="4795851"/>
            <a:ext cx="912638" cy="347649"/>
          </a:xfrm>
          <a:prstGeom prst="rect">
            <a:avLst/>
          </a:prstGeom>
        </p:spPr>
        <p:txBody>
          <a:bodyPr/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9pPr>
          </a:lstStyle>
          <a:p>
            <a:r>
              <a:rPr lang="en-US" smtClean="0">
                <a:latin typeface="Tahoma" panose="020B0604030504040204" pitchFamily="34" charset="0"/>
                <a:cs typeface="Tahoma" panose="020B0604030504040204" pitchFamily="34" charset="0"/>
              </a:rPr>
              <a:t>21/24</a:t>
            </a:r>
            <a:endParaRPr lang="en-US">
              <a:latin typeface="Tahoma" panose="020B0604030504040204" pitchFamily="34" charset="0"/>
              <a:cs typeface="Tahoma" panose="020B0604030504040204" pitchFamily="34" charset="0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67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Title 1"/>
          <p:cNvSpPr txBox="1">
            <a:spLocks/>
          </p:cNvSpPr>
          <p:nvPr/>
        </p:nvSpPr>
        <p:spPr>
          <a:xfrm>
            <a:off x="314326" y="209149"/>
            <a:ext cx="6383724" cy="553204"/>
          </a:xfrm>
          <a:prstGeom prst="rect">
            <a:avLst/>
          </a:prstGeom>
        </p:spPr>
        <p:txBody>
          <a:bodyPr vert="horz" lIns="91440" tIns="45720" rIns="91440" bIns="45720" rtlCol="0" anchor="t">
            <a:normAutofit fontScale="85000" lnSpcReduction="10000"/>
          </a:bodyPr>
          <a:lstStyle>
            <a:lvl1pPr algn="l" defTabSz="914400" rtl="0" eaLnBrk="1" latinLnBrk="0" hangingPunct="1">
              <a:lnSpc>
                <a:spcPct val="89000"/>
              </a:lnSpc>
              <a:spcBef>
                <a:spcPct val="0"/>
              </a:spcBef>
              <a:buNone/>
              <a:defRPr sz="4400" kern="12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mtClean="0">
                <a:solidFill>
                  <a:srgbClr val="1C4587"/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IV. CÀI ĐẶT VÀ TRIỂN KHAI</a:t>
            </a:r>
            <a:endParaRPr lang="en-US">
              <a:solidFill>
                <a:srgbClr val="1C4587"/>
              </a:solidFill>
              <a:latin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15" name="Title 1"/>
          <p:cNvSpPr txBox="1">
            <a:spLocks/>
          </p:cNvSpPr>
          <p:nvPr/>
        </p:nvSpPr>
        <p:spPr>
          <a:xfrm>
            <a:off x="492484" y="952904"/>
            <a:ext cx="6383724" cy="553204"/>
          </a:xfrm>
          <a:prstGeom prst="rect">
            <a:avLst/>
          </a:prstGeom>
        </p:spPr>
        <p:txBody>
          <a:bodyPr vert="horz" lIns="91440" tIns="45720" rIns="91440" bIns="45720" rtlCol="0" anchor="t">
            <a:normAutofit lnSpcReduction="10000"/>
          </a:bodyPr>
          <a:lstStyle>
            <a:lvl1pPr algn="l" defTabSz="914400" rtl="0" eaLnBrk="1" latinLnBrk="0" hangingPunct="1">
              <a:lnSpc>
                <a:spcPct val="89000"/>
              </a:lnSpc>
              <a:spcBef>
                <a:spcPct val="0"/>
              </a:spcBef>
              <a:buNone/>
              <a:defRPr sz="4400" kern="12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3600" smtClean="0">
                <a:solidFill>
                  <a:schemeClr val="accent4">
                    <a:lumMod val="60000"/>
                    <a:lumOff val="40000"/>
                  </a:schemeClr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2. Triển khai</a:t>
            </a:r>
            <a:endParaRPr lang="en-US" sz="3600">
              <a:solidFill>
                <a:schemeClr val="accent4">
                  <a:lumMod val="60000"/>
                  <a:lumOff val="40000"/>
                </a:schemeClr>
              </a:solidFill>
              <a:latin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16" name="Content Placeholder 2"/>
          <p:cNvSpPr txBox="1">
            <a:spLocks/>
          </p:cNvSpPr>
          <p:nvPr/>
        </p:nvSpPr>
        <p:spPr>
          <a:xfrm>
            <a:off x="3277824" y="4804581"/>
            <a:ext cx="1252529" cy="259173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>
            <a:normAutofit fontScale="25000" lnSpcReduction="20000"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D4965"/>
              </a:buClr>
              <a:buSzPct val="100000"/>
              <a:buFont typeface="Dosis"/>
              <a:buChar char="✘"/>
              <a:defRPr sz="2500" b="0" i="0" u="none" strike="noStrike" cap="none">
                <a:solidFill>
                  <a:srgbClr val="3D4965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D4965"/>
              </a:buClr>
              <a:buSzPct val="100000"/>
              <a:buFont typeface="Dosis"/>
              <a:buChar char="✗"/>
              <a:defRPr sz="2000" b="0" i="0" u="none" strike="noStrike" cap="none">
                <a:solidFill>
                  <a:srgbClr val="3D4965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D4965"/>
              </a:buClr>
              <a:buSzPct val="100000"/>
              <a:buFont typeface="Dosis"/>
              <a:buNone/>
              <a:defRPr sz="2000" b="0" i="0" u="none" strike="noStrike" cap="none">
                <a:solidFill>
                  <a:srgbClr val="3D4965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D4965"/>
              </a:buClr>
              <a:buSzPct val="100000"/>
              <a:buFont typeface="Dosis"/>
              <a:buNone/>
              <a:defRPr sz="1800" b="0" i="0" u="none" strike="noStrike" cap="none">
                <a:solidFill>
                  <a:srgbClr val="3D4965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D4965"/>
              </a:buClr>
              <a:buSzPct val="100000"/>
              <a:buFont typeface="Dosis"/>
              <a:buNone/>
              <a:defRPr sz="1800" b="0" i="0" u="none" strike="noStrike" cap="none">
                <a:solidFill>
                  <a:srgbClr val="3D4965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D4965"/>
              </a:buClr>
              <a:buSzPct val="100000"/>
              <a:buFont typeface="Dosis"/>
              <a:buNone/>
              <a:defRPr sz="1800" b="0" i="0" u="none" strike="noStrike" cap="none">
                <a:solidFill>
                  <a:srgbClr val="3D4965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D4965"/>
              </a:buClr>
              <a:buSzPct val="100000"/>
              <a:buFont typeface="Dosis"/>
              <a:buNone/>
              <a:defRPr sz="1800" b="0" i="0" u="none" strike="noStrike" cap="none">
                <a:solidFill>
                  <a:srgbClr val="3D4965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D4965"/>
              </a:buClr>
              <a:buSzPct val="100000"/>
              <a:buFont typeface="Dosis"/>
              <a:buNone/>
              <a:defRPr sz="1800" b="0" i="0" u="none" strike="noStrike" cap="none">
                <a:solidFill>
                  <a:srgbClr val="3D4965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D4965"/>
              </a:buClr>
              <a:buSzPct val="100000"/>
              <a:buFont typeface="Dosis"/>
              <a:buNone/>
              <a:defRPr sz="1800" b="0" i="0" u="none" strike="noStrike" cap="none">
                <a:solidFill>
                  <a:srgbClr val="3D4965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9pPr>
          </a:lstStyle>
          <a:p>
            <a:pPr>
              <a:buFont typeface="Dosis"/>
              <a:buNone/>
            </a:pPr>
            <a:r>
              <a:rPr lang="en-US" smtClean="0">
                <a:latin typeface="Tahoma" panose="020B0604030504040204" pitchFamily="34" charset="0"/>
                <a:cs typeface="Tahoma" panose="020B0604030504040204" pitchFamily="34" charset="0"/>
              </a:rPr>
              <a:t>Giao diện lịch trực</a:t>
            </a:r>
          </a:p>
        </p:txBody>
      </p:sp>
      <p:sp>
        <p:nvSpPr>
          <p:cNvPr id="17" name="Slide Number Placeholder 6"/>
          <p:cNvSpPr txBox="1">
            <a:spLocks/>
          </p:cNvSpPr>
          <p:nvPr/>
        </p:nvSpPr>
        <p:spPr>
          <a:xfrm>
            <a:off x="8773408" y="6234311"/>
            <a:ext cx="1061355" cy="300952"/>
          </a:xfrm>
          <a:prstGeom prst="rect">
            <a:avLst/>
          </a:prstGeom>
        </p:spPr>
        <p:txBody>
          <a:bodyPr/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9pPr>
          </a:lstStyle>
          <a:p>
            <a:r>
              <a:rPr lang="en-US" smtClean="0">
                <a:latin typeface="Tahoma" panose="020B0604030504040204" pitchFamily="34" charset="0"/>
                <a:cs typeface="Tahoma" panose="020B0604030504040204" pitchFamily="34" charset="0"/>
              </a:rPr>
              <a:t>22/24</a:t>
            </a:r>
            <a:endParaRPr lang="en-US">
              <a:latin typeface="Tahoma" panose="020B0604030504040204" pitchFamily="34" charset="0"/>
              <a:cs typeface="Tahoma" panose="020B0604030504040204" pitchFamily="34" charset="0"/>
            </a:endParaRPr>
          </a:p>
        </p:txBody>
      </p:sp>
      <p:pic>
        <p:nvPicPr>
          <p:cNvPr id="18" name="Picture 1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92483" y="1476778"/>
            <a:ext cx="7111463" cy="3240365"/>
          </a:xfrm>
          <a:prstGeom prst="rect">
            <a:avLst/>
          </a:prstGeom>
        </p:spPr>
      </p:pic>
      <p:sp>
        <p:nvSpPr>
          <p:cNvPr id="19" name="Slide Number Placeholder 6"/>
          <p:cNvSpPr txBox="1">
            <a:spLocks/>
          </p:cNvSpPr>
          <p:nvPr/>
        </p:nvSpPr>
        <p:spPr>
          <a:xfrm>
            <a:off x="8231362" y="4795851"/>
            <a:ext cx="912638" cy="347649"/>
          </a:xfrm>
          <a:prstGeom prst="rect">
            <a:avLst/>
          </a:prstGeom>
        </p:spPr>
        <p:txBody>
          <a:bodyPr/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9pPr>
          </a:lstStyle>
          <a:p>
            <a:r>
              <a:rPr lang="en-US" smtClean="0">
                <a:latin typeface="Tahoma" panose="020B0604030504040204" pitchFamily="34" charset="0"/>
                <a:cs typeface="Tahoma" panose="020B0604030504040204" pitchFamily="34" charset="0"/>
              </a:rPr>
              <a:t>22/24</a:t>
            </a:r>
            <a:endParaRPr lang="en-US">
              <a:latin typeface="Tahoma" panose="020B0604030504040204" pitchFamily="34" charset="0"/>
              <a:cs typeface="Tahoma" panose="020B0604030504040204" pitchFamily="34" charset="0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67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Content Placeholder 6"/>
          <p:cNvSpPr txBox="1">
            <a:spLocks/>
          </p:cNvSpPr>
          <p:nvPr/>
        </p:nvSpPr>
        <p:spPr>
          <a:xfrm>
            <a:off x="166914" y="910721"/>
            <a:ext cx="8686800" cy="3849965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/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D4965"/>
              </a:buClr>
              <a:buSzPct val="100000"/>
              <a:buFont typeface="Dosis"/>
              <a:buChar char="✘"/>
              <a:defRPr sz="2500" b="0" i="0" u="none" strike="noStrike" cap="none">
                <a:solidFill>
                  <a:srgbClr val="3D4965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D4965"/>
              </a:buClr>
              <a:buSzPct val="100000"/>
              <a:buFont typeface="Dosis"/>
              <a:buChar char="✗"/>
              <a:defRPr sz="2000" b="0" i="0" u="none" strike="noStrike" cap="none">
                <a:solidFill>
                  <a:srgbClr val="3D4965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D4965"/>
              </a:buClr>
              <a:buSzPct val="100000"/>
              <a:buFont typeface="Dosis"/>
              <a:buNone/>
              <a:defRPr sz="2000" b="0" i="0" u="none" strike="noStrike" cap="none">
                <a:solidFill>
                  <a:srgbClr val="3D4965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D4965"/>
              </a:buClr>
              <a:buSzPct val="100000"/>
              <a:buFont typeface="Dosis"/>
              <a:buNone/>
              <a:defRPr sz="1800" b="0" i="0" u="none" strike="noStrike" cap="none">
                <a:solidFill>
                  <a:srgbClr val="3D4965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D4965"/>
              </a:buClr>
              <a:buSzPct val="100000"/>
              <a:buFont typeface="Dosis"/>
              <a:buNone/>
              <a:defRPr sz="1800" b="0" i="0" u="none" strike="noStrike" cap="none">
                <a:solidFill>
                  <a:srgbClr val="3D4965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D4965"/>
              </a:buClr>
              <a:buSzPct val="100000"/>
              <a:buFont typeface="Dosis"/>
              <a:buNone/>
              <a:defRPr sz="1800" b="0" i="0" u="none" strike="noStrike" cap="none">
                <a:solidFill>
                  <a:srgbClr val="3D4965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D4965"/>
              </a:buClr>
              <a:buSzPct val="100000"/>
              <a:buFont typeface="Dosis"/>
              <a:buNone/>
              <a:defRPr sz="1800" b="0" i="0" u="none" strike="noStrike" cap="none">
                <a:solidFill>
                  <a:srgbClr val="3D4965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D4965"/>
              </a:buClr>
              <a:buSzPct val="100000"/>
              <a:buFont typeface="Dosis"/>
              <a:buNone/>
              <a:defRPr sz="1800" b="0" i="0" u="none" strike="noStrike" cap="none">
                <a:solidFill>
                  <a:srgbClr val="3D4965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D4965"/>
              </a:buClr>
              <a:buSzPct val="100000"/>
              <a:buFont typeface="Dosis"/>
              <a:buNone/>
              <a:defRPr sz="1800" b="0" i="0" u="none" strike="noStrike" cap="none">
                <a:solidFill>
                  <a:srgbClr val="3D4965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9pPr>
          </a:lstStyle>
          <a:p>
            <a:r>
              <a:rPr lang="en-US" sz="1600" smtClean="0">
                <a:latin typeface="Tahoma" panose="020B0604030504040204" pitchFamily="34" charset="0"/>
                <a:cs typeface="Tahoma" panose="020B0604030504040204" pitchFamily="34" charset="0"/>
              </a:rPr>
              <a:t>Bộ phận QL phòng máy:</a:t>
            </a:r>
          </a:p>
          <a:p>
            <a:pPr>
              <a:buFontTx/>
              <a:buChar char="-"/>
            </a:pPr>
            <a:r>
              <a:rPr lang="en-US" sz="1600" smtClean="0">
                <a:latin typeface="Tahoma" panose="020B0604030504040204" pitchFamily="34" charset="0"/>
                <a:cs typeface="Tahoma" panose="020B0604030504040204" pitchFamily="34" charset="0"/>
              </a:rPr>
              <a:t>Không mất thời gian ghi chép sổ sách, giấy tờ lịch đặt phòng máy đạt kết quả chính xác.</a:t>
            </a:r>
          </a:p>
          <a:p>
            <a:pPr>
              <a:buFontTx/>
              <a:buChar char="-"/>
            </a:pPr>
            <a:r>
              <a:rPr lang="en-US" sz="1600" smtClean="0">
                <a:latin typeface="Tahoma" panose="020B0604030504040204" pitchFamily="34" charset="0"/>
                <a:cs typeface="Tahoma" panose="020B0604030504040204" pitchFamily="34" charset="0"/>
              </a:rPr>
              <a:t>Có thế xử lý cùng 1 lúc nhiều yêu cầu đặt lịch thực hành phòng máy cùng lúc.</a:t>
            </a:r>
          </a:p>
          <a:p>
            <a:pPr>
              <a:buFontTx/>
              <a:buChar char="-"/>
            </a:pPr>
            <a:r>
              <a:rPr lang="en-US" sz="1600" smtClean="0">
                <a:latin typeface="Tahoma" panose="020B0604030504040204" pitchFamily="34" charset="0"/>
                <a:cs typeface="Tahoma" panose="020B0604030504040204" pitchFamily="34" charset="0"/>
              </a:rPr>
              <a:t>Tiện lợi, dễ dàng rà soát lịch thực hành phòng máy.</a:t>
            </a:r>
          </a:p>
          <a:p>
            <a:pPr>
              <a:buFontTx/>
              <a:buChar char="-"/>
            </a:pPr>
            <a:r>
              <a:rPr lang="en-US" sz="1600" smtClean="0">
                <a:latin typeface="Tahoma" panose="020B0604030504040204" pitchFamily="34" charset="0"/>
                <a:cs typeface="Tahoma" panose="020B0604030504040204" pitchFamily="34" charset="0"/>
              </a:rPr>
              <a:t>Tiết kiệm thời gian thống kê, báo cáo lịch thực hành, lịch trực phòng máy.</a:t>
            </a:r>
          </a:p>
          <a:p>
            <a:pPr>
              <a:buFontTx/>
              <a:buChar char="-"/>
            </a:pPr>
            <a:r>
              <a:rPr lang="en-US" sz="1600" smtClean="0">
                <a:latin typeface="Tahoma" panose="020B0604030504040204" pitchFamily="34" charset="0"/>
                <a:cs typeface="Tahoma" panose="020B0604030504040204" pitchFamily="34" charset="0"/>
              </a:rPr>
              <a:t>Tiết kiệm chi phí khi nắm bắt các sự cố trang thiết bị nhanh chóng để kịp thời khắc phục.</a:t>
            </a:r>
          </a:p>
          <a:p>
            <a:r>
              <a:rPr lang="en-US" sz="1600" smtClean="0">
                <a:latin typeface="Tahoma" panose="020B0604030504040204" pitchFamily="34" charset="0"/>
                <a:cs typeface="Tahoma" panose="020B0604030504040204" pitchFamily="34" charset="0"/>
              </a:rPr>
              <a:t>Giáo viên, Sinh viên:</a:t>
            </a:r>
          </a:p>
          <a:p>
            <a:pPr>
              <a:buFontTx/>
              <a:buChar char="-"/>
            </a:pPr>
            <a:r>
              <a:rPr lang="en-US" sz="1600" smtClean="0">
                <a:latin typeface="Tahoma" panose="020B0604030504040204" pitchFamily="34" charset="0"/>
                <a:cs typeface="Tahoma" panose="020B0604030504040204" pitchFamily="34" charset="0"/>
              </a:rPr>
              <a:t>Đặt lịch thực hành nhanh chóng, dễ dàng, tiết kiệm thời gian</a:t>
            </a:r>
          </a:p>
          <a:p>
            <a:pPr>
              <a:buFontTx/>
              <a:buChar char="-"/>
            </a:pPr>
            <a:r>
              <a:rPr lang="en-US" sz="1600" smtClean="0">
                <a:latin typeface="Tahoma" panose="020B0604030504040204" pitchFamily="34" charset="0"/>
                <a:cs typeface="Tahoma" panose="020B0604030504040204" pitchFamily="34" charset="0"/>
              </a:rPr>
              <a:t>Thông báo các sự cố trang thiết bị phòng máy nhanh chóng tới quản lý phòng máy</a:t>
            </a:r>
          </a:p>
          <a:p>
            <a:r>
              <a:rPr lang="en-US" sz="1600" smtClean="0">
                <a:latin typeface="Tahoma" panose="020B0604030504040204" pitchFamily="34" charset="0"/>
                <a:cs typeface="Tahoma" panose="020B0604030504040204" pitchFamily="34" charset="0"/>
              </a:rPr>
              <a:t>Người trực phòng máy (NV kỹ thuật)</a:t>
            </a:r>
          </a:p>
          <a:p>
            <a:pPr>
              <a:buFontTx/>
              <a:buChar char="-"/>
            </a:pPr>
            <a:r>
              <a:rPr lang="en-US" sz="1600" smtClean="0">
                <a:latin typeface="Tahoma" panose="020B0604030504040204" pitchFamily="34" charset="0"/>
                <a:cs typeface="Tahoma" panose="020B0604030504040204" pitchFamily="34" charset="0"/>
              </a:rPr>
              <a:t>Nắm bắt nhanh chóng các sự cố phòng máy để khắc phục</a:t>
            </a:r>
          </a:p>
          <a:p>
            <a:pPr>
              <a:buFont typeface="Dosis"/>
              <a:buNone/>
            </a:pPr>
            <a:endParaRPr lang="en-US" sz="1600" smtClean="0">
              <a:latin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13" name="Title 1"/>
          <p:cNvSpPr txBox="1">
            <a:spLocks/>
          </p:cNvSpPr>
          <p:nvPr/>
        </p:nvSpPr>
        <p:spPr>
          <a:xfrm>
            <a:off x="166914" y="166966"/>
            <a:ext cx="9601200" cy="743755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algn="l" defTabSz="914400" rtl="0" eaLnBrk="1" latinLnBrk="0" hangingPunct="1">
              <a:lnSpc>
                <a:spcPct val="89000"/>
              </a:lnSpc>
              <a:spcBef>
                <a:spcPct val="0"/>
              </a:spcBef>
              <a:buNone/>
              <a:defRPr sz="4400" kern="12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mtClean="0">
                <a:solidFill>
                  <a:srgbClr val="1C4587"/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V. KẾT QUẢ</a:t>
            </a:r>
            <a:endParaRPr lang="en-US">
              <a:solidFill>
                <a:srgbClr val="1C4587"/>
              </a:solidFill>
              <a:latin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14" name="Slide Number Placeholder 6"/>
          <p:cNvSpPr txBox="1">
            <a:spLocks/>
          </p:cNvSpPr>
          <p:nvPr/>
        </p:nvSpPr>
        <p:spPr>
          <a:xfrm>
            <a:off x="8625997" y="6192129"/>
            <a:ext cx="1596292" cy="404614"/>
          </a:xfrm>
          <a:prstGeom prst="rect">
            <a:avLst/>
          </a:prstGeom>
        </p:spPr>
        <p:txBody>
          <a:bodyPr/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9pPr>
          </a:lstStyle>
          <a:p>
            <a:r>
              <a:rPr lang="en-US" smtClean="0">
                <a:latin typeface="Tahoma" panose="020B0604030504040204" pitchFamily="34" charset="0"/>
                <a:cs typeface="Tahoma" panose="020B0604030504040204" pitchFamily="34" charset="0"/>
              </a:rPr>
              <a:t>23/24</a:t>
            </a:r>
            <a:endParaRPr lang="en-US">
              <a:latin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15" name="Slide Number Placeholder 6"/>
          <p:cNvSpPr txBox="1">
            <a:spLocks/>
          </p:cNvSpPr>
          <p:nvPr/>
        </p:nvSpPr>
        <p:spPr>
          <a:xfrm>
            <a:off x="8231362" y="4795851"/>
            <a:ext cx="912638" cy="347649"/>
          </a:xfrm>
          <a:prstGeom prst="rect">
            <a:avLst/>
          </a:prstGeom>
        </p:spPr>
        <p:txBody>
          <a:bodyPr/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9pPr>
          </a:lstStyle>
          <a:p>
            <a:r>
              <a:rPr lang="en-US" smtClean="0">
                <a:latin typeface="Tahoma" panose="020B0604030504040204" pitchFamily="34" charset="0"/>
                <a:cs typeface="Tahoma" panose="020B0604030504040204" pitchFamily="34" charset="0"/>
              </a:rPr>
              <a:t>23/24</a:t>
            </a:r>
            <a:endParaRPr lang="en-US">
              <a:latin typeface="Tahoma" panose="020B0604030504040204" pitchFamily="34" charset="0"/>
              <a:cs typeface="Tahoma" panose="020B0604030504040204" pitchFamily="34" charset="0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68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" name="Content Placeholder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957379831"/>
              </p:ext>
            </p:extLst>
          </p:nvPr>
        </p:nvGraphicFramePr>
        <p:xfrm>
          <a:off x="449943" y="129460"/>
          <a:ext cx="8171544" cy="495598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085772"/>
                <a:gridCol w="4085772"/>
              </a:tblGrid>
              <a:tr h="383984">
                <a:tc>
                  <a:txBody>
                    <a:bodyPr/>
                    <a:lstStyle/>
                    <a:p>
                      <a:pPr algn="ctr"/>
                      <a:r>
                        <a:rPr lang="en-US" smtClean="0"/>
                        <a:t>Danh sách</a:t>
                      </a:r>
                      <a:r>
                        <a:rPr lang="en-US" baseline="0" smtClean="0"/>
                        <a:t> các chức năng</a:t>
                      </a:r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mtClean="0"/>
                        <a:t>Người</a:t>
                      </a:r>
                      <a:r>
                        <a:rPr lang="en-US" baseline="0" smtClean="0"/>
                        <a:t> thực hiện</a:t>
                      </a:r>
                      <a:endParaRPr lang="en-US"/>
                    </a:p>
                  </a:txBody>
                  <a:tcPr/>
                </a:tc>
              </a:tr>
              <a:tr h="298106">
                <a:tc>
                  <a:txBody>
                    <a:bodyPr/>
                    <a:lstStyle/>
                    <a:p>
                      <a:r>
                        <a:rPr lang="en-US" smtClean="0"/>
                        <a:t>Giao diện</a:t>
                      </a:r>
                      <a:r>
                        <a:rPr lang="en-US" baseline="0" smtClean="0"/>
                        <a:t> Admin</a:t>
                      </a:r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mtClean="0"/>
                        <a:t>Tùng</a:t>
                      </a:r>
                      <a:endParaRPr lang="en-US"/>
                    </a:p>
                  </a:txBody>
                  <a:tcPr/>
                </a:tc>
              </a:tr>
              <a:tr h="298106">
                <a:tc>
                  <a:txBody>
                    <a:bodyPr/>
                    <a:lstStyle/>
                    <a:p>
                      <a:r>
                        <a:rPr lang="en-US" smtClean="0"/>
                        <a:t>Giao diện</a:t>
                      </a:r>
                      <a:r>
                        <a:rPr lang="en-US" baseline="0" smtClean="0"/>
                        <a:t> </a:t>
                      </a:r>
                      <a:r>
                        <a:rPr lang="en-US" smtClean="0"/>
                        <a:t>Cilent</a:t>
                      </a:r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mtClean="0"/>
                        <a:t>Lộc</a:t>
                      </a:r>
                      <a:endParaRPr lang="en-US"/>
                    </a:p>
                  </a:txBody>
                  <a:tcPr/>
                </a:tc>
              </a:tr>
              <a:tr h="298106">
                <a:tc>
                  <a:txBody>
                    <a:bodyPr/>
                    <a:lstStyle/>
                    <a:p>
                      <a:r>
                        <a:rPr lang="en-US" smtClean="0"/>
                        <a:t>Chức</a:t>
                      </a:r>
                      <a:r>
                        <a:rPr lang="en-US" baseline="0" smtClean="0"/>
                        <a:t> năng đặt lịch</a:t>
                      </a:r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mtClean="0"/>
                        <a:t>Tài</a:t>
                      </a:r>
                      <a:r>
                        <a:rPr lang="en-US" baseline="0" smtClean="0"/>
                        <a:t>, Tùng</a:t>
                      </a:r>
                      <a:endParaRPr lang="en-US"/>
                    </a:p>
                  </a:txBody>
                  <a:tcPr/>
                </a:tc>
              </a:tr>
              <a:tr h="298106">
                <a:tc>
                  <a:txBody>
                    <a:bodyPr/>
                    <a:lstStyle/>
                    <a:p>
                      <a:r>
                        <a:rPr lang="en-US" smtClean="0"/>
                        <a:t>Chức</a:t>
                      </a:r>
                      <a:r>
                        <a:rPr lang="en-US" baseline="0" smtClean="0"/>
                        <a:t> năng </a:t>
                      </a:r>
                      <a:r>
                        <a:rPr lang="en-US" smtClean="0"/>
                        <a:t>Quản</a:t>
                      </a:r>
                      <a:r>
                        <a:rPr lang="en-US" baseline="0" smtClean="0"/>
                        <a:t> lý user</a:t>
                      </a:r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mtClean="0"/>
                        <a:t>Lộc</a:t>
                      </a:r>
                      <a:endParaRPr lang="en-US"/>
                    </a:p>
                  </a:txBody>
                  <a:tcPr/>
                </a:tc>
              </a:tr>
              <a:tr h="298106">
                <a:tc>
                  <a:txBody>
                    <a:bodyPr/>
                    <a:lstStyle/>
                    <a:p>
                      <a:r>
                        <a:rPr lang="en-US" smtClean="0"/>
                        <a:t>Chức</a:t>
                      </a:r>
                      <a:r>
                        <a:rPr lang="en-US" baseline="0" smtClean="0"/>
                        <a:t> năng  </a:t>
                      </a:r>
                      <a:r>
                        <a:rPr lang="en-US" smtClean="0"/>
                        <a:t>Quản</a:t>
                      </a:r>
                      <a:r>
                        <a:rPr lang="en-US" baseline="0" smtClean="0"/>
                        <a:t> lý loại thiết bị, thiết bị</a:t>
                      </a:r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mtClean="0"/>
                        <a:t>Tùng</a:t>
                      </a:r>
                      <a:endParaRPr lang="en-US"/>
                    </a:p>
                  </a:txBody>
                  <a:tcPr/>
                </a:tc>
              </a:tr>
              <a:tr h="298106">
                <a:tc>
                  <a:txBody>
                    <a:bodyPr/>
                    <a:lstStyle/>
                    <a:p>
                      <a:r>
                        <a:rPr lang="en-US" smtClean="0"/>
                        <a:t>Chức</a:t>
                      </a:r>
                      <a:r>
                        <a:rPr lang="en-US" baseline="0" smtClean="0"/>
                        <a:t> năng  </a:t>
                      </a:r>
                      <a:r>
                        <a:rPr lang="en-US" smtClean="0"/>
                        <a:t>Quản</a:t>
                      </a:r>
                      <a:r>
                        <a:rPr lang="en-US" baseline="0" smtClean="0"/>
                        <a:t> lý loại phụ kiện, phụ kiện</a:t>
                      </a:r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mtClean="0"/>
                        <a:t>Tùng</a:t>
                      </a:r>
                      <a:endParaRPr lang="en-US"/>
                    </a:p>
                  </a:txBody>
                  <a:tcPr/>
                </a:tc>
              </a:tr>
              <a:tr h="298106">
                <a:tc>
                  <a:txBody>
                    <a:bodyPr/>
                    <a:lstStyle/>
                    <a:p>
                      <a:r>
                        <a:rPr lang="en-US" smtClean="0"/>
                        <a:t>Chức</a:t>
                      </a:r>
                      <a:r>
                        <a:rPr lang="en-US" baseline="0" smtClean="0"/>
                        <a:t> năng  </a:t>
                      </a:r>
                      <a:r>
                        <a:rPr lang="en-US" smtClean="0"/>
                        <a:t>Quản</a:t>
                      </a:r>
                      <a:r>
                        <a:rPr lang="en-US" baseline="0" smtClean="0"/>
                        <a:t> lý phòng máy</a:t>
                      </a:r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mtClean="0"/>
                        <a:t>Lộc</a:t>
                      </a:r>
                      <a:endParaRPr lang="en-US"/>
                    </a:p>
                  </a:txBody>
                  <a:tcPr/>
                </a:tc>
              </a:tr>
              <a:tr h="298106">
                <a:tc>
                  <a:txBody>
                    <a:bodyPr/>
                    <a:lstStyle/>
                    <a:p>
                      <a:r>
                        <a:rPr lang="en-US" smtClean="0"/>
                        <a:t>Chức</a:t>
                      </a:r>
                      <a:r>
                        <a:rPr lang="en-US" baseline="0" smtClean="0"/>
                        <a:t> năng  </a:t>
                      </a:r>
                      <a:r>
                        <a:rPr lang="en-US" smtClean="0"/>
                        <a:t>Quản</a:t>
                      </a:r>
                      <a:r>
                        <a:rPr lang="en-US" baseline="0" smtClean="0"/>
                        <a:t> lý lớp học</a:t>
                      </a:r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mtClean="0"/>
                        <a:t>Tùng</a:t>
                      </a:r>
                      <a:endParaRPr lang="en-US"/>
                    </a:p>
                  </a:txBody>
                  <a:tcPr/>
                </a:tc>
              </a:tr>
              <a:tr h="298106">
                <a:tc>
                  <a:txBody>
                    <a:bodyPr/>
                    <a:lstStyle/>
                    <a:p>
                      <a:r>
                        <a:rPr lang="en-US" smtClean="0"/>
                        <a:t>Chức</a:t>
                      </a:r>
                      <a:r>
                        <a:rPr lang="en-US" baseline="0" smtClean="0"/>
                        <a:t> năng  </a:t>
                      </a:r>
                      <a:r>
                        <a:rPr lang="en-US" smtClean="0"/>
                        <a:t>Quản</a:t>
                      </a:r>
                      <a:r>
                        <a:rPr lang="en-US" baseline="0" smtClean="0"/>
                        <a:t> lý phản hồi/ góp ý</a:t>
                      </a:r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mtClean="0"/>
                        <a:t>Lộc</a:t>
                      </a:r>
                      <a:endParaRPr lang="en-US"/>
                    </a:p>
                  </a:txBody>
                  <a:tcPr/>
                </a:tc>
              </a:tr>
              <a:tr h="298106">
                <a:tc>
                  <a:txBody>
                    <a:bodyPr/>
                    <a:lstStyle/>
                    <a:p>
                      <a:r>
                        <a:rPr lang="en-US" smtClean="0"/>
                        <a:t>Chức</a:t>
                      </a:r>
                      <a:r>
                        <a:rPr lang="en-US" baseline="0" smtClean="0"/>
                        <a:t> năng  </a:t>
                      </a:r>
                      <a:r>
                        <a:rPr lang="en-US" smtClean="0"/>
                        <a:t>Quản</a:t>
                      </a:r>
                      <a:r>
                        <a:rPr lang="en-US" baseline="0" smtClean="0"/>
                        <a:t> lý tiết học</a:t>
                      </a:r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mtClean="0"/>
                        <a:t>Lộc</a:t>
                      </a:r>
                      <a:endParaRPr lang="en-US"/>
                    </a:p>
                  </a:txBody>
                  <a:tcPr/>
                </a:tc>
              </a:tr>
              <a:tr h="298106">
                <a:tc>
                  <a:txBody>
                    <a:bodyPr/>
                    <a:lstStyle/>
                    <a:p>
                      <a:r>
                        <a:rPr lang="en-US" smtClean="0"/>
                        <a:t>Chức</a:t>
                      </a:r>
                      <a:r>
                        <a:rPr lang="en-US" baseline="0" smtClean="0"/>
                        <a:t> năng  </a:t>
                      </a:r>
                      <a:r>
                        <a:rPr lang="en-US" smtClean="0"/>
                        <a:t>Quản</a:t>
                      </a:r>
                      <a:r>
                        <a:rPr lang="en-US" baseline="0" smtClean="0"/>
                        <a:t> lý lịch trực</a:t>
                      </a:r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mtClean="0"/>
                        <a:t>Tài</a:t>
                      </a:r>
                      <a:endParaRPr lang="en-US"/>
                    </a:p>
                  </a:txBody>
                  <a:tcPr/>
                </a:tc>
              </a:tr>
              <a:tr h="298106">
                <a:tc>
                  <a:txBody>
                    <a:bodyPr/>
                    <a:lstStyle/>
                    <a:p>
                      <a:r>
                        <a:rPr lang="en-US" smtClean="0"/>
                        <a:t>Chức</a:t>
                      </a:r>
                      <a:r>
                        <a:rPr lang="en-US" baseline="0" smtClean="0"/>
                        <a:t> năng  </a:t>
                      </a:r>
                      <a:r>
                        <a:rPr lang="en-US" smtClean="0"/>
                        <a:t>Đăng</a:t>
                      </a:r>
                      <a:r>
                        <a:rPr lang="en-US" baseline="0" smtClean="0"/>
                        <a:t> nhập, đăng xuất</a:t>
                      </a:r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mtClean="0"/>
                        <a:t>Lộc</a:t>
                      </a:r>
                      <a:endParaRPr lang="en-US"/>
                    </a:p>
                  </a:txBody>
                  <a:tcPr/>
                </a:tc>
              </a:tr>
              <a:tr h="298106">
                <a:tc>
                  <a:txBody>
                    <a:bodyPr/>
                    <a:lstStyle/>
                    <a:p>
                      <a:r>
                        <a:rPr lang="en-US" smtClean="0"/>
                        <a:t>Chức</a:t>
                      </a:r>
                      <a:r>
                        <a:rPr lang="en-US" baseline="0" smtClean="0"/>
                        <a:t> năng  </a:t>
                      </a:r>
                      <a:r>
                        <a:rPr lang="en-US" smtClean="0"/>
                        <a:t>Xuất</a:t>
                      </a:r>
                      <a:r>
                        <a:rPr lang="en-US" baseline="0" smtClean="0"/>
                        <a:t> báo cáo thống kê</a:t>
                      </a:r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mtClean="0"/>
                        <a:t>Tài</a:t>
                      </a:r>
                      <a:endParaRPr lang="en-US"/>
                    </a:p>
                  </a:txBody>
                  <a:tcPr/>
                </a:tc>
              </a:tr>
              <a:tr h="298106">
                <a:tc>
                  <a:txBody>
                    <a:bodyPr/>
                    <a:lstStyle/>
                    <a:p>
                      <a:r>
                        <a:rPr lang="en-US" smtClean="0"/>
                        <a:t>Tài</a:t>
                      </a:r>
                      <a:r>
                        <a:rPr lang="en-US" baseline="0" smtClean="0"/>
                        <a:t> liệu Document</a:t>
                      </a:r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mtClean="0"/>
                        <a:t>Lộc,</a:t>
                      </a:r>
                      <a:r>
                        <a:rPr lang="en-US" baseline="0" smtClean="0"/>
                        <a:t> Tài, Tùng</a:t>
                      </a:r>
                      <a:endParaRPr lang="en-US"/>
                    </a:p>
                  </a:txBody>
                  <a:tcPr/>
                </a:tc>
              </a:tr>
              <a:tr h="298106">
                <a:tc>
                  <a:txBody>
                    <a:bodyPr/>
                    <a:lstStyle/>
                    <a:p>
                      <a:r>
                        <a:rPr lang="en-US" smtClean="0"/>
                        <a:t>Thiết</a:t>
                      </a:r>
                      <a:r>
                        <a:rPr lang="en-US" baseline="0" smtClean="0"/>
                        <a:t> kế DB</a:t>
                      </a:r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mtClean="0"/>
                        <a:t>Lộc,</a:t>
                      </a:r>
                      <a:r>
                        <a:rPr lang="en-US" baseline="0" smtClean="0"/>
                        <a:t> Tài, Tùng</a:t>
                      </a:r>
                      <a:endParaRPr lang="en-US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10" name="Slide Number Placeholder 6"/>
          <p:cNvSpPr txBox="1">
            <a:spLocks/>
          </p:cNvSpPr>
          <p:nvPr/>
        </p:nvSpPr>
        <p:spPr>
          <a:xfrm>
            <a:off x="8231362" y="4795851"/>
            <a:ext cx="912638" cy="347649"/>
          </a:xfrm>
          <a:prstGeom prst="rect">
            <a:avLst/>
          </a:prstGeom>
        </p:spPr>
        <p:txBody>
          <a:bodyPr/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9pPr>
          </a:lstStyle>
          <a:p>
            <a:r>
              <a:rPr lang="en-US" smtClean="0"/>
              <a:t>23/24</a:t>
            </a:r>
            <a:endParaRPr 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69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/>
          <p:nvPr/>
        </p:nvSpPr>
        <p:spPr>
          <a:xfrm>
            <a:off x="537029" y="1171521"/>
            <a:ext cx="6545943" cy="2800767"/>
          </a:xfrm>
          <a:prstGeom prst="rect">
            <a:avLst/>
          </a:prstGeom>
          <a:solidFill>
            <a:schemeClr val="tx2">
              <a:lumMod val="75000"/>
              <a:lumOff val="25000"/>
            </a:schemeClr>
          </a:solidFill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en-US" sz="4400" b="1" cap="none" spc="0" smtClean="0">
                <a:ln w="10160">
                  <a:solidFill>
                    <a:schemeClr val="accent5"/>
                  </a:solidFill>
                  <a:prstDash val="solid"/>
                </a:ln>
                <a:solidFill>
                  <a:schemeClr val="accent4">
                    <a:lumMod val="60000"/>
                    <a:lumOff val="40000"/>
                  </a:schemeClr>
                </a:solidFill>
                <a:effectLst>
                  <a:outerShdw blurRad="38100" dist="22860" dir="5400000" algn="tl" rotWithShape="0">
                    <a:srgbClr val="000000">
                      <a:alpha val="30000"/>
                    </a:srgbClr>
                  </a:outerShdw>
                </a:effectLst>
                <a:latin typeface="Tahoma" panose="020B0604030504040204" pitchFamily="34" charset="0"/>
                <a:cs typeface="Tahoma" panose="020B0604030504040204" pitchFamily="34" charset="0"/>
              </a:rPr>
              <a:t>TRÂN TRỌNG CẢM ƠN QUÝ THẦY CÔ </a:t>
            </a:r>
          </a:p>
          <a:p>
            <a:pPr algn="ctr"/>
            <a:r>
              <a:rPr lang="en-US" sz="4400" b="1" cap="none" spc="0" smtClean="0">
                <a:ln w="10160">
                  <a:solidFill>
                    <a:schemeClr val="accent5"/>
                  </a:solidFill>
                  <a:prstDash val="solid"/>
                </a:ln>
                <a:solidFill>
                  <a:schemeClr val="accent4">
                    <a:lumMod val="60000"/>
                    <a:lumOff val="40000"/>
                  </a:schemeClr>
                </a:solidFill>
                <a:effectLst>
                  <a:outerShdw blurRad="38100" dist="22860" dir="5400000" algn="tl" rotWithShape="0">
                    <a:srgbClr val="000000">
                      <a:alpha val="30000"/>
                    </a:srgbClr>
                  </a:outerShdw>
                </a:effectLst>
                <a:latin typeface="Tahoma" panose="020B0604030504040204" pitchFamily="34" charset="0"/>
                <a:cs typeface="Tahoma" panose="020B0604030504040204" pitchFamily="34" charset="0"/>
              </a:rPr>
              <a:t>VÀ CÁC BẠN ĐÃ CHÚ Ý LẮNG NGHE</a:t>
            </a:r>
            <a:endParaRPr lang="en-US" sz="4400" b="1" cap="none" spc="0">
              <a:ln w="10160">
                <a:solidFill>
                  <a:schemeClr val="accent5"/>
                </a:solidFill>
                <a:prstDash val="solid"/>
              </a:ln>
              <a:solidFill>
                <a:schemeClr val="accent4">
                  <a:lumMod val="60000"/>
                  <a:lumOff val="40000"/>
                </a:schemeClr>
              </a:solidFill>
              <a:effectLst>
                <a:outerShdw blurRad="38100" dist="22860" dir="5400000" algn="tl" rotWithShape="0">
                  <a:srgbClr val="000000">
                    <a:alpha val="30000"/>
                  </a:srgbClr>
                </a:outerShdw>
              </a:effectLst>
              <a:latin typeface="Tahoma" panose="020B0604030504040204" pitchFamily="34" charset="0"/>
              <a:cs typeface="Tahoma" panose="020B0604030504040204" pitchFamily="34" charset="0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split orient="vert"/>
      </p:transition>
    </mc:Choice>
    <mc:Fallback>
      <p:transition spd="slow">
        <p:split orient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2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1"/>
          <p:cNvSpPr txBox="1">
            <a:spLocks/>
          </p:cNvSpPr>
          <p:nvPr/>
        </p:nvSpPr>
        <p:spPr>
          <a:xfrm>
            <a:off x="304801" y="175779"/>
            <a:ext cx="7340242" cy="639043"/>
          </a:xfrm>
          <a:prstGeom prst="rect">
            <a:avLst/>
          </a:prstGeom>
        </p:spPr>
        <p:txBody>
          <a:bodyPr/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1pPr>
          </a:lstStyle>
          <a:p>
            <a:r>
              <a:rPr lang="en-US" sz="4400" smtClean="0">
                <a:solidFill>
                  <a:srgbClr val="1C4587"/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I. GIỚI THIỆU CHUNG</a:t>
            </a:r>
            <a:endParaRPr lang="en-US" sz="4400">
              <a:solidFill>
                <a:srgbClr val="1C4587"/>
              </a:solidFill>
              <a:latin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11" name="Title 1"/>
          <p:cNvSpPr txBox="1">
            <a:spLocks/>
          </p:cNvSpPr>
          <p:nvPr/>
        </p:nvSpPr>
        <p:spPr>
          <a:xfrm>
            <a:off x="507999" y="814822"/>
            <a:ext cx="7137043" cy="639043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algn="l" defTabSz="914400" rtl="0" eaLnBrk="1" latinLnBrk="0" hangingPunct="1">
              <a:lnSpc>
                <a:spcPct val="89000"/>
              </a:lnSpc>
              <a:spcBef>
                <a:spcPct val="0"/>
              </a:spcBef>
              <a:buNone/>
              <a:defRPr sz="4400" kern="12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3600" smtClean="0">
                <a:solidFill>
                  <a:schemeClr val="accent4">
                    <a:lumMod val="60000"/>
                    <a:lumOff val="40000"/>
                  </a:schemeClr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1. Hệ thống hiện tại</a:t>
            </a:r>
            <a:endParaRPr lang="en-US" sz="3600">
              <a:solidFill>
                <a:schemeClr val="accent4">
                  <a:lumMod val="60000"/>
                  <a:lumOff val="40000"/>
                </a:schemeClr>
              </a:solidFill>
              <a:latin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12" name="Slide Number Placeholder 6"/>
          <p:cNvSpPr txBox="1">
            <a:spLocks/>
          </p:cNvSpPr>
          <p:nvPr/>
        </p:nvSpPr>
        <p:spPr>
          <a:xfrm>
            <a:off x="8231362" y="4795851"/>
            <a:ext cx="912638" cy="347649"/>
          </a:xfrm>
          <a:prstGeom prst="rect">
            <a:avLst/>
          </a:prstGeom>
        </p:spPr>
        <p:txBody>
          <a:bodyPr/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9pPr>
          </a:lstStyle>
          <a:p>
            <a:r>
              <a:rPr lang="en-US" smtClean="0">
                <a:solidFill>
                  <a:srgbClr val="1C4587"/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3/24</a:t>
            </a:r>
            <a:endParaRPr lang="en-US">
              <a:solidFill>
                <a:srgbClr val="1C4587"/>
              </a:solidFill>
              <a:latin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13" name="Content Placeholder 2"/>
          <p:cNvSpPr txBox="1">
            <a:spLocks/>
          </p:cNvSpPr>
          <p:nvPr/>
        </p:nvSpPr>
        <p:spPr>
          <a:xfrm>
            <a:off x="304800" y="1388275"/>
            <a:ext cx="8839200" cy="3581400"/>
          </a:xfrm>
          <a:prstGeom prst="rect">
            <a:avLst/>
          </a:prstGeom>
        </p:spPr>
        <p:txBody>
          <a:bodyPr>
            <a:normAutofit lnSpcReduction="10000"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9pPr>
          </a:lstStyle>
          <a:p>
            <a:r>
              <a:rPr lang="en-US" sz="1800" smtClean="0">
                <a:solidFill>
                  <a:srgbClr val="1C4587"/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-  Giáo viên, sinh viên liên hệ với người trực phòng máy trực tiệp hoặc qua điện thoại, </a:t>
            </a:r>
          </a:p>
          <a:p>
            <a:r>
              <a:rPr lang="en-US" sz="1800" smtClean="0">
                <a:solidFill>
                  <a:srgbClr val="1C4587"/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-  Người trực phòng máy rà soát sổ sách: Kiếm tra lịch đặt trùng nhau, thời gian làm việc, kiểm tra phòng máy chưa được bao nhiêu người,…</a:t>
            </a:r>
          </a:p>
          <a:p>
            <a:r>
              <a:rPr lang="en-US" sz="1800" smtClean="0">
                <a:solidFill>
                  <a:srgbClr val="1C4587"/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-  Sai sót trong quá trình ghi chép sổ sách</a:t>
            </a:r>
          </a:p>
          <a:p>
            <a:r>
              <a:rPr lang="en-US" sz="1800" smtClean="0">
                <a:solidFill>
                  <a:srgbClr val="1C4587"/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-  Lưu trữ tài liệu, sổ sách</a:t>
            </a:r>
          </a:p>
          <a:p>
            <a:r>
              <a:rPr lang="en-US" sz="1800" smtClean="0">
                <a:solidFill>
                  <a:srgbClr val="1C4587"/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-  Giáo viên báo sự cố trang thiết bị phải báo trực tiếp hoặc thông qua điện thoại, email</a:t>
            </a:r>
          </a:p>
          <a:p>
            <a:r>
              <a:rPr lang="en-US" sz="1800" smtClean="0">
                <a:solidFill>
                  <a:srgbClr val="1C4587"/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-  Khó khăn trong vấn đề báo cáo, thống kê: phải ra soát lại sổ sách để lập báo cáo, thống kê</a:t>
            </a:r>
          </a:p>
          <a:p>
            <a:r>
              <a:rPr lang="en-US" sz="1800" smtClean="0">
                <a:solidFill>
                  <a:srgbClr val="1C4587"/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=&gt; Tiêu tốn nhiều thời gian</a:t>
            </a:r>
          </a:p>
          <a:p>
            <a:r>
              <a:rPr lang="en-US" sz="1800" smtClean="0">
                <a:solidFill>
                  <a:srgbClr val="1C4587"/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=&gt; Tốn chi phí</a:t>
            </a:r>
          </a:p>
          <a:p>
            <a:r>
              <a:rPr lang="en-US" sz="1800" smtClean="0">
                <a:solidFill>
                  <a:srgbClr val="1C4587"/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=&gt; Dễ nhầm lần, sai sót</a:t>
            </a:r>
          </a:p>
          <a:p>
            <a:pPr>
              <a:buFontTx/>
              <a:buChar char="-"/>
            </a:pPr>
            <a:endParaRPr lang="en-US" dirty="0" smtClean="0">
              <a:solidFill>
                <a:srgbClr val="1C4587"/>
              </a:solidFill>
              <a:latin typeface="Tahoma" panose="020B0604030504040204" pitchFamily="34" charset="0"/>
              <a:cs typeface="Tahoma" panose="020B0604030504040204" pitchFamily="34" charset="0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3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6"/>
          <p:cNvSpPr txBox="1">
            <a:spLocks/>
          </p:cNvSpPr>
          <p:nvPr/>
        </p:nvSpPr>
        <p:spPr>
          <a:xfrm>
            <a:off x="8231362" y="4795851"/>
            <a:ext cx="912638" cy="347649"/>
          </a:xfrm>
          <a:prstGeom prst="rect">
            <a:avLst/>
          </a:prstGeom>
        </p:spPr>
        <p:txBody>
          <a:bodyPr/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9pPr>
          </a:lstStyle>
          <a:p>
            <a:r>
              <a:rPr lang="en-US">
                <a:solidFill>
                  <a:srgbClr val="1C4587"/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4</a:t>
            </a:r>
            <a:r>
              <a:rPr lang="en-US" smtClean="0">
                <a:solidFill>
                  <a:srgbClr val="1C4587"/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/24</a:t>
            </a:r>
            <a:endParaRPr lang="en-US">
              <a:solidFill>
                <a:srgbClr val="1C4587"/>
              </a:solidFill>
              <a:latin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7" name="Content Placeholder 2"/>
          <p:cNvSpPr txBox="1">
            <a:spLocks/>
          </p:cNvSpPr>
          <p:nvPr/>
        </p:nvSpPr>
        <p:spPr>
          <a:xfrm>
            <a:off x="304801" y="1562100"/>
            <a:ext cx="8534400" cy="3581400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>
            <a:norm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1C4587"/>
              </a:buClr>
              <a:buSzPct val="100000"/>
              <a:buFont typeface="Dosis"/>
              <a:buNone/>
              <a:defRPr sz="2600" b="0" i="0" u="none" strike="noStrike" cap="none">
                <a:solidFill>
                  <a:srgbClr val="1C4587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1pPr>
            <a:lvl2pPr marR="0" lvl="1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1C4587"/>
              </a:buClr>
              <a:buSzPct val="100000"/>
              <a:buFont typeface="Dosis"/>
              <a:buNone/>
              <a:defRPr sz="3000" b="0" i="0" u="none" strike="noStrike" cap="none">
                <a:solidFill>
                  <a:srgbClr val="1C4587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2pPr>
            <a:lvl3pPr marR="0" lvl="2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1C4587"/>
              </a:buClr>
              <a:buSzPct val="100000"/>
              <a:buFont typeface="Dosis"/>
              <a:buNone/>
              <a:defRPr sz="3000" b="0" i="0" u="none" strike="noStrike" cap="none">
                <a:solidFill>
                  <a:srgbClr val="1C4587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3pPr>
            <a:lvl4pPr marR="0" lvl="3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1C4587"/>
              </a:buClr>
              <a:buSzPct val="100000"/>
              <a:buFont typeface="Dosis"/>
              <a:buNone/>
              <a:defRPr sz="3000" b="0" i="0" u="none" strike="noStrike" cap="none">
                <a:solidFill>
                  <a:srgbClr val="1C4587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4pPr>
            <a:lvl5pPr marR="0" lvl="4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1C4587"/>
              </a:buClr>
              <a:buSzPct val="100000"/>
              <a:buFont typeface="Dosis"/>
              <a:buNone/>
              <a:defRPr sz="3000" b="0" i="0" u="none" strike="noStrike" cap="none">
                <a:solidFill>
                  <a:srgbClr val="1C4587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5pPr>
            <a:lvl6pPr marR="0" lvl="5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1C4587"/>
              </a:buClr>
              <a:buSzPct val="100000"/>
              <a:buFont typeface="Dosis"/>
              <a:buNone/>
              <a:defRPr sz="3000" b="0" i="0" u="none" strike="noStrike" cap="none">
                <a:solidFill>
                  <a:srgbClr val="1C4587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6pPr>
            <a:lvl7pPr marR="0" lvl="6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1C4587"/>
              </a:buClr>
              <a:buSzPct val="100000"/>
              <a:buFont typeface="Dosis"/>
              <a:buNone/>
              <a:defRPr sz="3000" b="0" i="0" u="none" strike="noStrike" cap="none">
                <a:solidFill>
                  <a:srgbClr val="1C4587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7pPr>
            <a:lvl8pPr marR="0" lvl="7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1C4587"/>
              </a:buClr>
              <a:buSzPct val="100000"/>
              <a:buFont typeface="Dosis"/>
              <a:buNone/>
              <a:defRPr sz="3000" b="0" i="0" u="none" strike="noStrike" cap="none">
                <a:solidFill>
                  <a:srgbClr val="1C4587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8pPr>
            <a:lvl9pPr marR="0" lvl="8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1C4587"/>
              </a:buClr>
              <a:buSzPct val="100000"/>
              <a:buFont typeface="Dosis"/>
              <a:buNone/>
              <a:defRPr sz="3000" b="0" i="0" u="none" strike="noStrike" cap="none">
                <a:solidFill>
                  <a:srgbClr val="1C4587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9pPr>
          </a:lstStyle>
          <a:p>
            <a:pPr algn="l"/>
            <a:r>
              <a:rPr lang="en-US" sz="1800" smtClean="0">
                <a:latin typeface="Tahoma" panose="020B0604030504040204" pitchFamily="34" charset="0"/>
                <a:cs typeface="Tahoma" panose="020B0604030504040204" pitchFamily="34" charset="0"/>
              </a:rPr>
              <a:t>-  Giáo viên, sinh viên đặt lịch thực hành trên Website</a:t>
            </a:r>
          </a:p>
          <a:p>
            <a:pPr algn="l"/>
            <a:r>
              <a:rPr lang="en-US" sz="1800" smtClean="0">
                <a:latin typeface="Tahoma" panose="020B0604030504040204" pitchFamily="34" charset="0"/>
                <a:cs typeface="Tahoma" panose="020B0604030504040204" pitchFamily="34" charset="0"/>
              </a:rPr>
              <a:t>-  Hiển thị thời gian lịch đặt phòng máy thực tế trên Website</a:t>
            </a:r>
          </a:p>
          <a:p>
            <a:pPr algn="l"/>
            <a:r>
              <a:rPr lang="en-US" sz="1800" smtClean="0">
                <a:latin typeface="Tahoma" panose="020B0604030504040204" pitchFamily="34" charset="0"/>
                <a:cs typeface="Tahoma" panose="020B0604030504040204" pitchFamily="34" charset="0"/>
              </a:rPr>
              <a:t>=&gt; GQ: Gặp trực tiếp, gọi điện đặt lịch</a:t>
            </a:r>
          </a:p>
          <a:p>
            <a:pPr algn="l"/>
            <a:r>
              <a:rPr lang="en-US" sz="1800" smtClean="0">
                <a:latin typeface="Tahoma" panose="020B0604030504040204" pitchFamily="34" charset="0"/>
                <a:cs typeface="Tahoma" panose="020B0604030504040204" pitchFamily="34" charset="0"/>
              </a:rPr>
              <a:t>-  Hiển thị lịch trực phòng máy</a:t>
            </a:r>
          </a:p>
          <a:p>
            <a:pPr algn="l"/>
            <a:r>
              <a:rPr lang="en-US" sz="1800" smtClean="0">
                <a:latin typeface="Tahoma" panose="020B0604030504040204" pitchFamily="34" charset="0"/>
                <a:cs typeface="Tahoma" panose="020B0604030504040204" pitchFamily="34" charset="0"/>
              </a:rPr>
              <a:t>-  Quản lý phản hồi sự cố trang thiết bị phòng máy =&gt; GQ: Báo lỗi thiết bị</a:t>
            </a:r>
          </a:p>
          <a:p>
            <a:pPr algn="l"/>
            <a:r>
              <a:rPr lang="en-US" sz="1800" smtClean="0">
                <a:latin typeface="Tahoma" panose="020B0604030504040204" pitchFamily="34" charset="0"/>
                <a:cs typeface="Tahoma" panose="020B0604030504040204" pitchFamily="34" charset="0"/>
              </a:rPr>
              <a:t>-  Lưu trữ cơ sở dữ liệu =&gt; giải quyết vấn đề lưu trữ sổ sách, tránh nhầm lần</a:t>
            </a:r>
          </a:p>
          <a:p>
            <a:pPr algn="l"/>
            <a:r>
              <a:rPr lang="en-US" sz="1800" smtClean="0">
                <a:latin typeface="Tahoma" panose="020B0604030504040204" pitchFamily="34" charset="0"/>
                <a:cs typeface="Tahoma" panose="020B0604030504040204" pitchFamily="34" charset="0"/>
              </a:rPr>
              <a:t>-  Xuất báo cáo, thống kê: lịch thực hành admin/người dùng, lịch trực theo từng người trực,…</a:t>
            </a:r>
          </a:p>
          <a:p>
            <a:pPr algn="l"/>
            <a:endParaRPr lang="en-US" dirty="0">
              <a:latin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11" name="Title 1"/>
          <p:cNvSpPr txBox="1">
            <a:spLocks/>
          </p:cNvSpPr>
          <p:nvPr/>
        </p:nvSpPr>
        <p:spPr>
          <a:xfrm>
            <a:off x="304801" y="175779"/>
            <a:ext cx="7340242" cy="639043"/>
          </a:xfrm>
          <a:prstGeom prst="rect">
            <a:avLst/>
          </a:prstGeom>
        </p:spPr>
        <p:txBody>
          <a:bodyPr/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1pPr>
          </a:lstStyle>
          <a:p>
            <a:r>
              <a:rPr lang="en-US" sz="4400" smtClean="0">
                <a:solidFill>
                  <a:srgbClr val="1C4587"/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I. GIỚI THIỆU CHUNG</a:t>
            </a:r>
            <a:endParaRPr lang="en-US" sz="4400">
              <a:solidFill>
                <a:srgbClr val="1C4587"/>
              </a:solidFill>
              <a:latin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13" name="Title 1"/>
          <p:cNvSpPr txBox="1">
            <a:spLocks/>
          </p:cNvSpPr>
          <p:nvPr/>
        </p:nvSpPr>
        <p:spPr>
          <a:xfrm>
            <a:off x="507999" y="814822"/>
            <a:ext cx="7137043" cy="639043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algn="l" defTabSz="914400" rtl="0" eaLnBrk="1" latinLnBrk="0" hangingPunct="1">
              <a:lnSpc>
                <a:spcPct val="89000"/>
              </a:lnSpc>
              <a:spcBef>
                <a:spcPct val="0"/>
              </a:spcBef>
              <a:buNone/>
              <a:defRPr sz="4400" kern="12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3600">
                <a:solidFill>
                  <a:schemeClr val="accent4">
                    <a:lumMod val="60000"/>
                    <a:lumOff val="40000"/>
                  </a:schemeClr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2. Hệ thống đề xuất</a:t>
            </a: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4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6"/>
          <p:cNvSpPr txBox="1">
            <a:spLocks/>
          </p:cNvSpPr>
          <p:nvPr/>
        </p:nvSpPr>
        <p:spPr>
          <a:xfrm>
            <a:off x="8231362" y="4795851"/>
            <a:ext cx="912638" cy="347649"/>
          </a:xfrm>
          <a:prstGeom prst="rect">
            <a:avLst/>
          </a:prstGeom>
        </p:spPr>
        <p:txBody>
          <a:bodyPr/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9pPr>
          </a:lstStyle>
          <a:p>
            <a:r>
              <a:rPr lang="en-US">
                <a:solidFill>
                  <a:srgbClr val="1C4587"/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5</a:t>
            </a:r>
            <a:r>
              <a:rPr lang="en-US" smtClean="0">
                <a:solidFill>
                  <a:srgbClr val="1C4587"/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/24</a:t>
            </a:r>
            <a:endParaRPr lang="en-US">
              <a:solidFill>
                <a:srgbClr val="1C4587"/>
              </a:solidFill>
              <a:latin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4" name="Content Placeholder 2"/>
          <p:cNvSpPr txBox="1">
            <a:spLocks/>
          </p:cNvSpPr>
          <p:nvPr/>
        </p:nvSpPr>
        <p:spPr>
          <a:xfrm>
            <a:off x="304801" y="1219199"/>
            <a:ext cx="8839199" cy="3559055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ctr" anchorCtr="0">
            <a:norm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1C4587"/>
              </a:buClr>
              <a:buSzPct val="100000"/>
              <a:buFont typeface="Dosis"/>
              <a:buChar char="✘"/>
              <a:defRPr sz="2500" b="1" i="0" u="none" strike="noStrike" cap="none">
                <a:solidFill>
                  <a:srgbClr val="1C4587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1pPr>
            <a:lvl2pPr marR="0" lvl="1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1C4587"/>
              </a:buClr>
              <a:buSzPct val="100000"/>
              <a:buFont typeface="Dosis"/>
              <a:buChar char="✗"/>
              <a:defRPr sz="2500" b="1" i="0" u="none" strike="noStrike" cap="none">
                <a:solidFill>
                  <a:srgbClr val="1C4587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2pPr>
            <a:lvl3pPr marR="0" lvl="2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1C4587"/>
              </a:buClr>
              <a:buSzPct val="100000"/>
              <a:buFont typeface="Dosis"/>
              <a:buNone/>
              <a:defRPr sz="2500" b="1" i="0" u="none" strike="noStrike" cap="none">
                <a:solidFill>
                  <a:srgbClr val="1C4587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3pPr>
            <a:lvl4pPr marR="0" lvl="3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1C4587"/>
              </a:buClr>
              <a:buSzPct val="100000"/>
              <a:buFont typeface="Dosis"/>
              <a:buNone/>
              <a:defRPr sz="2500" b="1" i="0" u="none" strike="noStrike" cap="none">
                <a:solidFill>
                  <a:srgbClr val="1C4587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4pPr>
            <a:lvl5pPr marR="0" lvl="4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1C4587"/>
              </a:buClr>
              <a:buSzPct val="100000"/>
              <a:buFont typeface="Dosis"/>
              <a:buNone/>
              <a:defRPr sz="2500" b="1" i="0" u="none" strike="noStrike" cap="none">
                <a:solidFill>
                  <a:srgbClr val="1C4587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5pPr>
            <a:lvl6pPr marR="0" lvl="5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1C4587"/>
              </a:buClr>
              <a:buSzPct val="100000"/>
              <a:buFont typeface="Dosis"/>
              <a:buNone/>
              <a:defRPr sz="2500" b="1" i="0" u="none" strike="noStrike" cap="none">
                <a:solidFill>
                  <a:srgbClr val="1C4587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6pPr>
            <a:lvl7pPr marR="0" lvl="6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1C4587"/>
              </a:buClr>
              <a:buSzPct val="100000"/>
              <a:buFont typeface="Dosis"/>
              <a:buNone/>
              <a:defRPr sz="2500" b="1" i="0" u="none" strike="noStrike" cap="none">
                <a:solidFill>
                  <a:srgbClr val="1C4587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7pPr>
            <a:lvl8pPr marR="0" lvl="7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1C4587"/>
              </a:buClr>
              <a:buSzPct val="100000"/>
              <a:buFont typeface="Dosis"/>
              <a:buNone/>
              <a:defRPr sz="2500" b="1" i="0" u="none" strike="noStrike" cap="none">
                <a:solidFill>
                  <a:srgbClr val="1C4587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8pPr>
            <a:lvl9pPr marR="0" lvl="8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1C4587"/>
              </a:buClr>
              <a:buSzPct val="100000"/>
              <a:buFont typeface="Dosis"/>
              <a:buNone/>
              <a:defRPr sz="2500" b="1" i="0" u="none" strike="noStrike" cap="none">
                <a:solidFill>
                  <a:srgbClr val="1C4587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9pPr>
          </a:lstStyle>
          <a:p>
            <a:pPr algn="l"/>
            <a:r>
              <a:rPr lang="en-US" sz="1800" smtClean="0">
                <a:latin typeface="Tahoma" panose="020B0604030504040204" pitchFamily="34" charset="0"/>
                <a:cs typeface="Tahoma" panose="020B0604030504040204" pitchFamily="34" charset="0"/>
              </a:rPr>
              <a:t>Mục đích nghiên cứu:</a:t>
            </a:r>
          </a:p>
          <a:p>
            <a:pPr algn="l">
              <a:buFontTx/>
              <a:buChar char="-"/>
            </a:pPr>
            <a:r>
              <a:rPr lang="en-US" sz="1800" smtClean="0">
                <a:latin typeface="Tahoma" panose="020B0604030504040204" pitchFamily="34" charset="0"/>
                <a:cs typeface="Tahoma" panose="020B0604030504040204" pitchFamily="34" charset="0"/>
              </a:rPr>
              <a:t>Tìm hiểu quy trình đăng ký thực hành phòng máy</a:t>
            </a:r>
          </a:p>
          <a:p>
            <a:pPr algn="l">
              <a:buFontTx/>
              <a:buChar char="-"/>
            </a:pPr>
            <a:r>
              <a:rPr lang="en-US" sz="1800" smtClean="0">
                <a:latin typeface="Tahoma" panose="020B0604030504040204" pitchFamily="34" charset="0"/>
                <a:cs typeface="Tahoma" panose="020B0604030504040204" pitchFamily="34" charset="0"/>
              </a:rPr>
              <a:t>Ứng dụng vào xậy dựng hệ thống đăng ký thực hành phòng máy</a:t>
            </a:r>
          </a:p>
          <a:p>
            <a:pPr algn="l">
              <a:buFontTx/>
              <a:buChar char="-"/>
            </a:pPr>
            <a:r>
              <a:rPr lang="en-US" sz="1800" smtClean="0">
                <a:latin typeface="Tahoma" panose="020B0604030504040204" pitchFamily="34" charset="0"/>
                <a:cs typeface="Tahoma" panose="020B0604030504040204" pitchFamily="34" charset="0"/>
              </a:rPr>
              <a:t>Tìm hiểu ngôn ngữ lập trình Java</a:t>
            </a:r>
          </a:p>
          <a:p>
            <a:pPr algn="l">
              <a:buFontTx/>
              <a:buChar char="-"/>
            </a:pPr>
            <a:r>
              <a:rPr lang="en-US" sz="1800" smtClean="0">
                <a:latin typeface="Tahoma" panose="020B0604030504040204" pitchFamily="34" charset="0"/>
                <a:cs typeface="Tahoma" panose="020B0604030504040204" pitchFamily="34" charset="0"/>
              </a:rPr>
              <a:t>Ứng dụng vào phát triển phần mềm trên nền tảng Java Servlet</a:t>
            </a:r>
          </a:p>
          <a:p>
            <a:pPr algn="l"/>
            <a:r>
              <a:rPr lang="en-US" sz="1800" smtClean="0">
                <a:latin typeface="Tahoma" panose="020B0604030504040204" pitchFamily="34" charset="0"/>
                <a:cs typeface="Tahoma" panose="020B0604030504040204" pitchFamily="34" charset="0"/>
              </a:rPr>
              <a:t>Phạm vi nghiên cứu:</a:t>
            </a:r>
          </a:p>
          <a:p>
            <a:pPr algn="l">
              <a:buFontTx/>
              <a:buChar char="-"/>
            </a:pPr>
            <a:r>
              <a:rPr lang="en-US" sz="1800" smtClean="0">
                <a:latin typeface="Tahoma" panose="020B0604030504040204" pitchFamily="34" charset="0"/>
                <a:cs typeface="Tahoma" panose="020B0604030504040204" pitchFamily="34" charset="0"/>
              </a:rPr>
              <a:t>Nghiên cứu hệ thống đăng ký thực hành phòng máy - Trung tâm máy tính – Khoa CNTT tại Học viện Kỹ thuật Quăn sự</a:t>
            </a:r>
          </a:p>
          <a:p>
            <a:pPr algn="l">
              <a:buFontTx/>
              <a:buChar char="-"/>
            </a:pPr>
            <a:r>
              <a:rPr lang="en-US" sz="1800" smtClean="0">
                <a:latin typeface="Tahoma" panose="020B0604030504040204" pitchFamily="34" charset="0"/>
                <a:cs typeface="Tahoma" panose="020B0604030504040204" pitchFamily="34" charset="0"/>
              </a:rPr>
              <a:t>Nghiên cứu quy trình đăng ký thực hành phòng máy tại  Trường đào tạo lập trình viên quốc tê Aptech Hà Nội</a:t>
            </a:r>
            <a:endParaRPr lang="en-US" sz="1800">
              <a:latin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8" name="Title 1"/>
          <p:cNvSpPr txBox="1">
            <a:spLocks/>
          </p:cNvSpPr>
          <p:nvPr/>
        </p:nvSpPr>
        <p:spPr>
          <a:xfrm>
            <a:off x="304801" y="175779"/>
            <a:ext cx="7340242" cy="639043"/>
          </a:xfrm>
          <a:prstGeom prst="rect">
            <a:avLst/>
          </a:prstGeom>
        </p:spPr>
        <p:txBody>
          <a:bodyPr/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1pPr>
          </a:lstStyle>
          <a:p>
            <a:r>
              <a:rPr lang="en-US" sz="4400" smtClean="0">
                <a:solidFill>
                  <a:srgbClr val="1C4587"/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I. GIỚI THIỆU CHUNG</a:t>
            </a:r>
            <a:endParaRPr lang="en-US" sz="4400">
              <a:solidFill>
                <a:srgbClr val="1C4587"/>
              </a:solidFill>
              <a:latin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10" name="Title 1"/>
          <p:cNvSpPr txBox="1">
            <a:spLocks/>
          </p:cNvSpPr>
          <p:nvPr/>
        </p:nvSpPr>
        <p:spPr>
          <a:xfrm>
            <a:off x="464457" y="814822"/>
            <a:ext cx="7180586" cy="639043"/>
          </a:xfrm>
          <a:prstGeom prst="rect">
            <a:avLst/>
          </a:prstGeom>
        </p:spPr>
        <p:txBody>
          <a:bodyPr vert="horz" lIns="91440" tIns="45720" rIns="91440" bIns="45720" rtlCol="0" anchor="t">
            <a:normAutofit fontScale="85000" lnSpcReduction="10000"/>
          </a:bodyPr>
          <a:lstStyle>
            <a:lvl1pPr algn="l" defTabSz="914400" rtl="0" eaLnBrk="1" latinLnBrk="0" hangingPunct="1">
              <a:lnSpc>
                <a:spcPct val="89000"/>
              </a:lnSpc>
              <a:spcBef>
                <a:spcPct val="0"/>
              </a:spcBef>
              <a:buNone/>
              <a:defRPr sz="4400" kern="12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3600">
                <a:solidFill>
                  <a:schemeClr val="accent4">
                    <a:lumMod val="60000"/>
                    <a:lumOff val="40000"/>
                  </a:schemeClr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3. Mục đích, Phạm vi nghiên cứu đề tài</a:t>
            </a: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5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Slide Number Placeholder 6"/>
          <p:cNvSpPr txBox="1">
            <a:spLocks/>
          </p:cNvSpPr>
          <p:nvPr/>
        </p:nvSpPr>
        <p:spPr>
          <a:xfrm>
            <a:off x="8231362" y="4795851"/>
            <a:ext cx="912638" cy="347649"/>
          </a:xfrm>
          <a:prstGeom prst="rect">
            <a:avLst/>
          </a:prstGeom>
        </p:spPr>
        <p:txBody>
          <a:bodyPr/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9pPr>
          </a:lstStyle>
          <a:p>
            <a:r>
              <a:rPr lang="en-US">
                <a:latin typeface="Tahoma" panose="020B0604030504040204" pitchFamily="34" charset="0"/>
                <a:cs typeface="Tahoma" panose="020B0604030504040204" pitchFamily="34" charset="0"/>
              </a:rPr>
              <a:t>6</a:t>
            </a:r>
            <a:r>
              <a:rPr lang="en-US" smtClean="0">
                <a:latin typeface="Tahoma" panose="020B0604030504040204" pitchFamily="34" charset="0"/>
                <a:cs typeface="Tahoma" panose="020B0604030504040204" pitchFamily="34" charset="0"/>
              </a:rPr>
              <a:t>/24</a:t>
            </a:r>
            <a:endParaRPr lang="en-US">
              <a:latin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16" name="Title 1"/>
          <p:cNvSpPr txBox="1">
            <a:spLocks/>
          </p:cNvSpPr>
          <p:nvPr/>
        </p:nvSpPr>
        <p:spPr>
          <a:xfrm>
            <a:off x="304801" y="175779"/>
            <a:ext cx="7340242" cy="639043"/>
          </a:xfrm>
          <a:prstGeom prst="rect">
            <a:avLst/>
          </a:prstGeom>
        </p:spPr>
        <p:txBody>
          <a:bodyPr/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1pPr>
          </a:lstStyle>
          <a:p>
            <a:r>
              <a:rPr lang="en-US" sz="4400" smtClean="0">
                <a:solidFill>
                  <a:srgbClr val="1C4587"/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I. GIỚI THIỆU CHUNG</a:t>
            </a:r>
            <a:endParaRPr lang="en-US" sz="4400">
              <a:solidFill>
                <a:srgbClr val="1C4587"/>
              </a:solidFill>
              <a:latin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17" name="Title 1"/>
          <p:cNvSpPr txBox="1">
            <a:spLocks/>
          </p:cNvSpPr>
          <p:nvPr/>
        </p:nvSpPr>
        <p:spPr>
          <a:xfrm>
            <a:off x="454835" y="814822"/>
            <a:ext cx="7190207" cy="639043"/>
          </a:xfrm>
          <a:prstGeom prst="rect">
            <a:avLst/>
          </a:prstGeom>
        </p:spPr>
        <p:txBody>
          <a:bodyPr vert="horz" lIns="91440" tIns="45720" rIns="91440" bIns="45720" rtlCol="0" anchor="t">
            <a:normAutofit fontScale="77500" lnSpcReduction="20000"/>
          </a:bodyPr>
          <a:lstStyle>
            <a:lvl1pPr algn="l" defTabSz="914400" rtl="0" eaLnBrk="1" latinLnBrk="0" hangingPunct="1">
              <a:lnSpc>
                <a:spcPct val="89000"/>
              </a:lnSpc>
              <a:spcBef>
                <a:spcPct val="0"/>
              </a:spcBef>
              <a:buNone/>
              <a:defRPr sz="4400" kern="12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3600">
                <a:solidFill>
                  <a:schemeClr val="accent4">
                    <a:lumMod val="60000"/>
                    <a:lumOff val="40000"/>
                  </a:schemeClr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4. Quy trình đăng ký thực hành phòng máy</a:t>
            </a:r>
          </a:p>
        </p:txBody>
      </p:sp>
      <p:graphicFrame>
        <p:nvGraphicFramePr>
          <p:cNvPr id="18" name="Object 1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98758546"/>
              </p:ext>
            </p:extLst>
          </p:nvPr>
        </p:nvGraphicFramePr>
        <p:xfrm>
          <a:off x="454835" y="1231900"/>
          <a:ext cx="1993542" cy="391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0" name="Visio" r:id="rId4" imgW="2638402" imgH="7419934" progId="Visio.Drawing.15">
                  <p:embed/>
                </p:oleObj>
              </mc:Choice>
              <mc:Fallback>
                <p:oleObj name="Visio" r:id="rId4" imgW="2638402" imgH="7419934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454835" y="1231900"/>
                        <a:ext cx="1993542" cy="3911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" name="Content Placeholder 2"/>
          <p:cNvSpPr txBox="1">
            <a:spLocks/>
          </p:cNvSpPr>
          <p:nvPr/>
        </p:nvSpPr>
        <p:spPr>
          <a:xfrm>
            <a:off x="2463799" y="1231899"/>
            <a:ext cx="6680201" cy="4196443"/>
          </a:xfrm>
          <a:prstGeom prst="rect">
            <a:avLst/>
          </a:prstGeom>
        </p:spPr>
        <p:txBody>
          <a:bodyPr>
            <a:normAutofit lnSpcReduction="10000"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9pPr>
          </a:lstStyle>
          <a:p>
            <a:r>
              <a:rPr lang="en-US" sz="1800" smtClean="0">
                <a:latin typeface="Tahoma" panose="020B0604030504040204" pitchFamily="34" charset="0"/>
                <a:cs typeface="Tahoma" panose="020B0604030504040204" pitchFamily="34" charset="0"/>
              </a:rPr>
              <a:t>Bộ phận QL phòng máy lựa chọn phòng máy, tiết học, số ngày tạo lịch </a:t>
            </a:r>
          </a:p>
          <a:p>
            <a:endParaRPr lang="en-US" sz="1800" smtClean="0">
              <a:latin typeface="Tahoma" panose="020B0604030504040204" pitchFamily="34" charset="0"/>
              <a:cs typeface="Tahoma" panose="020B0604030504040204" pitchFamily="34" charset="0"/>
            </a:endParaRPr>
          </a:p>
          <a:p>
            <a:endParaRPr lang="en-US" sz="1800" smtClean="0">
              <a:latin typeface="Tahoma" panose="020B0604030504040204" pitchFamily="34" charset="0"/>
              <a:cs typeface="Tahoma" panose="020B0604030504040204" pitchFamily="34" charset="0"/>
            </a:endParaRPr>
          </a:p>
          <a:p>
            <a:r>
              <a:rPr lang="en-US" sz="1800" smtClean="0">
                <a:latin typeface="Tahoma" panose="020B0604030504040204" pitchFamily="34" charset="0"/>
                <a:cs typeface="Tahoma" panose="020B0604030504040204" pitchFamily="34" charset="0"/>
              </a:rPr>
              <a:t>Bộ phận QL sẽ tạo lịch cho từng phòng máy </a:t>
            </a:r>
          </a:p>
          <a:p>
            <a:endParaRPr lang="en-US" sz="1800" smtClean="0">
              <a:latin typeface="Tahoma" panose="020B0604030504040204" pitchFamily="34" charset="0"/>
              <a:cs typeface="Tahoma" panose="020B0604030504040204" pitchFamily="34" charset="0"/>
            </a:endParaRPr>
          </a:p>
          <a:p>
            <a:endParaRPr lang="en-US" sz="1800" smtClean="0">
              <a:latin typeface="Tahoma" panose="020B0604030504040204" pitchFamily="34" charset="0"/>
              <a:cs typeface="Tahoma" panose="020B0604030504040204" pitchFamily="34" charset="0"/>
            </a:endParaRPr>
          </a:p>
          <a:p>
            <a:r>
              <a:rPr lang="en-US" sz="1800" smtClean="0">
                <a:latin typeface="Tahoma" panose="020B0604030504040204" pitchFamily="34" charset="0"/>
                <a:cs typeface="Tahoma" panose="020B0604030504040204" pitchFamily="34" charset="0"/>
              </a:rPr>
              <a:t>Giáo viên, Sinh viên đăng ký lịch thực hành phòng máy </a:t>
            </a:r>
          </a:p>
          <a:p>
            <a:r>
              <a:rPr lang="en-US" sz="1800" smtClean="0">
                <a:latin typeface="Tahoma" panose="020B0604030504040204" pitchFamily="34" charset="0"/>
                <a:cs typeface="Tahoma" panose="020B0604030504040204" pitchFamily="34" charset="0"/>
              </a:rPr>
              <a:t> </a:t>
            </a:r>
          </a:p>
          <a:p>
            <a:endParaRPr lang="en-US" sz="1800" smtClean="0">
              <a:latin typeface="Tahoma" panose="020B0604030504040204" pitchFamily="34" charset="0"/>
              <a:cs typeface="Tahoma" panose="020B0604030504040204" pitchFamily="34" charset="0"/>
            </a:endParaRPr>
          </a:p>
          <a:p>
            <a:r>
              <a:rPr lang="en-US" sz="1800" smtClean="0">
                <a:latin typeface="Tahoma" panose="020B0604030504040204" pitchFamily="34" charset="0"/>
                <a:cs typeface="Tahoma" panose="020B0604030504040204" pitchFamily="34" charset="0"/>
              </a:rPr>
              <a:t>Bộ phận QL xét duyệt đơn đăng ký</a:t>
            </a:r>
          </a:p>
          <a:p>
            <a:endParaRPr lang="en-US" sz="1800" smtClean="0">
              <a:latin typeface="Tahoma" panose="020B0604030504040204" pitchFamily="34" charset="0"/>
              <a:cs typeface="Tahoma" panose="020B0604030504040204" pitchFamily="34" charset="0"/>
            </a:endParaRPr>
          </a:p>
          <a:p>
            <a:endParaRPr lang="en-US" sz="1800" smtClean="0">
              <a:latin typeface="Tahoma" panose="020B0604030504040204" pitchFamily="34" charset="0"/>
              <a:cs typeface="Tahoma" panose="020B0604030504040204" pitchFamily="34" charset="0"/>
            </a:endParaRPr>
          </a:p>
          <a:p>
            <a:r>
              <a:rPr lang="en-US" sz="1800" smtClean="0">
                <a:latin typeface="Tahoma" panose="020B0604030504040204" pitchFamily="34" charset="0"/>
                <a:cs typeface="Tahoma" panose="020B0604030504040204" pitchFamily="34" charset="0"/>
              </a:rPr>
              <a:t>Bộ phận QL phòng máy xuất báo cáo, thống kê gửi Quản lý trung tâm máy tính – Khoa CNTT</a:t>
            </a:r>
          </a:p>
          <a:p>
            <a:endParaRPr lang="en-US" smtClean="0">
              <a:latin typeface="Tahoma" panose="020B0604030504040204" pitchFamily="34" charset="0"/>
              <a:cs typeface="Tahoma" panose="020B0604030504040204" pitchFamily="34" charset="0"/>
            </a:endParaRPr>
          </a:p>
          <a:p>
            <a:endParaRPr lang="en-US">
              <a:latin typeface="Tahoma" panose="020B0604030504040204" pitchFamily="34" charset="0"/>
              <a:cs typeface="Tahoma" panose="020B0604030504040204" pitchFamily="34" charset="0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19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6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6"/>
          <p:cNvSpPr txBox="1">
            <a:spLocks/>
          </p:cNvSpPr>
          <p:nvPr/>
        </p:nvSpPr>
        <p:spPr>
          <a:xfrm>
            <a:off x="8231362" y="4795851"/>
            <a:ext cx="912638" cy="347649"/>
          </a:xfrm>
          <a:prstGeom prst="rect">
            <a:avLst/>
          </a:prstGeom>
        </p:spPr>
        <p:txBody>
          <a:bodyPr/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9pPr>
          </a:lstStyle>
          <a:p>
            <a:r>
              <a:rPr lang="en-US">
                <a:latin typeface="Tahoma" panose="020B0604030504040204" pitchFamily="34" charset="0"/>
                <a:cs typeface="Tahoma" panose="020B0604030504040204" pitchFamily="34" charset="0"/>
              </a:rPr>
              <a:t>7</a:t>
            </a:r>
            <a:r>
              <a:rPr lang="en-US" smtClean="0">
                <a:latin typeface="Tahoma" panose="020B0604030504040204" pitchFamily="34" charset="0"/>
                <a:cs typeface="Tahoma" panose="020B0604030504040204" pitchFamily="34" charset="0"/>
              </a:rPr>
              <a:t>/24</a:t>
            </a:r>
            <a:endParaRPr lang="en-US">
              <a:latin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9" name="Title 1"/>
          <p:cNvSpPr txBox="1">
            <a:spLocks/>
          </p:cNvSpPr>
          <p:nvPr/>
        </p:nvSpPr>
        <p:spPr>
          <a:xfrm>
            <a:off x="304801" y="175779"/>
            <a:ext cx="7340242" cy="639043"/>
          </a:xfrm>
          <a:prstGeom prst="rect">
            <a:avLst/>
          </a:prstGeom>
        </p:spPr>
        <p:txBody>
          <a:bodyPr/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1pPr>
          </a:lstStyle>
          <a:p>
            <a:r>
              <a:rPr lang="en-US" sz="4400" smtClean="0">
                <a:solidFill>
                  <a:srgbClr val="1C4587"/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I. GIỚI THIỆU CHUNG</a:t>
            </a:r>
            <a:endParaRPr lang="en-US" sz="4400">
              <a:solidFill>
                <a:srgbClr val="1C4587"/>
              </a:solidFill>
              <a:latin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10" name="Title 1"/>
          <p:cNvSpPr txBox="1">
            <a:spLocks/>
          </p:cNvSpPr>
          <p:nvPr/>
        </p:nvSpPr>
        <p:spPr>
          <a:xfrm>
            <a:off x="464457" y="814822"/>
            <a:ext cx="7180586" cy="639043"/>
          </a:xfrm>
          <a:prstGeom prst="rect">
            <a:avLst/>
          </a:prstGeom>
        </p:spPr>
        <p:txBody>
          <a:bodyPr vert="horz" lIns="91440" tIns="45720" rIns="91440" bIns="45720" rtlCol="0" anchor="t">
            <a:normAutofit fontScale="70000" lnSpcReduction="20000"/>
          </a:bodyPr>
          <a:lstStyle>
            <a:lvl1pPr algn="l" defTabSz="914400" rtl="0" eaLnBrk="1" latinLnBrk="0" hangingPunct="1">
              <a:lnSpc>
                <a:spcPct val="89000"/>
              </a:lnSpc>
              <a:spcBef>
                <a:spcPct val="0"/>
              </a:spcBef>
              <a:buNone/>
              <a:defRPr sz="4400" kern="12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3600">
                <a:solidFill>
                  <a:schemeClr val="accent4">
                    <a:lumMod val="60000"/>
                    <a:lumOff val="40000"/>
                  </a:schemeClr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4. Quy trình tạo trang thiết bị cho phòng máy</a:t>
            </a:r>
          </a:p>
        </p:txBody>
      </p:sp>
      <p:graphicFrame>
        <p:nvGraphicFramePr>
          <p:cNvPr id="11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75816382"/>
              </p:ext>
            </p:extLst>
          </p:nvPr>
        </p:nvGraphicFramePr>
        <p:xfrm>
          <a:off x="137945" y="1262743"/>
          <a:ext cx="4009156" cy="388075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4" name="Visio" r:id="rId4" imgW="5591285" imgH="5591134" progId="Visio.Drawing.15">
                  <p:embed/>
                </p:oleObj>
              </mc:Choice>
              <mc:Fallback>
                <p:oleObj name="Visio" r:id="rId4" imgW="5591285" imgH="5591134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37945" y="1262743"/>
                        <a:ext cx="4009156" cy="388075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Content Placeholder 2"/>
          <p:cNvSpPr txBox="1">
            <a:spLocks/>
          </p:cNvSpPr>
          <p:nvPr/>
        </p:nvSpPr>
        <p:spPr>
          <a:xfrm>
            <a:off x="4212357" y="1058456"/>
            <a:ext cx="4931643" cy="4339771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>
            <a:norm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D4965"/>
              </a:buClr>
              <a:buSzPct val="100000"/>
              <a:buFont typeface="Dosis"/>
              <a:buChar char="✘"/>
              <a:defRPr sz="2200" b="0" i="0" u="none" strike="noStrike" cap="none">
                <a:solidFill>
                  <a:srgbClr val="3D4965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D4965"/>
              </a:buClr>
              <a:buSzPct val="100000"/>
              <a:buFont typeface="Dosis"/>
              <a:buChar char="✗"/>
              <a:defRPr sz="2200" b="0" i="0" u="none" strike="noStrike" cap="none">
                <a:solidFill>
                  <a:srgbClr val="3D4965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D4965"/>
              </a:buClr>
              <a:buSzPct val="100000"/>
              <a:buFont typeface="Dosis"/>
              <a:buNone/>
              <a:defRPr sz="2200" b="0" i="0" u="none" strike="noStrike" cap="none">
                <a:solidFill>
                  <a:srgbClr val="3D4965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D4965"/>
              </a:buClr>
              <a:buSzPct val="100000"/>
              <a:buFont typeface="Dosis"/>
              <a:buNone/>
              <a:defRPr sz="2200" b="0" i="0" u="none" strike="noStrike" cap="none">
                <a:solidFill>
                  <a:srgbClr val="3D4965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D4965"/>
              </a:buClr>
              <a:buSzPct val="100000"/>
              <a:buFont typeface="Dosis"/>
              <a:buNone/>
              <a:defRPr sz="2200" b="0" i="0" u="none" strike="noStrike" cap="none">
                <a:solidFill>
                  <a:srgbClr val="3D4965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D4965"/>
              </a:buClr>
              <a:buSzPct val="100000"/>
              <a:buFont typeface="Dosis"/>
              <a:buNone/>
              <a:defRPr sz="2200" b="0" i="0" u="none" strike="noStrike" cap="none">
                <a:solidFill>
                  <a:srgbClr val="3D4965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D4965"/>
              </a:buClr>
              <a:buSzPct val="100000"/>
              <a:buFont typeface="Dosis"/>
              <a:buNone/>
              <a:defRPr sz="2200" b="0" i="0" u="none" strike="noStrike" cap="none">
                <a:solidFill>
                  <a:srgbClr val="3D4965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D4965"/>
              </a:buClr>
              <a:buSzPct val="100000"/>
              <a:buFont typeface="Dosis"/>
              <a:buNone/>
              <a:defRPr sz="2200" b="0" i="0" u="none" strike="noStrike" cap="none">
                <a:solidFill>
                  <a:srgbClr val="3D4965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D4965"/>
              </a:buClr>
              <a:buSzPct val="100000"/>
              <a:buFont typeface="Dosis"/>
              <a:buNone/>
              <a:defRPr sz="2200" b="0" i="0" u="none" strike="noStrike" cap="none">
                <a:solidFill>
                  <a:srgbClr val="3D4965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9pPr>
          </a:lstStyle>
          <a:p>
            <a:pPr>
              <a:buFont typeface="Dosis"/>
              <a:buNone/>
            </a:pPr>
            <a:endParaRPr lang="en-US" sz="1800" smtClean="0">
              <a:latin typeface="Tahoma" panose="020B0604030504040204" pitchFamily="34" charset="0"/>
              <a:cs typeface="Tahoma" panose="020B0604030504040204" pitchFamily="34" charset="0"/>
            </a:endParaRPr>
          </a:p>
          <a:p>
            <a:pPr>
              <a:buFont typeface="Dosis"/>
              <a:buNone/>
            </a:pPr>
            <a:r>
              <a:rPr lang="en-US" sz="1800" smtClean="0">
                <a:latin typeface="Tahoma" panose="020B0604030504040204" pitchFamily="34" charset="0"/>
                <a:cs typeface="Tahoma" panose="020B0604030504040204" pitchFamily="34" charset="0"/>
              </a:rPr>
              <a:t>Bộ phận QL phòng máy tạo trang thiết bị, tạo phòng máy tính -&gt; </a:t>
            </a:r>
          </a:p>
          <a:p>
            <a:pPr>
              <a:buFont typeface="Dosis"/>
              <a:buNone/>
            </a:pPr>
            <a:endParaRPr lang="en-US" sz="1800" smtClean="0">
              <a:latin typeface="Tahoma" panose="020B0604030504040204" pitchFamily="34" charset="0"/>
              <a:cs typeface="Tahoma" panose="020B0604030504040204" pitchFamily="34" charset="0"/>
            </a:endParaRPr>
          </a:p>
          <a:p>
            <a:pPr>
              <a:buFont typeface="Dosis"/>
              <a:buNone/>
            </a:pPr>
            <a:endParaRPr lang="en-US" sz="1800" smtClean="0">
              <a:latin typeface="Tahoma" panose="020B0604030504040204" pitchFamily="34" charset="0"/>
              <a:cs typeface="Tahoma" panose="020B0604030504040204" pitchFamily="34" charset="0"/>
            </a:endParaRPr>
          </a:p>
          <a:p>
            <a:pPr>
              <a:buFont typeface="Dosis"/>
              <a:buNone/>
            </a:pPr>
            <a:r>
              <a:rPr lang="en-US" sz="1800" smtClean="0">
                <a:latin typeface="Tahoma" panose="020B0604030504040204" pitchFamily="34" charset="0"/>
                <a:cs typeface="Tahoma" panose="020B0604030504040204" pitchFamily="34" charset="0"/>
              </a:rPr>
              <a:t>Bộ phận QL phòng máy sẽ chọn phòng máy -&gt;</a:t>
            </a:r>
          </a:p>
          <a:p>
            <a:pPr>
              <a:buFont typeface="Dosis"/>
              <a:buNone/>
            </a:pPr>
            <a:endParaRPr lang="en-US" sz="1800" smtClean="0">
              <a:latin typeface="Tahoma" panose="020B0604030504040204" pitchFamily="34" charset="0"/>
              <a:cs typeface="Tahoma" panose="020B0604030504040204" pitchFamily="34" charset="0"/>
            </a:endParaRPr>
          </a:p>
          <a:p>
            <a:pPr>
              <a:buFont typeface="Dosis"/>
              <a:buNone/>
            </a:pPr>
            <a:endParaRPr lang="en-US" sz="1800" smtClean="0">
              <a:latin typeface="Tahoma" panose="020B0604030504040204" pitchFamily="34" charset="0"/>
              <a:cs typeface="Tahoma" panose="020B0604030504040204" pitchFamily="34" charset="0"/>
            </a:endParaRPr>
          </a:p>
          <a:p>
            <a:pPr>
              <a:buFont typeface="Dosis"/>
              <a:buNone/>
            </a:pPr>
            <a:r>
              <a:rPr lang="en-US" sz="1800" smtClean="0">
                <a:latin typeface="Tahoma" panose="020B0604030504040204" pitchFamily="34" charset="0"/>
                <a:cs typeface="Tahoma" panose="020B0604030504040204" pitchFamily="34" charset="0"/>
              </a:rPr>
              <a:t>Bộ phận QL phòng máy sẽ chọn trang thiết bị</a:t>
            </a:r>
          </a:p>
          <a:p>
            <a:pPr>
              <a:buFont typeface="Dosis"/>
              <a:buNone/>
            </a:pPr>
            <a:endParaRPr lang="en-US" sz="1800" smtClean="0">
              <a:latin typeface="Tahoma" panose="020B0604030504040204" pitchFamily="34" charset="0"/>
              <a:cs typeface="Tahoma" panose="020B0604030504040204" pitchFamily="34" charset="0"/>
            </a:endParaRPr>
          </a:p>
          <a:p>
            <a:pPr>
              <a:buFont typeface="Dosis"/>
              <a:buNone/>
            </a:pPr>
            <a:endParaRPr lang="en-US" sz="1800" smtClean="0">
              <a:latin typeface="Tahoma" panose="020B0604030504040204" pitchFamily="34" charset="0"/>
              <a:cs typeface="Tahoma" panose="020B0604030504040204" pitchFamily="34" charset="0"/>
            </a:endParaRPr>
          </a:p>
          <a:p>
            <a:pPr>
              <a:buFont typeface="Dosis"/>
              <a:buNone/>
            </a:pPr>
            <a:r>
              <a:rPr lang="en-US" sz="1800" smtClean="0">
                <a:latin typeface="Tahoma" panose="020B0604030504040204" pitchFamily="34" charset="0"/>
                <a:cs typeface="Tahoma" panose="020B0604030504040204" pitchFamily="34" charset="0"/>
              </a:rPr>
              <a:t>Bộ phận QL phòng máy sẽ tạo trang thiết bị cho phòng máy đã chọn</a:t>
            </a:r>
          </a:p>
          <a:p>
            <a:pPr>
              <a:buFont typeface="Dosis"/>
              <a:buNone/>
            </a:pPr>
            <a:endParaRPr lang="en-US" smtClean="0">
              <a:latin typeface="Tahoma" panose="020B0604030504040204" pitchFamily="34" charset="0"/>
              <a:cs typeface="Tahoma" panose="020B0604030504040204" pitchFamily="34" charset="0"/>
            </a:endParaRPr>
          </a:p>
          <a:p>
            <a:pPr>
              <a:buFont typeface="Dosis"/>
              <a:buNone/>
            </a:pPr>
            <a:endParaRPr lang="en-US">
              <a:latin typeface="Tahoma" panose="020B0604030504040204" pitchFamily="34" charset="0"/>
              <a:cs typeface="Tahoma" panose="020B0604030504040204" pitchFamily="34" charset="0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8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6"/>
          <p:cNvSpPr txBox="1">
            <a:spLocks/>
          </p:cNvSpPr>
          <p:nvPr/>
        </p:nvSpPr>
        <p:spPr>
          <a:xfrm>
            <a:off x="8231362" y="4795851"/>
            <a:ext cx="912638" cy="347649"/>
          </a:xfrm>
          <a:prstGeom prst="rect">
            <a:avLst/>
          </a:prstGeom>
        </p:spPr>
        <p:txBody>
          <a:bodyPr/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9pPr>
          </a:lstStyle>
          <a:p>
            <a:r>
              <a:rPr lang="en-US">
                <a:latin typeface="Tahoma" panose="020B0604030504040204" pitchFamily="34" charset="0"/>
                <a:cs typeface="Tahoma" panose="020B0604030504040204" pitchFamily="34" charset="0"/>
              </a:rPr>
              <a:t>8</a:t>
            </a:r>
            <a:r>
              <a:rPr lang="en-US" smtClean="0">
                <a:latin typeface="Tahoma" panose="020B0604030504040204" pitchFamily="34" charset="0"/>
                <a:cs typeface="Tahoma" panose="020B0604030504040204" pitchFamily="34" charset="0"/>
              </a:rPr>
              <a:t>/24</a:t>
            </a:r>
            <a:endParaRPr lang="en-US">
              <a:latin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5" name="Title 1"/>
          <p:cNvSpPr txBox="1">
            <a:spLocks/>
          </p:cNvSpPr>
          <p:nvPr/>
        </p:nvSpPr>
        <p:spPr>
          <a:xfrm>
            <a:off x="304801" y="175779"/>
            <a:ext cx="7340242" cy="639043"/>
          </a:xfrm>
          <a:prstGeom prst="rect">
            <a:avLst/>
          </a:prstGeom>
        </p:spPr>
        <p:txBody>
          <a:bodyPr/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1pPr>
          </a:lstStyle>
          <a:p>
            <a:r>
              <a:rPr lang="en-US" sz="4400" smtClean="0">
                <a:solidFill>
                  <a:srgbClr val="1C4587"/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I. GIỚI THIỆU CHUNG</a:t>
            </a:r>
            <a:endParaRPr lang="en-US" sz="4400">
              <a:solidFill>
                <a:srgbClr val="1C4587"/>
              </a:solidFill>
              <a:latin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6" name="Title 1"/>
          <p:cNvSpPr txBox="1">
            <a:spLocks/>
          </p:cNvSpPr>
          <p:nvPr/>
        </p:nvSpPr>
        <p:spPr>
          <a:xfrm>
            <a:off x="466927" y="814822"/>
            <a:ext cx="7178115" cy="639043"/>
          </a:xfrm>
          <a:prstGeom prst="rect">
            <a:avLst/>
          </a:prstGeom>
        </p:spPr>
        <p:txBody>
          <a:bodyPr vert="horz" lIns="91440" tIns="45720" rIns="91440" bIns="45720" rtlCol="0" anchor="t">
            <a:normAutofit fontScale="70000" lnSpcReduction="20000"/>
          </a:bodyPr>
          <a:lstStyle>
            <a:lvl1pPr algn="l" defTabSz="914400" rtl="0" eaLnBrk="1" latinLnBrk="0" hangingPunct="1">
              <a:lnSpc>
                <a:spcPct val="89000"/>
              </a:lnSpc>
              <a:spcBef>
                <a:spcPct val="0"/>
              </a:spcBef>
              <a:buNone/>
              <a:defRPr sz="4400" kern="12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3600">
                <a:solidFill>
                  <a:schemeClr val="accent4">
                    <a:lumMod val="60000"/>
                    <a:lumOff val="40000"/>
                  </a:schemeClr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4. Quy trình tạo trang thiết bị cho phòng máy</a:t>
            </a:r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92161830"/>
              </p:ext>
            </p:extLst>
          </p:nvPr>
        </p:nvGraphicFramePr>
        <p:xfrm>
          <a:off x="304801" y="1277257"/>
          <a:ext cx="2249713" cy="3759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7" name="Visio" r:id="rId4" imgW="2619506" imgH="5819768" progId="Visio.Drawing.15">
                  <p:embed/>
                </p:oleObj>
              </mc:Choice>
              <mc:Fallback>
                <p:oleObj name="Visio" r:id="rId4" imgW="2619506" imgH="5819768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04801" y="1277257"/>
                        <a:ext cx="2249713" cy="37592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Content Placeholder 2"/>
          <p:cNvSpPr txBox="1">
            <a:spLocks/>
          </p:cNvSpPr>
          <p:nvPr/>
        </p:nvSpPr>
        <p:spPr>
          <a:xfrm>
            <a:off x="2781300" y="1320801"/>
            <a:ext cx="6362700" cy="3715656"/>
          </a:xfrm>
          <a:prstGeom prst="rect">
            <a:avLst/>
          </a:prstGeom>
        </p:spPr>
        <p:txBody>
          <a:bodyPr>
            <a:norm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9pPr>
          </a:lstStyle>
          <a:p>
            <a:r>
              <a:rPr lang="en-US" sz="1800" smtClean="0">
                <a:latin typeface="Tahoma" panose="020B0604030504040204" pitchFamily="34" charset="0"/>
                <a:cs typeface="Tahoma" panose="020B0604030504040204" pitchFamily="34" charset="0"/>
              </a:rPr>
              <a:t>Bộ phận QL phòng máy lựa chọn ngày trực</a:t>
            </a:r>
          </a:p>
          <a:p>
            <a:endParaRPr lang="en-US" sz="1800" smtClean="0">
              <a:latin typeface="Tahoma" panose="020B0604030504040204" pitchFamily="34" charset="0"/>
              <a:cs typeface="Tahoma" panose="020B0604030504040204" pitchFamily="34" charset="0"/>
            </a:endParaRPr>
          </a:p>
          <a:p>
            <a:endParaRPr lang="en-US" sz="1800" smtClean="0">
              <a:latin typeface="Tahoma" panose="020B0604030504040204" pitchFamily="34" charset="0"/>
              <a:cs typeface="Tahoma" panose="020B0604030504040204" pitchFamily="34" charset="0"/>
            </a:endParaRPr>
          </a:p>
          <a:p>
            <a:endParaRPr lang="en-US" sz="1800" smtClean="0">
              <a:latin typeface="Tahoma" panose="020B0604030504040204" pitchFamily="34" charset="0"/>
              <a:cs typeface="Tahoma" panose="020B0604030504040204" pitchFamily="34" charset="0"/>
            </a:endParaRPr>
          </a:p>
          <a:p>
            <a:r>
              <a:rPr lang="en-US" sz="1800" smtClean="0">
                <a:latin typeface="Tahoma" panose="020B0604030504040204" pitchFamily="34" charset="0"/>
                <a:cs typeface="Tahoma" panose="020B0604030504040204" pitchFamily="34" charset="0"/>
              </a:rPr>
              <a:t>Bộ phận QL phòng máy lựa chọn người trực</a:t>
            </a:r>
          </a:p>
          <a:p>
            <a:endParaRPr lang="en-US" sz="1800" smtClean="0">
              <a:latin typeface="Tahoma" panose="020B0604030504040204" pitchFamily="34" charset="0"/>
              <a:cs typeface="Tahoma" panose="020B0604030504040204" pitchFamily="34" charset="0"/>
            </a:endParaRPr>
          </a:p>
          <a:p>
            <a:endParaRPr lang="en-US" sz="1800" smtClean="0">
              <a:latin typeface="Tahoma" panose="020B0604030504040204" pitchFamily="34" charset="0"/>
              <a:cs typeface="Tahoma" panose="020B0604030504040204" pitchFamily="34" charset="0"/>
            </a:endParaRPr>
          </a:p>
          <a:p>
            <a:r>
              <a:rPr lang="en-US" sz="1800" smtClean="0">
                <a:latin typeface="Tahoma" panose="020B0604030504040204" pitchFamily="34" charset="0"/>
                <a:cs typeface="Tahoma" panose="020B0604030504040204" pitchFamily="34" charset="0"/>
              </a:rPr>
              <a:t>Bộ phận phân công người trực </a:t>
            </a:r>
          </a:p>
          <a:p>
            <a:endParaRPr lang="en-US" sz="1800" smtClean="0">
              <a:latin typeface="Tahoma" panose="020B0604030504040204" pitchFamily="34" charset="0"/>
              <a:cs typeface="Tahoma" panose="020B0604030504040204" pitchFamily="34" charset="0"/>
            </a:endParaRPr>
          </a:p>
          <a:p>
            <a:endParaRPr lang="en-US" sz="1800" smtClean="0">
              <a:latin typeface="Tahoma" panose="020B0604030504040204" pitchFamily="34" charset="0"/>
              <a:cs typeface="Tahoma" panose="020B0604030504040204" pitchFamily="34" charset="0"/>
            </a:endParaRPr>
          </a:p>
          <a:p>
            <a:endParaRPr lang="en-US" sz="1800" smtClean="0">
              <a:latin typeface="Tahoma" panose="020B0604030504040204" pitchFamily="34" charset="0"/>
              <a:cs typeface="Tahoma" panose="020B0604030504040204" pitchFamily="34" charset="0"/>
            </a:endParaRPr>
          </a:p>
          <a:p>
            <a:r>
              <a:rPr lang="en-US" sz="1800" smtClean="0">
                <a:latin typeface="Tahoma" panose="020B0604030504040204" pitchFamily="34" charset="0"/>
                <a:cs typeface="Tahoma" panose="020B0604030504040204" pitchFamily="34" charset="0"/>
              </a:rPr>
              <a:t>Bộ phận QL phòng máy xuất báo cáo, thống kê gửi Quản lý trung tâm máy tính – Khoa CNTT</a:t>
            </a:r>
          </a:p>
          <a:p>
            <a:endParaRPr lang="en-US" smtClean="0">
              <a:latin typeface="Tahoma" panose="020B0604030504040204" pitchFamily="34" charset="0"/>
              <a:cs typeface="Tahoma" panose="020B0604030504040204" pitchFamily="34" charset="0"/>
            </a:endParaRPr>
          </a:p>
          <a:p>
            <a:endParaRPr lang="en-US">
              <a:latin typeface="Tahoma" panose="020B0604030504040204" pitchFamily="34" charset="0"/>
              <a:cs typeface="Tahoma" panose="020B0604030504040204" pitchFamily="34" charset="0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8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 txBox="1">
            <a:spLocks/>
          </p:cNvSpPr>
          <p:nvPr/>
        </p:nvSpPr>
        <p:spPr>
          <a:xfrm>
            <a:off x="304801" y="175779"/>
            <a:ext cx="7340242" cy="639043"/>
          </a:xfrm>
          <a:prstGeom prst="rect">
            <a:avLst/>
          </a:prstGeom>
        </p:spPr>
        <p:txBody>
          <a:bodyPr/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1pPr>
          </a:lstStyle>
          <a:p>
            <a:r>
              <a:rPr lang="en-US" sz="4400">
                <a:solidFill>
                  <a:srgbClr val="1C4587"/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II. PHÂN TÍCH HỆ THỐNG</a:t>
            </a:r>
          </a:p>
        </p:txBody>
      </p:sp>
      <p:sp>
        <p:nvSpPr>
          <p:cNvPr id="3" name="Title 1"/>
          <p:cNvSpPr txBox="1">
            <a:spLocks/>
          </p:cNvSpPr>
          <p:nvPr/>
        </p:nvSpPr>
        <p:spPr>
          <a:xfrm>
            <a:off x="464457" y="814822"/>
            <a:ext cx="7180586" cy="639043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algn="l" defTabSz="914400" rtl="0" eaLnBrk="1" latinLnBrk="0" hangingPunct="1">
              <a:lnSpc>
                <a:spcPct val="89000"/>
              </a:lnSpc>
              <a:spcBef>
                <a:spcPct val="0"/>
              </a:spcBef>
              <a:buNone/>
              <a:defRPr sz="4400" kern="12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3600">
                <a:solidFill>
                  <a:schemeClr val="accent4">
                    <a:lumMod val="60000"/>
                    <a:lumOff val="40000"/>
                  </a:schemeClr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1. Danh sách nhóm chức năng</a:t>
            </a:r>
          </a:p>
        </p:txBody>
      </p:sp>
      <p:sp>
        <p:nvSpPr>
          <p:cNvPr id="6" name="Content Placeholder 2"/>
          <p:cNvSpPr txBox="1">
            <a:spLocks/>
          </p:cNvSpPr>
          <p:nvPr/>
        </p:nvSpPr>
        <p:spPr>
          <a:xfrm>
            <a:off x="304802" y="1453865"/>
            <a:ext cx="8628184" cy="5404135"/>
          </a:xfrm>
          <a:prstGeom prst="rect">
            <a:avLst/>
          </a:prstGeom>
        </p:spPr>
        <p:txBody>
          <a:bodyPr>
            <a:norm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9pPr>
          </a:lstStyle>
          <a:p>
            <a:r>
              <a:rPr lang="en-US" smtClean="0">
                <a:latin typeface="Tahoma" panose="020B0604030504040204" pitchFamily="34" charset="0"/>
                <a:cs typeface="Tahoma" panose="020B0604030504040204" pitchFamily="34" charset="0"/>
              </a:rPr>
              <a:t>Hệ thống có 4 nhóm chức năng: Quản lý lịch phòng máy, Quản lý phòng máy tính, Quản lý người dùng và Quản lý tim kiếm – thống kê</a:t>
            </a:r>
          </a:p>
          <a:p>
            <a:r>
              <a:rPr lang="en-US" smtClean="0">
                <a:latin typeface="Tahoma" panose="020B0604030504040204" pitchFamily="34" charset="0"/>
                <a:cs typeface="Tahoma" panose="020B0604030504040204" pitchFamily="34" charset="0"/>
              </a:rPr>
              <a:t>Quản lý lịch phòng máy:</a:t>
            </a:r>
          </a:p>
          <a:p>
            <a:pPr>
              <a:buFontTx/>
              <a:buChar char="-"/>
            </a:pPr>
            <a:r>
              <a:rPr lang="en-US" smtClean="0">
                <a:latin typeface="Tahoma" panose="020B0604030504040204" pitchFamily="34" charset="0"/>
                <a:cs typeface="Tahoma" panose="020B0604030504040204" pitchFamily="34" charset="0"/>
              </a:rPr>
              <a:t>Lập lịch thực hành phòng máy</a:t>
            </a:r>
          </a:p>
          <a:p>
            <a:pPr>
              <a:buFontTx/>
              <a:buChar char="-"/>
            </a:pPr>
            <a:r>
              <a:rPr lang="en-US" smtClean="0">
                <a:latin typeface="Tahoma" panose="020B0604030504040204" pitchFamily="34" charset="0"/>
                <a:cs typeface="Tahoma" panose="020B0604030504040204" pitchFamily="34" charset="0"/>
              </a:rPr>
              <a:t>Lập lịch trực phòng máy </a:t>
            </a:r>
          </a:p>
          <a:p>
            <a:r>
              <a:rPr lang="en-US" smtClean="0">
                <a:latin typeface="Tahoma" panose="020B0604030504040204" pitchFamily="34" charset="0"/>
                <a:cs typeface="Tahoma" panose="020B0604030504040204" pitchFamily="34" charset="0"/>
              </a:rPr>
              <a:t>Quản lý phòng máy tính:</a:t>
            </a:r>
          </a:p>
          <a:p>
            <a:pPr>
              <a:buFontTx/>
              <a:buChar char="-"/>
            </a:pPr>
            <a:r>
              <a:rPr lang="en-US" smtClean="0">
                <a:latin typeface="Tahoma" panose="020B0604030504040204" pitchFamily="34" charset="0"/>
                <a:cs typeface="Tahoma" panose="020B0604030504040204" pitchFamily="34" charset="0"/>
              </a:rPr>
              <a:t>Thêm, sửa, xóa thông tin các danh mục: Thiết bị, phụ kiện, loại thiết bị, loại phụ kiện, phòng máy tính</a:t>
            </a:r>
          </a:p>
          <a:p>
            <a:pPr>
              <a:buFontTx/>
              <a:buChar char="-"/>
            </a:pPr>
            <a:r>
              <a:rPr lang="en-US" smtClean="0">
                <a:latin typeface="Tahoma" panose="020B0604030504040204" pitchFamily="34" charset="0"/>
                <a:cs typeface="Tahoma" panose="020B0604030504040204" pitchFamily="34" charset="0"/>
              </a:rPr>
              <a:t>Quản lý phản hồi/ góp ý </a:t>
            </a:r>
            <a:r>
              <a:rPr lang="en-US" sz="1900" smtClean="0">
                <a:latin typeface="Tahoma" panose="020B0604030504040204" pitchFamily="34" charset="0"/>
                <a:cs typeface="Tahoma" panose="020B0604030504040204" pitchFamily="34" charset="0"/>
              </a:rPr>
              <a:t>trang</a:t>
            </a:r>
            <a:r>
              <a:rPr lang="en-US" smtClean="0">
                <a:latin typeface="Tahoma" panose="020B0604030504040204" pitchFamily="34" charset="0"/>
                <a:cs typeface="Tahoma" panose="020B0604030504040204" pitchFamily="34" charset="0"/>
              </a:rPr>
              <a:t> thiết bị phòng máy tính</a:t>
            </a:r>
          </a:p>
          <a:p>
            <a:r>
              <a:rPr lang="en-US" smtClean="0">
                <a:latin typeface="Tahoma" panose="020B0604030504040204" pitchFamily="34" charset="0"/>
                <a:cs typeface="Tahoma" panose="020B0604030504040204" pitchFamily="34" charset="0"/>
              </a:rPr>
              <a:t>Quản lý người dùng:</a:t>
            </a:r>
          </a:p>
          <a:p>
            <a:pPr>
              <a:buFontTx/>
              <a:buChar char="-"/>
            </a:pPr>
            <a:r>
              <a:rPr lang="en-US" smtClean="0">
                <a:latin typeface="Tahoma" panose="020B0604030504040204" pitchFamily="34" charset="0"/>
                <a:cs typeface="Tahoma" panose="020B0604030504040204" pitchFamily="34" charset="0"/>
              </a:rPr>
              <a:t>Thêm, sửa, xóa thông tin người dùng, lớp học</a:t>
            </a:r>
          </a:p>
          <a:p>
            <a:r>
              <a:rPr lang="en-US" smtClean="0">
                <a:latin typeface="Tahoma" panose="020B0604030504040204" pitchFamily="34" charset="0"/>
                <a:cs typeface="Tahoma" panose="020B0604030504040204" pitchFamily="34" charset="0"/>
              </a:rPr>
              <a:t>Quản lý tìm kiếm, thống kế:</a:t>
            </a:r>
          </a:p>
          <a:p>
            <a:pPr>
              <a:buFontTx/>
              <a:buChar char="-"/>
            </a:pPr>
            <a:r>
              <a:rPr lang="en-US" smtClean="0">
                <a:latin typeface="Tahoma" panose="020B0604030504040204" pitchFamily="34" charset="0"/>
                <a:cs typeface="Tahoma" panose="020B0604030504040204" pitchFamily="34" charset="0"/>
              </a:rPr>
              <a:t>Tìm kiếm thông tin lịch thực hành, lịch trực phòng máy, lớp học, phòng máy, danh mục thiết bị, thiết bị, danh mục thiết bị, thiết bị, người dùng</a:t>
            </a:r>
          </a:p>
          <a:p>
            <a:pPr>
              <a:buFontTx/>
              <a:buChar char="-"/>
            </a:pPr>
            <a:r>
              <a:rPr lang="en-US" smtClean="0">
                <a:latin typeface="Tahoma" panose="020B0604030504040204" pitchFamily="34" charset="0"/>
                <a:cs typeface="Tahoma" panose="020B0604030504040204" pitchFamily="34" charset="0"/>
              </a:rPr>
              <a:t>Lập báo cáo, thống kê lịch thực hành phòng máy, lịch trực phòng máy</a:t>
            </a:r>
          </a:p>
          <a:p>
            <a:endParaRPr lang="en-US">
              <a:latin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7" name="Slide Number Placeholder 6"/>
          <p:cNvSpPr txBox="1">
            <a:spLocks/>
          </p:cNvSpPr>
          <p:nvPr/>
        </p:nvSpPr>
        <p:spPr>
          <a:xfrm>
            <a:off x="8231362" y="4795851"/>
            <a:ext cx="912638" cy="347649"/>
          </a:xfrm>
          <a:prstGeom prst="rect">
            <a:avLst/>
          </a:prstGeom>
        </p:spPr>
        <p:txBody>
          <a:bodyPr/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9pPr>
          </a:lstStyle>
          <a:p>
            <a:r>
              <a:rPr lang="en-US">
                <a:latin typeface="Tahoma" panose="020B0604030504040204" pitchFamily="34" charset="0"/>
                <a:cs typeface="Tahoma" panose="020B0604030504040204" pitchFamily="34" charset="0"/>
              </a:rPr>
              <a:t>9</a:t>
            </a:r>
            <a:r>
              <a:rPr lang="en-US" smtClean="0">
                <a:latin typeface="Tahoma" panose="020B0604030504040204" pitchFamily="34" charset="0"/>
                <a:cs typeface="Tahoma" panose="020B0604030504040204" pitchFamily="34" charset="0"/>
              </a:rPr>
              <a:t>/24</a:t>
            </a:r>
            <a:endParaRPr lang="en-US">
              <a:latin typeface="Tahoma" panose="020B0604030504040204" pitchFamily="34" charset="0"/>
              <a:cs typeface="Tahom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33161015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900">
        <p14:warp dir="in"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Friar template">
  <a:themeElements>
    <a:clrScheme name="Custom 347">
      <a:dk1>
        <a:srgbClr val="000000"/>
      </a:dk1>
      <a:lt1>
        <a:srgbClr val="FFFFFF"/>
      </a:lt1>
      <a:dk2>
        <a:srgbClr val="666666"/>
      </a:dk2>
      <a:lt2>
        <a:srgbClr val="CCCCCC"/>
      </a:lt2>
      <a:accent1>
        <a:srgbClr val="3A81BA"/>
      </a:accent1>
      <a:accent2>
        <a:srgbClr val="D89F39"/>
      </a:accent2>
      <a:accent3>
        <a:srgbClr val="8BAB42"/>
      </a:accent3>
      <a:accent4>
        <a:srgbClr val="57A7B5"/>
      </a:accent4>
      <a:accent5>
        <a:srgbClr val="8B81D2"/>
      </a:accent5>
      <a:accent6>
        <a:srgbClr val="963334"/>
      </a:accent6>
      <a:hlink>
        <a:srgbClr val="1155CC"/>
      </a:hlink>
      <a:folHlink>
        <a:srgbClr val="6611CC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Custom Theme">
  <a:themeElements>
    <a:clrScheme name="Default">
      <a:dk1>
        <a:srgbClr val="000000"/>
      </a:dk1>
      <a:lt1>
        <a:srgbClr val="FFFFFF"/>
      </a:lt1>
      <a:dk2>
        <a:srgbClr val="158158"/>
      </a:dk2>
      <a:lt2>
        <a:srgbClr val="F3F3F3"/>
      </a:lt2>
      <a:accent1>
        <a:srgbClr val="058DC7"/>
      </a:accent1>
      <a:accent2>
        <a:srgbClr val="50B432"/>
      </a:accent2>
      <a:accent3>
        <a:srgbClr val="ED561B"/>
      </a:accent3>
      <a:accent4>
        <a:srgbClr val="EDEF00"/>
      </a:accent4>
      <a:accent5>
        <a:srgbClr val="24CBE5"/>
      </a:accent5>
      <a:accent6>
        <a:srgbClr val="64E572"/>
      </a:accent6>
      <a:hlink>
        <a:srgbClr val="2200CC"/>
      </a:hlink>
      <a:folHlink>
        <a:srgbClr val="551A8B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88</TotalTime>
  <Words>1794</Words>
  <Application>Microsoft Office PowerPoint</Application>
  <PresentationFormat>On-screen Show (16:9)</PresentationFormat>
  <Paragraphs>250</Paragraphs>
  <Slides>25</Slides>
  <Notes>21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5</vt:i4>
      </vt:variant>
    </vt:vector>
  </HeadingPairs>
  <TitlesOfParts>
    <vt:vector size="33" baseType="lpstr">
      <vt:lpstr>Tahoma</vt:lpstr>
      <vt:lpstr>Sniglet</vt:lpstr>
      <vt:lpstr>Dosis</vt:lpstr>
      <vt:lpstr>Franklin Gothic Book</vt:lpstr>
      <vt:lpstr>Wingdings</vt:lpstr>
      <vt:lpstr>Arial</vt:lpstr>
      <vt:lpstr>Friar template</vt:lpstr>
      <vt:lpstr>Visio</vt:lpstr>
      <vt:lpstr>Đồ án tốt nghiệp đại học  chuyên ngành công nghệ thông tin</vt:lpstr>
      <vt:lpstr>NỘI DUNG CHÍNH 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ẪU SLIDE POWERPOINT ĐẸP</dc:title>
  <dc:creator>TUNG</dc:creator>
  <cp:lastModifiedBy>TUNG</cp:lastModifiedBy>
  <cp:revision>37</cp:revision>
  <dcterms:modified xsi:type="dcterms:W3CDTF">2017-10-17T03:56:49Z</dcterms:modified>
</cp:coreProperties>
</file>